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charts/chart8.xml" ContentType="application/vnd.openxmlformats-officedocument.drawingml.chart+xml"/>
  <Override PartName="/word/header13.xml" ContentType="application/vnd.openxmlformats-officedocument.wordprocessingml.header+xml"/>
  <Override PartName="/word/header14.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5.xml" ContentType="application/vnd.openxmlformats-officedocument.wordprocessingml.header+xml"/>
  <Override PartName="/word/footer13.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4.xml" ContentType="application/vnd.openxmlformats-officedocument.wordprocessingml.footer+xml"/>
  <Override PartName="/word/header18.xml" ContentType="application/vnd.openxmlformats-officedocument.wordprocessingml.header+xml"/>
  <Override PartName="/word/footer15.xml" ContentType="application/vnd.openxmlformats-officedocument.wordprocessingml.footer+xml"/>
  <Override PartName="/word/header19.xml" ContentType="application/vnd.openxmlformats-officedocument.wordprocessingml.header+xml"/>
  <Override PartName="/word/footer16.xml" ContentType="application/vnd.openxmlformats-officedocument.wordprocessingml.footer+xml"/>
  <Override PartName="/word/header2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5.xml" ContentType="application/vnd.openxmlformats-officedocument.wordprocessingml.header+xml"/>
  <Override PartName="/word/footer24.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29.xml" ContentType="application/vnd.openxmlformats-officedocument.wordprocessingml.header+xml"/>
  <Override PartName="/word/footer27.xml" ContentType="application/vnd.openxmlformats-officedocument.wordprocessingml.footer+xml"/>
  <Override PartName="/word/header30.xml" ContentType="application/vnd.openxmlformats-officedocument.wordprocessingml.header+xml"/>
  <Override PartName="/word/footer28.xml" ContentType="application/vnd.openxmlformats-officedocument.wordprocessingml.footer+xml"/>
  <Override PartName="/word/header31.xml" ContentType="application/vnd.openxmlformats-officedocument.wordprocessingml.header+xml"/>
  <Override PartName="/word/footer29.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34.xml" ContentType="application/vnd.openxmlformats-officedocument.wordprocessingml.header+xml"/>
  <Override PartName="/word/footer32.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37.xml" ContentType="application/vnd.openxmlformats-officedocument.wordprocessingml.header+xml"/>
  <Override PartName="/word/footer35.xml" ContentType="application/vnd.openxmlformats-officedocument.wordprocessingml.footer+xml"/>
  <Override PartName="/word/header38.xml" ContentType="application/vnd.openxmlformats-officedocument.wordprocessingml.header+xml"/>
  <Override PartName="/word/footer36.xml" ContentType="application/vnd.openxmlformats-officedocument.wordprocessingml.footer+xml"/>
  <Override PartName="/word/header39.xml" ContentType="application/vnd.openxmlformats-officedocument.wordprocessingml.header+xml"/>
  <Override PartName="/word/footer37.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4.xml" ContentType="application/vnd.openxmlformats-officedocument.wordprocessingml.header+xml"/>
  <Override PartName="/word/header45.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footer46.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E5365F" w14:textId="374E99A5" w:rsidR="003719CD" w:rsidRDefault="003719CD" w:rsidP="003719CD">
      <w:pPr>
        <w:pStyle w:val="ReportDate"/>
      </w:pPr>
    </w:p>
    <w:p w14:paraId="15638B71" w14:textId="75E07458" w:rsidR="003719CD" w:rsidRPr="007F7A76" w:rsidRDefault="003719CD" w:rsidP="007D536F">
      <w:pPr>
        <w:pStyle w:val="CM"/>
        <w:spacing w:after="1600"/>
      </w:pPr>
    </w:p>
    <w:p w14:paraId="3E54AE71" w14:textId="25D8ADF2" w:rsidR="007D536F" w:rsidRPr="007D536F" w:rsidRDefault="007D536F" w:rsidP="007D536F">
      <w:pPr>
        <w:pStyle w:val="Title"/>
        <w:spacing w:before="1600"/>
        <w:rPr>
          <w:sz w:val="52"/>
          <w:szCs w:val="52"/>
        </w:rPr>
      </w:pPr>
      <w:r w:rsidRPr="007D536F">
        <w:rPr>
          <w:sz w:val="52"/>
          <w:szCs w:val="52"/>
        </w:rPr>
        <w:t>2020-21 Model Report for Victorian Government Departments</w:t>
      </w:r>
    </w:p>
    <w:p w14:paraId="5C3BC13C" w14:textId="7DD54A21" w:rsidR="003719CD" w:rsidRPr="007F16BF" w:rsidRDefault="003719CD" w:rsidP="003719CD">
      <w:pPr>
        <w:pStyle w:val="Subtitle"/>
      </w:pPr>
      <w:bookmarkStart w:id="0" w:name="_Hlk49853564"/>
    </w:p>
    <w:p w14:paraId="7B7102A5" w14:textId="77777777" w:rsidR="003719CD" w:rsidRPr="00B2671F" w:rsidRDefault="003719CD" w:rsidP="003719CD">
      <w:pPr>
        <w:pStyle w:val="CoverSpacer"/>
      </w:pPr>
    </w:p>
    <w:bookmarkEnd w:id="0"/>
    <w:p w14:paraId="397F6AB4" w14:textId="77777777" w:rsidR="003719CD" w:rsidRDefault="003719CD" w:rsidP="003719CD">
      <w:pPr>
        <w:pStyle w:val="CoverSpacer"/>
        <w:sectPr w:rsidR="003719CD" w:rsidSect="003719CD">
          <w:headerReference w:type="even" r:id="rId10"/>
          <w:headerReference w:type="default" r:id="rId11"/>
          <w:footerReference w:type="even" r:id="rId12"/>
          <w:footerReference w:type="default" r:id="rId13"/>
          <w:headerReference w:type="first" r:id="rId14"/>
          <w:footerReference w:type="first" r:id="rId15"/>
          <w:pgSz w:w="11906" w:h="16838" w:code="9"/>
          <w:pgMar w:top="1627" w:right="1440" w:bottom="1440" w:left="1440" w:header="706" w:footer="461" w:gutter="0"/>
          <w:pgNumType w:fmt="lowerRoman" w:start="1"/>
          <w:cols w:space="708"/>
          <w:vAlign w:val="bottom"/>
          <w:docGrid w:linePitch="360"/>
        </w:sectPr>
      </w:pPr>
    </w:p>
    <w:p w14:paraId="682D517B" w14:textId="77777777" w:rsidR="003719CD" w:rsidRDefault="003719CD" w:rsidP="003719CD">
      <w:pPr>
        <w:pStyle w:val="NormalTight"/>
      </w:pPr>
    </w:p>
    <w:p w14:paraId="2D9BD093" w14:textId="74888091" w:rsidR="003719CD" w:rsidRPr="00C92338" w:rsidRDefault="003719CD" w:rsidP="003719CD">
      <w:pPr>
        <w:pStyle w:val="Insidecoverspacer"/>
        <w:spacing w:before="3000"/>
      </w:pPr>
    </w:p>
    <w:p w14:paraId="4D9D58AA" w14:textId="77777777" w:rsidR="003719CD" w:rsidRPr="00C92338" w:rsidRDefault="003719CD" w:rsidP="003719CD">
      <w:pPr>
        <w:pStyle w:val="NormalTight"/>
      </w:pPr>
      <w:r w:rsidRPr="00C92338">
        <w:t>The Secretary</w:t>
      </w:r>
    </w:p>
    <w:p w14:paraId="285F539E" w14:textId="77777777" w:rsidR="003719CD" w:rsidRPr="00C92338" w:rsidRDefault="003719CD" w:rsidP="003719CD">
      <w:pPr>
        <w:pStyle w:val="NormalTight"/>
      </w:pPr>
      <w:r w:rsidRPr="00C92338">
        <w:t>Department of Treasury and Finance</w:t>
      </w:r>
    </w:p>
    <w:p w14:paraId="6C17906A" w14:textId="77777777" w:rsidR="003719CD" w:rsidRPr="00C92338" w:rsidRDefault="003719CD" w:rsidP="003719CD">
      <w:pPr>
        <w:pStyle w:val="NormalTight"/>
      </w:pPr>
      <w:r w:rsidRPr="00C92338">
        <w:t>1 Treasury Place</w:t>
      </w:r>
    </w:p>
    <w:p w14:paraId="5F0C1F4D" w14:textId="77777777" w:rsidR="003719CD" w:rsidRPr="00C92338" w:rsidRDefault="003719CD" w:rsidP="003719CD">
      <w:pPr>
        <w:pStyle w:val="NormalTight"/>
      </w:pPr>
      <w:r w:rsidRPr="00C92338">
        <w:t>Melbourne Victoria 3002</w:t>
      </w:r>
    </w:p>
    <w:p w14:paraId="6F19C348" w14:textId="77777777" w:rsidR="003719CD" w:rsidRPr="00C92338" w:rsidRDefault="003719CD" w:rsidP="003719CD">
      <w:pPr>
        <w:pStyle w:val="NormalTight"/>
      </w:pPr>
      <w:r w:rsidRPr="00C92338">
        <w:t>Australia</w:t>
      </w:r>
    </w:p>
    <w:p w14:paraId="4A659A17" w14:textId="77777777" w:rsidR="003719CD" w:rsidRPr="00C92338" w:rsidRDefault="003719CD" w:rsidP="003719CD">
      <w:pPr>
        <w:pStyle w:val="NormalTight"/>
      </w:pPr>
      <w:r w:rsidRPr="00C92338">
        <w:t>Telephone: +61 3 9651 5111</w:t>
      </w:r>
    </w:p>
    <w:p w14:paraId="36D544CA" w14:textId="77777777" w:rsidR="003719CD" w:rsidRPr="00C92338" w:rsidRDefault="003719CD" w:rsidP="003719CD">
      <w:pPr>
        <w:pStyle w:val="NormalTight"/>
      </w:pPr>
      <w:r w:rsidRPr="00C92338">
        <w:t>dtf.vic.gov.au</w:t>
      </w:r>
    </w:p>
    <w:p w14:paraId="2EBCCA75" w14:textId="77777777" w:rsidR="003719CD" w:rsidRPr="00C92338" w:rsidRDefault="003719CD" w:rsidP="003719CD">
      <w:pPr>
        <w:pStyle w:val="NormalTight"/>
      </w:pPr>
    </w:p>
    <w:p w14:paraId="1BAFB283" w14:textId="77777777" w:rsidR="003719CD" w:rsidRPr="00C92338" w:rsidRDefault="003719CD" w:rsidP="003719CD">
      <w:pPr>
        <w:pStyle w:val="NormalTight"/>
      </w:pPr>
      <w:r w:rsidRPr="00C92338">
        <w:t>Authorised by the Victorian Government</w:t>
      </w:r>
    </w:p>
    <w:p w14:paraId="3E60146C" w14:textId="77777777" w:rsidR="003719CD" w:rsidRPr="00C92338" w:rsidRDefault="003719CD" w:rsidP="003719CD">
      <w:pPr>
        <w:pStyle w:val="NormalTight"/>
      </w:pPr>
      <w:r w:rsidRPr="00C92338">
        <w:t>1 Treasury Place, Melbourne, 3002</w:t>
      </w:r>
    </w:p>
    <w:p w14:paraId="100326BE" w14:textId="77777777" w:rsidR="003719CD" w:rsidRPr="00C92338" w:rsidRDefault="003719CD" w:rsidP="003719CD">
      <w:pPr>
        <w:pStyle w:val="NormalTight"/>
      </w:pPr>
    </w:p>
    <w:p w14:paraId="63F21014" w14:textId="466965D2" w:rsidR="003719CD" w:rsidRDefault="003719CD" w:rsidP="003719CD">
      <w:r>
        <w:t xml:space="preserve">© State of Victoria </w:t>
      </w:r>
      <w:r>
        <w:fldChar w:fldCharType="begin"/>
      </w:r>
      <w:r>
        <w:instrText xml:space="preserve"> DATE  \@ "yyyy" </w:instrText>
      </w:r>
      <w:r>
        <w:fldChar w:fldCharType="separate"/>
      </w:r>
      <w:r w:rsidR="00E24564">
        <w:rPr>
          <w:noProof/>
        </w:rPr>
        <w:t>2021</w:t>
      </w:r>
      <w:r>
        <w:fldChar w:fldCharType="end"/>
      </w:r>
    </w:p>
    <w:p w14:paraId="585FACED" w14:textId="77777777" w:rsidR="003719CD" w:rsidRPr="00C92338" w:rsidRDefault="003719CD" w:rsidP="003719CD">
      <w:r w:rsidRPr="00C92338">
        <w:rPr>
          <w:noProof/>
        </w:rPr>
        <w:drawing>
          <wp:inline distT="0" distB="0" distL="0" distR="0" wp14:anchorId="5BAE9842" wp14:editId="5413F36B">
            <wp:extent cx="1117460" cy="390972"/>
            <wp:effectExtent l="0" t="0" r="6985" b="9525"/>
            <wp:docPr id="25" name="Creative Commons logo">
              <a:hlinkClick xmlns:a="http://schemas.openxmlformats.org/drawingml/2006/main" r:id="rId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117460" cy="390972"/>
                    </a:xfrm>
                    <a:prstGeom prst="rect">
                      <a:avLst/>
                    </a:prstGeom>
                  </pic:spPr>
                </pic:pic>
              </a:graphicData>
            </a:graphic>
          </wp:inline>
        </w:drawing>
      </w:r>
      <w:r w:rsidRPr="00C92338">
        <w:t xml:space="preserve"> </w:t>
      </w:r>
    </w:p>
    <w:p w14:paraId="6979DBE2" w14:textId="77777777" w:rsidR="003719CD" w:rsidRPr="00C92338" w:rsidRDefault="003719CD" w:rsidP="003719CD">
      <w:pPr>
        <w:pStyle w:val="NormalTight"/>
      </w:pPr>
      <w:r w:rsidRPr="00C92338">
        <w:t xml:space="preserve">You are free to re-use this work under a </w:t>
      </w:r>
      <w:hyperlink r:id="rId18" w:history="1">
        <w:r w:rsidRPr="00C92338">
          <w:rPr>
            <w:rStyle w:val="Hyperlink"/>
            <w:rFonts w:eastAsiaTheme="majorEastAsia"/>
          </w:rPr>
          <w:t>Creative Commons Attribution 4.0 licence</w:t>
        </w:r>
      </w:hyperlink>
      <w:r w:rsidRPr="00C92338">
        <w:rPr>
          <w:rStyle w:val="Hyperlink"/>
          <w:rFonts w:eastAsiaTheme="majorEastAsia"/>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14:paraId="02F55A80" w14:textId="77777777" w:rsidR="003719CD" w:rsidRPr="00C92338" w:rsidRDefault="003719CD" w:rsidP="003719CD">
      <w:pPr>
        <w:pStyle w:val="NormalTight"/>
      </w:pPr>
    </w:p>
    <w:p w14:paraId="199D9B79" w14:textId="77777777" w:rsidR="003719CD" w:rsidRPr="00C92338" w:rsidRDefault="003719CD" w:rsidP="003719CD">
      <w:pPr>
        <w:pStyle w:val="NormalTight"/>
      </w:pPr>
      <w:r w:rsidRPr="00C92338">
        <w:t xml:space="preserve">Copyright queries may be directed to </w:t>
      </w:r>
      <w:hyperlink r:id="rId19" w:history="1">
        <w:r w:rsidRPr="00C92338">
          <w:rPr>
            <w:rStyle w:val="Hyperlink"/>
            <w:rFonts w:eastAsiaTheme="majorEastAsia" w:cstheme="minorHAnsi"/>
          </w:rPr>
          <w:t>IPpolicy@dtf.vic.gov.au</w:t>
        </w:r>
      </w:hyperlink>
    </w:p>
    <w:p w14:paraId="4E622290" w14:textId="77777777" w:rsidR="003719CD" w:rsidRPr="00C92338" w:rsidRDefault="003719CD" w:rsidP="003719CD">
      <w:pPr>
        <w:pStyle w:val="NormalTight"/>
      </w:pPr>
    </w:p>
    <w:p w14:paraId="25D4C23C" w14:textId="1EA42AEF" w:rsidR="003719CD" w:rsidRPr="00C92338" w:rsidRDefault="003719CD" w:rsidP="003719CD">
      <w:pPr>
        <w:pStyle w:val="NormalTight"/>
      </w:pPr>
      <w:r w:rsidRPr="00C92338">
        <w:t>IS</w:t>
      </w:r>
      <w:r w:rsidR="007D536F">
        <w:t>S</w:t>
      </w:r>
      <w:r w:rsidRPr="00C92338">
        <w:t xml:space="preserve">N </w:t>
      </w:r>
      <w:r w:rsidR="007D536F">
        <w:t>1833-5721</w:t>
      </w:r>
    </w:p>
    <w:p w14:paraId="6E2C3C0E" w14:textId="36B96CF2" w:rsidR="003719CD" w:rsidRPr="00C92338" w:rsidRDefault="003719CD" w:rsidP="003719CD">
      <w:pPr>
        <w:pStyle w:val="NormalTight"/>
      </w:pPr>
      <w:r>
        <w:t xml:space="preserve">Published </w:t>
      </w:r>
      <w:r w:rsidR="007D536F">
        <w:t>March 2021</w:t>
      </w:r>
    </w:p>
    <w:p w14:paraId="3208D122" w14:textId="77777777" w:rsidR="003719CD" w:rsidRPr="00C92338" w:rsidRDefault="003719CD" w:rsidP="003719CD">
      <w:pPr>
        <w:pStyle w:val="NormalTight"/>
      </w:pPr>
    </w:p>
    <w:p w14:paraId="174BDC7F" w14:textId="77777777" w:rsidR="003719CD" w:rsidRPr="00C92338" w:rsidRDefault="003719CD" w:rsidP="003719CD">
      <w:pPr>
        <w:pStyle w:val="NormalTight"/>
      </w:pPr>
      <w:r w:rsidRPr="00C92338">
        <w:t xml:space="preserve">If you would like to receive this publication in an accessible format please  email </w:t>
      </w:r>
      <w:hyperlink r:id="rId20" w:history="1">
        <w:r w:rsidRPr="00C92338">
          <w:t>information@dtf.vic.gov.au</w:t>
        </w:r>
      </w:hyperlink>
      <w:r w:rsidRPr="00C92338">
        <w:t xml:space="preserve"> </w:t>
      </w:r>
    </w:p>
    <w:p w14:paraId="5456B121" w14:textId="3AE86CC9" w:rsidR="003719CD" w:rsidRDefault="003719CD" w:rsidP="003719CD">
      <w:pPr>
        <w:pStyle w:val="NormalTight"/>
      </w:pPr>
    </w:p>
    <w:p w14:paraId="1CBB4F38" w14:textId="77777777" w:rsidR="007D536F" w:rsidRPr="007D536F" w:rsidRDefault="007D536F" w:rsidP="007D536F">
      <w:pPr>
        <w:pStyle w:val="NormalTight"/>
        <w:rPr>
          <w:b/>
          <w:bCs/>
        </w:rPr>
      </w:pPr>
      <w:r w:rsidRPr="007D536F">
        <w:rPr>
          <w:b/>
          <w:bCs/>
        </w:rPr>
        <w:t xml:space="preserve">Important disclaimer: </w:t>
      </w:r>
    </w:p>
    <w:p w14:paraId="5D67232A" w14:textId="25E9FEA4" w:rsidR="007D536F" w:rsidRDefault="007D536F" w:rsidP="007D536F">
      <w:pPr>
        <w:pStyle w:val="NormalTight"/>
      </w:pPr>
      <w:r>
        <w:t xml:space="preserve">The Department of Treasury and Finance is not engaged in rendering legal, accounting or other professional advice. </w:t>
      </w:r>
    </w:p>
    <w:p w14:paraId="14F59B77" w14:textId="77777777" w:rsidR="007D536F" w:rsidRDefault="007D536F" w:rsidP="007D536F">
      <w:pPr>
        <w:pStyle w:val="NormalTight"/>
      </w:pPr>
    </w:p>
    <w:p w14:paraId="54748CBF" w14:textId="1AEDDFEF" w:rsidR="007D536F" w:rsidRDefault="007D536F" w:rsidP="007D536F">
      <w:pPr>
        <w:pStyle w:val="NormalTight"/>
      </w:pPr>
      <w:r>
        <w:t xml:space="preserve">While all reasonable care has been taken in the preparation of information contained in this publication, no responsibility is taken for any action(s) taken on the basis of information contained herein nor for any errors or omissions in that information. </w:t>
      </w:r>
    </w:p>
    <w:p w14:paraId="16485D8C" w14:textId="77777777" w:rsidR="007D536F" w:rsidRDefault="007D536F" w:rsidP="007D536F">
      <w:pPr>
        <w:pStyle w:val="NormalTight"/>
      </w:pPr>
    </w:p>
    <w:p w14:paraId="28AC7651" w14:textId="281F63E7" w:rsidR="007D536F" w:rsidRDefault="007D536F" w:rsidP="007D536F">
      <w:pPr>
        <w:pStyle w:val="NormalTight"/>
      </w:pPr>
      <w:r>
        <w:t xml:space="preserve">The Department of Treasury and Finance expressly disclaims any liability whatsoever, to any person, whether purchaser or not, in relation to any reliance, in whole or in part, on such information. </w:t>
      </w:r>
    </w:p>
    <w:p w14:paraId="7B43CC20" w14:textId="77777777" w:rsidR="007D536F" w:rsidRDefault="007D536F" w:rsidP="007D536F">
      <w:pPr>
        <w:pStyle w:val="NormalTight"/>
      </w:pPr>
    </w:p>
    <w:p w14:paraId="3F8B9C8C" w14:textId="6BB6CC29" w:rsidR="007D536F" w:rsidRDefault="007D536F" w:rsidP="007D536F">
      <w:pPr>
        <w:pStyle w:val="NormalTight"/>
      </w:pPr>
      <w:r>
        <w:t xml:space="preserve">Persons should consult a suitably qualified professional adviser to obtain advice tailored to their particular circumstances. </w:t>
      </w:r>
    </w:p>
    <w:p w14:paraId="6A0181BF" w14:textId="77777777" w:rsidR="007D536F" w:rsidRDefault="007D536F" w:rsidP="007D536F">
      <w:pPr>
        <w:pStyle w:val="NormalTight"/>
      </w:pPr>
    </w:p>
    <w:p w14:paraId="01A2262D" w14:textId="46DD6849" w:rsidR="007D536F" w:rsidRDefault="007D536F" w:rsidP="007D536F">
      <w:pPr>
        <w:pStyle w:val="NormalTight"/>
      </w:pPr>
      <w:r>
        <w:t>The Department of Technology is a fictitious department and has been used only for the purposes of illustrating financial reporting requirements for Victorian government departments.</w:t>
      </w:r>
    </w:p>
    <w:p w14:paraId="5118E232" w14:textId="77777777" w:rsidR="007D536F" w:rsidRPr="00C92338" w:rsidRDefault="007D536F" w:rsidP="003719CD">
      <w:pPr>
        <w:pStyle w:val="NormalTight"/>
      </w:pPr>
    </w:p>
    <w:p w14:paraId="1CD61349" w14:textId="77777777" w:rsidR="003719CD" w:rsidRPr="00C92338" w:rsidRDefault="003719CD" w:rsidP="003719CD">
      <w:pPr>
        <w:pStyle w:val="NormalTight"/>
        <w:rPr>
          <w:sz w:val="19"/>
        </w:rPr>
      </w:pPr>
      <w:r w:rsidRPr="00C92338">
        <w:t xml:space="preserve">This document is also available in Word and PDF format at </w:t>
      </w:r>
      <w:hyperlink r:id="rId21" w:history="1">
        <w:r w:rsidRPr="00BE03FB">
          <w:rPr>
            <w:rStyle w:val="Hyperlink"/>
            <w:rFonts w:eastAsiaTheme="majorEastAsia"/>
          </w:rPr>
          <w:t>dtf.vic.gov.au</w:t>
        </w:r>
      </w:hyperlink>
    </w:p>
    <w:p w14:paraId="29AB46FA" w14:textId="77777777" w:rsidR="003719CD" w:rsidRDefault="003719CD" w:rsidP="00A353DD"/>
    <w:p w14:paraId="16A2C88D" w14:textId="556BF538" w:rsidR="00A353DD" w:rsidRPr="00A353DD" w:rsidRDefault="00A353DD" w:rsidP="00A353DD">
      <w:pPr>
        <w:sectPr w:rsidR="00A353DD" w:rsidRPr="00A353DD" w:rsidSect="00394ED6">
          <w:headerReference w:type="even" r:id="rId22"/>
          <w:headerReference w:type="default" r:id="rId23"/>
          <w:footerReference w:type="even" r:id="rId24"/>
          <w:footerReference w:type="default" r:id="rId25"/>
          <w:headerReference w:type="first" r:id="rId26"/>
          <w:footerReference w:type="first" r:id="rId27"/>
          <w:pgSz w:w="11906" w:h="16838" w:code="9"/>
          <w:pgMar w:top="1134" w:right="1134" w:bottom="1134" w:left="1134" w:header="624" w:footer="567" w:gutter="0"/>
          <w:cols w:space="708"/>
          <w:docGrid w:linePitch="360"/>
        </w:sectPr>
      </w:pPr>
    </w:p>
    <w:p w14:paraId="29254868" w14:textId="06EBCC37" w:rsidR="007D536F" w:rsidRDefault="007D536F" w:rsidP="007D536F">
      <w:pPr>
        <w:pStyle w:val="Heading10"/>
      </w:pPr>
      <w:r w:rsidRPr="007D536F">
        <w:lastRenderedPageBreak/>
        <w:t xml:space="preserve">A message from the </w:t>
      </w:r>
      <w:r w:rsidR="00167DFE">
        <w:t xml:space="preserve">assistant </w:t>
      </w:r>
      <w:r w:rsidRPr="007D536F">
        <w:t>treasurer</w:t>
      </w:r>
    </w:p>
    <w:p w14:paraId="38A379EF" w14:textId="7A5CBA8E" w:rsidR="007D536F" w:rsidRDefault="007D536F" w:rsidP="007D536F"/>
    <w:p w14:paraId="67C93331" w14:textId="34B3F860" w:rsidR="00167DFE" w:rsidRDefault="007D536F" w:rsidP="00167DFE">
      <w:r>
        <w:t>I am pleased</w:t>
      </w:r>
      <w:r w:rsidR="00167DFE">
        <w:t xml:space="preserve"> to endorse the </w:t>
      </w:r>
      <w:fldSimple w:instr=" DOCPROPERTY  FinYearCurrent  \* MERGEFORMAT ">
        <w:r w:rsidR="00167DFE">
          <w:t>2020</w:t>
        </w:r>
        <w:r w:rsidR="00167DFE">
          <w:rPr>
            <w:rFonts w:ascii="Cambria Math" w:hAnsi="Cambria Math" w:cs="Cambria Math"/>
          </w:rPr>
          <w:t>‑</w:t>
        </w:r>
        <w:r w:rsidR="00167DFE">
          <w:t>21</w:t>
        </w:r>
      </w:fldSimple>
      <w:r w:rsidR="00167DFE">
        <w:t xml:space="preserve"> Model Report for Victorian Government Departments (the Model) together with the revised user guidance material.</w:t>
      </w:r>
    </w:p>
    <w:p w14:paraId="2CBDBA4A" w14:textId="39B6EABB" w:rsidR="00167DFE" w:rsidRDefault="00167DFE" w:rsidP="00167DFE">
      <w:r>
        <w:t xml:space="preserve">Additional guidance materials and appendices are included in the </w:t>
      </w:r>
      <w:fldSimple w:instr=" DOCPROPERTY  FinYearCurrent  \* MERGEFORMAT ">
        <w:r>
          <w:t>2020</w:t>
        </w:r>
        <w:r>
          <w:rPr>
            <w:rFonts w:ascii="Cambria Math" w:hAnsi="Cambria Math" w:cs="Cambria Math"/>
          </w:rPr>
          <w:t>‑</w:t>
        </w:r>
        <w:r>
          <w:t>21</w:t>
        </w:r>
      </w:fldSimple>
      <w:r>
        <w:t xml:space="preserve"> Model to assist preparers with the planning and preparation of disclosures in their annual reports.</w:t>
      </w:r>
    </w:p>
    <w:p w14:paraId="05A07A69" w14:textId="08BC4625" w:rsidR="00167DFE" w:rsidRDefault="00167DFE" w:rsidP="00167DFE">
      <w:r>
        <w:t>This publication serves as the State’s primary compliance guide under Standing Direction 5.2 Annual reporting in facilitating the provision of high quality and accurate information through annual reports, which is an essential part of open, accountable, and effective government. This version of the Model contains further enhancements based on user feedback, and revisions consistent with the relevant Australian Accounting Standards including Interpretations and Financial Reporting Directions. The Model will also assist with the preparation of, and the information collected for, the State’s consolidated Annual Financial Report.</w:t>
      </w:r>
    </w:p>
    <w:p w14:paraId="7884B33B" w14:textId="77777777" w:rsidR="00167DFE" w:rsidRDefault="00167DFE" w:rsidP="00167DFE">
      <w:r>
        <w:t>All Victorian government departments are required to comply with the Model. In addition, many of our public sector entities operating as stand-alone business enterprises use this public sector Model as the authoritative guide to assist them in the preparation of their annual reports. I strongly encourage all Victorian public sector entities to follow this Model where relevant and appropriate for their users, to ensure that Victoria maintains its high standard of reporting on the use of all public resources.</w:t>
      </w:r>
    </w:p>
    <w:p w14:paraId="526DCB7A" w14:textId="15DCDB44" w:rsidR="007D536F" w:rsidRDefault="00167DFE" w:rsidP="00167DFE">
      <w:r>
        <w:t>I commend this revision of the Model to you as the benchmark for Victorian public sector financial reporting.</w:t>
      </w:r>
    </w:p>
    <w:p w14:paraId="0A1F9F13" w14:textId="58A8B693" w:rsidR="007D536F" w:rsidRDefault="007D536F" w:rsidP="007D536F"/>
    <w:p w14:paraId="5B7101CA" w14:textId="6E51B3BC" w:rsidR="007D536F" w:rsidRDefault="007D536F" w:rsidP="007D536F"/>
    <w:p w14:paraId="76633CDC" w14:textId="27C13AD2" w:rsidR="007D536F" w:rsidRPr="007D536F" w:rsidRDefault="00167DFE" w:rsidP="007D536F">
      <w:pPr>
        <w:rPr>
          <w:b/>
          <w:bCs/>
        </w:rPr>
      </w:pPr>
      <w:r>
        <w:rPr>
          <w:b/>
          <w:bCs/>
        </w:rPr>
        <w:t>THE HON. DANNY PEARSON MP</w:t>
      </w:r>
    </w:p>
    <w:p w14:paraId="7710B54A" w14:textId="05F12319" w:rsidR="007D536F" w:rsidRDefault="00167DFE" w:rsidP="007D536F">
      <w:r>
        <w:t xml:space="preserve">Assistant </w:t>
      </w:r>
      <w:r w:rsidR="007D536F">
        <w:t>Treasurer</w:t>
      </w:r>
    </w:p>
    <w:p w14:paraId="33F47FF5" w14:textId="39AD6774" w:rsidR="007D536F" w:rsidRDefault="007D536F" w:rsidP="007D536F">
      <w:pPr>
        <w:pStyle w:val="Heading10"/>
        <w:pageBreakBefore/>
      </w:pPr>
      <w:r w:rsidRPr="007D536F">
        <w:lastRenderedPageBreak/>
        <w:t>A</w:t>
      </w:r>
      <w:r>
        <w:t>cknowledgements</w:t>
      </w:r>
    </w:p>
    <w:p w14:paraId="07117C73" w14:textId="4E2458F8" w:rsidR="007D536F" w:rsidRDefault="007D536F" w:rsidP="007D536F">
      <w:r>
        <w:t>The Department of Treasury and Finance (DTF) wishes to acknowledge the suggestions and comments provided by users and departments for the preparation of the 2021 edition of this publication. DTF would also like to express its gratitude to the Victorian Auditor-General’s Office for its significant contribution and support of the Model.</w:t>
      </w:r>
    </w:p>
    <w:p w14:paraId="6375F257" w14:textId="1A715D8E" w:rsidR="00A353DD" w:rsidRPr="007D536F" w:rsidRDefault="00A353DD" w:rsidP="007D536F"/>
    <w:p w14:paraId="3F0DA764" w14:textId="4B36F1AF" w:rsidR="007D536F" w:rsidRDefault="007D536F" w:rsidP="007D536F">
      <w:pPr>
        <w:pStyle w:val="Heading10"/>
        <w:pageBreakBefore/>
      </w:pPr>
      <w:r>
        <w:lastRenderedPageBreak/>
        <w:t>Table of contents</w:t>
      </w:r>
    </w:p>
    <w:p w14:paraId="4DB31B79" w14:textId="002D6BBC" w:rsidR="002F5875" w:rsidRDefault="00F6022B">
      <w:pPr>
        <w:pStyle w:val="TOC1"/>
        <w:tabs>
          <w:tab w:val="right" w:leader="dot" w:pos="9628"/>
        </w:tabs>
        <w:rPr>
          <w:rFonts w:eastAsiaTheme="minorEastAsia"/>
          <w:b w:val="0"/>
          <w:noProof/>
          <w:sz w:val="22"/>
          <w:szCs w:val="22"/>
          <w:lang w:eastAsia="en-AU"/>
        </w:rPr>
      </w:pPr>
      <w:r>
        <w:rPr>
          <w:noProof/>
        </w:rPr>
        <w:fldChar w:fldCharType="begin"/>
      </w:r>
      <w:r>
        <w:rPr>
          <w:noProof/>
        </w:rPr>
        <w:instrText xml:space="preserve"> TOC \o "1-2" \b Introduction \h \z </w:instrText>
      </w:r>
      <w:r>
        <w:rPr>
          <w:noProof/>
        </w:rPr>
        <w:fldChar w:fldCharType="separate"/>
      </w:r>
      <w:hyperlink w:anchor="_Toc66196239" w:history="1">
        <w:r w:rsidR="002F5875" w:rsidRPr="00181763">
          <w:rPr>
            <w:rStyle w:val="Hyperlink"/>
            <w:noProof/>
          </w:rPr>
          <w:t>Introduction</w:t>
        </w:r>
        <w:r w:rsidR="002F5875">
          <w:rPr>
            <w:noProof/>
            <w:webHidden/>
          </w:rPr>
          <w:tab/>
        </w:r>
        <w:r w:rsidR="002F5875">
          <w:rPr>
            <w:noProof/>
            <w:webHidden/>
          </w:rPr>
          <w:fldChar w:fldCharType="begin"/>
        </w:r>
        <w:r w:rsidR="002F5875">
          <w:rPr>
            <w:noProof/>
            <w:webHidden/>
          </w:rPr>
          <w:instrText xml:space="preserve"> PAGEREF _Toc66196239 \h </w:instrText>
        </w:r>
        <w:r w:rsidR="002F5875">
          <w:rPr>
            <w:noProof/>
            <w:webHidden/>
          </w:rPr>
        </w:r>
        <w:r w:rsidR="002F5875">
          <w:rPr>
            <w:noProof/>
            <w:webHidden/>
          </w:rPr>
          <w:fldChar w:fldCharType="separate"/>
        </w:r>
        <w:r w:rsidR="00E24564">
          <w:rPr>
            <w:noProof/>
            <w:webHidden/>
          </w:rPr>
          <w:t>1</w:t>
        </w:r>
        <w:r w:rsidR="002F5875">
          <w:rPr>
            <w:noProof/>
            <w:webHidden/>
          </w:rPr>
          <w:fldChar w:fldCharType="end"/>
        </w:r>
      </w:hyperlink>
    </w:p>
    <w:p w14:paraId="6B31E11F" w14:textId="0BBCB87C" w:rsidR="002F5875" w:rsidRDefault="00E24564">
      <w:pPr>
        <w:pStyle w:val="TOC2"/>
        <w:tabs>
          <w:tab w:val="right" w:leader="dot" w:pos="9628"/>
        </w:tabs>
        <w:rPr>
          <w:rFonts w:eastAsiaTheme="minorEastAsia"/>
          <w:noProof/>
          <w:sz w:val="22"/>
          <w:szCs w:val="22"/>
          <w:lang w:eastAsia="en-AU"/>
        </w:rPr>
      </w:pPr>
      <w:hyperlink w:anchor="_Toc66196240" w:history="1">
        <w:r w:rsidR="002F5875" w:rsidRPr="00181763">
          <w:rPr>
            <w:rStyle w:val="Hyperlink"/>
            <w:noProof/>
          </w:rPr>
          <w:t>Legislative background</w:t>
        </w:r>
        <w:r w:rsidR="002F5875">
          <w:rPr>
            <w:noProof/>
            <w:webHidden/>
          </w:rPr>
          <w:tab/>
        </w:r>
        <w:r w:rsidR="002F5875">
          <w:rPr>
            <w:noProof/>
            <w:webHidden/>
          </w:rPr>
          <w:fldChar w:fldCharType="begin"/>
        </w:r>
        <w:r w:rsidR="002F5875">
          <w:rPr>
            <w:noProof/>
            <w:webHidden/>
          </w:rPr>
          <w:instrText xml:space="preserve"> PAGEREF _Toc66196240 \h </w:instrText>
        </w:r>
        <w:r w:rsidR="002F5875">
          <w:rPr>
            <w:noProof/>
            <w:webHidden/>
          </w:rPr>
        </w:r>
        <w:r w:rsidR="002F5875">
          <w:rPr>
            <w:noProof/>
            <w:webHidden/>
          </w:rPr>
          <w:fldChar w:fldCharType="separate"/>
        </w:r>
        <w:r>
          <w:rPr>
            <w:noProof/>
            <w:webHidden/>
          </w:rPr>
          <w:t>1</w:t>
        </w:r>
        <w:r w:rsidR="002F5875">
          <w:rPr>
            <w:noProof/>
            <w:webHidden/>
          </w:rPr>
          <w:fldChar w:fldCharType="end"/>
        </w:r>
      </w:hyperlink>
    </w:p>
    <w:p w14:paraId="73965F3D" w14:textId="6DEA7E12" w:rsidR="002F5875" w:rsidRDefault="00E24564">
      <w:pPr>
        <w:pStyle w:val="TOC2"/>
        <w:tabs>
          <w:tab w:val="right" w:leader="dot" w:pos="9628"/>
        </w:tabs>
        <w:rPr>
          <w:rFonts w:eastAsiaTheme="minorEastAsia"/>
          <w:noProof/>
          <w:sz w:val="22"/>
          <w:szCs w:val="22"/>
          <w:lang w:eastAsia="en-AU"/>
        </w:rPr>
      </w:pPr>
      <w:hyperlink w:anchor="_Toc66196241" w:history="1">
        <w:r w:rsidR="002F5875" w:rsidRPr="00181763">
          <w:rPr>
            <w:rStyle w:val="Hyperlink"/>
            <w:noProof/>
          </w:rPr>
          <w:t>Financial accountability and reporting</w:t>
        </w:r>
        <w:r w:rsidR="002F5875">
          <w:rPr>
            <w:noProof/>
            <w:webHidden/>
          </w:rPr>
          <w:tab/>
        </w:r>
        <w:r w:rsidR="002F5875">
          <w:rPr>
            <w:noProof/>
            <w:webHidden/>
          </w:rPr>
          <w:fldChar w:fldCharType="begin"/>
        </w:r>
        <w:r w:rsidR="002F5875">
          <w:rPr>
            <w:noProof/>
            <w:webHidden/>
          </w:rPr>
          <w:instrText xml:space="preserve"> PAGEREF _Toc66196241 \h </w:instrText>
        </w:r>
        <w:r w:rsidR="002F5875">
          <w:rPr>
            <w:noProof/>
            <w:webHidden/>
          </w:rPr>
        </w:r>
        <w:r w:rsidR="002F5875">
          <w:rPr>
            <w:noProof/>
            <w:webHidden/>
          </w:rPr>
          <w:fldChar w:fldCharType="separate"/>
        </w:r>
        <w:r>
          <w:rPr>
            <w:noProof/>
            <w:webHidden/>
          </w:rPr>
          <w:t>1</w:t>
        </w:r>
        <w:r w:rsidR="002F5875">
          <w:rPr>
            <w:noProof/>
            <w:webHidden/>
          </w:rPr>
          <w:fldChar w:fldCharType="end"/>
        </w:r>
      </w:hyperlink>
    </w:p>
    <w:p w14:paraId="6AD0A676" w14:textId="33129B45" w:rsidR="002F5875" w:rsidRDefault="00E24564">
      <w:pPr>
        <w:pStyle w:val="TOC2"/>
        <w:tabs>
          <w:tab w:val="right" w:leader="dot" w:pos="9628"/>
        </w:tabs>
        <w:rPr>
          <w:rFonts w:eastAsiaTheme="minorEastAsia"/>
          <w:noProof/>
          <w:sz w:val="22"/>
          <w:szCs w:val="22"/>
          <w:lang w:eastAsia="en-AU"/>
        </w:rPr>
      </w:pPr>
      <w:hyperlink w:anchor="_Toc66196242" w:history="1">
        <w:r w:rsidR="002F5875" w:rsidRPr="00181763">
          <w:rPr>
            <w:rStyle w:val="Hyperlink"/>
            <w:noProof/>
          </w:rPr>
          <w:t>Reporting structure of the State of Victoria</w:t>
        </w:r>
        <w:r w:rsidR="002F5875">
          <w:rPr>
            <w:noProof/>
            <w:webHidden/>
          </w:rPr>
          <w:tab/>
        </w:r>
        <w:r w:rsidR="002F5875">
          <w:rPr>
            <w:noProof/>
            <w:webHidden/>
          </w:rPr>
          <w:fldChar w:fldCharType="begin"/>
        </w:r>
        <w:r w:rsidR="002F5875">
          <w:rPr>
            <w:noProof/>
            <w:webHidden/>
          </w:rPr>
          <w:instrText xml:space="preserve"> PAGEREF _Toc66196242 \h </w:instrText>
        </w:r>
        <w:r w:rsidR="002F5875">
          <w:rPr>
            <w:noProof/>
            <w:webHidden/>
          </w:rPr>
        </w:r>
        <w:r w:rsidR="002F5875">
          <w:rPr>
            <w:noProof/>
            <w:webHidden/>
          </w:rPr>
          <w:fldChar w:fldCharType="separate"/>
        </w:r>
        <w:r>
          <w:rPr>
            <w:noProof/>
            <w:webHidden/>
          </w:rPr>
          <w:t>3</w:t>
        </w:r>
        <w:r w:rsidR="002F5875">
          <w:rPr>
            <w:noProof/>
            <w:webHidden/>
          </w:rPr>
          <w:fldChar w:fldCharType="end"/>
        </w:r>
      </w:hyperlink>
    </w:p>
    <w:p w14:paraId="618EEE15" w14:textId="5E6D9CF6" w:rsidR="002F5875" w:rsidRDefault="00E24564">
      <w:pPr>
        <w:pStyle w:val="TOC2"/>
        <w:tabs>
          <w:tab w:val="right" w:leader="dot" w:pos="9628"/>
        </w:tabs>
        <w:rPr>
          <w:rFonts w:eastAsiaTheme="minorEastAsia"/>
          <w:noProof/>
          <w:sz w:val="22"/>
          <w:szCs w:val="22"/>
          <w:lang w:eastAsia="en-AU"/>
        </w:rPr>
      </w:pPr>
      <w:hyperlink w:anchor="_Toc66196243" w:history="1">
        <w:r w:rsidR="002F5875" w:rsidRPr="00181763">
          <w:rPr>
            <w:rStyle w:val="Hyperlink"/>
            <w:noProof/>
          </w:rPr>
          <w:t>Basis of each financial publication</w:t>
        </w:r>
        <w:r w:rsidR="002F5875">
          <w:rPr>
            <w:noProof/>
            <w:webHidden/>
          </w:rPr>
          <w:tab/>
        </w:r>
        <w:r w:rsidR="002F5875">
          <w:rPr>
            <w:noProof/>
            <w:webHidden/>
          </w:rPr>
          <w:fldChar w:fldCharType="begin"/>
        </w:r>
        <w:r w:rsidR="002F5875">
          <w:rPr>
            <w:noProof/>
            <w:webHidden/>
          </w:rPr>
          <w:instrText xml:space="preserve"> PAGEREF _Toc66196243 \h </w:instrText>
        </w:r>
        <w:r w:rsidR="002F5875">
          <w:rPr>
            <w:noProof/>
            <w:webHidden/>
          </w:rPr>
        </w:r>
        <w:r w:rsidR="002F5875">
          <w:rPr>
            <w:noProof/>
            <w:webHidden/>
          </w:rPr>
          <w:fldChar w:fldCharType="separate"/>
        </w:r>
        <w:r>
          <w:rPr>
            <w:noProof/>
            <w:webHidden/>
          </w:rPr>
          <w:t>4</w:t>
        </w:r>
        <w:r w:rsidR="002F5875">
          <w:rPr>
            <w:noProof/>
            <w:webHidden/>
          </w:rPr>
          <w:fldChar w:fldCharType="end"/>
        </w:r>
      </w:hyperlink>
    </w:p>
    <w:p w14:paraId="43508727" w14:textId="536124B7" w:rsidR="002F5875" w:rsidRDefault="00E24564">
      <w:pPr>
        <w:pStyle w:val="TOC2"/>
        <w:tabs>
          <w:tab w:val="right" w:leader="dot" w:pos="9628"/>
        </w:tabs>
        <w:rPr>
          <w:rFonts w:eastAsiaTheme="minorEastAsia"/>
          <w:noProof/>
          <w:sz w:val="22"/>
          <w:szCs w:val="22"/>
          <w:lang w:eastAsia="en-AU"/>
        </w:rPr>
      </w:pPr>
      <w:hyperlink w:anchor="_Toc66196244" w:history="1">
        <w:r w:rsidR="002F5875" w:rsidRPr="00181763">
          <w:rPr>
            <w:rStyle w:val="Hyperlink"/>
            <w:noProof/>
          </w:rPr>
          <w:t>The Model report – Purpose and scope</w:t>
        </w:r>
        <w:r w:rsidR="002F5875">
          <w:rPr>
            <w:noProof/>
            <w:webHidden/>
          </w:rPr>
          <w:tab/>
        </w:r>
        <w:r w:rsidR="002F5875">
          <w:rPr>
            <w:noProof/>
            <w:webHidden/>
          </w:rPr>
          <w:fldChar w:fldCharType="begin"/>
        </w:r>
        <w:r w:rsidR="002F5875">
          <w:rPr>
            <w:noProof/>
            <w:webHidden/>
          </w:rPr>
          <w:instrText xml:space="preserve"> PAGEREF _Toc66196244 \h </w:instrText>
        </w:r>
        <w:r w:rsidR="002F5875">
          <w:rPr>
            <w:noProof/>
            <w:webHidden/>
          </w:rPr>
        </w:r>
        <w:r w:rsidR="002F5875">
          <w:rPr>
            <w:noProof/>
            <w:webHidden/>
          </w:rPr>
          <w:fldChar w:fldCharType="separate"/>
        </w:r>
        <w:r>
          <w:rPr>
            <w:noProof/>
            <w:webHidden/>
          </w:rPr>
          <w:t>5</w:t>
        </w:r>
        <w:r w:rsidR="002F5875">
          <w:rPr>
            <w:noProof/>
            <w:webHidden/>
          </w:rPr>
          <w:fldChar w:fldCharType="end"/>
        </w:r>
      </w:hyperlink>
    </w:p>
    <w:p w14:paraId="035DAFC0" w14:textId="0019F4E5" w:rsidR="002F5875" w:rsidRDefault="00E24564">
      <w:pPr>
        <w:pStyle w:val="TOC2"/>
        <w:tabs>
          <w:tab w:val="right" w:leader="dot" w:pos="9628"/>
        </w:tabs>
        <w:rPr>
          <w:rFonts w:eastAsiaTheme="minorEastAsia"/>
          <w:noProof/>
          <w:sz w:val="22"/>
          <w:szCs w:val="22"/>
          <w:lang w:eastAsia="en-AU"/>
        </w:rPr>
      </w:pPr>
      <w:hyperlink w:anchor="_Toc66196245" w:history="1">
        <w:r w:rsidR="002F5875" w:rsidRPr="00181763">
          <w:rPr>
            <w:rStyle w:val="Hyperlink"/>
            <w:noProof/>
          </w:rPr>
          <w:t>How to use the Model report</w:t>
        </w:r>
        <w:r w:rsidR="002F5875">
          <w:rPr>
            <w:noProof/>
            <w:webHidden/>
          </w:rPr>
          <w:tab/>
        </w:r>
        <w:r w:rsidR="002F5875">
          <w:rPr>
            <w:noProof/>
            <w:webHidden/>
          </w:rPr>
          <w:fldChar w:fldCharType="begin"/>
        </w:r>
        <w:r w:rsidR="002F5875">
          <w:rPr>
            <w:noProof/>
            <w:webHidden/>
          </w:rPr>
          <w:instrText xml:space="preserve"> PAGEREF _Toc66196245 \h </w:instrText>
        </w:r>
        <w:r w:rsidR="002F5875">
          <w:rPr>
            <w:noProof/>
            <w:webHidden/>
          </w:rPr>
        </w:r>
        <w:r w:rsidR="002F5875">
          <w:rPr>
            <w:noProof/>
            <w:webHidden/>
          </w:rPr>
          <w:fldChar w:fldCharType="separate"/>
        </w:r>
        <w:r>
          <w:rPr>
            <w:noProof/>
            <w:webHidden/>
          </w:rPr>
          <w:t>5</w:t>
        </w:r>
        <w:r w:rsidR="002F5875">
          <w:rPr>
            <w:noProof/>
            <w:webHidden/>
          </w:rPr>
          <w:fldChar w:fldCharType="end"/>
        </w:r>
      </w:hyperlink>
    </w:p>
    <w:p w14:paraId="3C2BFE4A" w14:textId="3CEA95BB" w:rsidR="002F5875" w:rsidRDefault="00E24564">
      <w:pPr>
        <w:pStyle w:val="TOC1"/>
        <w:tabs>
          <w:tab w:val="right" w:leader="dot" w:pos="9628"/>
        </w:tabs>
        <w:rPr>
          <w:rFonts w:eastAsiaTheme="minorEastAsia"/>
          <w:b w:val="0"/>
          <w:noProof/>
          <w:sz w:val="22"/>
          <w:szCs w:val="22"/>
          <w:lang w:eastAsia="en-AU"/>
        </w:rPr>
      </w:pPr>
      <w:hyperlink w:anchor="_Toc66196246" w:history="1">
        <w:r w:rsidR="002F5875" w:rsidRPr="00181763">
          <w:rPr>
            <w:rStyle w:val="Hyperlink"/>
            <w:noProof/>
          </w:rPr>
          <w:t>Setting the scene</w:t>
        </w:r>
        <w:r w:rsidR="002F5875">
          <w:rPr>
            <w:noProof/>
            <w:webHidden/>
          </w:rPr>
          <w:tab/>
        </w:r>
        <w:r w:rsidR="002F5875">
          <w:rPr>
            <w:noProof/>
            <w:webHidden/>
          </w:rPr>
          <w:fldChar w:fldCharType="begin"/>
        </w:r>
        <w:r w:rsidR="002F5875">
          <w:rPr>
            <w:noProof/>
            <w:webHidden/>
          </w:rPr>
          <w:instrText xml:space="preserve"> PAGEREF _Toc66196246 \h </w:instrText>
        </w:r>
        <w:r w:rsidR="002F5875">
          <w:rPr>
            <w:noProof/>
            <w:webHidden/>
          </w:rPr>
        </w:r>
        <w:r w:rsidR="002F5875">
          <w:rPr>
            <w:noProof/>
            <w:webHidden/>
          </w:rPr>
          <w:fldChar w:fldCharType="separate"/>
        </w:r>
        <w:r>
          <w:rPr>
            <w:noProof/>
            <w:webHidden/>
          </w:rPr>
          <w:t>6</w:t>
        </w:r>
        <w:r w:rsidR="002F5875">
          <w:rPr>
            <w:noProof/>
            <w:webHidden/>
          </w:rPr>
          <w:fldChar w:fldCharType="end"/>
        </w:r>
      </w:hyperlink>
    </w:p>
    <w:p w14:paraId="7EC736CB" w14:textId="36B85B59" w:rsidR="002F5875" w:rsidRDefault="00E24564">
      <w:pPr>
        <w:pStyle w:val="TOC2"/>
        <w:tabs>
          <w:tab w:val="right" w:leader="dot" w:pos="9628"/>
        </w:tabs>
        <w:rPr>
          <w:rFonts w:eastAsiaTheme="minorEastAsia"/>
          <w:noProof/>
          <w:sz w:val="22"/>
          <w:szCs w:val="22"/>
          <w:lang w:eastAsia="en-AU"/>
        </w:rPr>
      </w:pPr>
      <w:hyperlink w:anchor="_Toc66196247" w:history="1">
        <w:r w:rsidR="002F5875" w:rsidRPr="00181763">
          <w:rPr>
            <w:rStyle w:val="Hyperlink"/>
            <w:noProof/>
          </w:rPr>
          <w:t>A model to assist with public sector financial reporting requirements</w:t>
        </w:r>
        <w:r w:rsidR="002F5875">
          <w:rPr>
            <w:noProof/>
            <w:webHidden/>
          </w:rPr>
          <w:tab/>
        </w:r>
        <w:r w:rsidR="002F5875">
          <w:rPr>
            <w:noProof/>
            <w:webHidden/>
          </w:rPr>
          <w:fldChar w:fldCharType="begin"/>
        </w:r>
        <w:r w:rsidR="002F5875">
          <w:rPr>
            <w:noProof/>
            <w:webHidden/>
          </w:rPr>
          <w:instrText xml:space="preserve"> PAGEREF _Toc66196247 \h </w:instrText>
        </w:r>
        <w:r w:rsidR="002F5875">
          <w:rPr>
            <w:noProof/>
            <w:webHidden/>
          </w:rPr>
        </w:r>
        <w:r w:rsidR="002F5875">
          <w:rPr>
            <w:noProof/>
            <w:webHidden/>
          </w:rPr>
          <w:fldChar w:fldCharType="separate"/>
        </w:r>
        <w:r>
          <w:rPr>
            <w:noProof/>
            <w:webHidden/>
          </w:rPr>
          <w:t>6</w:t>
        </w:r>
        <w:r w:rsidR="002F5875">
          <w:rPr>
            <w:noProof/>
            <w:webHidden/>
          </w:rPr>
          <w:fldChar w:fldCharType="end"/>
        </w:r>
      </w:hyperlink>
    </w:p>
    <w:p w14:paraId="3B8E08C0" w14:textId="4BE4E0D5" w:rsidR="002F5875" w:rsidRDefault="00E24564">
      <w:pPr>
        <w:pStyle w:val="TOC2"/>
        <w:tabs>
          <w:tab w:val="right" w:leader="dot" w:pos="9628"/>
        </w:tabs>
        <w:rPr>
          <w:rFonts w:eastAsiaTheme="minorEastAsia"/>
          <w:noProof/>
          <w:sz w:val="22"/>
          <w:szCs w:val="22"/>
          <w:lang w:eastAsia="en-AU"/>
        </w:rPr>
      </w:pPr>
      <w:hyperlink w:anchor="_Toc66196248" w:history="1">
        <w:r w:rsidR="002F5875" w:rsidRPr="00181763">
          <w:rPr>
            <w:rStyle w:val="Hyperlink"/>
            <w:noProof/>
          </w:rPr>
          <w:t>Setting out the disclosures and guidance</w:t>
        </w:r>
        <w:r w:rsidR="002F5875">
          <w:rPr>
            <w:noProof/>
            <w:webHidden/>
          </w:rPr>
          <w:tab/>
        </w:r>
        <w:r w:rsidR="002F5875">
          <w:rPr>
            <w:noProof/>
            <w:webHidden/>
          </w:rPr>
          <w:fldChar w:fldCharType="begin"/>
        </w:r>
        <w:r w:rsidR="002F5875">
          <w:rPr>
            <w:noProof/>
            <w:webHidden/>
          </w:rPr>
          <w:instrText xml:space="preserve"> PAGEREF _Toc66196248 \h </w:instrText>
        </w:r>
        <w:r w:rsidR="002F5875">
          <w:rPr>
            <w:noProof/>
            <w:webHidden/>
          </w:rPr>
        </w:r>
        <w:r w:rsidR="002F5875">
          <w:rPr>
            <w:noProof/>
            <w:webHidden/>
          </w:rPr>
          <w:fldChar w:fldCharType="separate"/>
        </w:r>
        <w:r>
          <w:rPr>
            <w:noProof/>
            <w:webHidden/>
          </w:rPr>
          <w:t>7</w:t>
        </w:r>
        <w:r w:rsidR="002F5875">
          <w:rPr>
            <w:noProof/>
            <w:webHidden/>
          </w:rPr>
          <w:fldChar w:fldCharType="end"/>
        </w:r>
      </w:hyperlink>
    </w:p>
    <w:p w14:paraId="52F28318" w14:textId="4E34F7D4" w:rsidR="002F5875" w:rsidRDefault="00E24564">
      <w:pPr>
        <w:pStyle w:val="TOC2"/>
        <w:tabs>
          <w:tab w:val="right" w:leader="dot" w:pos="9628"/>
        </w:tabs>
        <w:rPr>
          <w:rFonts w:eastAsiaTheme="minorEastAsia"/>
          <w:noProof/>
          <w:sz w:val="22"/>
          <w:szCs w:val="22"/>
          <w:lang w:eastAsia="en-AU"/>
        </w:rPr>
      </w:pPr>
      <w:hyperlink w:anchor="_Toc66196249" w:history="1">
        <w:r w:rsidR="002F5875" w:rsidRPr="00181763">
          <w:rPr>
            <w:rStyle w:val="Hyperlink"/>
            <w:noProof/>
          </w:rPr>
          <w:t>Where to go for additional information on streamlined financial statements</w:t>
        </w:r>
        <w:r w:rsidR="002F5875">
          <w:rPr>
            <w:noProof/>
            <w:webHidden/>
          </w:rPr>
          <w:tab/>
        </w:r>
        <w:r w:rsidR="002F5875">
          <w:rPr>
            <w:noProof/>
            <w:webHidden/>
          </w:rPr>
          <w:fldChar w:fldCharType="begin"/>
        </w:r>
        <w:r w:rsidR="002F5875">
          <w:rPr>
            <w:noProof/>
            <w:webHidden/>
          </w:rPr>
          <w:instrText xml:space="preserve"> PAGEREF _Toc66196249 \h </w:instrText>
        </w:r>
        <w:r w:rsidR="002F5875">
          <w:rPr>
            <w:noProof/>
            <w:webHidden/>
          </w:rPr>
        </w:r>
        <w:r w:rsidR="002F5875">
          <w:rPr>
            <w:noProof/>
            <w:webHidden/>
          </w:rPr>
          <w:fldChar w:fldCharType="separate"/>
        </w:r>
        <w:r>
          <w:rPr>
            <w:noProof/>
            <w:webHidden/>
          </w:rPr>
          <w:t>7</w:t>
        </w:r>
        <w:r w:rsidR="002F5875">
          <w:rPr>
            <w:noProof/>
            <w:webHidden/>
          </w:rPr>
          <w:fldChar w:fldCharType="end"/>
        </w:r>
      </w:hyperlink>
    </w:p>
    <w:p w14:paraId="3C9C054A" w14:textId="6482FB55" w:rsidR="002F5875" w:rsidRDefault="00E24564">
      <w:pPr>
        <w:pStyle w:val="TOC2"/>
        <w:tabs>
          <w:tab w:val="right" w:leader="dot" w:pos="9628"/>
        </w:tabs>
        <w:rPr>
          <w:rFonts w:eastAsiaTheme="minorEastAsia"/>
          <w:noProof/>
          <w:sz w:val="22"/>
          <w:szCs w:val="22"/>
          <w:lang w:eastAsia="en-AU"/>
        </w:rPr>
      </w:pPr>
      <w:hyperlink w:anchor="_Toc66196250" w:history="1">
        <w:r w:rsidR="002F5875" w:rsidRPr="00181763">
          <w:rPr>
            <w:rStyle w:val="Hyperlink"/>
            <w:noProof/>
          </w:rPr>
          <w:t>Structure of the Model report and disclosure requirements</w:t>
        </w:r>
        <w:r w:rsidR="002F5875">
          <w:rPr>
            <w:noProof/>
            <w:webHidden/>
          </w:rPr>
          <w:tab/>
        </w:r>
        <w:r w:rsidR="002F5875">
          <w:rPr>
            <w:noProof/>
            <w:webHidden/>
          </w:rPr>
          <w:fldChar w:fldCharType="begin"/>
        </w:r>
        <w:r w:rsidR="002F5875">
          <w:rPr>
            <w:noProof/>
            <w:webHidden/>
          </w:rPr>
          <w:instrText xml:space="preserve"> PAGEREF _Toc66196250 \h </w:instrText>
        </w:r>
        <w:r w:rsidR="002F5875">
          <w:rPr>
            <w:noProof/>
            <w:webHidden/>
          </w:rPr>
        </w:r>
        <w:r w:rsidR="002F5875">
          <w:rPr>
            <w:noProof/>
            <w:webHidden/>
          </w:rPr>
          <w:fldChar w:fldCharType="separate"/>
        </w:r>
        <w:r>
          <w:rPr>
            <w:noProof/>
            <w:webHidden/>
          </w:rPr>
          <w:t>7</w:t>
        </w:r>
        <w:r w:rsidR="002F5875">
          <w:rPr>
            <w:noProof/>
            <w:webHidden/>
          </w:rPr>
          <w:fldChar w:fldCharType="end"/>
        </w:r>
      </w:hyperlink>
    </w:p>
    <w:p w14:paraId="4883ABFE" w14:textId="261F9003" w:rsidR="002F5875" w:rsidRDefault="00E24564">
      <w:pPr>
        <w:pStyle w:val="TOC2"/>
        <w:tabs>
          <w:tab w:val="right" w:leader="dot" w:pos="9628"/>
        </w:tabs>
        <w:rPr>
          <w:rFonts w:eastAsiaTheme="minorEastAsia"/>
          <w:noProof/>
          <w:sz w:val="22"/>
          <w:szCs w:val="22"/>
          <w:lang w:eastAsia="en-AU"/>
        </w:rPr>
      </w:pPr>
      <w:hyperlink w:anchor="_Toc66196251" w:history="1">
        <w:r w:rsidR="002F5875" w:rsidRPr="00181763">
          <w:rPr>
            <w:rStyle w:val="Hyperlink"/>
            <w:noProof/>
          </w:rPr>
          <w:t>Source references</w:t>
        </w:r>
        <w:r w:rsidR="002F5875">
          <w:rPr>
            <w:noProof/>
            <w:webHidden/>
          </w:rPr>
          <w:tab/>
        </w:r>
        <w:r w:rsidR="002F5875">
          <w:rPr>
            <w:noProof/>
            <w:webHidden/>
          </w:rPr>
          <w:fldChar w:fldCharType="begin"/>
        </w:r>
        <w:r w:rsidR="002F5875">
          <w:rPr>
            <w:noProof/>
            <w:webHidden/>
          </w:rPr>
          <w:instrText xml:space="preserve"> PAGEREF _Toc66196251 \h </w:instrText>
        </w:r>
        <w:r w:rsidR="002F5875">
          <w:rPr>
            <w:noProof/>
            <w:webHidden/>
          </w:rPr>
        </w:r>
        <w:r w:rsidR="002F5875">
          <w:rPr>
            <w:noProof/>
            <w:webHidden/>
          </w:rPr>
          <w:fldChar w:fldCharType="separate"/>
        </w:r>
        <w:r>
          <w:rPr>
            <w:noProof/>
            <w:webHidden/>
          </w:rPr>
          <w:t>8</w:t>
        </w:r>
        <w:r w:rsidR="002F5875">
          <w:rPr>
            <w:noProof/>
            <w:webHidden/>
          </w:rPr>
          <w:fldChar w:fldCharType="end"/>
        </w:r>
      </w:hyperlink>
    </w:p>
    <w:p w14:paraId="6BB458E6" w14:textId="1373B300" w:rsidR="002F5875" w:rsidRDefault="00E24564" w:rsidP="00F6022B">
      <w:pPr>
        <w:pStyle w:val="TOC2"/>
        <w:tabs>
          <w:tab w:val="right" w:leader="dot" w:pos="9628"/>
        </w:tabs>
        <w:rPr>
          <w:noProof/>
        </w:rPr>
      </w:pPr>
      <w:hyperlink w:anchor="_Toc66196252" w:history="1">
        <w:r w:rsidR="002F5875" w:rsidRPr="00181763">
          <w:rPr>
            <w:rStyle w:val="Hyperlink"/>
            <w:noProof/>
          </w:rPr>
          <w:t>The design and printing of annual reports</w:t>
        </w:r>
        <w:r w:rsidR="002F5875">
          <w:rPr>
            <w:noProof/>
            <w:webHidden/>
          </w:rPr>
          <w:tab/>
        </w:r>
        <w:r w:rsidR="002F5875">
          <w:rPr>
            <w:noProof/>
            <w:webHidden/>
          </w:rPr>
          <w:fldChar w:fldCharType="begin"/>
        </w:r>
        <w:r w:rsidR="002F5875">
          <w:rPr>
            <w:noProof/>
            <w:webHidden/>
          </w:rPr>
          <w:instrText xml:space="preserve"> PAGEREF _Toc66196252 \h </w:instrText>
        </w:r>
        <w:r w:rsidR="002F5875">
          <w:rPr>
            <w:noProof/>
            <w:webHidden/>
          </w:rPr>
        </w:r>
        <w:r w:rsidR="002F5875">
          <w:rPr>
            <w:noProof/>
            <w:webHidden/>
          </w:rPr>
          <w:fldChar w:fldCharType="separate"/>
        </w:r>
        <w:r>
          <w:rPr>
            <w:noProof/>
            <w:webHidden/>
          </w:rPr>
          <w:t>8</w:t>
        </w:r>
        <w:r w:rsidR="002F5875">
          <w:rPr>
            <w:noProof/>
            <w:webHidden/>
          </w:rPr>
          <w:fldChar w:fldCharType="end"/>
        </w:r>
      </w:hyperlink>
      <w:r w:rsidR="00F6022B">
        <w:rPr>
          <w:noProof/>
        </w:rPr>
        <w:fldChar w:fldCharType="end"/>
      </w:r>
      <w:r w:rsidR="00F6022B">
        <w:rPr>
          <w:b/>
          <w:noProof/>
        </w:rPr>
        <w:fldChar w:fldCharType="begin"/>
      </w:r>
      <w:r w:rsidR="00F6022B">
        <w:rPr>
          <w:b/>
          <w:noProof/>
        </w:rPr>
        <w:instrText xml:space="preserve"> TOC \h \z \t "Section Title,1" </w:instrText>
      </w:r>
      <w:r w:rsidR="00F6022B">
        <w:rPr>
          <w:b/>
          <w:noProof/>
        </w:rPr>
        <w:fldChar w:fldCharType="separate"/>
      </w:r>
    </w:p>
    <w:p w14:paraId="00C36319" w14:textId="0F5DEB38" w:rsidR="002F5875" w:rsidRDefault="00E24564">
      <w:pPr>
        <w:pStyle w:val="TOC1"/>
        <w:tabs>
          <w:tab w:val="right" w:leader="dot" w:pos="9628"/>
        </w:tabs>
        <w:rPr>
          <w:rFonts w:eastAsiaTheme="minorEastAsia"/>
          <w:b w:val="0"/>
          <w:noProof/>
          <w:sz w:val="22"/>
          <w:szCs w:val="22"/>
          <w:lang w:eastAsia="en-AU"/>
        </w:rPr>
      </w:pPr>
      <w:hyperlink w:anchor="_Toc66196253" w:history="1">
        <w:r w:rsidR="002F5875" w:rsidRPr="00A74722">
          <w:rPr>
            <w:rStyle w:val="Hyperlink"/>
            <w:noProof/>
          </w:rPr>
          <w:t>Department of Technology –  Model Report of Operations</w:t>
        </w:r>
        <w:r w:rsidR="002F5875">
          <w:rPr>
            <w:noProof/>
            <w:webHidden/>
          </w:rPr>
          <w:tab/>
        </w:r>
        <w:r w:rsidR="002F5875">
          <w:rPr>
            <w:noProof/>
            <w:webHidden/>
          </w:rPr>
          <w:fldChar w:fldCharType="begin"/>
        </w:r>
        <w:r w:rsidR="002F5875">
          <w:rPr>
            <w:noProof/>
            <w:webHidden/>
          </w:rPr>
          <w:instrText xml:space="preserve"> PAGEREF _Toc66196253 \h </w:instrText>
        </w:r>
        <w:r w:rsidR="002F5875">
          <w:rPr>
            <w:noProof/>
            <w:webHidden/>
          </w:rPr>
        </w:r>
        <w:r w:rsidR="002F5875">
          <w:rPr>
            <w:noProof/>
            <w:webHidden/>
          </w:rPr>
          <w:fldChar w:fldCharType="separate"/>
        </w:r>
        <w:r>
          <w:rPr>
            <w:noProof/>
            <w:webHidden/>
          </w:rPr>
          <w:t>9</w:t>
        </w:r>
        <w:r w:rsidR="002F5875">
          <w:rPr>
            <w:noProof/>
            <w:webHidden/>
          </w:rPr>
          <w:fldChar w:fldCharType="end"/>
        </w:r>
      </w:hyperlink>
    </w:p>
    <w:p w14:paraId="62BD6D27" w14:textId="51761133" w:rsidR="002F5875" w:rsidRDefault="00E24564">
      <w:pPr>
        <w:pStyle w:val="TOC1"/>
        <w:tabs>
          <w:tab w:val="right" w:leader="dot" w:pos="9628"/>
        </w:tabs>
        <w:rPr>
          <w:rFonts w:eastAsiaTheme="minorEastAsia"/>
          <w:b w:val="0"/>
          <w:noProof/>
          <w:sz w:val="22"/>
          <w:szCs w:val="22"/>
          <w:lang w:eastAsia="en-AU"/>
        </w:rPr>
      </w:pPr>
      <w:hyperlink w:anchor="_Toc66196254" w:history="1">
        <w:r w:rsidR="002F5875" w:rsidRPr="00A74722">
          <w:rPr>
            <w:rStyle w:val="Hyperlink"/>
            <w:noProof/>
          </w:rPr>
          <w:t>Department of Technology –  Model Financial Statements</w:t>
        </w:r>
        <w:r w:rsidR="002F5875">
          <w:rPr>
            <w:noProof/>
            <w:webHidden/>
          </w:rPr>
          <w:tab/>
        </w:r>
        <w:r w:rsidR="002F5875">
          <w:rPr>
            <w:noProof/>
            <w:webHidden/>
          </w:rPr>
          <w:fldChar w:fldCharType="begin"/>
        </w:r>
        <w:r w:rsidR="002F5875">
          <w:rPr>
            <w:noProof/>
            <w:webHidden/>
          </w:rPr>
          <w:instrText xml:space="preserve"> PAGEREF _Toc66196254 \h </w:instrText>
        </w:r>
        <w:r w:rsidR="002F5875">
          <w:rPr>
            <w:noProof/>
            <w:webHidden/>
          </w:rPr>
        </w:r>
        <w:r w:rsidR="002F5875">
          <w:rPr>
            <w:noProof/>
            <w:webHidden/>
          </w:rPr>
          <w:fldChar w:fldCharType="separate"/>
        </w:r>
        <w:r>
          <w:rPr>
            <w:noProof/>
            <w:webHidden/>
          </w:rPr>
          <w:t>75</w:t>
        </w:r>
        <w:r w:rsidR="002F5875">
          <w:rPr>
            <w:noProof/>
            <w:webHidden/>
          </w:rPr>
          <w:fldChar w:fldCharType="end"/>
        </w:r>
      </w:hyperlink>
    </w:p>
    <w:p w14:paraId="18115E6B" w14:textId="4BF9C163" w:rsidR="002F5875" w:rsidRDefault="00E24564">
      <w:pPr>
        <w:pStyle w:val="TOC1"/>
        <w:tabs>
          <w:tab w:val="right" w:leader="dot" w:pos="9628"/>
        </w:tabs>
        <w:rPr>
          <w:rFonts w:eastAsiaTheme="minorEastAsia"/>
          <w:b w:val="0"/>
          <w:noProof/>
          <w:sz w:val="22"/>
          <w:szCs w:val="22"/>
          <w:lang w:eastAsia="en-AU"/>
        </w:rPr>
      </w:pPr>
      <w:hyperlink w:anchor="_Toc66196255" w:history="1">
        <w:r w:rsidR="002F5875" w:rsidRPr="00A74722">
          <w:rPr>
            <w:rStyle w:val="Hyperlink"/>
            <w:noProof/>
          </w:rPr>
          <w:t>Guidance sections</w:t>
        </w:r>
        <w:r w:rsidR="002F5875">
          <w:rPr>
            <w:noProof/>
            <w:webHidden/>
          </w:rPr>
          <w:tab/>
        </w:r>
        <w:r w:rsidR="002F5875">
          <w:rPr>
            <w:noProof/>
            <w:webHidden/>
          </w:rPr>
          <w:fldChar w:fldCharType="begin"/>
        </w:r>
        <w:r w:rsidR="002F5875">
          <w:rPr>
            <w:noProof/>
            <w:webHidden/>
          </w:rPr>
          <w:instrText xml:space="preserve"> PAGEREF _Toc66196255 \h </w:instrText>
        </w:r>
        <w:r w:rsidR="002F5875">
          <w:rPr>
            <w:noProof/>
            <w:webHidden/>
          </w:rPr>
        </w:r>
        <w:r w:rsidR="002F5875">
          <w:rPr>
            <w:noProof/>
            <w:webHidden/>
          </w:rPr>
          <w:fldChar w:fldCharType="separate"/>
        </w:r>
        <w:r>
          <w:rPr>
            <w:noProof/>
            <w:webHidden/>
          </w:rPr>
          <w:t>255</w:t>
        </w:r>
        <w:r w:rsidR="002F5875">
          <w:rPr>
            <w:noProof/>
            <w:webHidden/>
          </w:rPr>
          <w:fldChar w:fldCharType="end"/>
        </w:r>
      </w:hyperlink>
    </w:p>
    <w:p w14:paraId="6D5FE75D" w14:textId="1C872CF4" w:rsidR="002F5875" w:rsidRDefault="00E24564">
      <w:pPr>
        <w:pStyle w:val="TOC1"/>
        <w:tabs>
          <w:tab w:val="right" w:leader="dot" w:pos="9628"/>
        </w:tabs>
        <w:rPr>
          <w:rFonts w:eastAsiaTheme="minorEastAsia"/>
          <w:b w:val="0"/>
          <w:noProof/>
          <w:sz w:val="22"/>
          <w:szCs w:val="22"/>
          <w:lang w:eastAsia="en-AU"/>
        </w:rPr>
      </w:pPr>
      <w:hyperlink w:anchor="_Toc66196256" w:history="1">
        <w:r w:rsidR="002F5875" w:rsidRPr="00A74722">
          <w:rPr>
            <w:rStyle w:val="Hyperlink"/>
            <w:noProof/>
          </w:rPr>
          <w:t>Appendices</w:t>
        </w:r>
        <w:r w:rsidR="002F5875">
          <w:rPr>
            <w:noProof/>
            <w:webHidden/>
          </w:rPr>
          <w:tab/>
        </w:r>
        <w:r w:rsidR="002F5875">
          <w:rPr>
            <w:noProof/>
            <w:webHidden/>
          </w:rPr>
          <w:fldChar w:fldCharType="begin"/>
        </w:r>
        <w:r w:rsidR="002F5875">
          <w:rPr>
            <w:noProof/>
            <w:webHidden/>
          </w:rPr>
          <w:instrText xml:space="preserve"> PAGEREF _Toc66196256 \h </w:instrText>
        </w:r>
        <w:r w:rsidR="002F5875">
          <w:rPr>
            <w:noProof/>
            <w:webHidden/>
          </w:rPr>
        </w:r>
        <w:r w:rsidR="002F5875">
          <w:rPr>
            <w:noProof/>
            <w:webHidden/>
          </w:rPr>
          <w:fldChar w:fldCharType="separate"/>
        </w:r>
        <w:r>
          <w:rPr>
            <w:noProof/>
            <w:webHidden/>
          </w:rPr>
          <w:t>261</w:t>
        </w:r>
        <w:r w:rsidR="002F5875">
          <w:rPr>
            <w:noProof/>
            <w:webHidden/>
          </w:rPr>
          <w:fldChar w:fldCharType="end"/>
        </w:r>
      </w:hyperlink>
    </w:p>
    <w:p w14:paraId="65C8F216" w14:textId="70B7CA1B" w:rsidR="007D536F" w:rsidRDefault="00F6022B" w:rsidP="007D536F">
      <w:r>
        <w:rPr>
          <w:b/>
          <w:noProof/>
        </w:rPr>
        <w:fldChar w:fldCharType="end"/>
      </w:r>
    </w:p>
    <w:p w14:paraId="0C91E42D" w14:textId="43F2C7CA" w:rsidR="007D536F" w:rsidRDefault="007D536F" w:rsidP="007D536F"/>
    <w:p w14:paraId="53E7760F" w14:textId="5E8540AF" w:rsidR="007D536F" w:rsidRDefault="007D536F" w:rsidP="007D536F"/>
    <w:p w14:paraId="390F5344" w14:textId="09BDD061" w:rsidR="007D536F" w:rsidRDefault="007D536F" w:rsidP="007D536F"/>
    <w:p w14:paraId="51EFBD81" w14:textId="77777777" w:rsidR="007D536F" w:rsidRDefault="007D536F" w:rsidP="007D536F"/>
    <w:p w14:paraId="3D871977" w14:textId="77777777" w:rsidR="007D536F" w:rsidRDefault="007D536F" w:rsidP="007D536F"/>
    <w:p w14:paraId="3AAF938A" w14:textId="1C7E8A29" w:rsidR="007D536F" w:rsidRPr="007D536F" w:rsidRDefault="007D536F" w:rsidP="007D536F">
      <w:pPr>
        <w:sectPr w:rsidR="007D536F" w:rsidRPr="007D536F" w:rsidSect="00F6022B">
          <w:footerReference w:type="even" r:id="rId28"/>
          <w:footerReference w:type="default" r:id="rId29"/>
          <w:pgSz w:w="11906" w:h="16838" w:code="9"/>
          <w:pgMar w:top="1134" w:right="1134" w:bottom="1134" w:left="1134" w:header="624" w:footer="567" w:gutter="0"/>
          <w:pgNumType w:fmt="lowerRoman" w:start="1"/>
          <w:cols w:space="708"/>
          <w:docGrid w:linePitch="360"/>
        </w:sectPr>
      </w:pPr>
    </w:p>
    <w:p w14:paraId="54B16EA5" w14:textId="7E4CCF84" w:rsidR="008115F3" w:rsidRPr="00F6022B" w:rsidRDefault="00F6022B" w:rsidP="00F6022B">
      <w:pPr>
        <w:pStyle w:val="Heading10"/>
      </w:pPr>
      <w:bookmarkStart w:id="1" w:name="_Toc66196239"/>
      <w:bookmarkStart w:id="2" w:name="Introduction"/>
      <w:r w:rsidRPr="00F6022B">
        <w:lastRenderedPageBreak/>
        <w:t>Introduction</w:t>
      </w:r>
      <w:bookmarkEnd w:id="1"/>
    </w:p>
    <w:p w14:paraId="35EEA3DB" w14:textId="77777777" w:rsidR="008115F3" w:rsidRDefault="008115F3" w:rsidP="00B23B0D">
      <w:r>
        <w:t>The Victorian Government produces publications to inform Parliament, and the wider community about its financial plans, outcome and position. Many relate to individual agencies while others, on a consolidated basis, cover a sector or the whole of the Victorian Government. Agencies fund, deliver and regulate a wide range of services on behalf of the Government, mainly related to education, health, public safety, transport and communication. Most of these services are funded through taxes, levies, fees from the sale of goods and services, and grants from the Commonwealth Government. Through their day-to-day operations, all agencies are involved in the financial management of and accountability for the State’s finances.</w:t>
      </w:r>
    </w:p>
    <w:p w14:paraId="1F10E253" w14:textId="77777777" w:rsidR="008115F3" w:rsidRDefault="008115F3" w:rsidP="00E9622A">
      <w:pPr>
        <w:pStyle w:val="Heading20"/>
      </w:pPr>
      <w:bookmarkStart w:id="3" w:name="_Toc66196240"/>
      <w:r>
        <w:t>Legislative background</w:t>
      </w:r>
      <w:bookmarkEnd w:id="3"/>
    </w:p>
    <w:p w14:paraId="65C754DB" w14:textId="77777777" w:rsidR="008115F3" w:rsidRDefault="008115F3" w:rsidP="00B23B0D">
      <w:r>
        <w:t xml:space="preserve">The </w:t>
      </w:r>
      <w:r w:rsidRPr="008115F3">
        <w:rPr>
          <w:i/>
          <w:iCs/>
        </w:rPr>
        <w:t>Constitution Act 1975</w:t>
      </w:r>
      <w:r>
        <w:t xml:space="preserve"> sets down that only Parliament can give approval to the executive government to spend public funds. The Government, in turn, is committed to sound financial management of the State’s public services and infrastructure assets. All Victorian public sector bodies operate under a prudent financial management framework comprising elements from the </w:t>
      </w:r>
      <w:r w:rsidRPr="008115F3">
        <w:rPr>
          <w:i/>
          <w:iCs/>
        </w:rPr>
        <w:t>Constitution Act 1975</w:t>
      </w:r>
      <w:r>
        <w:t xml:space="preserve">, Appropriation Acts (annual and standing), the </w:t>
      </w:r>
      <w:r w:rsidRPr="008115F3">
        <w:rPr>
          <w:i/>
          <w:iCs/>
        </w:rPr>
        <w:t>Financial Management Act 1994</w:t>
      </w:r>
      <w:r>
        <w:t xml:space="preserve"> (FMA), the </w:t>
      </w:r>
      <w:r w:rsidRPr="008115F3">
        <w:rPr>
          <w:i/>
          <w:iCs/>
        </w:rPr>
        <w:t>Borrowing and Investment Powers Act 1987</w:t>
      </w:r>
      <w:r>
        <w:t xml:space="preserve">, the </w:t>
      </w:r>
      <w:r w:rsidRPr="008115F3">
        <w:rPr>
          <w:i/>
          <w:iCs/>
        </w:rPr>
        <w:t>Public Administration Act 2004</w:t>
      </w:r>
      <w:r>
        <w:t xml:space="preserve"> and the </w:t>
      </w:r>
      <w:r w:rsidRPr="008115F3">
        <w:rPr>
          <w:i/>
          <w:iCs/>
        </w:rPr>
        <w:t>Audit Act 1994</w:t>
      </w:r>
      <w:r>
        <w:t>. These Acts may contain sections that affect the requirements of the budget and financial reporting obligations to Parliament. The FMA governs the use of public money, and the accountability processes and subordinate legislation with which the Government, departments and other public sector bodies are obliged to comply. Note that the terms ‘department’ and ‘public body’ are defined in the FMA. ‘Agency’ is a term used in the Standing Directions 2018 under the FMA, which includes departments and public bodies.</w:t>
      </w:r>
    </w:p>
    <w:p w14:paraId="2B0F3312" w14:textId="77777777" w:rsidR="008115F3" w:rsidRDefault="008115F3" w:rsidP="00E9622A">
      <w:pPr>
        <w:pStyle w:val="Heading20"/>
      </w:pPr>
      <w:bookmarkStart w:id="4" w:name="_Toc66196241"/>
      <w:r>
        <w:t>Financial accountability and reporting</w:t>
      </w:r>
      <w:bookmarkEnd w:id="4"/>
    </w:p>
    <w:p w14:paraId="01270765" w14:textId="77777777" w:rsidR="008115F3" w:rsidRDefault="008115F3" w:rsidP="00C022AA">
      <w:pPr>
        <w:pStyle w:val="Heading30"/>
      </w:pPr>
      <w:r>
        <w:t>Key financial publications for the State of Victoria</w:t>
      </w:r>
    </w:p>
    <w:p w14:paraId="5153569A" w14:textId="7C6D98E0" w:rsidR="008115F3" w:rsidRDefault="008115F3" w:rsidP="008115F3">
      <w:r>
        <w:t xml:space="preserve">The Department of Treasury and Finance (DTF) is responsible for the coordination, preparation and publication of the State’s main planning and financial accountability documents that are required under the FMA. These </w:t>
      </w:r>
      <w:r w:rsidR="00336F6A">
        <w:t xml:space="preserve">comprise </w:t>
      </w:r>
      <w:r>
        <w:t xml:space="preserve">budgetary and financial reports </w:t>
      </w:r>
      <w:r w:rsidR="00336F6A">
        <w:t xml:space="preserve">that </w:t>
      </w:r>
      <w:r>
        <w:t>include:</w:t>
      </w:r>
    </w:p>
    <w:p w14:paraId="052E3288" w14:textId="067D5E94" w:rsidR="008115F3" w:rsidRPr="00863A3A" w:rsidRDefault="008115F3" w:rsidP="006C62FF">
      <w:pPr>
        <w:pStyle w:val="ListBullet"/>
      </w:pPr>
      <w:r w:rsidRPr="00863A3A">
        <w:t>State budget papers (BPs) in conjunction with the Appropriation Bills;</w:t>
      </w:r>
    </w:p>
    <w:p w14:paraId="58554F84" w14:textId="12A1FC61" w:rsidR="008115F3" w:rsidRPr="004519ED" w:rsidRDefault="008115F3" w:rsidP="006C62FF">
      <w:pPr>
        <w:pStyle w:val="ListBullet"/>
      </w:pPr>
      <w:r w:rsidRPr="004519ED">
        <w:t>Budget Update;</w:t>
      </w:r>
    </w:p>
    <w:p w14:paraId="5BD85910" w14:textId="6B5BD9F2" w:rsidR="008115F3" w:rsidRPr="00863A3A" w:rsidRDefault="008115F3" w:rsidP="006C62FF">
      <w:pPr>
        <w:pStyle w:val="ListBullet"/>
      </w:pPr>
      <w:r w:rsidRPr="00863A3A">
        <w:t>Annual Financial Report (AFR);</w:t>
      </w:r>
    </w:p>
    <w:p w14:paraId="15DD9A0D" w14:textId="3DC50868" w:rsidR="008115F3" w:rsidRPr="00B23B0D" w:rsidRDefault="008115F3" w:rsidP="006C62FF">
      <w:pPr>
        <w:pStyle w:val="ListBullet"/>
      </w:pPr>
      <w:r w:rsidRPr="00B23B0D">
        <w:t>interim financial reports, including Quarterly Financial Reports (QFRs) and Mid-Year Financial Report (MYFR); and</w:t>
      </w:r>
    </w:p>
    <w:p w14:paraId="716B9307" w14:textId="1D2C2DD0" w:rsidR="008115F3" w:rsidRPr="00B23B0D" w:rsidRDefault="008115F3" w:rsidP="006C62FF">
      <w:pPr>
        <w:pStyle w:val="ListBullet"/>
      </w:pPr>
      <w:r w:rsidRPr="00B23B0D">
        <w:t>Pre-Election Budget Update (PEBU) – only in election years.</w:t>
      </w:r>
    </w:p>
    <w:p w14:paraId="46F4571F" w14:textId="6D0BF3FF" w:rsidR="008115F3" w:rsidRDefault="008115F3" w:rsidP="008115F3">
      <w:r>
        <w:t xml:space="preserve">Each of these publications </w:t>
      </w:r>
      <w:r w:rsidR="00292945">
        <w:t xml:space="preserve">(see Diagram 1: </w:t>
      </w:r>
      <w:fldSimple w:instr=" DOCPROPERTY  FinYearCurrent  \* MERGEFORMAT ">
        <w:r w:rsidR="00292945">
          <w:t>2020</w:t>
        </w:r>
        <w:r w:rsidR="00292945" w:rsidRPr="00AB4C56">
          <w:rPr>
            <w:rFonts w:ascii="Cambria Math" w:hAnsi="Cambria Math" w:cs="Cambria Math"/>
          </w:rPr>
          <w:t>‑</w:t>
        </w:r>
        <w:r w:rsidR="00292945">
          <w:t>21</w:t>
        </w:r>
      </w:fldSimple>
      <w:r w:rsidR="00292945">
        <w:t xml:space="preserve"> annual financial publication cycle) </w:t>
      </w:r>
      <w:r>
        <w:t>provides a consolidated set of financial statements and accompanying notes based on data submitted by all agencies. In addition to the consolidated financial statements, all agencies prepare their own entity annual report.</w:t>
      </w:r>
    </w:p>
    <w:p w14:paraId="26BF298A" w14:textId="4E52BB2D" w:rsidR="008115F3" w:rsidRDefault="008115F3" w:rsidP="008115F3">
      <w:r>
        <w:t>DTF also provides the State’s consolidated financial data to the Australian Bureau of Statistics (ABS) for inclusion in the national accounts and other statistical reports</w:t>
      </w:r>
      <w:r w:rsidR="00F51427">
        <w:rPr>
          <w:rStyle w:val="FootnoteReference"/>
        </w:rPr>
        <w:footnoteReference w:id="1"/>
      </w:r>
      <w:r>
        <w:t>. The analysis and application of this data has significant consequences for the State. For example, the ABS publishes interstate comparisons of this financial data, which is relied upon by national authorities such as the Commonwealth Grants Commission when allocating the GST pool and other Commonwealth grant funding across the states and territories.</w:t>
      </w:r>
    </w:p>
    <w:p w14:paraId="22C37C09" w14:textId="22DE9826" w:rsidR="006E60AB" w:rsidRDefault="008115F3" w:rsidP="008115F3">
      <w:r>
        <w:t>High quality financial data is required to fairly reflect the Government’s financial performance and management of the State’s resources, to fairly represent the level of activity in the State as it may impact on the quantum of funding received by Victoria from the Commonwealth Government.</w:t>
      </w:r>
    </w:p>
    <w:p w14:paraId="01DD3269" w14:textId="1DE38E02" w:rsidR="001C5DED" w:rsidRDefault="001C5DED" w:rsidP="008115F3"/>
    <w:p w14:paraId="3DCBAE7B" w14:textId="49F187AA" w:rsidR="001C5DED" w:rsidRDefault="001C5DED">
      <w:pPr>
        <w:spacing w:before="0" w:after="160"/>
      </w:pPr>
      <w:r>
        <w:br w:type="page"/>
      </w:r>
    </w:p>
    <w:p w14:paraId="55E549EB" w14:textId="77777777" w:rsidR="006C62FF" w:rsidRDefault="006C62FF" w:rsidP="006C62FF">
      <w:pPr>
        <w:pStyle w:val="Heading30"/>
      </w:pPr>
      <w:r>
        <w:lastRenderedPageBreak/>
        <w:t>Resource materials</w:t>
      </w:r>
    </w:p>
    <w:p w14:paraId="5851A233" w14:textId="77777777" w:rsidR="006C62FF" w:rsidRDefault="006C62FF" w:rsidP="006C62FF">
      <w:r>
        <w:t>In support of the State’s financial management legislative framework and provision of high-quality financial data, DTF issues budgetary, regulatory and other financial reporting materials to enable consistency in the way public sector bodies record and submit their financial data to DTF. Some of the main guidance materials include:</w:t>
      </w:r>
    </w:p>
    <w:p w14:paraId="4EC85299" w14:textId="5C7B7955" w:rsidR="006C62FF" w:rsidRDefault="006C62FF" w:rsidP="006C62FF">
      <w:pPr>
        <w:pStyle w:val="ListBullet"/>
      </w:pPr>
      <w:r>
        <w:t>Standing Directions 2018 under the FMA and associated instructions and guidance;</w:t>
      </w:r>
    </w:p>
    <w:p w14:paraId="761589C7" w14:textId="48E6137D" w:rsidR="006C62FF" w:rsidRDefault="006C62FF" w:rsidP="006C62FF">
      <w:pPr>
        <w:pStyle w:val="ListBullet"/>
      </w:pPr>
      <w:r>
        <w:t>Financial Reporting Directions (FRDs)</w:t>
      </w:r>
      <w:r>
        <w:rPr>
          <w:rStyle w:val="FootnoteReference"/>
        </w:rPr>
        <w:footnoteReference w:id="2"/>
      </w:r>
      <w:r>
        <w:t>;</w:t>
      </w:r>
    </w:p>
    <w:p w14:paraId="33537B19" w14:textId="47E2FE46" w:rsidR="006C62FF" w:rsidRDefault="006C62FF" w:rsidP="006C62FF">
      <w:pPr>
        <w:pStyle w:val="ListBullet"/>
      </w:pPr>
      <w:r>
        <w:t xml:space="preserve">Resource Management Framework (RMF); and </w:t>
      </w:r>
    </w:p>
    <w:p w14:paraId="24A645D3" w14:textId="373B9A9B" w:rsidR="006C62FF" w:rsidRDefault="006C62FF" w:rsidP="006C62FF">
      <w:pPr>
        <w:pStyle w:val="ListBullet"/>
      </w:pPr>
      <w:r>
        <w:t>the Model Report for Victorian Government Departments, which is revised and issued annually.</w:t>
      </w:r>
    </w:p>
    <w:p w14:paraId="19D17E08" w14:textId="03DC0736" w:rsidR="006C62FF" w:rsidRDefault="006C62FF" w:rsidP="006C62FF">
      <w:r>
        <w:t xml:space="preserve">Effective from 1 July 2019, the RMF has combined and replaced the Budget Operations Framework and the Performance Management Framework to communicate one comprehensive framework that underpins the budget funding and accountability processes for Victorian Government departments. </w:t>
      </w:r>
      <w:bookmarkStart w:id="5" w:name="_Hlk60127039"/>
      <w:r w:rsidR="00116223">
        <w:t>From 1 July 2020, the Financial Reporting Operations Framework (FROF) has been discontinued. The material contained in the FROF has either been incorporated into the FRDs</w:t>
      </w:r>
      <w:r w:rsidR="00E87500">
        <w:t xml:space="preserve"> and related guidance documents</w:t>
      </w:r>
      <w:r w:rsidR="00116223">
        <w:t>, incorporated into the RMF or retired.</w:t>
      </w:r>
    </w:p>
    <w:bookmarkEnd w:id="5"/>
    <w:p w14:paraId="14DCAC3C" w14:textId="54EEB3E5" w:rsidR="006C62FF" w:rsidRDefault="006C62FF" w:rsidP="006C62FF">
      <w:r>
        <w:t xml:space="preserve">Further information on the RMF can be found at </w:t>
      </w:r>
      <w:hyperlink r:id="rId30" w:history="1">
        <w:r w:rsidR="00396387" w:rsidRPr="006104FD">
          <w:rPr>
            <w:rStyle w:val="Hyperlink"/>
          </w:rPr>
          <w:t>www.dtf.vic.gov.au/planning-budgeting-and-financial-reporting-frameworks/resource-management-framework</w:t>
        </w:r>
      </w:hyperlink>
    </w:p>
    <w:p w14:paraId="77EBB8AA" w14:textId="64783001" w:rsidR="006C62FF" w:rsidRDefault="006C62FF" w:rsidP="006C62FF">
      <w:pPr>
        <w:pStyle w:val="Caption"/>
      </w:pPr>
      <w:r>
        <w:t xml:space="preserve">Diagram 1: </w:t>
      </w:r>
      <w:fldSimple w:instr=" DOCPROPERTY  FinYearCurrent  \* MERGEFORMAT ">
        <w:r w:rsidR="00DC60A6">
          <w:t>2020</w:t>
        </w:r>
        <w:r w:rsidR="00DC60A6">
          <w:rPr>
            <w:rFonts w:ascii="Cambria Math" w:hAnsi="Cambria Math" w:cs="Cambria Math"/>
          </w:rPr>
          <w:t>‑</w:t>
        </w:r>
        <w:r w:rsidR="00DC60A6">
          <w:t>21</w:t>
        </w:r>
      </w:fldSimple>
      <w:r>
        <w:t xml:space="preserve"> annual financial publication cycle</w:t>
      </w:r>
    </w:p>
    <w:p w14:paraId="62C80CBE" w14:textId="51412F53" w:rsidR="002C7726" w:rsidRPr="002C7726" w:rsidRDefault="002C7726" w:rsidP="002C7726">
      <w:pPr>
        <w:jc w:val="center"/>
      </w:pPr>
      <w:r w:rsidRPr="00940E38">
        <w:rPr>
          <w:sz w:val="15"/>
          <w:szCs w:val="15"/>
        </w:rPr>
        <w:object w:dxaOrig="10828" w:dyaOrig="10828" w14:anchorId="2F9DB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265.5pt" o:ole="">
            <v:imagedata r:id="rId31" o:title=""/>
          </v:shape>
          <o:OLEObject Type="Embed" ProgID="Visio.Drawing.11" ShapeID="_x0000_i1025" DrawAspect="Content" ObjectID="_1680011547" r:id="rId32"/>
        </w:object>
      </w:r>
    </w:p>
    <w:p w14:paraId="075ADFCD" w14:textId="77777777" w:rsidR="006C62FF" w:rsidRDefault="006C62FF" w:rsidP="006C62FF">
      <w:pPr>
        <w:pStyle w:val="Source"/>
      </w:pPr>
      <w:r>
        <w:t xml:space="preserve">Source: Department of Treasury and Finance </w:t>
      </w:r>
    </w:p>
    <w:p w14:paraId="4448759E" w14:textId="77777777" w:rsidR="006C62FF" w:rsidRPr="00D35336" w:rsidRDefault="006C62FF" w:rsidP="00D35336">
      <w:pPr>
        <w:pStyle w:val="Note"/>
      </w:pPr>
      <w:r w:rsidRPr="00D35336">
        <w:t xml:space="preserve">Notes: </w:t>
      </w:r>
    </w:p>
    <w:p w14:paraId="2AD50671" w14:textId="77777777" w:rsidR="006C62FF" w:rsidRPr="00D35336" w:rsidRDefault="006C62FF" w:rsidP="00D35336">
      <w:pPr>
        <w:pStyle w:val="Note"/>
      </w:pPr>
      <w:r w:rsidRPr="00D35336">
        <w:t>(a)</w:t>
      </w:r>
      <w:r w:rsidRPr="00D35336">
        <w:tab/>
        <w:t>The timelines illustrated above are indicative only.</w:t>
      </w:r>
    </w:p>
    <w:p w14:paraId="4964E0F0" w14:textId="77777777" w:rsidR="006C62FF" w:rsidRPr="00D35336" w:rsidRDefault="006C62FF" w:rsidP="00D35336">
      <w:pPr>
        <w:pStyle w:val="Note"/>
      </w:pPr>
      <w:r w:rsidRPr="00D35336">
        <w:t>(b)</w:t>
      </w:r>
      <w:r w:rsidRPr="00D35336">
        <w:tab/>
        <w:t>Appropriation Bills are prepared and tabled with the Budget.</w:t>
      </w:r>
    </w:p>
    <w:p w14:paraId="3E162065" w14:textId="77777777" w:rsidR="006C62FF" w:rsidRPr="00D35336" w:rsidRDefault="006C62FF" w:rsidP="00D35336">
      <w:pPr>
        <w:pStyle w:val="Note"/>
      </w:pPr>
      <w:r w:rsidRPr="00D35336">
        <w:t>(c)</w:t>
      </w:r>
      <w:r w:rsidRPr="00D35336">
        <w:tab/>
        <w:t>PEBU is only published in an election year.</w:t>
      </w:r>
    </w:p>
    <w:p w14:paraId="3B902E63" w14:textId="77777777" w:rsidR="00562221" w:rsidRPr="00562221" w:rsidRDefault="00562221" w:rsidP="00562221">
      <w:r w:rsidRPr="00562221">
        <w:br w:type="page"/>
      </w:r>
    </w:p>
    <w:p w14:paraId="0304351B" w14:textId="5839C6E5" w:rsidR="001C5DED" w:rsidRDefault="001C5DED" w:rsidP="001C5DED">
      <w:pPr>
        <w:pStyle w:val="Heading20"/>
      </w:pPr>
      <w:bookmarkStart w:id="6" w:name="_Toc66196242"/>
      <w:r>
        <w:lastRenderedPageBreak/>
        <w:t>Reporting structure of the State of Victoria</w:t>
      </w:r>
      <w:bookmarkEnd w:id="6"/>
    </w:p>
    <w:p w14:paraId="5375FDD0" w14:textId="4FAE921B" w:rsidR="001C5DED" w:rsidRDefault="001C5DED" w:rsidP="001C5DED">
      <w:r>
        <w:t xml:space="preserve">The Victorian public sector includes a range of agencies established by legislation for specified purposes, including departments, statutory authorities, state-owned corporations, school councils, boards, trusts, and advisory and management committees. Most of these agencies are established as ‘not-for-profit’ organisations, with a small group of entities, mainly from the finance and metropolitan water portfolios, operating as ‘for profit’ organisations. </w:t>
      </w:r>
    </w:p>
    <w:p w14:paraId="7096E675" w14:textId="1243649B" w:rsidR="001C5DED" w:rsidRDefault="001C5DED" w:rsidP="001C5DED">
      <w:r>
        <w:t>The reporting structure for the State is based on the System of National Accounts</w:t>
      </w:r>
      <w:r w:rsidR="00562221">
        <w:rPr>
          <w:rStyle w:val="FootnoteReference"/>
        </w:rPr>
        <w:footnoteReference w:id="3"/>
      </w:r>
      <w:r>
        <w:t>, which classifies public sector bodies into either the general government sector, public non-financial corporations (PNFCs) or public financial corporations (PFCs) sectors. Diagram 2 provides an overview of this reporting structure.</w:t>
      </w:r>
    </w:p>
    <w:p w14:paraId="51EE5C93" w14:textId="237E7C0D" w:rsidR="001C5DED" w:rsidRDefault="001C5DED" w:rsidP="001C5DED">
      <w:pPr>
        <w:pStyle w:val="Caption"/>
      </w:pPr>
      <w:r>
        <w:t>Diagram 2: Reporting structure of the State of Victoria</w:t>
      </w:r>
    </w:p>
    <w:p w14:paraId="4669CBC0" w14:textId="474029BD" w:rsidR="00562221" w:rsidRDefault="00562221" w:rsidP="00562221">
      <w:pPr>
        <w:jc w:val="center"/>
      </w:pPr>
      <w:r w:rsidRPr="00940E38">
        <w:rPr>
          <w:noProof/>
          <w:sz w:val="15"/>
          <w:szCs w:val="15"/>
        </w:rPr>
        <mc:AlternateContent>
          <mc:Choice Requires="wpg">
            <w:drawing>
              <wp:inline distT="0" distB="0" distL="0" distR="0" wp14:anchorId="038E0B96" wp14:editId="7B5F2E63">
                <wp:extent cx="4660848" cy="2352676"/>
                <wp:effectExtent l="0" t="0" r="26035" b="28575"/>
                <wp:docPr id="202" name="Group 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0848" cy="2352676"/>
                          <a:chOff x="2025" y="4976"/>
                          <a:chExt cx="8052" cy="3918"/>
                        </a:xfrm>
                      </wpg:grpSpPr>
                      <wps:wsp>
                        <wps:cNvPr id="203" name="Rectangle 643"/>
                        <wps:cNvSpPr>
                          <a:spLocks noChangeArrowheads="1"/>
                        </wps:cNvSpPr>
                        <wps:spPr bwMode="auto">
                          <a:xfrm>
                            <a:off x="2030" y="4976"/>
                            <a:ext cx="8042" cy="602"/>
                          </a:xfrm>
                          <a:prstGeom prst="roundRect">
                            <a:avLst/>
                          </a:prstGeom>
                          <a:solidFill>
                            <a:srgbClr val="FFFFFF"/>
                          </a:solidFill>
                          <a:ln w="9525">
                            <a:solidFill>
                              <a:srgbClr val="000000"/>
                            </a:solidFill>
                            <a:miter lim="800000"/>
                            <a:headEnd/>
                            <a:tailEnd/>
                          </a:ln>
                        </wps:spPr>
                        <wps:txbx>
                          <w:txbxContent>
                            <w:p w14:paraId="1F70303D" w14:textId="77777777" w:rsidR="00E24564" w:rsidRPr="00540F3F" w:rsidRDefault="00E24564" w:rsidP="00562221">
                              <w:pPr>
                                <w:pStyle w:val="NoSpacing"/>
                                <w:jc w:val="center"/>
                              </w:pPr>
                              <w:r w:rsidRPr="00540F3F">
                                <w:t>State of Victoria</w:t>
                              </w:r>
                            </w:p>
                          </w:txbxContent>
                        </wps:txbx>
                        <wps:bodyPr rot="0" vert="horz" wrap="square" lIns="0" tIns="0" rIns="0" bIns="0" anchor="ctr" anchorCtr="0" upright="1">
                          <a:noAutofit/>
                        </wps:bodyPr>
                      </wps:wsp>
                      <wps:wsp>
                        <wps:cNvPr id="204" name="Rectangle 644"/>
                        <wps:cNvSpPr>
                          <a:spLocks noChangeArrowheads="1"/>
                        </wps:cNvSpPr>
                        <wps:spPr bwMode="auto">
                          <a:xfrm>
                            <a:off x="2030" y="6012"/>
                            <a:ext cx="5233" cy="447"/>
                          </a:xfrm>
                          <a:prstGeom prst="roundRect">
                            <a:avLst/>
                          </a:prstGeom>
                          <a:solidFill>
                            <a:srgbClr val="FFFFFF"/>
                          </a:solidFill>
                          <a:ln w="9525">
                            <a:solidFill>
                              <a:srgbClr val="000000"/>
                            </a:solidFill>
                            <a:miter lim="800000"/>
                            <a:headEnd/>
                            <a:tailEnd/>
                          </a:ln>
                        </wps:spPr>
                        <wps:txbx>
                          <w:txbxContent>
                            <w:p w14:paraId="065B1DA9" w14:textId="77777777" w:rsidR="00E24564" w:rsidRPr="00EE3A30" w:rsidRDefault="00E24564" w:rsidP="00562221">
                              <w:pPr>
                                <w:pStyle w:val="NoSpacing"/>
                                <w:jc w:val="center"/>
                              </w:pPr>
                              <w:r w:rsidRPr="00EE3A30">
                                <w:t>Non-financial public sector</w:t>
                              </w:r>
                            </w:p>
                          </w:txbxContent>
                        </wps:txbx>
                        <wps:bodyPr rot="0" vert="horz" wrap="square" lIns="0" tIns="0" rIns="0" bIns="0" anchor="ctr" anchorCtr="0" upright="1">
                          <a:noAutofit/>
                        </wps:bodyPr>
                      </wps:wsp>
                      <wps:wsp>
                        <wps:cNvPr id="205" name="Rectangle 645"/>
                        <wps:cNvSpPr>
                          <a:spLocks noChangeArrowheads="1"/>
                        </wps:cNvSpPr>
                        <wps:spPr bwMode="auto">
                          <a:xfrm>
                            <a:off x="2030" y="7117"/>
                            <a:ext cx="2699" cy="672"/>
                          </a:xfrm>
                          <a:prstGeom prst="roundRect">
                            <a:avLst/>
                          </a:prstGeom>
                          <a:solidFill>
                            <a:srgbClr val="FFFFFF"/>
                          </a:solidFill>
                          <a:ln w="9525">
                            <a:solidFill>
                              <a:srgbClr val="000000"/>
                            </a:solidFill>
                            <a:miter lim="800000"/>
                            <a:headEnd/>
                            <a:tailEnd/>
                          </a:ln>
                        </wps:spPr>
                        <wps:txbx>
                          <w:txbxContent>
                            <w:p w14:paraId="03451F22" w14:textId="77777777" w:rsidR="00E24564" w:rsidRPr="00EE3A30" w:rsidRDefault="00E24564" w:rsidP="00562221">
                              <w:pPr>
                                <w:pStyle w:val="NoSpacing"/>
                                <w:jc w:val="center"/>
                              </w:pPr>
                              <w:r w:rsidRPr="00EE3A30">
                                <w:t>General government</w:t>
                              </w:r>
                            </w:p>
                          </w:txbxContent>
                        </wps:txbx>
                        <wps:bodyPr rot="0" vert="horz" wrap="square" lIns="0" tIns="0" rIns="0" bIns="0" anchor="ctr" anchorCtr="0" upright="1">
                          <a:noAutofit/>
                        </wps:bodyPr>
                      </wps:wsp>
                      <wps:wsp>
                        <wps:cNvPr id="206" name="Rectangle 646"/>
                        <wps:cNvSpPr>
                          <a:spLocks noChangeArrowheads="1"/>
                        </wps:cNvSpPr>
                        <wps:spPr bwMode="auto">
                          <a:xfrm>
                            <a:off x="4828" y="7117"/>
                            <a:ext cx="2434" cy="672"/>
                          </a:xfrm>
                          <a:prstGeom prst="roundRect">
                            <a:avLst/>
                          </a:prstGeom>
                          <a:solidFill>
                            <a:srgbClr val="FFFFFF"/>
                          </a:solidFill>
                          <a:ln w="9525">
                            <a:solidFill>
                              <a:srgbClr val="000000"/>
                            </a:solidFill>
                            <a:miter lim="800000"/>
                            <a:headEnd/>
                            <a:tailEnd/>
                          </a:ln>
                        </wps:spPr>
                        <wps:txbx>
                          <w:txbxContent>
                            <w:p w14:paraId="50521CA7" w14:textId="77777777" w:rsidR="00E24564" w:rsidRPr="00EE3A30" w:rsidRDefault="00E24564" w:rsidP="00562221">
                              <w:pPr>
                                <w:pStyle w:val="NoSpacing"/>
                                <w:jc w:val="center"/>
                              </w:pPr>
                              <w:r w:rsidRPr="00EE3A30">
                                <w:t>Public non-financial corporations</w:t>
                              </w:r>
                            </w:p>
                          </w:txbxContent>
                        </wps:txbx>
                        <wps:bodyPr rot="0" vert="horz" wrap="square" lIns="0" tIns="0" rIns="0" bIns="0" anchor="ctr" anchorCtr="0" upright="1">
                          <a:noAutofit/>
                        </wps:bodyPr>
                      </wps:wsp>
                      <wps:wsp>
                        <wps:cNvPr id="207" name="Rectangle 647"/>
                        <wps:cNvSpPr>
                          <a:spLocks noChangeArrowheads="1"/>
                        </wps:cNvSpPr>
                        <wps:spPr bwMode="auto">
                          <a:xfrm>
                            <a:off x="7373" y="7117"/>
                            <a:ext cx="2703" cy="672"/>
                          </a:xfrm>
                          <a:prstGeom prst="roundRect">
                            <a:avLst/>
                          </a:prstGeom>
                          <a:solidFill>
                            <a:srgbClr val="FFFFFF"/>
                          </a:solidFill>
                          <a:ln w="9525">
                            <a:solidFill>
                              <a:srgbClr val="000000"/>
                            </a:solidFill>
                            <a:miter lim="800000"/>
                            <a:headEnd/>
                            <a:tailEnd/>
                          </a:ln>
                        </wps:spPr>
                        <wps:txbx>
                          <w:txbxContent>
                            <w:p w14:paraId="2BD0772F" w14:textId="77777777" w:rsidR="00E24564" w:rsidRPr="00EE3A30" w:rsidRDefault="00E24564" w:rsidP="00562221">
                              <w:pPr>
                                <w:pStyle w:val="NoSpacing"/>
                                <w:jc w:val="center"/>
                              </w:pPr>
                              <w:r w:rsidRPr="00EE3A30">
                                <w:t>Public financial corporations</w:t>
                              </w:r>
                            </w:p>
                          </w:txbxContent>
                        </wps:txbx>
                        <wps:bodyPr rot="0" vert="horz" wrap="square" lIns="0" tIns="0" rIns="0" bIns="0" anchor="ctr" anchorCtr="0" upright="1">
                          <a:noAutofit/>
                        </wps:bodyPr>
                      </wps:wsp>
                      <wps:wsp>
                        <wps:cNvPr id="208" name="Rectangle 648"/>
                        <wps:cNvSpPr>
                          <a:spLocks noChangeArrowheads="1"/>
                        </wps:cNvSpPr>
                        <wps:spPr bwMode="auto">
                          <a:xfrm>
                            <a:off x="2025" y="8222"/>
                            <a:ext cx="2054" cy="672"/>
                          </a:xfrm>
                          <a:custGeom>
                            <a:avLst/>
                            <a:gdLst>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02588 w 1202823"/>
                              <a:gd name="connsiteY4" fmla="*/ 403522 h 403522"/>
                              <a:gd name="connsiteX5" fmla="*/ 67255 w 1202823"/>
                              <a:gd name="connsiteY5" fmla="*/ 403522 h 403522"/>
                              <a:gd name="connsiteX6" fmla="*/ 0 w 1202823"/>
                              <a:gd name="connsiteY6" fmla="*/ 336267 h 403522"/>
                              <a:gd name="connsiteX7" fmla="*/ 0 w 1202823"/>
                              <a:gd name="connsiteY7" fmla="*/ 67255 h 403522"/>
                              <a:gd name="connsiteX0" fmla="*/ 0 w 1206402"/>
                              <a:gd name="connsiteY0" fmla="*/ 67255 h 403522"/>
                              <a:gd name="connsiteX1" fmla="*/ 67255 w 1206402"/>
                              <a:gd name="connsiteY1" fmla="*/ 0 h 403522"/>
                              <a:gd name="connsiteX2" fmla="*/ 1102588 w 1206402"/>
                              <a:gd name="connsiteY2" fmla="*/ 0 h 403522"/>
                              <a:gd name="connsiteX3" fmla="*/ 1169843 w 1206402"/>
                              <a:gd name="connsiteY3" fmla="*/ 67255 h 403522"/>
                              <a:gd name="connsiteX4" fmla="*/ 1102588 w 1206402"/>
                              <a:gd name="connsiteY4" fmla="*/ 403522 h 403522"/>
                              <a:gd name="connsiteX5" fmla="*/ 67255 w 1206402"/>
                              <a:gd name="connsiteY5" fmla="*/ 403522 h 403522"/>
                              <a:gd name="connsiteX6" fmla="*/ 0 w 1206402"/>
                              <a:gd name="connsiteY6" fmla="*/ 336267 h 403522"/>
                              <a:gd name="connsiteX7" fmla="*/ 0 w 1206402"/>
                              <a:gd name="connsiteY7" fmla="*/ 67255 h 403522"/>
                              <a:gd name="connsiteX0" fmla="*/ 0 w 1211287"/>
                              <a:gd name="connsiteY0" fmla="*/ 67255 h 403522"/>
                              <a:gd name="connsiteX1" fmla="*/ 67255 w 1211287"/>
                              <a:gd name="connsiteY1" fmla="*/ 0 h 403522"/>
                              <a:gd name="connsiteX2" fmla="*/ 1102588 w 1211287"/>
                              <a:gd name="connsiteY2" fmla="*/ 0 h 403522"/>
                              <a:gd name="connsiteX3" fmla="*/ 1169843 w 1211287"/>
                              <a:gd name="connsiteY3" fmla="*/ 67255 h 403522"/>
                              <a:gd name="connsiteX4" fmla="*/ 1102588 w 1211287"/>
                              <a:gd name="connsiteY4" fmla="*/ 403522 h 403522"/>
                              <a:gd name="connsiteX5" fmla="*/ 67255 w 1211287"/>
                              <a:gd name="connsiteY5" fmla="*/ 403522 h 403522"/>
                              <a:gd name="connsiteX6" fmla="*/ 0 w 1211287"/>
                              <a:gd name="connsiteY6" fmla="*/ 336267 h 403522"/>
                              <a:gd name="connsiteX7" fmla="*/ 0 w 1211287"/>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67255 h 433412"/>
                              <a:gd name="connsiteX1" fmla="*/ 67255 w 1102588"/>
                              <a:gd name="connsiteY1" fmla="*/ 0 h 433412"/>
                              <a:gd name="connsiteX2" fmla="*/ 1102588 w 1102588"/>
                              <a:gd name="connsiteY2" fmla="*/ 0 h 433412"/>
                              <a:gd name="connsiteX3" fmla="*/ 1102588 w 1102588"/>
                              <a:gd name="connsiteY3" fmla="*/ 403522 h 433412"/>
                              <a:gd name="connsiteX4" fmla="*/ 67255 w 1102588"/>
                              <a:gd name="connsiteY4" fmla="*/ 403522 h 433412"/>
                              <a:gd name="connsiteX5" fmla="*/ 0 w 1102588"/>
                              <a:gd name="connsiteY5" fmla="*/ 336267 h 433412"/>
                              <a:gd name="connsiteX6" fmla="*/ 0 w 1102588"/>
                              <a:gd name="connsiteY6" fmla="*/ 67255 h 433412"/>
                              <a:gd name="connsiteX0" fmla="*/ 0 w 1102588"/>
                              <a:gd name="connsiteY0" fmla="*/ 67255 h 403522"/>
                              <a:gd name="connsiteX1" fmla="*/ 67255 w 1102588"/>
                              <a:gd name="connsiteY1" fmla="*/ 0 h 403522"/>
                              <a:gd name="connsiteX2" fmla="*/ 1102588 w 1102588"/>
                              <a:gd name="connsiteY2" fmla="*/ 0 h 403522"/>
                              <a:gd name="connsiteX3" fmla="*/ 1102588 w 1102588"/>
                              <a:gd name="connsiteY3" fmla="*/ 403522 h 403522"/>
                              <a:gd name="connsiteX4" fmla="*/ 67255 w 1102588"/>
                              <a:gd name="connsiteY4" fmla="*/ 403522 h 403522"/>
                              <a:gd name="connsiteX5" fmla="*/ 0 w 1102588"/>
                              <a:gd name="connsiteY5" fmla="*/ 336267 h 403522"/>
                              <a:gd name="connsiteX6" fmla="*/ 0 w 1102588"/>
                              <a:gd name="connsiteY6" fmla="*/ 67255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02588" h="403522">
                                <a:moveTo>
                                  <a:pt x="0" y="67255"/>
                                </a:moveTo>
                                <a:cubicBezTo>
                                  <a:pt x="0" y="30111"/>
                                  <a:pt x="30111" y="0"/>
                                  <a:pt x="67255" y="0"/>
                                </a:cubicBezTo>
                                <a:lnTo>
                                  <a:pt x="1102588" y="0"/>
                                </a:lnTo>
                                <a:lnTo>
                                  <a:pt x="1102588" y="403522"/>
                                </a:lnTo>
                                <a:lnTo>
                                  <a:pt x="67255" y="403522"/>
                                </a:lnTo>
                                <a:cubicBezTo>
                                  <a:pt x="30111" y="403522"/>
                                  <a:pt x="0" y="373411"/>
                                  <a:pt x="0" y="336267"/>
                                </a:cubicBezTo>
                                <a:lnTo>
                                  <a:pt x="0" y="67255"/>
                                </a:lnTo>
                                <a:close/>
                              </a:path>
                            </a:pathLst>
                          </a:custGeom>
                          <a:solidFill>
                            <a:srgbClr val="56535A"/>
                          </a:solidFill>
                          <a:ln w="9525">
                            <a:solidFill>
                              <a:srgbClr val="000000"/>
                            </a:solidFill>
                            <a:miter lim="800000"/>
                            <a:headEnd/>
                            <a:tailEnd/>
                          </a:ln>
                        </wps:spPr>
                        <wps:txbx>
                          <w:txbxContent>
                            <w:p w14:paraId="789CD5C9" w14:textId="77777777" w:rsidR="00E24564" w:rsidRPr="00BF0074" w:rsidRDefault="00E24564" w:rsidP="00562221">
                              <w:pPr>
                                <w:pStyle w:val="NoSpacing"/>
                                <w:jc w:val="center"/>
                                <w:rPr>
                                  <w:color w:val="FFFFFF" w:themeColor="background1"/>
                                </w:rPr>
                              </w:pPr>
                              <w:r w:rsidRPr="00BF0074">
                                <w:rPr>
                                  <w:color w:val="FFFFFF" w:themeColor="background1"/>
                                </w:rPr>
                                <w:t>Departments</w:t>
                              </w:r>
                            </w:p>
                          </w:txbxContent>
                        </wps:txbx>
                        <wps:bodyPr rot="0" vert="horz" wrap="square" lIns="0" tIns="0" rIns="0" bIns="0" anchor="ctr" anchorCtr="0" upright="1">
                          <a:noAutofit/>
                        </wps:bodyPr>
                      </wps:wsp>
                      <wps:wsp>
                        <wps:cNvPr id="209" name="Rectangle 649"/>
                        <wps:cNvSpPr>
                          <a:spLocks noChangeArrowheads="1"/>
                        </wps:cNvSpPr>
                        <wps:spPr bwMode="auto">
                          <a:xfrm>
                            <a:off x="4071" y="8222"/>
                            <a:ext cx="6006" cy="671"/>
                          </a:xfrm>
                          <a:custGeom>
                            <a:avLst/>
                            <a:gdLst>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232509 w 4132757"/>
                              <a:gd name="connsiteY0" fmla="*/ 67255 h 403522"/>
                              <a:gd name="connsiteX1" fmla="*/ 299764 w 4132757"/>
                              <a:gd name="connsiteY1" fmla="*/ 0 h 403522"/>
                              <a:gd name="connsiteX2" fmla="*/ 4065502 w 4132757"/>
                              <a:gd name="connsiteY2" fmla="*/ 0 h 403522"/>
                              <a:gd name="connsiteX3" fmla="*/ 4132757 w 4132757"/>
                              <a:gd name="connsiteY3" fmla="*/ 67255 h 403522"/>
                              <a:gd name="connsiteX4" fmla="*/ 4132757 w 4132757"/>
                              <a:gd name="connsiteY4" fmla="*/ 336267 h 403522"/>
                              <a:gd name="connsiteX5" fmla="*/ 4065502 w 4132757"/>
                              <a:gd name="connsiteY5" fmla="*/ 403522 h 403522"/>
                              <a:gd name="connsiteX6" fmla="*/ 299764 w 4132757"/>
                              <a:gd name="connsiteY6" fmla="*/ 403522 h 403522"/>
                              <a:gd name="connsiteX7" fmla="*/ 232509 w 4132757"/>
                              <a:gd name="connsiteY7" fmla="*/ 336267 h 403522"/>
                              <a:gd name="connsiteX8" fmla="*/ 232509 w 4132757"/>
                              <a:gd name="connsiteY8" fmla="*/ 67255 h 403522"/>
                              <a:gd name="connsiteX0" fmla="*/ 235220 w 4135468"/>
                              <a:gd name="connsiteY0" fmla="*/ 67255 h 428430"/>
                              <a:gd name="connsiteX1" fmla="*/ 302475 w 4135468"/>
                              <a:gd name="connsiteY1" fmla="*/ 0 h 428430"/>
                              <a:gd name="connsiteX2" fmla="*/ 4068213 w 4135468"/>
                              <a:gd name="connsiteY2" fmla="*/ 0 h 428430"/>
                              <a:gd name="connsiteX3" fmla="*/ 4135468 w 4135468"/>
                              <a:gd name="connsiteY3" fmla="*/ 67255 h 428430"/>
                              <a:gd name="connsiteX4" fmla="*/ 4135468 w 4135468"/>
                              <a:gd name="connsiteY4" fmla="*/ 336267 h 428430"/>
                              <a:gd name="connsiteX5" fmla="*/ 4068213 w 4135468"/>
                              <a:gd name="connsiteY5" fmla="*/ 403522 h 428430"/>
                              <a:gd name="connsiteX6" fmla="*/ 302475 w 4135468"/>
                              <a:gd name="connsiteY6" fmla="*/ 403522 h 428430"/>
                              <a:gd name="connsiteX7" fmla="*/ 235220 w 4135468"/>
                              <a:gd name="connsiteY7" fmla="*/ 67255 h 428430"/>
                              <a:gd name="connsiteX0" fmla="*/ 0 w 3832993"/>
                              <a:gd name="connsiteY0" fmla="*/ 433412 h 463303"/>
                              <a:gd name="connsiteX1" fmla="*/ 0 w 3832993"/>
                              <a:gd name="connsiteY1" fmla="*/ 29890 h 463303"/>
                              <a:gd name="connsiteX2" fmla="*/ 3765738 w 3832993"/>
                              <a:gd name="connsiteY2" fmla="*/ 29890 h 463303"/>
                              <a:gd name="connsiteX3" fmla="*/ 3832993 w 3832993"/>
                              <a:gd name="connsiteY3" fmla="*/ 97145 h 463303"/>
                              <a:gd name="connsiteX4" fmla="*/ 3832993 w 3832993"/>
                              <a:gd name="connsiteY4" fmla="*/ 366157 h 463303"/>
                              <a:gd name="connsiteX5" fmla="*/ 3765738 w 3832993"/>
                              <a:gd name="connsiteY5" fmla="*/ 433412 h 463303"/>
                              <a:gd name="connsiteX6" fmla="*/ 0 w 3832993"/>
                              <a:gd name="connsiteY6" fmla="*/ 433412 h 463303"/>
                              <a:gd name="connsiteX0" fmla="*/ 0 w 3832993"/>
                              <a:gd name="connsiteY0" fmla="*/ 433412 h 463302"/>
                              <a:gd name="connsiteX1" fmla="*/ 0 w 3832993"/>
                              <a:gd name="connsiteY1" fmla="*/ 29890 h 463302"/>
                              <a:gd name="connsiteX2" fmla="*/ 3765738 w 3832993"/>
                              <a:gd name="connsiteY2" fmla="*/ 29890 h 463302"/>
                              <a:gd name="connsiteX3" fmla="*/ 3832993 w 3832993"/>
                              <a:gd name="connsiteY3" fmla="*/ 97145 h 463302"/>
                              <a:gd name="connsiteX4" fmla="*/ 3832993 w 3832993"/>
                              <a:gd name="connsiteY4" fmla="*/ 366157 h 463302"/>
                              <a:gd name="connsiteX5" fmla="*/ 3765738 w 3832993"/>
                              <a:gd name="connsiteY5" fmla="*/ 433412 h 463302"/>
                              <a:gd name="connsiteX6" fmla="*/ 0 w 3832993"/>
                              <a:gd name="connsiteY6" fmla="*/ 433412 h 463302"/>
                              <a:gd name="connsiteX0" fmla="*/ 0 w 3832993"/>
                              <a:gd name="connsiteY0" fmla="*/ 433412 h 433412"/>
                              <a:gd name="connsiteX1" fmla="*/ 0 w 3832993"/>
                              <a:gd name="connsiteY1" fmla="*/ 29890 h 433412"/>
                              <a:gd name="connsiteX2" fmla="*/ 3765738 w 3832993"/>
                              <a:gd name="connsiteY2" fmla="*/ 29890 h 433412"/>
                              <a:gd name="connsiteX3" fmla="*/ 3832993 w 3832993"/>
                              <a:gd name="connsiteY3" fmla="*/ 97145 h 433412"/>
                              <a:gd name="connsiteX4" fmla="*/ 3832993 w 3832993"/>
                              <a:gd name="connsiteY4" fmla="*/ 366157 h 433412"/>
                              <a:gd name="connsiteX5" fmla="*/ 3765738 w 3832993"/>
                              <a:gd name="connsiteY5" fmla="*/ 433412 h 433412"/>
                              <a:gd name="connsiteX6" fmla="*/ 0 w 3832993"/>
                              <a:gd name="connsiteY6" fmla="*/ 433412 h 433412"/>
                              <a:gd name="connsiteX0" fmla="*/ 0 w 3832993"/>
                              <a:gd name="connsiteY0" fmla="*/ 403522 h 403522"/>
                              <a:gd name="connsiteX1" fmla="*/ 0 w 3832993"/>
                              <a:gd name="connsiteY1" fmla="*/ 0 h 403522"/>
                              <a:gd name="connsiteX2" fmla="*/ 3765738 w 3832993"/>
                              <a:gd name="connsiteY2" fmla="*/ 0 h 403522"/>
                              <a:gd name="connsiteX3" fmla="*/ 3832993 w 3832993"/>
                              <a:gd name="connsiteY3" fmla="*/ 67255 h 403522"/>
                              <a:gd name="connsiteX4" fmla="*/ 3832993 w 3832993"/>
                              <a:gd name="connsiteY4" fmla="*/ 336267 h 403522"/>
                              <a:gd name="connsiteX5" fmla="*/ 3765738 w 3832993"/>
                              <a:gd name="connsiteY5" fmla="*/ 403522 h 403522"/>
                              <a:gd name="connsiteX6" fmla="*/ 0 w 3832993"/>
                              <a:gd name="connsiteY6" fmla="*/ 403522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2993" h="403522">
                                <a:moveTo>
                                  <a:pt x="0" y="403522"/>
                                </a:moveTo>
                                <a:lnTo>
                                  <a:pt x="0" y="0"/>
                                </a:lnTo>
                                <a:lnTo>
                                  <a:pt x="3765738" y="0"/>
                                </a:lnTo>
                                <a:cubicBezTo>
                                  <a:pt x="3802882" y="0"/>
                                  <a:pt x="3832993" y="30111"/>
                                  <a:pt x="3832993" y="67255"/>
                                </a:cubicBezTo>
                                <a:lnTo>
                                  <a:pt x="3832993" y="336267"/>
                                </a:lnTo>
                                <a:cubicBezTo>
                                  <a:pt x="3832993" y="373411"/>
                                  <a:pt x="3802882" y="403522"/>
                                  <a:pt x="3765738" y="403522"/>
                                </a:cubicBezTo>
                                <a:lnTo>
                                  <a:pt x="0" y="403522"/>
                                </a:lnTo>
                                <a:close/>
                              </a:path>
                            </a:pathLst>
                          </a:custGeom>
                          <a:solidFill>
                            <a:srgbClr val="FFFFFF"/>
                          </a:solidFill>
                          <a:ln w="9525">
                            <a:solidFill>
                              <a:srgbClr val="000000"/>
                            </a:solidFill>
                            <a:miter lim="800000"/>
                            <a:headEnd/>
                            <a:tailEnd/>
                          </a:ln>
                        </wps:spPr>
                        <wps:txbx>
                          <w:txbxContent>
                            <w:p w14:paraId="4778DF8F" w14:textId="77777777" w:rsidR="00E24564" w:rsidRPr="00540F3F" w:rsidRDefault="00E24564" w:rsidP="00562221">
                              <w:pPr>
                                <w:pStyle w:val="NoSpacing"/>
                                <w:jc w:val="center"/>
                              </w:pPr>
                              <w:r w:rsidRPr="00540F3F">
                                <w:t>Statutory authorities and other agencies controlled by government</w:t>
                              </w:r>
                            </w:p>
                          </w:txbxContent>
                        </wps:txbx>
                        <wps:bodyPr rot="0" vert="horz" wrap="square" lIns="0" tIns="0" rIns="0" bIns="0" anchor="ctr" anchorCtr="0" upright="1">
                          <a:noAutofit/>
                        </wps:bodyPr>
                      </wps:wsp>
                      <wps:wsp>
                        <wps:cNvPr id="210" name="Line 650"/>
                        <wps:cNvCnPr/>
                        <wps:spPr bwMode="auto">
                          <a:xfrm flipV="1">
                            <a:off x="4748" y="5571"/>
                            <a:ext cx="0" cy="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Line 651"/>
                        <wps:cNvCnPr/>
                        <wps:spPr bwMode="auto">
                          <a:xfrm flipV="1">
                            <a:off x="8702" y="5571"/>
                            <a:ext cx="0" cy="1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652"/>
                        <wps:cNvCnPr/>
                        <wps:spPr bwMode="auto">
                          <a:xfrm flipV="1">
                            <a:off x="3110"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653"/>
                        <wps:cNvCnPr/>
                        <wps:spPr bwMode="auto">
                          <a:xfrm flipV="1">
                            <a:off x="6029"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654"/>
                        <wps:cNvCnPr/>
                        <wps:spPr bwMode="auto">
                          <a:xfrm flipV="1">
                            <a:off x="3104"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655"/>
                        <wps:cNvCnPr/>
                        <wps:spPr bwMode="auto">
                          <a:xfrm flipV="1">
                            <a:off x="4398" y="7766"/>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656"/>
                        <wps:cNvCnPr/>
                        <wps:spPr bwMode="auto">
                          <a:xfrm flipV="1">
                            <a:off x="6029"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657"/>
                        <wps:cNvCnPr/>
                        <wps:spPr bwMode="auto">
                          <a:xfrm flipV="1">
                            <a:off x="8702"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38E0B96" id="Group 642" o:spid="_x0000_s1026" style="width:367pt;height:185.25pt;mso-position-horizontal-relative:char;mso-position-vertical-relative:line" coordorigin="2025,4976" coordsize="8052,3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">
                <v:roundrect id="Rectangle 643" o:spid="_x0000_s1027" style="position:absolute;left:2030;top:4976;width:8042;height:6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">
                  <v:stroke joinstyle="miter"/>
                  <v:textbox inset="0,0,0,0">
                    <w:txbxContent>
                      <w:p w14:paraId="1F70303D" w14:textId="77777777" w:rsidR="00E24564" w:rsidRPr="00540F3F" w:rsidRDefault="00E24564" w:rsidP="00562221">
                        <w:pPr>
                          <w:pStyle w:val="NoSpacing"/>
                          <w:jc w:val="center"/>
                        </w:pPr>
                        <w:r w:rsidRPr="00540F3F">
                          <w:t>State of Victoria</w:t>
                        </w:r>
                      </w:p>
                    </w:txbxContent>
                  </v:textbox>
                </v:roundrect>
                <v:roundrect id="Rectangle 644" o:spid="_x0000_s1028" style="position:absolute;left:2030;top:6012;width:5233;height:4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">
                  <v:stroke joinstyle="miter"/>
                  <v:textbox inset="0,0,0,0">
                    <w:txbxContent>
                      <w:p w14:paraId="065B1DA9" w14:textId="77777777" w:rsidR="00E24564" w:rsidRPr="00EE3A30" w:rsidRDefault="00E24564" w:rsidP="00562221">
                        <w:pPr>
                          <w:pStyle w:val="NoSpacing"/>
                          <w:jc w:val="center"/>
                        </w:pPr>
                        <w:r w:rsidRPr="00EE3A30">
                          <w:t>Non-financial public sector</w:t>
                        </w:r>
                      </w:p>
                    </w:txbxContent>
                  </v:textbox>
                </v:roundrect>
                <v:roundrect id="Rectangle 645" o:spid="_x0000_s1029" style="position:absolute;left:2030;top:7117;width:2699;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">
                  <v:stroke joinstyle="miter"/>
                  <v:textbox inset="0,0,0,0">
                    <w:txbxContent>
                      <w:p w14:paraId="03451F22" w14:textId="77777777" w:rsidR="00E24564" w:rsidRPr="00EE3A30" w:rsidRDefault="00E24564" w:rsidP="00562221">
                        <w:pPr>
                          <w:pStyle w:val="NoSpacing"/>
                          <w:jc w:val="center"/>
                        </w:pPr>
                        <w:r w:rsidRPr="00EE3A30">
                          <w:t>General government</w:t>
                        </w:r>
                      </w:p>
                    </w:txbxContent>
                  </v:textbox>
                </v:roundrect>
                <v:roundrect id="Rectangle 646" o:spid="_x0000_s1030" style="position:absolute;left:4828;top:7117;width:2434;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">
                  <v:stroke joinstyle="miter"/>
                  <v:textbox inset="0,0,0,0">
                    <w:txbxContent>
                      <w:p w14:paraId="50521CA7" w14:textId="77777777" w:rsidR="00E24564" w:rsidRPr="00EE3A30" w:rsidRDefault="00E24564" w:rsidP="00562221">
                        <w:pPr>
                          <w:pStyle w:val="NoSpacing"/>
                          <w:jc w:val="center"/>
                        </w:pPr>
                        <w:r w:rsidRPr="00EE3A30">
                          <w:t>Public non-financial corporations</w:t>
                        </w:r>
                      </w:p>
                    </w:txbxContent>
                  </v:textbox>
                </v:roundrect>
                <v:roundrect id="Rectangle 647" o:spid="_x0000_s1031" style="position:absolute;left:7373;top:7117;width:2703;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">
                  <v:stroke joinstyle="miter"/>
                  <v:textbox inset="0,0,0,0">
                    <w:txbxContent>
                      <w:p w14:paraId="2BD0772F" w14:textId="77777777" w:rsidR="00E24564" w:rsidRPr="00EE3A30" w:rsidRDefault="00E24564" w:rsidP="00562221">
                        <w:pPr>
                          <w:pStyle w:val="NoSpacing"/>
                          <w:jc w:val="center"/>
                        </w:pPr>
                        <w:r w:rsidRPr="00EE3A30">
                          <w:t>Public financial corporations</w:t>
                        </w:r>
                      </w:p>
                    </w:txbxContent>
                  </v:textbox>
                </v:roundrect>
                <v:shape id="Rectangle 648" o:spid="_x0000_s1032" style="position:absolute;left:2025;top:8222;width:2054;height:672;visibility:visible;mso-wrap-style:square;v-text-anchor:middle" coordsize="1102588,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" adj="-11796480,,5400" path="m,67255c,30111,30111,,67255,l1102588,r,403522l67255,403522c30111,403522,,373411,,336267l,67255xe" fillcolor="#56535a">
                  <v:stroke joinstyle="miter"/>
                  <v:formulas/>
                  <v:path o:connecttype="custom" o:connectlocs="0,112;125,0;2054,0;2054,672;125,672;0,560;0,112" o:connectangles="0,0,0,0,0,0,0" textboxrect="0,0,1102588,403522"/>
                  <v:textbox inset="0,0,0,0">
                    <w:txbxContent>
                      <w:p w14:paraId="789CD5C9" w14:textId="77777777" w:rsidR="00E24564" w:rsidRPr="00BF0074" w:rsidRDefault="00E24564" w:rsidP="00562221">
                        <w:pPr>
                          <w:pStyle w:val="NoSpacing"/>
                          <w:jc w:val="center"/>
                          <w:rPr>
                            <w:color w:val="FFFFFF" w:themeColor="background1"/>
                          </w:rPr>
                        </w:pPr>
                        <w:r w:rsidRPr="00BF0074">
                          <w:rPr>
                            <w:color w:val="FFFFFF" w:themeColor="background1"/>
                          </w:rPr>
                          <w:t>Departments</w:t>
                        </w:r>
                      </w:p>
                    </w:txbxContent>
                  </v:textbox>
                </v:shape>
                <v:shape id="Rectangle 649" o:spid="_x0000_s1033" style="position:absolute;left:4071;top:8222;width:6006;height:671;visibility:visible;mso-wrap-style:square;v-text-anchor:middle" coordsize="3832993,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" adj="-11796480,,5400" path="m,403522l,,3765738,v37144,,67255,30111,67255,67255l3832993,336267v,37144,-30111,67255,-67255,67255l,403522xe">
                  <v:stroke joinstyle="miter"/>
                  <v:formulas/>
                  <v:path o:connecttype="custom" o:connectlocs="0,671;0,0;5901,0;6006,112;6006,559;5901,671;0,671" o:connectangles="0,0,0,0,0,0,0" textboxrect="0,0,3832993,403522"/>
                  <v:textbox inset="0,0,0,0">
                    <w:txbxContent>
                      <w:p w14:paraId="4778DF8F" w14:textId="77777777" w:rsidR="00E24564" w:rsidRPr="00540F3F" w:rsidRDefault="00E24564" w:rsidP="00562221">
                        <w:pPr>
                          <w:pStyle w:val="NoSpacing"/>
                          <w:jc w:val="center"/>
                        </w:pPr>
                        <w:r w:rsidRPr="00540F3F">
                          <w:t>Statutory authorities and other agencies controlled by government</w:t>
                        </w:r>
                      </w:p>
                    </w:txbxContent>
                  </v:textbox>
                </v:shape>
                <v:line id="Line 650" o:spid="_x0000_s1034" style="position:absolute;flip:y;visibility:visible;mso-wrap-style:square" from="4748,5571" to="4748,6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">
                  <v:stroke endarrow="block"/>
                </v:line>
                <v:line id="Line 651" o:spid="_x0000_s1035" style="position:absolute;flip:y;visibility:visible;mso-wrap-style:square" from="8702,5571" to="8702,7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">
                  <v:stroke endarrow="block"/>
                </v:line>
                <v:line id="Line 652" o:spid="_x0000_s1036" style="position:absolute;flip:y;visibility:visible;mso-wrap-style:square" from="3110,6452" to="3110,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">
                  <v:stroke endarrow="block"/>
                </v:line>
                <v:line id="Line 653" o:spid="_x0000_s1037" style="position:absolute;flip:y;visibility:visible;mso-wrap-style:square" from="6029,6452" to="6029,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">
                  <v:stroke endarrow="block"/>
                </v:line>
                <v:line id="Line 654" o:spid="_x0000_s1038" style="position:absolute;flip:y;visibility:visible;mso-wrap-style:square" from="3104,7782" to="3104,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WZ7xQAAANwAAAAPAAAAZHJzL2Rvd25yZXYueG1sRI9Ba8JA&#10;EIXvgv9hGcFL0I1aik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CQeWZ7xQAAANwAAAAP&#10;AAAAAAAAAAAAAAAAAAcCAABkcnMvZG93bnJldi54bWxQSwUGAAAAAAMAAwC3AAAA+QIAAAAA&#10;">
                  <v:stroke endarrow="block"/>
                </v:line>
                <v:line id="Line 655" o:spid="_x0000_s1039" style="position:absolute;flip:y;visibility:visible;mso-wrap-style:square" from="4398,7766" to="4398,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PgxQAAANwAAAAPAAAAZHJzL2Rvd25yZXYueG1sRI9Ba8JA&#10;EIXvgv9hGcFL0I1Ki0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D/NcPgxQAAANwAAAAP&#10;AAAAAAAAAAAAAAAAAAcCAABkcnMvZG93bnJldi54bWxQSwUGAAAAAAMAAwC3AAAA+QIAAAAA&#10;">
                  <v:stroke endarrow="block"/>
                </v:line>
                <v:line id="Line 656" o:spid="_x0000_s1040" style="position:absolute;flip:y;visibility:visible;mso-wrap-style:square" from="6029,7782" to="602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">
                  <v:stroke endarrow="block"/>
                </v:line>
                <v:line id="Line 657" o:spid="_x0000_s1041" style="position:absolute;flip:y;visibility:visible;mso-wrap-style:square" from="8702,7782" to="8702,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">
                  <v:stroke endarrow="block"/>
                </v:line>
                <w10:anchorlock/>
              </v:group>
            </w:pict>
          </mc:Fallback>
        </mc:AlternateContent>
      </w:r>
    </w:p>
    <w:p w14:paraId="643D7947" w14:textId="6B784928" w:rsidR="001C5DED" w:rsidRDefault="001C5DED" w:rsidP="001C5DED">
      <w:pPr>
        <w:pStyle w:val="Source"/>
      </w:pPr>
      <w:r w:rsidRPr="001C5DED">
        <w:t>Source: Department of Treasury and Finance</w:t>
      </w:r>
    </w:p>
    <w:p w14:paraId="053CEF5C" w14:textId="54A56802" w:rsidR="00562221" w:rsidRDefault="00562221" w:rsidP="00562221">
      <w:r>
        <w:t>The Victorian general government sector is the largest sector and forms the basis of the estimates published in the budget papers. As shown in Diagram 2, the general government sector comprises government departments and other bodies engaged in providing public services free of charge or at prices significantly below the cost of production</w:t>
      </w:r>
      <w:r w:rsidR="00336F6A">
        <w:t>. This includes,</w:t>
      </w:r>
      <w:r>
        <w:t xml:space="preserve"> for example, schools and hospitals. They generally receive </w:t>
      </w:r>
      <w:r w:rsidR="00E87500">
        <w:t xml:space="preserve">most </w:t>
      </w:r>
      <w:r>
        <w:t xml:space="preserve">of their funding from budget appropriations. </w:t>
      </w:r>
    </w:p>
    <w:p w14:paraId="0DB75FF0" w14:textId="712C6FAE" w:rsidR="00562221" w:rsidRDefault="00562221" w:rsidP="00562221">
      <w:r>
        <w:t xml:space="preserve">Organisations in other sectors of government – the PNFCs and PFCs – operate as stand-alone business enterprises, which aim to recover most of their costs involved in delivering their goods or services. Such entities include water and port authorities (PNFCs) and the Transport Accident Commission and Treasury Corporation </w:t>
      </w:r>
      <w:r w:rsidR="0014061F">
        <w:t xml:space="preserve">of </w:t>
      </w:r>
      <w:r>
        <w:t xml:space="preserve">Victoria (PFCs). Both the PNFC and PFC sectors are treated as equity investments of the general government sector. </w:t>
      </w:r>
    </w:p>
    <w:p w14:paraId="4EE8208D" w14:textId="14475790" w:rsidR="00562221" w:rsidRDefault="00562221" w:rsidP="00562221">
      <w:r>
        <w:t>The non-financial public sector (NFPS) represents a consolidation of the general government sector and PNFCs, after eliminating any transactions and debtor/creditor relationships between those sectors to avoid double counting. Similarly, the whole of state is the consolidation (after relevant eliminations) of the NFPS with the PFCs. A more detailed explanation of the characteristics of each of these sectors can be found in the</w:t>
      </w:r>
      <w:r w:rsidR="00D22C83">
        <w:t xml:space="preserve"> </w:t>
      </w:r>
      <w:r w:rsidR="00D22C83" w:rsidRPr="00D22C83">
        <w:t>Australian System of Government Finance Statistics: Concepts, Sources and Methods – 5514.0 – 2015 (ABS GFS manual)</w:t>
      </w:r>
      <w:r w:rsidR="002F5875">
        <w:t>.</w:t>
      </w:r>
    </w:p>
    <w:p w14:paraId="3A359B10" w14:textId="4A1820CB" w:rsidR="00562221" w:rsidRDefault="00562221" w:rsidP="00562221">
      <w:r>
        <w:t>Under the FMA, the budget papers mainly relate to the general government sector whereas the mid-year and annual financial reports include both the whole of state and general government sector as required by the accounting standards. A comprehensive list of agencies, identified by sector, that submit financial data for consolidation into the State’s key financial publications can be found in Note 9.</w:t>
      </w:r>
      <w:r w:rsidR="00E8003A">
        <w:t>9</w:t>
      </w:r>
      <w:r>
        <w:t xml:space="preserve"> of the </w:t>
      </w:r>
      <w:r w:rsidR="003904C9" w:rsidRPr="003904C9">
        <w:rPr>
          <w:i/>
          <w:iCs/>
        </w:rPr>
        <w:fldChar w:fldCharType="begin"/>
      </w:r>
      <w:r w:rsidR="003904C9" w:rsidRPr="003904C9">
        <w:rPr>
          <w:i/>
          <w:iCs/>
        </w:rPr>
        <w:instrText xml:space="preserve"> DOCPROPERTY  FinYearPrevious  \* MERGEFORMAT </w:instrText>
      </w:r>
      <w:r w:rsidR="003904C9" w:rsidRPr="003904C9">
        <w:rPr>
          <w:i/>
          <w:iCs/>
        </w:rPr>
        <w:fldChar w:fldCharType="separate"/>
      </w:r>
      <w:r w:rsidR="00DC60A6">
        <w:rPr>
          <w:i/>
          <w:iCs/>
        </w:rPr>
        <w:t>2019</w:t>
      </w:r>
      <w:r w:rsidR="00DC60A6">
        <w:rPr>
          <w:rFonts w:ascii="Cambria Math" w:hAnsi="Cambria Math" w:cs="Cambria Math"/>
          <w:i/>
          <w:iCs/>
        </w:rPr>
        <w:t>‑</w:t>
      </w:r>
      <w:r w:rsidR="00DC60A6">
        <w:rPr>
          <w:i/>
          <w:iCs/>
        </w:rPr>
        <w:t>20</w:t>
      </w:r>
      <w:r w:rsidR="003904C9" w:rsidRPr="003904C9">
        <w:rPr>
          <w:i/>
          <w:iCs/>
        </w:rPr>
        <w:fldChar w:fldCharType="end"/>
      </w:r>
      <w:r w:rsidRPr="00562221">
        <w:rPr>
          <w:i/>
          <w:iCs/>
        </w:rPr>
        <w:t xml:space="preserve"> Financial Report</w:t>
      </w:r>
      <w:r>
        <w:t>.</w:t>
      </w:r>
    </w:p>
    <w:p w14:paraId="009B85FC" w14:textId="54A9847D" w:rsidR="00B5142A" w:rsidRDefault="00B5142A" w:rsidP="00562221"/>
    <w:p w14:paraId="3817001C" w14:textId="77777777" w:rsidR="00562221" w:rsidRDefault="00562221">
      <w:r>
        <w:br w:type="page"/>
      </w:r>
    </w:p>
    <w:p w14:paraId="07730ACC" w14:textId="4AB25FEE" w:rsidR="00562221" w:rsidRDefault="00562221" w:rsidP="00562221">
      <w:r>
        <w:lastRenderedPageBreak/>
        <w:t>The following table provides further details regarding the reporting sector/entity basis of the key financial publications issued by DTF.</w:t>
      </w:r>
    </w:p>
    <w:p w14:paraId="72A8D8AB" w14:textId="6340D041" w:rsidR="00B5142A" w:rsidRDefault="00562221" w:rsidP="00562221">
      <w:pPr>
        <w:pStyle w:val="Caption"/>
      </w:pPr>
      <w:r>
        <w:t>Publication coverage and project indicative timelines</w:t>
      </w:r>
    </w:p>
    <w:tbl>
      <w:tblPr>
        <w:tblStyle w:val="DTFTextTable"/>
        <w:tblW w:w="9118" w:type="dxa"/>
        <w:tblLook w:val="0620" w:firstRow="1" w:lastRow="0" w:firstColumn="0" w:lastColumn="0" w:noHBand="1" w:noVBand="1"/>
      </w:tblPr>
      <w:tblGrid>
        <w:gridCol w:w="1137"/>
        <w:gridCol w:w="3541"/>
        <w:gridCol w:w="4440"/>
      </w:tblGrid>
      <w:tr w:rsidR="00B5142A" w:rsidRPr="00162FDE" w14:paraId="27FF7978" w14:textId="77777777" w:rsidTr="0001145B">
        <w:trPr>
          <w:cnfStyle w:val="100000000000" w:firstRow="1" w:lastRow="0" w:firstColumn="0" w:lastColumn="0" w:oddVBand="0" w:evenVBand="0" w:oddHBand="0" w:evenHBand="0" w:firstRowFirstColumn="0" w:firstRowLastColumn="0" w:lastRowFirstColumn="0" w:lastRowLastColumn="0"/>
        </w:trPr>
        <w:tc>
          <w:tcPr>
            <w:tcW w:w="1137" w:type="dxa"/>
          </w:tcPr>
          <w:p w14:paraId="21FCD8A7" w14:textId="77777777" w:rsidR="00B5142A" w:rsidRPr="00162FDE" w:rsidRDefault="00B5142A" w:rsidP="003D52D7">
            <w:r w:rsidRPr="00162FDE">
              <w:t>Reporting year</w:t>
            </w:r>
          </w:p>
        </w:tc>
        <w:tc>
          <w:tcPr>
            <w:tcW w:w="3541" w:type="dxa"/>
          </w:tcPr>
          <w:p w14:paraId="7C105582" w14:textId="77777777" w:rsidR="00B5142A" w:rsidRPr="00162FDE" w:rsidRDefault="00B5142A" w:rsidP="003D52D7">
            <w:r w:rsidRPr="00162FDE">
              <w:t>Publication</w:t>
            </w:r>
          </w:p>
        </w:tc>
        <w:tc>
          <w:tcPr>
            <w:tcW w:w="4440" w:type="dxa"/>
          </w:tcPr>
          <w:p w14:paraId="19AD4A13" w14:textId="77777777" w:rsidR="00B5142A" w:rsidRPr="00162FDE" w:rsidRDefault="00B5142A" w:rsidP="003D52D7">
            <w:r w:rsidRPr="00162FDE">
              <w:t>Anticipated release dates –</w:t>
            </w:r>
            <w:r w:rsidRPr="00162FDE">
              <w:br/>
              <w:t>actual dates to be confirmed</w:t>
            </w:r>
          </w:p>
        </w:tc>
      </w:tr>
      <w:tr w:rsidR="00B5142A" w:rsidRPr="00162FDE" w14:paraId="76E2F57F" w14:textId="77777777" w:rsidTr="0001145B">
        <w:tc>
          <w:tcPr>
            <w:tcW w:w="1137" w:type="dxa"/>
          </w:tcPr>
          <w:p w14:paraId="0EE3BDC6" w14:textId="1AAEE49D" w:rsidR="00B5142A" w:rsidRPr="00162FDE" w:rsidRDefault="001C1DBD" w:rsidP="003D52D7">
            <w:fldSimple w:instr=" DOCPROPERTY  FinYearCurrent  \* MERGEFORMAT ">
              <w:r w:rsidR="00DC60A6">
                <w:t>2020</w:t>
              </w:r>
              <w:r w:rsidR="00DC60A6">
                <w:rPr>
                  <w:rFonts w:ascii="Cambria Math" w:hAnsi="Cambria Math" w:cs="Cambria Math"/>
                </w:rPr>
                <w:t>‑</w:t>
              </w:r>
              <w:r w:rsidR="00DC60A6">
                <w:t>21</w:t>
              </w:r>
            </w:fldSimple>
          </w:p>
        </w:tc>
        <w:tc>
          <w:tcPr>
            <w:tcW w:w="3541" w:type="dxa"/>
          </w:tcPr>
          <w:p w14:paraId="51F40BDA" w14:textId="77777777" w:rsidR="00B5142A" w:rsidRPr="00162FDE" w:rsidRDefault="00B5142A" w:rsidP="003D52D7">
            <w:r w:rsidRPr="00162FDE">
              <w:t xml:space="preserve">Mid-Year Financial Report </w:t>
            </w:r>
          </w:p>
        </w:tc>
        <w:tc>
          <w:tcPr>
            <w:tcW w:w="4440" w:type="dxa"/>
          </w:tcPr>
          <w:p w14:paraId="1A778982" w14:textId="42851ED8" w:rsidR="00B5142A" w:rsidRPr="00162FDE" w:rsidRDefault="00B5142A" w:rsidP="003D52D7">
            <w:r w:rsidRPr="00162FDE">
              <w:t xml:space="preserve">Legislative due date: 15 March </w:t>
            </w:r>
            <w:fldSimple w:instr=" DOCPROPERTY  YearCurrent  \* MERGEFORMAT ">
              <w:r w:rsidR="00DC60A6">
                <w:t>2021</w:t>
              </w:r>
            </w:fldSimple>
            <w:r w:rsidRPr="00162FDE">
              <w:t>.</w:t>
            </w:r>
          </w:p>
        </w:tc>
      </w:tr>
      <w:tr w:rsidR="00B5142A" w:rsidRPr="00162FDE" w14:paraId="2BCE9529" w14:textId="77777777" w:rsidTr="0001145B">
        <w:tc>
          <w:tcPr>
            <w:tcW w:w="1137" w:type="dxa"/>
          </w:tcPr>
          <w:p w14:paraId="7BF10EF5" w14:textId="07FD2D13" w:rsidR="00B5142A" w:rsidRPr="00162FDE" w:rsidRDefault="001C1DBD" w:rsidP="003D52D7">
            <w:fldSimple w:instr=" DOCPROPERTY  FinYearNext  \* MERGEFORMAT ">
              <w:r w:rsidR="00DC60A6">
                <w:t>2021</w:t>
              </w:r>
              <w:r w:rsidR="00DC60A6">
                <w:rPr>
                  <w:rFonts w:ascii="Cambria Math" w:hAnsi="Cambria Math" w:cs="Cambria Math"/>
                </w:rPr>
                <w:t>‑</w:t>
              </w:r>
              <w:r w:rsidR="00DC60A6">
                <w:t>22</w:t>
              </w:r>
            </w:fldSimple>
          </w:p>
        </w:tc>
        <w:tc>
          <w:tcPr>
            <w:tcW w:w="3541" w:type="dxa"/>
          </w:tcPr>
          <w:p w14:paraId="69D7B6BA" w14:textId="77777777" w:rsidR="00B5142A" w:rsidRPr="00162FDE" w:rsidRDefault="00B5142A" w:rsidP="003D52D7">
            <w:r w:rsidRPr="00162FDE">
              <w:t xml:space="preserve">Budget papers </w:t>
            </w:r>
          </w:p>
        </w:tc>
        <w:tc>
          <w:tcPr>
            <w:tcW w:w="4440" w:type="dxa"/>
          </w:tcPr>
          <w:p w14:paraId="1389E2CD" w14:textId="7F12285C" w:rsidR="00B5142A" w:rsidRPr="00162FDE" w:rsidRDefault="00B5142A" w:rsidP="003D52D7">
            <w:r w:rsidRPr="00162FDE">
              <w:t xml:space="preserve">Anticipated </w:t>
            </w:r>
            <w:r w:rsidR="009D2061">
              <w:t>date: May</w:t>
            </w:r>
            <w:r w:rsidR="009D2061" w:rsidRPr="00162FDE">
              <w:t xml:space="preserve"> </w:t>
            </w:r>
            <w:fldSimple w:instr=" DOCPROPERTY  YearCurrent  \* MERGEFORMAT ">
              <w:r w:rsidR="00DC60A6">
                <w:t>2021</w:t>
              </w:r>
            </w:fldSimple>
            <w:r w:rsidRPr="00162FDE">
              <w:t>.</w:t>
            </w:r>
          </w:p>
        </w:tc>
      </w:tr>
      <w:tr w:rsidR="00B5142A" w:rsidRPr="00162FDE" w14:paraId="3D3F36FE" w14:textId="77777777" w:rsidTr="0001145B">
        <w:tc>
          <w:tcPr>
            <w:tcW w:w="1137" w:type="dxa"/>
          </w:tcPr>
          <w:p w14:paraId="2F3D12B3" w14:textId="76A34316" w:rsidR="00B5142A" w:rsidRPr="00162FDE" w:rsidRDefault="001C1DBD" w:rsidP="003D52D7">
            <w:fldSimple w:instr=" DOCPROPERTY  FinYearCurrent  \* MERGEFORMAT ">
              <w:r w:rsidR="00DC60A6">
                <w:t>2020</w:t>
              </w:r>
              <w:r w:rsidR="00DC60A6">
                <w:rPr>
                  <w:rFonts w:ascii="Cambria Math" w:hAnsi="Cambria Math" w:cs="Cambria Math"/>
                </w:rPr>
                <w:t>‑</w:t>
              </w:r>
              <w:r w:rsidR="00DC60A6">
                <w:t>21</w:t>
              </w:r>
            </w:fldSimple>
          </w:p>
        </w:tc>
        <w:tc>
          <w:tcPr>
            <w:tcW w:w="3541" w:type="dxa"/>
          </w:tcPr>
          <w:p w14:paraId="55031778" w14:textId="77777777" w:rsidR="00B5142A" w:rsidRPr="00162FDE" w:rsidRDefault="00B5142A" w:rsidP="003D52D7">
            <w:r w:rsidRPr="00162FDE">
              <w:t xml:space="preserve">March Quarterly Financial Report </w:t>
            </w:r>
          </w:p>
        </w:tc>
        <w:tc>
          <w:tcPr>
            <w:tcW w:w="4440" w:type="dxa"/>
          </w:tcPr>
          <w:p w14:paraId="72A84A81" w14:textId="0137270D" w:rsidR="00B5142A" w:rsidRPr="00162FDE" w:rsidRDefault="009D2061" w:rsidP="003D52D7">
            <w:r>
              <w:t xml:space="preserve">Anticipated date: </w:t>
            </w:r>
            <w:r w:rsidR="00B5142A" w:rsidRPr="00162FDE">
              <w:t xml:space="preserve">May </w:t>
            </w:r>
            <w:fldSimple w:instr=" DOCPROPERTY  YearCurrent  \* MERGEFORMAT ">
              <w:r w:rsidR="00DC60A6">
                <w:t>2021</w:t>
              </w:r>
            </w:fldSimple>
            <w:r w:rsidR="00B5142A" w:rsidRPr="00162FDE">
              <w:t>.</w:t>
            </w:r>
            <w:r>
              <w:t xml:space="preserve"> Normally included in the Budget papers</w:t>
            </w:r>
            <w:r w:rsidR="0001145B">
              <w:t>.</w:t>
            </w:r>
          </w:p>
        </w:tc>
      </w:tr>
      <w:tr w:rsidR="00B5142A" w:rsidRPr="00162FDE" w14:paraId="12AFE39E" w14:textId="77777777" w:rsidTr="0001145B">
        <w:tc>
          <w:tcPr>
            <w:tcW w:w="1137" w:type="dxa"/>
          </w:tcPr>
          <w:p w14:paraId="3D2D7921" w14:textId="74775639" w:rsidR="00B5142A" w:rsidRPr="00162FDE" w:rsidRDefault="001C1DBD" w:rsidP="003D52D7">
            <w:fldSimple w:instr=" DOCPROPERTY  FinYearCurrent  \* MERGEFORMAT ">
              <w:r w:rsidR="00DC60A6">
                <w:t>2020</w:t>
              </w:r>
              <w:r w:rsidR="00DC60A6">
                <w:rPr>
                  <w:rFonts w:ascii="Cambria Math" w:hAnsi="Cambria Math" w:cs="Cambria Math"/>
                </w:rPr>
                <w:t>‑</w:t>
              </w:r>
              <w:r w:rsidR="00DC60A6">
                <w:t>21</w:t>
              </w:r>
            </w:fldSimple>
          </w:p>
        </w:tc>
        <w:tc>
          <w:tcPr>
            <w:tcW w:w="3541" w:type="dxa"/>
          </w:tcPr>
          <w:p w14:paraId="148CAC13" w14:textId="77777777" w:rsidR="00B5142A" w:rsidRPr="00162FDE" w:rsidRDefault="00B5142A" w:rsidP="003D52D7">
            <w:r w:rsidRPr="00162FDE">
              <w:t xml:space="preserve">Annual Financial Report </w:t>
            </w:r>
          </w:p>
        </w:tc>
        <w:tc>
          <w:tcPr>
            <w:tcW w:w="4440" w:type="dxa"/>
          </w:tcPr>
          <w:p w14:paraId="73B21A82" w14:textId="2133B6B4" w:rsidR="00B5142A" w:rsidRPr="00162FDE" w:rsidRDefault="00B5142A" w:rsidP="003D52D7">
            <w:r w:rsidRPr="00162FDE">
              <w:t xml:space="preserve">Legislative due date:15 October </w:t>
            </w:r>
            <w:fldSimple w:instr=" DOCPROPERTY  YearCurrent  \* MERGEFORMAT ">
              <w:r w:rsidR="00DC60A6">
                <w:t>2021</w:t>
              </w:r>
            </w:fldSimple>
            <w:r w:rsidR="00C97595">
              <w:t>.</w:t>
            </w:r>
          </w:p>
        </w:tc>
      </w:tr>
      <w:tr w:rsidR="00B5142A" w:rsidRPr="00162FDE" w14:paraId="7AEE3DA0" w14:textId="77777777" w:rsidTr="0001145B">
        <w:tc>
          <w:tcPr>
            <w:tcW w:w="1137" w:type="dxa"/>
          </w:tcPr>
          <w:p w14:paraId="00BBD794" w14:textId="57F4E3BE" w:rsidR="00B5142A" w:rsidRPr="00162FDE" w:rsidDel="00E55793" w:rsidRDefault="001C1DBD" w:rsidP="003D52D7">
            <w:fldSimple w:instr=" DOCPROPERTY  FinYearCurrent  \* MERGEFORMAT ">
              <w:r w:rsidR="00DC60A6">
                <w:t>2020</w:t>
              </w:r>
              <w:r w:rsidR="00DC60A6">
                <w:rPr>
                  <w:rFonts w:ascii="Cambria Math" w:hAnsi="Cambria Math" w:cs="Cambria Math"/>
                </w:rPr>
                <w:t>‑</w:t>
              </w:r>
              <w:r w:rsidR="00DC60A6">
                <w:t>21</w:t>
              </w:r>
            </w:fldSimple>
          </w:p>
        </w:tc>
        <w:tc>
          <w:tcPr>
            <w:tcW w:w="3541" w:type="dxa"/>
          </w:tcPr>
          <w:p w14:paraId="4149FE90" w14:textId="77777777" w:rsidR="00B5142A" w:rsidRPr="00162FDE" w:rsidRDefault="00B5142A" w:rsidP="003D52D7">
            <w:r w:rsidRPr="00162FDE">
              <w:t>Department and entity reporting</w:t>
            </w:r>
          </w:p>
        </w:tc>
        <w:tc>
          <w:tcPr>
            <w:tcW w:w="4440" w:type="dxa"/>
          </w:tcPr>
          <w:p w14:paraId="4EB7C430" w14:textId="68D1CD62" w:rsidR="00B5142A" w:rsidRPr="00162FDE" w:rsidRDefault="00B5142A" w:rsidP="003D52D7">
            <w:r w:rsidRPr="00162FDE">
              <w:t xml:space="preserve">Legislated due date: 31 October </w:t>
            </w:r>
            <w:fldSimple w:instr=" DOCPROPERTY  YearCurrent  \* MERGEFORMAT ">
              <w:r w:rsidR="00DC60A6">
                <w:t>2021</w:t>
              </w:r>
            </w:fldSimple>
            <w:r w:rsidRPr="00162FDE">
              <w:t>. Entities are encouraged to table their annual reports prior to the legislated due date.</w:t>
            </w:r>
          </w:p>
        </w:tc>
      </w:tr>
      <w:tr w:rsidR="00B5142A" w:rsidRPr="00162FDE" w14:paraId="7AD9068B" w14:textId="77777777" w:rsidTr="0001145B">
        <w:tc>
          <w:tcPr>
            <w:tcW w:w="1137" w:type="dxa"/>
          </w:tcPr>
          <w:p w14:paraId="20BF1B50" w14:textId="53C10EE1" w:rsidR="00B5142A" w:rsidRPr="00162FDE" w:rsidRDefault="001C1DBD" w:rsidP="003D52D7">
            <w:fldSimple w:instr=" DOCPROPERTY  FinYearNext  \* MERGEFORMAT ">
              <w:r w:rsidR="00DC60A6">
                <w:t>2021</w:t>
              </w:r>
              <w:r w:rsidR="00DC60A6">
                <w:rPr>
                  <w:rFonts w:ascii="Cambria Math" w:hAnsi="Cambria Math" w:cs="Cambria Math"/>
                </w:rPr>
                <w:t>‑</w:t>
              </w:r>
              <w:r w:rsidR="00DC60A6">
                <w:t>22</w:t>
              </w:r>
            </w:fldSimple>
          </w:p>
        </w:tc>
        <w:tc>
          <w:tcPr>
            <w:tcW w:w="3541" w:type="dxa"/>
          </w:tcPr>
          <w:p w14:paraId="5E878D06" w14:textId="77777777" w:rsidR="00B5142A" w:rsidRPr="00162FDE" w:rsidRDefault="00B5142A" w:rsidP="003D52D7">
            <w:r w:rsidRPr="00162FDE">
              <w:t>September Quarterly Financial Report</w:t>
            </w:r>
          </w:p>
        </w:tc>
        <w:tc>
          <w:tcPr>
            <w:tcW w:w="4440" w:type="dxa"/>
          </w:tcPr>
          <w:p w14:paraId="113A0B87" w14:textId="3064A541" w:rsidR="00B5142A" w:rsidRPr="00162FDE" w:rsidRDefault="00B5142A" w:rsidP="003D52D7">
            <w:r w:rsidRPr="00162FDE">
              <w:t xml:space="preserve">Legislative due date:15 November </w:t>
            </w:r>
            <w:fldSimple w:instr=" DOCPROPERTY  YearCurrent  \* MERGEFORMAT ">
              <w:r w:rsidR="00DC60A6">
                <w:t>2021</w:t>
              </w:r>
            </w:fldSimple>
            <w:r w:rsidRPr="00162FDE">
              <w:t xml:space="preserve">. </w:t>
            </w:r>
          </w:p>
        </w:tc>
      </w:tr>
      <w:tr w:rsidR="00B5142A" w:rsidRPr="00162FDE" w14:paraId="43FA9865" w14:textId="77777777" w:rsidTr="0001145B">
        <w:tc>
          <w:tcPr>
            <w:tcW w:w="1137" w:type="dxa"/>
          </w:tcPr>
          <w:p w14:paraId="72DCEDCA" w14:textId="20248E73" w:rsidR="00B5142A" w:rsidRPr="00162FDE" w:rsidDel="00E55793" w:rsidRDefault="001C1DBD" w:rsidP="003D52D7">
            <w:fldSimple w:instr=" DOCPROPERTY  FinYearNext  \* MERGEFORMAT ">
              <w:r w:rsidR="00DC60A6">
                <w:t>2021</w:t>
              </w:r>
              <w:r w:rsidR="00DC60A6">
                <w:rPr>
                  <w:rFonts w:ascii="Cambria Math" w:hAnsi="Cambria Math" w:cs="Cambria Math"/>
                </w:rPr>
                <w:t>‑</w:t>
              </w:r>
              <w:r w:rsidR="00DC60A6">
                <w:t>22</w:t>
              </w:r>
            </w:fldSimple>
          </w:p>
        </w:tc>
        <w:tc>
          <w:tcPr>
            <w:tcW w:w="3541" w:type="dxa"/>
          </w:tcPr>
          <w:p w14:paraId="209B62C9" w14:textId="77777777" w:rsidR="00B5142A" w:rsidRPr="00162FDE" w:rsidRDefault="00B5142A" w:rsidP="003D52D7">
            <w:r w:rsidRPr="00162FDE">
              <w:t xml:space="preserve">Budget Update </w:t>
            </w:r>
          </w:p>
        </w:tc>
        <w:tc>
          <w:tcPr>
            <w:tcW w:w="4440" w:type="dxa"/>
          </w:tcPr>
          <w:p w14:paraId="04296B00" w14:textId="35799178" w:rsidR="00B5142A" w:rsidRPr="00162FDE" w:rsidRDefault="00B5142A" w:rsidP="003D52D7">
            <w:r w:rsidRPr="00162FDE">
              <w:t xml:space="preserve">Legislative due date:15 December </w:t>
            </w:r>
            <w:fldSimple w:instr=" DOCPROPERTY  YearCurrent  \* MERGEFORMAT ">
              <w:r w:rsidR="00DC60A6">
                <w:t>2021</w:t>
              </w:r>
            </w:fldSimple>
            <w:r w:rsidRPr="00162FDE">
              <w:t>.</w:t>
            </w:r>
          </w:p>
        </w:tc>
      </w:tr>
    </w:tbl>
    <w:p w14:paraId="6B727B9B" w14:textId="049E7652" w:rsidR="00B5142A" w:rsidRDefault="00B5142A" w:rsidP="00B5142A"/>
    <w:p w14:paraId="7E22C1D9" w14:textId="77777777" w:rsidR="00562221" w:rsidRDefault="00562221" w:rsidP="00562221">
      <w:pPr>
        <w:pStyle w:val="Heading20"/>
      </w:pPr>
      <w:bookmarkStart w:id="7" w:name="_Toc66196243"/>
      <w:r>
        <w:t>Basis of each financial publication</w:t>
      </w:r>
      <w:bookmarkEnd w:id="7"/>
    </w:p>
    <w:p w14:paraId="1673A556" w14:textId="77777777" w:rsidR="00562221" w:rsidRDefault="00562221" w:rsidP="00562221">
      <w:r>
        <w:t xml:space="preserve">Financial statements (including accompanying notes) are prepared in accordance with Australian Accounting Standards (AASs) and relevant FRDs. In addition, the budget papers and AFR need to comply with the Uniform Presentation Framework (UPF), approved by the Australian Loan Council. The UPF is based on the Government finance statistics (GFS) framework, designed to provide statistics related to all Australian public sector entities. </w:t>
      </w:r>
    </w:p>
    <w:p w14:paraId="6D9A7F53" w14:textId="77777777" w:rsidR="00562221" w:rsidRDefault="00562221" w:rsidP="00562221">
      <w:r>
        <w:t xml:space="preserve">Since 1 July 2008, AASB 1049 </w:t>
      </w:r>
      <w:r w:rsidRPr="00562221">
        <w:rPr>
          <w:i/>
          <w:iCs/>
        </w:rPr>
        <w:t>Whole of government and general government sector financial reporting</w:t>
      </w:r>
      <w:r>
        <w:t xml:space="preserve"> has been applied to whole of government general purpose financial statements and general government sector financial statements. This standard incorporates the major elements of the GFS framework into an accounting standard. It resulted in a comprehensive operating statement presentation largely consistent with that used by Victoria at the consolidated level for some years. The UPF was also updated based on AASB 1049 to provide consistency in the presentation formats of the financial statements with the AAS formats.</w:t>
      </w:r>
    </w:p>
    <w:p w14:paraId="5B137E00" w14:textId="77777777" w:rsidR="00562221" w:rsidRDefault="00562221" w:rsidP="00562221">
      <w:r>
        <w:t>For further information, please refer to the suite of publications via the Victorian State Budget and Economic and Financial Updates webpages on the DTF website.</w:t>
      </w:r>
    </w:p>
    <w:p w14:paraId="31CC49FC" w14:textId="77777777" w:rsidR="00562221" w:rsidRDefault="00562221" w:rsidP="00562221">
      <w:r>
        <w:t>In addition to financial statements and notes, most annual reports also include a narrative (management discussion and analysis), usually provided in the report of operations. The best practice is to include non-technical analysis and explanation of significant aspects of the financial statements in this narrative report, to assist users in the interpretation of the financial statements.</w:t>
      </w:r>
    </w:p>
    <w:p w14:paraId="086104E0" w14:textId="77777777" w:rsidR="00562221" w:rsidRDefault="00562221">
      <w:pPr>
        <w:rPr>
          <w:rFonts w:asciiTheme="majorHAnsi" w:eastAsiaTheme="majorEastAsia" w:hAnsiTheme="majorHAnsi" w:cstheme="majorBidi"/>
          <w:b/>
          <w:sz w:val="26"/>
          <w:szCs w:val="26"/>
        </w:rPr>
      </w:pPr>
      <w:r>
        <w:br w:type="page"/>
      </w:r>
    </w:p>
    <w:p w14:paraId="5146BE5F" w14:textId="66FCB963" w:rsidR="00562221" w:rsidRDefault="00562221" w:rsidP="00562221">
      <w:pPr>
        <w:pStyle w:val="Heading20"/>
      </w:pPr>
      <w:bookmarkStart w:id="8" w:name="_Toc66196244"/>
      <w:r>
        <w:lastRenderedPageBreak/>
        <w:t>The Model report – Purpose and scope</w:t>
      </w:r>
      <w:bookmarkEnd w:id="8"/>
    </w:p>
    <w:p w14:paraId="2202153C" w14:textId="77777777" w:rsidR="00562221" w:rsidRDefault="00562221" w:rsidP="00562221">
      <w:r>
        <w:t>In addition to the State’s financial publications produced by DTF, the FMA also requires audited annual reports of government departments and public bodies to be tabled in Parliament within four months after the end of financial year or on the first sitting day of the House after the end of that month.</w:t>
      </w:r>
    </w:p>
    <w:p w14:paraId="44F566A7" w14:textId="77777777" w:rsidR="00562221" w:rsidRDefault="00562221" w:rsidP="00562221">
      <w:r>
        <w:t xml:space="preserve">Under Standing Direction 5.2 </w:t>
      </w:r>
      <w:r w:rsidRPr="00562221">
        <w:rPr>
          <w:i/>
          <w:iCs/>
        </w:rPr>
        <w:t>Annual reporting</w:t>
      </w:r>
      <w:r>
        <w:t xml:space="preserve"> (SD), </w:t>
      </w:r>
      <w:r w:rsidRPr="00562221">
        <w:rPr>
          <w:b/>
          <w:bCs/>
        </w:rPr>
        <w:t>all Victorian government departments</w:t>
      </w:r>
      <w:r>
        <w:t xml:space="preserve"> are required to comply with the Model when preparing and tabling their annual reports in Parliament. </w:t>
      </w:r>
    </w:p>
    <w:p w14:paraId="156FF5EE" w14:textId="77777777" w:rsidR="00562221" w:rsidRDefault="00562221" w:rsidP="00562221">
      <w:r>
        <w:t>These departments include the Departments of:</w:t>
      </w:r>
    </w:p>
    <w:p w14:paraId="033A5619" w14:textId="30C359BD" w:rsidR="00562221" w:rsidRDefault="00562221" w:rsidP="00562221">
      <w:pPr>
        <w:pStyle w:val="ListBullet"/>
      </w:pPr>
      <w:r>
        <w:t>Education and Training;</w:t>
      </w:r>
    </w:p>
    <w:p w14:paraId="7005BE1E" w14:textId="4206786B" w:rsidR="00562221" w:rsidRDefault="00562221" w:rsidP="00562221">
      <w:pPr>
        <w:pStyle w:val="ListBullet"/>
      </w:pPr>
      <w:r>
        <w:t>Jobs, Precinct</w:t>
      </w:r>
      <w:r w:rsidR="00336F6A">
        <w:t>s</w:t>
      </w:r>
      <w:r>
        <w:t xml:space="preserve"> and Regions;</w:t>
      </w:r>
    </w:p>
    <w:p w14:paraId="275B7838" w14:textId="7A492FFE" w:rsidR="00562221" w:rsidRDefault="00562221" w:rsidP="00562221">
      <w:pPr>
        <w:pStyle w:val="ListBullet"/>
      </w:pPr>
      <w:r>
        <w:t>Transport;</w:t>
      </w:r>
    </w:p>
    <w:p w14:paraId="7B1FB55C" w14:textId="49F1F050" w:rsidR="00562221" w:rsidRDefault="00562221" w:rsidP="00562221">
      <w:pPr>
        <w:pStyle w:val="ListBullet"/>
      </w:pPr>
      <w:r>
        <w:t>Environment, Land, Water and Planning;</w:t>
      </w:r>
    </w:p>
    <w:p w14:paraId="619D02DB" w14:textId="4F486C16" w:rsidR="00E4135F" w:rsidRDefault="00E4135F" w:rsidP="00562221">
      <w:pPr>
        <w:pStyle w:val="ListBullet"/>
      </w:pPr>
      <w:r>
        <w:t>Families. Fairness and Housing</w:t>
      </w:r>
      <w:r>
        <w:rPr>
          <w:rStyle w:val="FootnoteReference"/>
        </w:rPr>
        <w:footnoteReference w:id="4"/>
      </w:r>
      <w:r>
        <w:t>;</w:t>
      </w:r>
    </w:p>
    <w:p w14:paraId="0A7D9365" w14:textId="13CE6B35" w:rsidR="00562221" w:rsidRDefault="00562221" w:rsidP="00562221">
      <w:pPr>
        <w:pStyle w:val="ListBullet"/>
      </w:pPr>
      <w:r>
        <w:t>Health</w:t>
      </w:r>
      <w:r w:rsidR="00E4135F" w:rsidRPr="008C2DE3">
        <w:rPr>
          <w:vertAlign w:val="superscript"/>
        </w:rPr>
        <w:t>4</w:t>
      </w:r>
      <w:r>
        <w:t>;</w:t>
      </w:r>
    </w:p>
    <w:p w14:paraId="0E8C3EAB" w14:textId="1923E82F" w:rsidR="00562221" w:rsidRDefault="00562221" w:rsidP="00562221">
      <w:pPr>
        <w:pStyle w:val="ListBullet"/>
      </w:pPr>
      <w:r>
        <w:t>Justice and Community Safety;</w:t>
      </w:r>
    </w:p>
    <w:p w14:paraId="354CE9B5" w14:textId="118F2247" w:rsidR="00562221" w:rsidRDefault="00562221" w:rsidP="00562221">
      <w:pPr>
        <w:pStyle w:val="ListBullet"/>
      </w:pPr>
      <w:r>
        <w:t>Premier and Cabinet; and</w:t>
      </w:r>
    </w:p>
    <w:p w14:paraId="62AE9872" w14:textId="3B22B10B" w:rsidR="00562221" w:rsidRDefault="00562221" w:rsidP="00562221">
      <w:pPr>
        <w:pStyle w:val="ListBullet"/>
      </w:pPr>
      <w:r>
        <w:t>Treasury and Finance.</w:t>
      </w:r>
    </w:p>
    <w:p w14:paraId="4E2DDBB7" w14:textId="5F1B497E" w:rsidR="00C22F9A" w:rsidRDefault="00562221" w:rsidP="00562221">
      <w:r>
        <w:t>The Model has adopted the financial statement formats that align with the general government sector and whole of government formats. For consistency and comparability purposes, the Parliament of Victoria and all other Victorian public sector entities are encouraged to produce their annual reports with reference to this Model.</w:t>
      </w:r>
    </w:p>
    <w:p w14:paraId="1419649D" w14:textId="718D44AB" w:rsidR="00C22F9A" w:rsidRDefault="00C22F9A" w:rsidP="00C22F9A">
      <w:pPr>
        <w:pStyle w:val="GuidanceBox"/>
      </w:pPr>
      <w:r w:rsidRPr="00C22F9A">
        <w:t>Judgement is required to determine where to apply or modify the Model to meet the entity specific reporting requirements.</w:t>
      </w:r>
    </w:p>
    <w:p w14:paraId="5C91DD3A" w14:textId="77777777" w:rsidR="00562221" w:rsidRDefault="00562221" w:rsidP="00562221">
      <w:pPr>
        <w:pStyle w:val="Heading20"/>
      </w:pPr>
      <w:bookmarkStart w:id="9" w:name="_Toc66196245"/>
      <w:r>
        <w:t>How to use the Model report</w:t>
      </w:r>
      <w:bookmarkEnd w:id="9"/>
    </w:p>
    <w:p w14:paraId="62E0DE3F" w14:textId="77777777" w:rsidR="00562221" w:rsidRDefault="00562221" w:rsidP="00562221">
      <w:r>
        <w:t xml:space="preserve">The Model prescribes a consistent approach to the preparation of both the financial and non-financial reporting requirements of </w:t>
      </w:r>
      <w:r w:rsidRPr="00562221">
        <w:rPr>
          <w:b/>
          <w:bCs/>
        </w:rPr>
        <w:t>departmental</w:t>
      </w:r>
      <w:r>
        <w:t xml:space="preserve"> annual reports. It includes:</w:t>
      </w:r>
    </w:p>
    <w:p w14:paraId="67BB1178" w14:textId="3CA25AEF" w:rsidR="00562221" w:rsidRDefault="00562221" w:rsidP="00562221">
      <w:pPr>
        <w:pStyle w:val="ListBullet"/>
      </w:pPr>
      <w:r>
        <w:t xml:space="preserve">guidance and commentaries highlighting the minimum disclosure requirements; </w:t>
      </w:r>
    </w:p>
    <w:p w14:paraId="0E9A08BB" w14:textId="3B875984" w:rsidR="00562221" w:rsidRDefault="00562221" w:rsidP="00562221">
      <w:pPr>
        <w:pStyle w:val="ListBullet"/>
      </w:pPr>
      <w:r>
        <w:t xml:space="preserve">convenient references and interpretations of relevant authoritative pronouncements; and </w:t>
      </w:r>
    </w:p>
    <w:p w14:paraId="464DA322" w14:textId="5281FCDC" w:rsidR="00562221" w:rsidRDefault="00562221" w:rsidP="00562221">
      <w:pPr>
        <w:pStyle w:val="ListBullet"/>
      </w:pPr>
      <w:r>
        <w:t>illustrative AAS and FRD disclosures related to common departmental activities.</w:t>
      </w:r>
    </w:p>
    <w:p w14:paraId="2B7827D8" w14:textId="30EF5570" w:rsidR="00562221" w:rsidRDefault="00562221" w:rsidP="00562221">
      <w:r>
        <w:t xml:space="preserve">The Model addresses the departmental requirements for a complete set of financial statements (refer to the </w:t>
      </w:r>
      <w:r w:rsidRPr="009D51F4">
        <w:rPr>
          <w:i/>
          <w:iCs/>
        </w:rPr>
        <w:t>Model financial statements</w:t>
      </w:r>
      <w:r>
        <w:t xml:space="preserve"> section) and in a separate section, the requirements of the FMA and FRDs for non</w:t>
      </w:r>
      <w:r w:rsidR="009D51F4">
        <w:t>-</w:t>
      </w:r>
      <w:r>
        <w:t xml:space="preserve">financial performance disclosures in a report of operations (refer to the </w:t>
      </w:r>
      <w:r w:rsidRPr="009D51F4">
        <w:rPr>
          <w:i/>
          <w:iCs/>
        </w:rPr>
        <w:t>Model report of operations</w:t>
      </w:r>
      <w:r>
        <w:t xml:space="preserve"> section). </w:t>
      </w:r>
    </w:p>
    <w:p w14:paraId="3B9D50CD" w14:textId="77777777" w:rsidR="00562221" w:rsidRDefault="00562221" w:rsidP="00562221">
      <w:r>
        <w:t xml:space="preserve">It should be noted that the Model is based on a fictitious department, and therefore the narrative illustrations should be used as a guide only. </w:t>
      </w:r>
    </w:p>
    <w:p w14:paraId="1D319F51" w14:textId="77777777" w:rsidR="00562221" w:rsidRDefault="00562221" w:rsidP="00562221">
      <w:r>
        <w:t xml:space="preserve">This Model will enable preparers to readily identify applicable legislative and accounting reporting requirements, and to view related illustrative examples. In this way, the Model can be used as a basic guide for developing Victorian public sector financial statements. </w:t>
      </w:r>
    </w:p>
    <w:p w14:paraId="13B9ADE9" w14:textId="77777777" w:rsidR="00562221" w:rsidRDefault="00562221" w:rsidP="009D51F4">
      <w:pPr>
        <w:pStyle w:val="GuidanceBox"/>
      </w:pPr>
      <w:r>
        <w:t>However, the Model should not be used as a substitute for referring to actual legislation, AASs and FRDs that are relevant to the entity.</w:t>
      </w:r>
    </w:p>
    <w:p w14:paraId="4699D00E" w14:textId="490587CD" w:rsidR="00891B1C" w:rsidRDefault="00891B1C" w:rsidP="00562221"/>
    <w:p w14:paraId="5CE23E6D" w14:textId="77777777" w:rsidR="00A353DD" w:rsidRDefault="00A353DD" w:rsidP="009D51F4">
      <w:pPr>
        <w:sectPr w:rsidR="00A353DD" w:rsidSect="00A353DD">
          <w:headerReference w:type="even" r:id="rId33"/>
          <w:headerReference w:type="default" r:id="rId34"/>
          <w:type w:val="oddPage"/>
          <w:pgSz w:w="11906" w:h="16838" w:code="9"/>
          <w:pgMar w:top="1134" w:right="1134" w:bottom="1134" w:left="1134" w:header="624" w:footer="567" w:gutter="0"/>
          <w:pgNumType w:start="1"/>
          <w:cols w:space="708"/>
          <w:titlePg/>
          <w:docGrid w:linePitch="360"/>
        </w:sectPr>
      </w:pPr>
    </w:p>
    <w:p w14:paraId="1B64E518" w14:textId="0EED9320" w:rsidR="00547623" w:rsidRDefault="00547623" w:rsidP="00547623">
      <w:pPr>
        <w:pStyle w:val="Heading10"/>
      </w:pPr>
      <w:bookmarkStart w:id="10" w:name="_Toc66196246"/>
      <w:r>
        <w:lastRenderedPageBreak/>
        <w:t>Setting the scene</w:t>
      </w:r>
      <w:bookmarkEnd w:id="10"/>
    </w:p>
    <w:p w14:paraId="08B5957A" w14:textId="77777777" w:rsidR="00547623" w:rsidRDefault="00547623" w:rsidP="00547623">
      <w:pPr>
        <w:pStyle w:val="Heading20"/>
      </w:pPr>
      <w:bookmarkStart w:id="11" w:name="_Toc66196247"/>
      <w:r>
        <w:t>A model to assist with public sector financial reporting requirements</w:t>
      </w:r>
      <w:bookmarkEnd w:id="11"/>
    </w:p>
    <w:p w14:paraId="39340EEF" w14:textId="77777777" w:rsidR="00547623" w:rsidRDefault="00547623" w:rsidP="00547623">
      <w:r>
        <w:t>The Model is published as the primary guide to assist public sector entities with their financial reporting requirements.</w:t>
      </w:r>
    </w:p>
    <w:p w14:paraId="1D2DC7B5" w14:textId="0874D2A0" w:rsidR="00547623" w:rsidRDefault="00547623" w:rsidP="00547623">
      <w:r>
        <w:t>All agencies</w:t>
      </w:r>
      <w:r w:rsidR="00E4135F">
        <w:t>, subject to FMA requirements,</w:t>
      </w:r>
      <w:r>
        <w:t xml:space="preserve"> are required to table audited annual reports in Parliament in compliance with the FMA, including the Standing Directions (SD) 2018 under the FMA. </w:t>
      </w:r>
    </w:p>
    <w:p w14:paraId="00533F47" w14:textId="77777777" w:rsidR="00547623" w:rsidRDefault="00547623" w:rsidP="00547623">
      <w:r>
        <w:t>Those annual reports, which consist of the Report of operations and financial statements, have to be prepared in accordance with:</w:t>
      </w:r>
    </w:p>
    <w:p w14:paraId="14AF3613" w14:textId="6586887A" w:rsidR="00547623" w:rsidRDefault="00547623" w:rsidP="00547623">
      <w:pPr>
        <w:pStyle w:val="ListBullet"/>
      </w:pPr>
      <w:r>
        <w:t>Australian Accounting Standards (AAS), which includes Interpretations;</w:t>
      </w:r>
    </w:p>
    <w:p w14:paraId="20BA41FC" w14:textId="34DD108A" w:rsidR="00547623" w:rsidRDefault="00547623" w:rsidP="00547623">
      <w:pPr>
        <w:pStyle w:val="ListBullet"/>
      </w:pPr>
      <w:r>
        <w:t>Financial Reporting Directions (FRD);</w:t>
      </w:r>
      <w:r w:rsidR="00116223">
        <w:t xml:space="preserve"> and</w:t>
      </w:r>
    </w:p>
    <w:p w14:paraId="2F73EAD1" w14:textId="57464A27" w:rsidR="00547623" w:rsidRDefault="00547623" w:rsidP="00547623">
      <w:pPr>
        <w:pStyle w:val="ListBullet"/>
      </w:pPr>
      <w:r>
        <w:t>Resource Management Framework (RMF)</w:t>
      </w:r>
      <w:r w:rsidR="0001145B">
        <w:t>.</w:t>
      </w:r>
    </w:p>
    <w:p w14:paraId="0D040FDF" w14:textId="77777777" w:rsidR="00547623" w:rsidRDefault="00547623" w:rsidP="00547623">
      <w:r>
        <w:t>To assist public sector entities in discharging their responsibilities, this Model adopts the financial statement formats that align with the general government sector and whole of government formats.</w:t>
      </w:r>
    </w:p>
    <w:p w14:paraId="6FE19D79" w14:textId="77777777" w:rsidR="00547623" w:rsidRDefault="00547623" w:rsidP="00547623">
      <w:r>
        <w:t>The Model illustrates the minimum disclosure requirements in accordance with applicable AASs and FRDs.</w:t>
      </w:r>
    </w:p>
    <w:p w14:paraId="3D632564" w14:textId="77777777" w:rsidR="00547623" w:rsidRPr="002E3231" w:rsidRDefault="00547623" w:rsidP="00547623">
      <w:pPr>
        <w:pStyle w:val="Heading30"/>
        <w:rPr>
          <w:rStyle w:val="Guidance"/>
        </w:rPr>
      </w:pPr>
      <w:r w:rsidRPr="002E3231">
        <w:rPr>
          <w:rStyle w:val="Guidance"/>
        </w:rPr>
        <w:t>Key reminders</w:t>
      </w:r>
    </w:p>
    <w:p w14:paraId="1F9E3FAD" w14:textId="77777777" w:rsidR="00547623" w:rsidRPr="002E3231" w:rsidRDefault="00547623" w:rsidP="00547623">
      <w:pPr>
        <w:rPr>
          <w:rStyle w:val="Guidance"/>
        </w:rPr>
      </w:pPr>
      <w:r w:rsidRPr="002E3231">
        <w:rPr>
          <w:rStyle w:val="Guidance"/>
        </w:rPr>
        <w:t>Do:</w:t>
      </w:r>
    </w:p>
    <w:p w14:paraId="14FD9B3A" w14:textId="06F5A93E" w:rsidR="00547623" w:rsidRPr="002E3231" w:rsidRDefault="00547623" w:rsidP="00547623">
      <w:pPr>
        <w:pStyle w:val="ListBullet"/>
        <w:rPr>
          <w:rStyle w:val="Guidance"/>
        </w:rPr>
      </w:pPr>
      <w:r w:rsidRPr="002E3231">
        <w:rPr>
          <w:rStyle w:val="Guidance"/>
        </w:rPr>
        <w:t>apply the disclosure requirements included within the Model for all government departments (mandatory);</w:t>
      </w:r>
    </w:p>
    <w:p w14:paraId="6038CF91" w14:textId="196A6DF1" w:rsidR="00547623" w:rsidRPr="002E3231" w:rsidRDefault="00547623" w:rsidP="00547623">
      <w:pPr>
        <w:pStyle w:val="ListBullet"/>
        <w:rPr>
          <w:rStyle w:val="Guidance"/>
        </w:rPr>
      </w:pPr>
      <w:r w:rsidRPr="002E3231">
        <w:rPr>
          <w:rStyle w:val="Guidance"/>
        </w:rPr>
        <w:t>refer to the Model for all other public sector entities (encouraged);</w:t>
      </w:r>
    </w:p>
    <w:p w14:paraId="7E7FE329" w14:textId="230875CB" w:rsidR="00547623" w:rsidRPr="002E3231" w:rsidRDefault="00547623" w:rsidP="00547623">
      <w:pPr>
        <w:pStyle w:val="ListBullet"/>
        <w:rPr>
          <w:rStyle w:val="Guidance"/>
        </w:rPr>
      </w:pPr>
      <w:r w:rsidRPr="002E3231">
        <w:rPr>
          <w:rStyle w:val="Guidance"/>
        </w:rPr>
        <w:t>apply judgement in determining whether the Model needs to be modified to meet entity specific reporting requirements;</w:t>
      </w:r>
    </w:p>
    <w:p w14:paraId="0B3A94E8" w14:textId="169BABEA" w:rsidR="00547623" w:rsidRPr="002E3231" w:rsidRDefault="00547623" w:rsidP="00547623">
      <w:pPr>
        <w:pStyle w:val="ListBullet"/>
        <w:rPr>
          <w:rStyle w:val="Guidance"/>
        </w:rPr>
      </w:pPr>
      <w:r w:rsidRPr="002E3231">
        <w:rPr>
          <w:rStyle w:val="Guidance"/>
        </w:rPr>
        <w:t>apply all AASs and FRDs – even those issued after the publication of the Model;</w:t>
      </w:r>
    </w:p>
    <w:p w14:paraId="616F493E" w14:textId="6D1EE834" w:rsidR="00547623" w:rsidRPr="002E3231" w:rsidRDefault="00547623" w:rsidP="00547623">
      <w:pPr>
        <w:pStyle w:val="ListBullet"/>
        <w:rPr>
          <w:rStyle w:val="Guidance"/>
        </w:rPr>
      </w:pPr>
      <w:r w:rsidRPr="002E3231">
        <w:rPr>
          <w:rStyle w:val="Guidance"/>
        </w:rPr>
        <w:t>apply FRD 30D specifications when preparing annual reports; and</w:t>
      </w:r>
    </w:p>
    <w:p w14:paraId="0559BBE0" w14:textId="55BEF592" w:rsidR="00547623" w:rsidRPr="002E3231" w:rsidRDefault="00547623" w:rsidP="00547623">
      <w:pPr>
        <w:pStyle w:val="ListBullet"/>
        <w:rPr>
          <w:rStyle w:val="Guidance"/>
        </w:rPr>
      </w:pPr>
      <w:r w:rsidRPr="002E3231">
        <w:rPr>
          <w:rStyle w:val="Guidance"/>
        </w:rPr>
        <w:t>determine which disclosures could be omitted because they are not quantitatively or qualitatively material.</w:t>
      </w:r>
    </w:p>
    <w:p w14:paraId="4E975AE3" w14:textId="77777777" w:rsidR="00547623" w:rsidRPr="002E3231" w:rsidRDefault="00547623" w:rsidP="00547623">
      <w:pPr>
        <w:rPr>
          <w:rStyle w:val="Guidance"/>
        </w:rPr>
      </w:pPr>
      <w:r w:rsidRPr="002E3231">
        <w:rPr>
          <w:rStyle w:val="Guidance"/>
        </w:rPr>
        <w:t>Don’t:</w:t>
      </w:r>
    </w:p>
    <w:p w14:paraId="1F869481" w14:textId="6E4D4938" w:rsidR="00547623" w:rsidRPr="002E3231" w:rsidRDefault="00547623" w:rsidP="00547623">
      <w:pPr>
        <w:pStyle w:val="ListBullet"/>
        <w:rPr>
          <w:rStyle w:val="Guidance"/>
        </w:rPr>
      </w:pPr>
      <w:r w:rsidRPr="002E3231">
        <w:rPr>
          <w:rStyle w:val="Guidance"/>
        </w:rPr>
        <w:t xml:space="preserve">use the Model as a template – it provides presentation formats and illustrative disclosures that need to be </w:t>
      </w:r>
      <w:r w:rsidR="00877981" w:rsidRPr="002E3231">
        <w:rPr>
          <w:rStyle w:val="Guidance"/>
        </w:rPr>
        <w:t xml:space="preserve">modified </w:t>
      </w:r>
      <w:r w:rsidRPr="002E3231">
        <w:rPr>
          <w:rStyle w:val="Guidance"/>
        </w:rPr>
        <w:t>for circumstances and requirements that are specific to the public sector; and</w:t>
      </w:r>
    </w:p>
    <w:p w14:paraId="08FBCAC5" w14:textId="00C2661D" w:rsidR="00547623" w:rsidRPr="002E3231" w:rsidRDefault="00547623" w:rsidP="00547623">
      <w:pPr>
        <w:pStyle w:val="ListBullet"/>
        <w:rPr>
          <w:rStyle w:val="Guidance"/>
        </w:rPr>
      </w:pPr>
      <w:r w:rsidRPr="002E3231">
        <w:rPr>
          <w:rStyle w:val="Guidance"/>
        </w:rPr>
        <w:t>use the Model as a substitute for referring to AASs and FRDs.</w:t>
      </w:r>
    </w:p>
    <w:p w14:paraId="69636C89" w14:textId="3E84DAC4" w:rsidR="009D51F4" w:rsidRDefault="009D51F4" w:rsidP="009D51F4"/>
    <w:p w14:paraId="4E31A95E" w14:textId="77777777" w:rsidR="002E3231" w:rsidRDefault="002E3231">
      <w:pPr>
        <w:keepLines w:val="0"/>
        <w:rPr>
          <w:rFonts w:asciiTheme="majorHAnsi" w:eastAsiaTheme="majorEastAsia" w:hAnsiTheme="majorHAnsi" w:cstheme="majorBidi"/>
          <w:b/>
          <w:sz w:val="26"/>
          <w:szCs w:val="26"/>
        </w:rPr>
      </w:pPr>
      <w:r>
        <w:br w:type="page"/>
      </w:r>
    </w:p>
    <w:p w14:paraId="09C8072F" w14:textId="5197F8D3" w:rsidR="002C7726" w:rsidRDefault="002C7726" w:rsidP="002C7726">
      <w:pPr>
        <w:pStyle w:val="Heading20"/>
      </w:pPr>
      <w:bookmarkStart w:id="12" w:name="_Toc66196248"/>
      <w:r>
        <w:lastRenderedPageBreak/>
        <w:t>Setting out the disclosures and guidance</w:t>
      </w:r>
      <w:bookmarkEnd w:id="12"/>
    </w:p>
    <w:p w14:paraId="59C84893" w14:textId="77777777" w:rsidR="002C7726" w:rsidRDefault="002C7726" w:rsidP="002C7726">
      <w:r>
        <w:t>The reporting requirements as set out in this Model are presented as follows:</w:t>
      </w:r>
    </w:p>
    <w:p w14:paraId="73951993" w14:textId="1024975D" w:rsidR="002C7726" w:rsidRDefault="002C7726" w:rsidP="002C7726">
      <w:pPr>
        <w:pStyle w:val="ListNumber"/>
      </w:pPr>
      <w:r>
        <w:t xml:space="preserve">Illustrative disclosures are presented first. These are predominantly in black text and for a fictitious department, </w:t>
      </w:r>
      <w:r w:rsidRPr="008E1E71">
        <w:rPr>
          <w:i/>
          <w:iCs/>
        </w:rPr>
        <w:t>The Department of Technology</w:t>
      </w:r>
      <w:r>
        <w:t>. These disclosures provide the minimum requirements for compliance with AASs and FRDs.</w:t>
      </w:r>
    </w:p>
    <w:p w14:paraId="3A030501" w14:textId="2B5611A7" w:rsidR="002C7726" w:rsidRDefault="002C7726" w:rsidP="002C7726">
      <w:pPr>
        <w:pStyle w:val="ListNumber"/>
      </w:pPr>
      <w:r>
        <w:t xml:space="preserve">Guidance (or commentary) is provided on the illustrative disclosures </w:t>
      </w:r>
      <w:r w:rsidRPr="008C2DE3">
        <w:t xml:space="preserve">in blue </w:t>
      </w:r>
      <w:r>
        <w:t xml:space="preserve">and includes references to more detailed guidance, where applicable, to provide additional examples and illustrations. </w:t>
      </w:r>
    </w:p>
    <w:p w14:paraId="20E3C0B8" w14:textId="5270F590" w:rsidR="002C7726" w:rsidRDefault="002C7726" w:rsidP="002C7726">
      <w:pPr>
        <w:pStyle w:val="ListNumber"/>
      </w:pPr>
      <w:r>
        <w:t>Source references are highlighted throughout the illustrative disclosures and the guidance, and are prefixed by AASB, FRD, SD and/or FMA.</w:t>
      </w:r>
    </w:p>
    <w:p w14:paraId="5C652603" w14:textId="77777777" w:rsidR="002C7726" w:rsidRDefault="002C7726" w:rsidP="002C7726">
      <w:pPr>
        <w:pStyle w:val="Heading20"/>
      </w:pPr>
      <w:bookmarkStart w:id="13" w:name="_Toc66196249"/>
      <w:r>
        <w:t>Where to go for additional information on streamlined financial statements</w:t>
      </w:r>
      <w:bookmarkEnd w:id="13"/>
    </w:p>
    <w:p w14:paraId="2F7032C2" w14:textId="77777777" w:rsidR="002C7726" w:rsidRDefault="002C7726" w:rsidP="002C7726">
      <w:r>
        <w:t>The following Guidance Sections have been included in the Model to provide users with relevant and sufficient guidance to be able to apply the requirements in the Model:</w:t>
      </w:r>
    </w:p>
    <w:p w14:paraId="7E580501" w14:textId="77777777" w:rsidR="002C7726" w:rsidRDefault="002C7726" w:rsidP="002C7726">
      <w:pPr>
        <w:ind w:left="2127" w:hanging="2127"/>
      </w:pPr>
      <w:r w:rsidRPr="002C7726">
        <w:rPr>
          <w:b/>
          <w:bCs/>
        </w:rPr>
        <w:t xml:space="preserve">Guidance Section 1: </w:t>
      </w:r>
      <w:r>
        <w:tab/>
        <w:t>General and specific disclosure requirements, including presentation requirements (that are required in preparation of financial statements).</w:t>
      </w:r>
    </w:p>
    <w:p w14:paraId="09C96A39" w14:textId="11C4F0FA" w:rsidR="002C7726" w:rsidRDefault="002C7726" w:rsidP="002C7726">
      <w:pPr>
        <w:ind w:left="2127" w:hanging="2127"/>
      </w:pPr>
      <w:r w:rsidRPr="002C7726">
        <w:rPr>
          <w:b/>
          <w:bCs/>
        </w:rPr>
        <w:t>Guidance Section 2:</w:t>
      </w:r>
      <w:r>
        <w:t xml:space="preserve"> </w:t>
      </w:r>
      <w:r>
        <w:tab/>
        <w:t>What is not disclosed in the Model financial statements.</w:t>
      </w:r>
    </w:p>
    <w:p w14:paraId="77885F8D" w14:textId="77777777" w:rsidR="002C7726" w:rsidRDefault="002C7726" w:rsidP="002C7726">
      <w:pPr>
        <w:pStyle w:val="Heading20"/>
      </w:pPr>
      <w:bookmarkStart w:id="14" w:name="_Toc66196250"/>
      <w:r>
        <w:t>Structure of the Model report and disclosure requirements</w:t>
      </w:r>
      <w:bookmarkEnd w:id="14"/>
    </w:p>
    <w:p w14:paraId="45C6AA58" w14:textId="77777777" w:rsidR="002C7726" w:rsidRDefault="002C7726" w:rsidP="002C7726">
      <w:r>
        <w:t>The Model is based on a fictitious Department of Technology to highlight and illustrate disclosure requirements. It is divided into the following sections.</w:t>
      </w:r>
    </w:p>
    <w:p w14:paraId="7181D133" w14:textId="6D60183E" w:rsidR="002C7726" w:rsidRPr="004B12D1" w:rsidRDefault="002C7726" w:rsidP="004B12D1">
      <w:pPr>
        <w:pStyle w:val="ListBullet"/>
        <w:rPr>
          <w:b/>
          <w:bCs/>
        </w:rPr>
      </w:pPr>
      <w:r w:rsidRPr="004B12D1">
        <w:rPr>
          <w:b/>
          <w:bCs/>
        </w:rPr>
        <w:t>Introduction</w:t>
      </w:r>
    </w:p>
    <w:p w14:paraId="1C438C90" w14:textId="1A8EFEFB" w:rsidR="002C7726" w:rsidRPr="004B12D1" w:rsidRDefault="002C7726" w:rsidP="004B12D1">
      <w:pPr>
        <w:pStyle w:val="ListBullet"/>
        <w:rPr>
          <w:b/>
          <w:bCs/>
        </w:rPr>
      </w:pPr>
      <w:r w:rsidRPr="004B12D1">
        <w:rPr>
          <w:b/>
          <w:bCs/>
        </w:rPr>
        <w:t>Model report of operations</w:t>
      </w:r>
    </w:p>
    <w:p w14:paraId="66742DAD" w14:textId="7AD8B1C8" w:rsidR="002C7726" w:rsidRDefault="002C7726" w:rsidP="004B12D1">
      <w:pPr>
        <w:pStyle w:val="ListBullet"/>
      </w:pPr>
      <w:r w:rsidRPr="004B12D1">
        <w:rPr>
          <w:b/>
          <w:bCs/>
        </w:rPr>
        <w:t>Model financial statements</w:t>
      </w:r>
      <w:r>
        <w:t xml:space="preserve"> (including supplementary information for the third balance sheet disclosure)</w:t>
      </w:r>
    </w:p>
    <w:p w14:paraId="12093CFD" w14:textId="66293440" w:rsidR="002C7726" w:rsidRPr="004B12D1" w:rsidRDefault="002C7726" w:rsidP="004B12D1">
      <w:pPr>
        <w:pStyle w:val="ListBullet"/>
        <w:rPr>
          <w:b/>
          <w:bCs/>
        </w:rPr>
      </w:pPr>
      <w:r w:rsidRPr="004B12D1">
        <w:rPr>
          <w:b/>
          <w:bCs/>
        </w:rPr>
        <w:t>Guidance Sections:</w:t>
      </w:r>
    </w:p>
    <w:p w14:paraId="0775620C" w14:textId="55C658FC" w:rsidR="002C7726" w:rsidRDefault="002C7726" w:rsidP="004B12D1">
      <w:pPr>
        <w:pStyle w:val="ListBullet2"/>
      </w:pPr>
      <w:r>
        <w:t xml:space="preserve">Guidance Section 1 – General and specific disclosure requirements, including presentation; and </w:t>
      </w:r>
    </w:p>
    <w:p w14:paraId="3D3F1950" w14:textId="35509E4E" w:rsidR="002C7726" w:rsidRDefault="002C7726" w:rsidP="004B12D1">
      <w:pPr>
        <w:pStyle w:val="ListBullet2"/>
      </w:pPr>
      <w:r>
        <w:t>Guidance Section 2 – What is not disclosed in the Model financial statements.</w:t>
      </w:r>
    </w:p>
    <w:p w14:paraId="38BAD952" w14:textId="1FF00C63" w:rsidR="002C7726" w:rsidRPr="004B12D1" w:rsidRDefault="002C7726" w:rsidP="004B12D1">
      <w:pPr>
        <w:pStyle w:val="ListBullet"/>
        <w:rPr>
          <w:b/>
          <w:bCs/>
        </w:rPr>
      </w:pPr>
      <w:r w:rsidRPr="004B12D1">
        <w:rPr>
          <w:b/>
          <w:bCs/>
        </w:rPr>
        <w:t>Appendices:</w:t>
      </w:r>
    </w:p>
    <w:p w14:paraId="732FEEA9" w14:textId="56FC2798" w:rsidR="002C7726" w:rsidRDefault="002C7726" w:rsidP="004B12D1">
      <w:pPr>
        <w:pStyle w:val="ListBullet2"/>
      </w:pPr>
      <w:r>
        <w:t>Appendix 1 – Budgetary reporting: Explanation of material variances between budget and actual outcomes;</w:t>
      </w:r>
    </w:p>
    <w:p w14:paraId="10E3BB5D" w14:textId="2287C6AA" w:rsidR="002C7726" w:rsidRDefault="002C7726" w:rsidP="004B12D1">
      <w:pPr>
        <w:pStyle w:val="ListBullet2"/>
      </w:pPr>
      <w:r>
        <w:t>Appendix 2 – Understanding the independent auditor’s report; and</w:t>
      </w:r>
    </w:p>
    <w:p w14:paraId="0B979CE7" w14:textId="1BAF6678" w:rsidR="002C7726" w:rsidRDefault="002C7726" w:rsidP="004B12D1">
      <w:pPr>
        <w:pStyle w:val="ListBullet2"/>
      </w:pPr>
      <w:r>
        <w:t>Appendix 3 – Index of accounting guidance and checklists on the DTF webpage.</w:t>
      </w:r>
    </w:p>
    <w:p w14:paraId="32FAD2E0" w14:textId="07409F27" w:rsidR="00E3374D" w:rsidRPr="00F31ABF" w:rsidRDefault="00E3374D" w:rsidP="004B12D1">
      <w:pPr>
        <w:pStyle w:val="ListBullet2"/>
        <w:rPr>
          <w:i/>
          <w:iCs/>
        </w:rPr>
      </w:pPr>
      <w:r>
        <w:t xml:space="preserve">Appendix 4 – </w:t>
      </w:r>
      <w:r w:rsidR="00F31ABF">
        <w:t>S</w:t>
      </w:r>
      <w:r w:rsidR="00F31ABF" w:rsidRPr="00F31ABF">
        <w:t xml:space="preserve">upplementary guidance on the application of </w:t>
      </w:r>
      <w:r w:rsidR="00F31ABF">
        <w:t>AASB</w:t>
      </w:r>
      <w:r w:rsidR="00F31ABF" w:rsidRPr="00F31ABF">
        <w:t xml:space="preserve"> 1059 </w:t>
      </w:r>
      <w:r w:rsidR="00F31ABF" w:rsidRPr="00F31ABF">
        <w:rPr>
          <w:i/>
          <w:iCs/>
        </w:rPr>
        <w:t>Service Concession Arrangements: Grantors</w:t>
      </w:r>
    </w:p>
    <w:p w14:paraId="526B13A6" w14:textId="77777777" w:rsidR="002C7726" w:rsidRDefault="002C7726" w:rsidP="002C7726">
      <w:r>
        <w:t xml:space="preserve">Departments are expected to use the </w:t>
      </w:r>
      <w:r w:rsidRPr="004B12D1">
        <w:rPr>
          <w:i/>
          <w:iCs/>
        </w:rPr>
        <w:t>Model report of operations</w:t>
      </w:r>
      <w:r>
        <w:t xml:space="preserve"> as a guide to minimum disclosure requirement in preparing their year in review. </w:t>
      </w:r>
    </w:p>
    <w:p w14:paraId="70DD96F3" w14:textId="77777777" w:rsidR="002C7726" w:rsidRDefault="002C7726" w:rsidP="002C7726">
      <w:r>
        <w:t xml:space="preserve">With regard to the Model financial statements, </w:t>
      </w:r>
      <w:r w:rsidRPr="004B12D1">
        <w:rPr>
          <w:b/>
          <w:bCs/>
        </w:rPr>
        <w:t>departments are required</w:t>
      </w:r>
      <w:r>
        <w:t xml:space="preserve"> to present their financial statements and notes in the same manner and format as shown in the Model financial statements.</w:t>
      </w:r>
    </w:p>
    <w:p w14:paraId="7FF4EBB3" w14:textId="3B90B7A0" w:rsidR="002C7726" w:rsidRDefault="002C7726" w:rsidP="002C7726">
      <w:r>
        <w:t xml:space="preserve">The Model has been prepared in accordance with the FMA and has been updated incorporating the latest applicable requirements of AASs and FRDs that were available as </w:t>
      </w:r>
      <w:r w:rsidRPr="006A2DAA">
        <w:t xml:space="preserve">at </w:t>
      </w:r>
      <w:r w:rsidRPr="00811377">
        <w:t>1 Ma</w:t>
      </w:r>
      <w:r w:rsidR="00E3374D">
        <w:t>rch</w:t>
      </w:r>
      <w:r w:rsidRPr="00811377">
        <w:t xml:space="preserve"> </w:t>
      </w:r>
      <w:fldSimple w:instr=" DOCPROPERTY  YearCurrent  \* MERGEFORMAT ">
        <w:r w:rsidR="00DC60A6" w:rsidRPr="00811377">
          <w:t>2021</w:t>
        </w:r>
      </w:fldSimple>
      <w:r>
        <w:t xml:space="preserve"> for the reporting period ending 30 June </w:t>
      </w:r>
      <w:fldSimple w:instr=" DOCPROPERTY  YearCurrent  \* MERGEFORMAT ">
        <w:r w:rsidR="00DC60A6">
          <w:t>2021</w:t>
        </w:r>
      </w:fldSimple>
      <w:r>
        <w:t xml:space="preserve">. Any additional pronouncements applicable to the </w:t>
      </w:r>
      <w:fldSimple w:instr=" DOCPROPERTY  FinYearCurrent  \* MERGEFORMAT ">
        <w:r w:rsidR="00DC60A6">
          <w:t>2020</w:t>
        </w:r>
        <w:r w:rsidR="00DC60A6">
          <w:rPr>
            <w:rFonts w:ascii="Cambria Math" w:hAnsi="Cambria Math" w:cs="Cambria Math"/>
          </w:rPr>
          <w:t>‑</w:t>
        </w:r>
        <w:r w:rsidR="00DC60A6">
          <w:t>21</w:t>
        </w:r>
      </w:fldSimple>
      <w:r>
        <w:t xml:space="preserve"> reporting period that become available post publication of this Model will be issued by DTF in the form </w:t>
      </w:r>
      <w:r w:rsidRPr="00811377">
        <w:t>of FRD 120</w:t>
      </w:r>
      <w:r w:rsidR="00811377">
        <w:t>O</w:t>
      </w:r>
      <w:r>
        <w:t xml:space="preserve"> </w:t>
      </w:r>
      <w:r w:rsidRPr="004B12D1">
        <w:rPr>
          <w:i/>
          <w:iCs/>
        </w:rPr>
        <w:t>Accounting and reporting pronouncements</w:t>
      </w:r>
      <w:r>
        <w:t xml:space="preserve"> closer to year end.</w:t>
      </w:r>
    </w:p>
    <w:p w14:paraId="720322F1" w14:textId="77777777" w:rsidR="002C7726" w:rsidRDefault="002C7726" w:rsidP="002C7726">
      <w:r>
        <w:t>The Model focuses on illustrating disclosure requirements for departments for usual disclosures. Therefore, the Model may not cover all disclosure requirements that might be applicable to non-departmental entities that are non-routine in nature. In particular, it does not illustrate income tax equivalent entries applicable to entities in the National Tax Equivalent Regime.</w:t>
      </w:r>
    </w:p>
    <w:p w14:paraId="7D606D8F" w14:textId="133CCA7C" w:rsidR="002C7726" w:rsidRDefault="002C7726" w:rsidP="002C7726"/>
    <w:p w14:paraId="55F4C09C" w14:textId="676C129C" w:rsidR="002E3231" w:rsidRDefault="002E3231">
      <w:pPr>
        <w:keepLines w:val="0"/>
        <w:rPr>
          <w:rFonts w:asciiTheme="majorHAnsi" w:eastAsiaTheme="majorEastAsia" w:hAnsiTheme="majorHAnsi" w:cstheme="majorBidi"/>
          <w:b/>
          <w:sz w:val="26"/>
          <w:szCs w:val="26"/>
        </w:rPr>
      </w:pPr>
      <w:r>
        <w:br w:type="page"/>
      </w:r>
    </w:p>
    <w:p w14:paraId="77580A72" w14:textId="347A6155" w:rsidR="002C7726" w:rsidRDefault="002C7726" w:rsidP="004B12D1">
      <w:pPr>
        <w:pStyle w:val="Heading20"/>
      </w:pPr>
      <w:bookmarkStart w:id="15" w:name="_Toc66196251"/>
      <w:r>
        <w:lastRenderedPageBreak/>
        <w:t>Source references</w:t>
      </w:r>
      <w:bookmarkEnd w:id="15"/>
    </w:p>
    <w:p w14:paraId="0795AF3A" w14:textId="551B2893" w:rsidR="002C7726" w:rsidRDefault="002C7726" w:rsidP="002C7726">
      <w:r w:rsidRPr="008804C5">
        <w:t xml:space="preserve">References to the relevant requirements are provided in </w:t>
      </w:r>
      <w:r w:rsidR="008804C5" w:rsidRPr="008804C5">
        <w:t xml:space="preserve">the headings and body text </w:t>
      </w:r>
      <w:r w:rsidRPr="008804C5">
        <w:t>of this Model</w:t>
      </w:r>
      <w:r w:rsidR="008804C5">
        <w:t xml:space="preserve"> and are noted in red</w:t>
      </w:r>
      <w:r>
        <w:t xml:space="preserve">. If further clarity is required as to the appropriate treatment, examination of the source of the disclosure requirement is recommended. </w:t>
      </w:r>
    </w:p>
    <w:p w14:paraId="147008A2" w14:textId="74A627BD" w:rsidR="002C7726" w:rsidRDefault="002C7726" w:rsidP="002C7726">
      <w:r>
        <w:t xml:space="preserve">The current Model also uses </w:t>
      </w:r>
      <w:r w:rsidRPr="00A03D0D">
        <w:t>‘</w:t>
      </w:r>
      <w:r w:rsidR="00B24602" w:rsidRPr="008804C5">
        <w:rPr>
          <w:rStyle w:val="Reference-New"/>
        </w:rPr>
        <w:t>[</w:t>
      </w:r>
      <w:r w:rsidR="0001145B" w:rsidRPr="008804C5">
        <w:rPr>
          <w:rStyle w:val="Reference-New"/>
        </w:rPr>
        <w:t>NEW</w:t>
      </w:r>
      <w:r w:rsidR="00B24602" w:rsidRPr="00F72046">
        <w:rPr>
          <w:rStyle w:val="Reference-New"/>
        </w:rPr>
        <w:t>]</w:t>
      </w:r>
      <w:r w:rsidRPr="00A03D0D">
        <w:t>’ or ‘</w:t>
      </w:r>
      <w:r w:rsidR="00B24602" w:rsidRPr="008804C5">
        <w:rPr>
          <w:rStyle w:val="Reference-Revised"/>
        </w:rPr>
        <w:t>[</w:t>
      </w:r>
      <w:r w:rsidR="0001145B" w:rsidRPr="008804C5">
        <w:rPr>
          <w:rStyle w:val="Reference-Revised"/>
        </w:rPr>
        <w:t>REVISED</w:t>
      </w:r>
      <w:r w:rsidR="00B24602" w:rsidRPr="00B24602">
        <w:rPr>
          <w:rStyle w:val="Reference-Revised"/>
        </w:rPr>
        <w:t>]</w:t>
      </w:r>
      <w:r w:rsidR="0001145B" w:rsidRPr="00A03D0D">
        <w:t xml:space="preserve">’ </w:t>
      </w:r>
      <w:r>
        <w:t>to indicate where changes have occurred since the previous edition of the Model. Abbreviations used in the Model are as follows:</w:t>
      </w:r>
    </w:p>
    <w:tbl>
      <w:tblPr>
        <w:tblStyle w:val="DTFTextTable"/>
        <w:tblW w:w="0" w:type="auto"/>
        <w:tblLook w:val="0620" w:firstRow="1" w:lastRow="0" w:firstColumn="0" w:lastColumn="0" w:noHBand="1" w:noVBand="1"/>
      </w:tblPr>
      <w:tblGrid>
        <w:gridCol w:w="1418"/>
        <w:gridCol w:w="8210"/>
      </w:tblGrid>
      <w:tr w:rsidR="00F92C2D" w:rsidRPr="00F92C2D" w14:paraId="37A2C6D5" w14:textId="77777777" w:rsidTr="00F92C2D">
        <w:trPr>
          <w:cnfStyle w:val="100000000000" w:firstRow="1" w:lastRow="0" w:firstColumn="0" w:lastColumn="0" w:oddVBand="0" w:evenVBand="0" w:oddHBand="0" w:evenHBand="0" w:firstRowFirstColumn="0" w:firstRowLastColumn="0" w:lastRowFirstColumn="0" w:lastRowLastColumn="0"/>
        </w:trPr>
        <w:tc>
          <w:tcPr>
            <w:tcW w:w="1418" w:type="dxa"/>
          </w:tcPr>
          <w:p w14:paraId="2DB6008B" w14:textId="77777777" w:rsidR="00F92C2D" w:rsidRPr="00F92C2D" w:rsidRDefault="00F92C2D" w:rsidP="003D52D7">
            <w:r w:rsidRPr="00F92C2D">
              <w:t xml:space="preserve">Reference </w:t>
            </w:r>
          </w:p>
        </w:tc>
        <w:tc>
          <w:tcPr>
            <w:tcW w:w="8210" w:type="dxa"/>
          </w:tcPr>
          <w:p w14:paraId="3A3FAB7E" w14:textId="77777777" w:rsidR="00F92C2D" w:rsidRPr="00F92C2D" w:rsidRDefault="00F92C2D" w:rsidP="003D52D7">
            <w:r w:rsidRPr="00F92C2D">
              <w:t>Title</w:t>
            </w:r>
          </w:p>
        </w:tc>
      </w:tr>
      <w:tr w:rsidR="00F92C2D" w:rsidRPr="00F92C2D" w14:paraId="4BDA7336" w14:textId="77777777" w:rsidTr="00F92C2D">
        <w:tc>
          <w:tcPr>
            <w:tcW w:w="1418" w:type="dxa"/>
          </w:tcPr>
          <w:p w14:paraId="7AB2ACD9" w14:textId="77777777" w:rsidR="00F92C2D" w:rsidRPr="00F92C2D" w:rsidRDefault="00F92C2D" w:rsidP="003D52D7">
            <w:r w:rsidRPr="00F92C2D">
              <w:t xml:space="preserve">AASB </w:t>
            </w:r>
          </w:p>
        </w:tc>
        <w:tc>
          <w:tcPr>
            <w:tcW w:w="8210" w:type="dxa"/>
          </w:tcPr>
          <w:p w14:paraId="339DE802" w14:textId="77777777" w:rsidR="00F92C2D" w:rsidRPr="00F92C2D" w:rsidRDefault="00F92C2D" w:rsidP="003D52D7">
            <w:r w:rsidRPr="00F92C2D">
              <w:t>Australian Accounting Standards Board</w:t>
            </w:r>
          </w:p>
        </w:tc>
      </w:tr>
      <w:tr w:rsidR="00F92C2D" w:rsidRPr="00F92C2D" w14:paraId="31D11901" w14:textId="77777777" w:rsidTr="00F92C2D">
        <w:tc>
          <w:tcPr>
            <w:tcW w:w="1418" w:type="dxa"/>
          </w:tcPr>
          <w:p w14:paraId="1682BA55" w14:textId="77777777" w:rsidR="00F92C2D" w:rsidRPr="00F92C2D" w:rsidRDefault="00F92C2D" w:rsidP="003D52D7">
            <w:r w:rsidRPr="00F92C2D">
              <w:t>AASs</w:t>
            </w:r>
          </w:p>
        </w:tc>
        <w:tc>
          <w:tcPr>
            <w:tcW w:w="8210" w:type="dxa"/>
          </w:tcPr>
          <w:p w14:paraId="30330EF2" w14:textId="77777777" w:rsidR="00F92C2D" w:rsidRPr="00F92C2D" w:rsidRDefault="00F92C2D" w:rsidP="003D52D7">
            <w:r w:rsidRPr="00F92C2D">
              <w:t>Australian Accounting Standards, which include Interpretations</w:t>
            </w:r>
          </w:p>
        </w:tc>
      </w:tr>
      <w:tr w:rsidR="00F92C2D" w:rsidRPr="00F92C2D" w14:paraId="5A592DFB" w14:textId="77777777" w:rsidTr="00F92C2D">
        <w:tc>
          <w:tcPr>
            <w:tcW w:w="1418" w:type="dxa"/>
          </w:tcPr>
          <w:p w14:paraId="3DB912F4" w14:textId="77777777" w:rsidR="00F92C2D" w:rsidRPr="00F92C2D" w:rsidRDefault="00F92C2D" w:rsidP="003D52D7">
            <w:r w:rsidRPr="00F92C2D">
              <w:t>DoT</w:t>
            </w:r>
          </w:p>
        </w:tc>
        <w:tc>
          <w:tcPr>
            <w:tcW w:w="8210" w:type="dxa"/>
          </w:tcPr>
          <w:p w14:paraId="00190172" w14:textId="2F8D7D88" w:rsidR="00F92C2D" w:rsidRPr="00F92C2D" w:rsidRDefault="00F92C2D" w:rsidP="003D52D7">
            <w:r w:rsidRPr="00F92C2D">
              <w:t>Department of Technology (</w:t>
            </w:r>
            <w:r w:rsidR="008D321C">
              <w:t xml:space="preserve">a </w:t>
            </w:r>
            <w:r w:rsidRPr="00F92C2D">
              <w:t>fictitious department)</w:t>
            </w:r>
          </w:p>
        </w:tc>
      </w:tr>
      <w:tr w:rsidR="00F92C2D" w:rsidRPr="00F92C2D" w14:paraId="10AE176B" w14:textId="77777777" w:rsidTr="00F92C2D">
        <w:tc>
          <w:tcPr>
            <w:tcW w:w="1418" w:type="dxa"/>
          </w:tcPr>
          <w:p w14:paraId="2A45DF89" w14:textId="77777777" w:rsidR="00F92C2D" w:rsidRPr="00F92C2D" w:rsidRDefault="00F92C2D" w:rsidP="003D52D7">
            <w:r w:rsidRPr="00F92C2D">
              <w:t>FRD</w:t>
            </w:r>
          </w:p>
        </w:tc>
        <w:tc>
          <w:tcPr>
            <w:tcW w:w="8210" w:type="dxa"/>
          </w:tcPr>
          <w:p w14:paraId="559D5AB8" w14:textId="77777777" w:rsidR="00F92C2D" w:rsidRPr="00F92C2D" w:rsidRDefault="00F92C2D" w:rsidP="003D52D7">
            <w:r w:rsidRPr="00F92C2D">
              <w:t>Financial Reporting Direction</w:t>
            </w:r>
          </w:p>
        </w:tc>
      </w:tr>
      <w:tr w:rsidR="00F92C2D" w:rsidRPr="00F92C2D" w14:paraId="6FDF2959" w14:textId="77777777" w:rsidTr="00F92C2D">
        <w:tc>
          <w:tcPr>
            <w:tcW w:w="1418" w:type="dxa"/>
          </w:tcPr>
          <w:p w14:paraId="01C51DCB" w14:textId="77777777" w:rsidR="00F92C2D" w:rsidRPr="00F92C2D" w:rsidRDefault="00F92C2D" w:rsidP="003D52D7">
            <w:r w:rsidRPr="00F92C2D">
              <w:t>SD</w:t>
            </w:r>
          </w:p>
        </w:tc>
        <w:tc>
          <w:tcPr>
            <w:tcW w:w="8210" w:type="dxa"/>
          </w:tcPr>
          <w:p w14:paraId="0214B7E3" w14:textId="77777777" w:rsidR="00F92C2D" w:rsidRPr="00F92C2D" w:rsidRDefault="00F92C2D" w:rsidP="003D52D7">
            <w:r w:rsidRPr="00F92C2D">
              <w:t>Standing Direction</w:t>
            </w:r>
          </w:p>
        </w:tc>
      </w:tr>
      <w:tr w:rsidR="00F92C2D" w:rsidRPr="00F92C2D" w14:paraId="3F5F5410" w14:textId="77777777" w:rsidTr="00F92C2D">
        <w:tc>
          <w:tcPr>
            <w:tcW w:w="1418" w:type="dxa"/>
          </w:tcPr>
          <w:p w14:paraId="5F4240C6" w14:textId="77777777" w:rsidR="00F92C2D" w:rsidRPr="00F92C2D" w:rsidRDefault="00F92C2D" w:rsidP="003D52D7">
            <w:r w:rsidRPr="00F92C2D">
              <w:t>IFRIC</w:t>
            </w:r>
          </w:p>
        </w:tc>
        <w:tc>
          <w:tcPr>
            <w:tcW w:w="8210" w:type="dxa"/>
          </w:tcPr>
          <w:p w14:paraId="0BBBD176" w14:textId="77777777" w:rsidR="00F92C2D" w:rsidRPr="00F92C2D" w:rsidRDefault="00F92C2D" w:rsidP="003D52D7">
            <w:r w:rsidRPr="00F92C2D">
              <w:t>International Financial Reporting Interpretations Committee</w:t>
            </w:r>
          </w:p>
        </w:tc>
      </w:tr>
      <w:tr w:rsidR="00F92C2D" w:rsidRPr="00F92C2D" w14:paraId="5E564517" w14:textId="77777777" w:rsidTr="00F92C2D">
        <w:tc>
          <w:tcPr>
            <w:tcW w:w="1418" w:type="dxa"/>
          </w:tcPr>
          <w:p w14:paraId="4728CC7E" w14:textId="77777777" w:rsidR="00F92C2D" w:rsidRPr="00F92C2D" w:rsidRDefault="00F92C2D" w:rsidP="003D52D7">
            <w:r w:rsidRPr="00F92C2D">
              <w:t>IFRS</w:t>
            </w:r>
          </w:p>
        </w:tc>
        <w:tc>
          <w:tcPr>
            <w:tcW w:w="8210" w:type="dxa"/>
          </w:tcPr>
          <w:p w14:paraId="0339E015" w14:textId="77777777" w:rsidR="00F92C2D" w:rsidRPr="00F92C2D" w:rsidRDefault="00F92C2D" w:rsidP="003D52D7">
            <w:r w:rsidRPr="00F92C2D">
              <w:t>International Financial Reporting Standards</w:t>
            </w:r>
          </w:p>
        </w:tc>
      </w:tr>
    </w:tbl>
    <w:p w14:paraId="2A6A0EA6" w14:textId="2F3B2074" w:rsidR="00F92C2D" w:rsidRPr="00F92C2D" w:rsidRDefault="00F92C2D" w:rsidP="00F92C2D"/>
    <w:p w14:paraId="7F64FCCE" w14:textId="7B37E571" w:rsidR="002C7726" w:rsidRDefault="002C7726" w:rsidP="00F92C2D">
      <w:pPr>
        <w:pStyle w:val="Heading20"/>
      </w:pPr>
      <w:bookmarkStart w:id="16" w:name="_Toc66196252"/>
      <w:r>
        <w:t>The design and printing of annual reports</w:t>
      </w:r>
      <w:bookmarkEnd w:id="16"/>
    </w:p>
    <w:p w14:paraId="60436AA9" w14:textId="77777777" w:rsidR="002C7726" w:rsidRDefault="002C7726" w:rsidP="002C7726">
      <w:r>
        <w:t xml:space="preserve">A financial reporting direction, FRD 30D </w:t>
      </w:r>
      <w:r w:rsidRPr="003229C5">
        <w:rPr>
          <w:i/>
          <w:iCs/>
        </w:rPr>
        <w:t>Standard requirements for the publication of annual reports</w:t>
      </w:r>
      <w:r>
        <w:t xml:space="preserve"> on the design, layout and printing of annual reports prescribes specification requirements for the design of annual reports, use of colour and images, standard sizing, paper stocks and other publishing requirements.</w:t>
      </w:r>
    </w:p>
    <w:p w14:paraId="155FD11B" w14:textId="77777777" w:rsidR="002C7726" w:rsidRDefault="002C7726" w:rsidP="002C7726">
      <w:r>
        <w:t xml:space="preserve">The purpose of this FRD is to reduce the costs of annual reports for public sector entities, reduce the environmental impact of producing annual reports – both in terms of the type of stock used and elements of the process to make them recyclable – and to ensure a more consistent approach in the way public sector annual reports are presented. </w:t>
      </w:r>
    </w:p>
    <w:p w14:paraId="17E5A804" w14:textId="590F7C39" w:rsidR="002C7726" w:rsidRDefault="002C7726" w:rsidP="002C7726">
      <w:r>
        <w:t>All departments and government agencies defined as public bodies must comply with the requirements of this FRD. FRD</w:t>
      </w:r>
      <w:r w:rsidR="003229C5">
        <w:t> </w:t>
      </w:r>
      <w:r>
        <w:t xml:space="preserve">30D can be found on the DTF website </w:t>
      </w:r>
      <w:hyperlink r:id="rId35" w:history="1">
        <w:r w:rsidRPr="003229C5">
          <w:rPr>
            <w:rStyle w:val="Hyperlink"/>
          </w:rPr>
          <w:t>www.dtf.vic.gov.au</w:t>
        </w:r>
      </w:hyperlink>
      <w:r>
        <w:t xml:space="preserve"> under Financial Reporting Directions.</w:t>
      </w:r>
    </w:p>
    <w:bookmarkEnd w:id="2"/>
    <w:p w14:paraId="4F08A5C2" w14:textId="77777777" w:rsidR="00883A90" w:rsidRDefault="00883A90" w:rsidP="002C7726"/>
    <w:p w14:paraId="3E8E6334" w14:textId="77777777" w:rsidR="003C0AEA" w:rsidRDefault="003C0AEA" w:rsidP="002C7726">
      <w:pPr>
        <w:sectPr w:rsidR="003C0AEA" w:rsidSect="00A353DD">
          <w:footerReference w:type="first" r:id="rId36"/>
          <w:pgSz w:w="11906" w:h="16838" w:code="9"/>
          <w:pgMar w:top="1134" w:right="1134" w:bottom="1134" w:left="1134" w:header="624" w:footer="567" w:gutter="0"/>
          <w:cols w:space="708"/>
          <w:titlePg/>
          <w:docGrid w:linePitch="360"/>
        </w:sectPr>
      </w:pPr>
    </w:p>
    <w:p w14:paraId="776CC10E" w14:textId="580E5E14" w:rsidR="003229C5" w:rsidRPr="00F6022B" w:rsidRDefault="00F6022B" w:rsidP="00F6022B">
      <w:pPr>
        <w:pStyle w:val="SectionTitle"/>
      </w:pPr>
      <w:bookmarkStart w:id="17" w:name="_Toc66196253"/>
      <w:bookmarkStart w:id="18" w:name="ReportOfOperations"/>
      <w:r w:rsidRPr="00F6022B">
        <w:lastRenderedPageBreak/>
        <w:t xml:space="preserve">Department of Technology – </w:t>
      </w:r>
      <w:r w:rsidR="00CF1264">
        <w:br/>
      </w:r>
      <w:r w:rsidRPr="00F6022B">
        <w:t>Model Report of Operations</w:t>
      </w:r>
      <w:bookmarkEnd w:id="17"/>
    </w:p>
    <w:p w14:paraId="22373FF5" w14:textId="5857F2D1" w:rsidR="003229C5" w:rsidRPr="00A602E2" w:rsidRDefault="003229C5" w:rsidP="00A602E2">
      <w:pPr>
        <w:pStyle w:val="Heading20"/>
      </w:pPr>
      <w:r w:rsidRPr="00A602E2">
        <w:t>Contents</w:t>
      </w:r>
    </w:p>
    <w:p w14:paraId="1027603A" w14:textId="31955DA8" w:rsidR="00CF1264" w:rsidRDefault="00CF1264" w:rsidP="00CF1264">
      <w:pPr>
        <w:pStyle w:val="TOC2"/>
        <w:tabs>
          <w:tab w:val="right" w:leader="dot" w:pos="9628"/>
        </w:tabs>
        <w:ind w:left="0"/>
        <w:rPr>
          <w:rFonts w:eastAsiaTheme="minorEastAsia"/>
          <w:noProof/>
          <w:sz w:val="22"/>
          <w:szCs w:val="22"/>
          <w:lang w:eastAsia="en-AU"/>
        </w:rPr>
      </w:pPr>
      <w:r>
        <w:rPr>
          <w:b/>
          <w:noProof/>
        </w:rPr>
        <w:fldChar w:fldCharType="begin"/>
      </w:r>
      <w:r>
        <w:rPr>
          <w:b/>
          <w:noProof/>
        </w:rPr>
        <w:instrText xml:space="preserve"> TOC \o "2-2" \h \z \t "Section Title,2" \b ReportOfOperationsIntroduction </w:instrText>
      </w:r>
      <w:r>
        <w:rPr>
          <w:b/>
          <w:noProof/>
        </w:rPr>
        <w:fldChar w:fldCharType="separate"/>
      </w:r>
      <w:hyperlink w:anchor="_Toc65768650" w:history="1">
        <w:r w:rsidRPr="00F56A1F">
          <w:rPr>
            <w:rStyle w:val="Hyperlink"/>
            <w:noProof/>
          </w:rPr>
          <w:t>About the Model report of operations</w:t>
        </w:r>
        <w:r>
          <w:rPr>
            <w:noProof/>
            <w:webHidden/>
          </w:rPr>
          <w:tab/>
        </w:r>
        <w:r>
          <w:rPr>
            <w:noProof/>
            <w:webHidden/>
          </w:rPr>
          <w:fldChar w:fldCharType="begin"/>
        </w:r>
        <w:r>
          <w:rPr>
            <w:noProof/>
            <w:webHidden/>
          </w:rPr>
          <w:instrText xml:space="preserve"> PAGEREF _Toc65768650 \h </w:instrText>
        </w:r>
        <w:r>
          <w:rPr>
            <w:noProof/>
            <w:webHidden/>
          </w:rPr>
        </w:r>
        <w:r>
          <w:rPr>
            <w:noProof/>
            <w:webHidden/>
          </w:rPr>
          <w:fldChar w:fldCharType="separate"/>
        </w:r>
        <w:r w:rsidR="00E24564">
          <w:rPr>
            <w:noProof/>
            <w:webHidden/>
          </w:rPr>
          <w:t>9</w:t>
        </w:r>
        <w:r>
          <w:rPr>
            <w:noProof/>
            <w:webHidden/>
          </w:rPr>
          <w:fldChar w:fldCharType="end"/>
        </w:r>
      </w:hyperlink>
    </w:p>
    <w:p w14:paraId="51A348AB" w14:textId="32D19B32" w:rsidR="00CF1264" w:rsidRDefault="00E24564" w:rsidP="00CF1264">
      <w:pPr>
        <w:pStyle w:val="TOC2"/>
        <w:tabs>
          <w:tab w:val="right" w:leader="dot" w:pos="9628"/>
        </w:tabs>
        <w:ind w:left="0"/>
        <w:rPr>
          <w:rFonts w:eastAsiaTheme="minorEastAsia"/>
          <w:noProof/>
          <w:sz w:val="22"/>
          <w:szCs w:val="22"/>
          <w:lang w:eastAsia="en-AU"/>
        </w:rPr>
      </w:pPr>
      <w:hyperlink w:anchor="_Toc65768651" w:history="1">
        <w:r w:rsidR="00CF1264" w:rsidRPr="00F56A1F">
          <w:rPr>
            <w:rStyle w:val="Hyperlink"/>
            <w:noProof/>
          </w:rPr>
          <w:t>Presentation of report of operations</w:t>
        </w:r>
        <w:r w:rsidR="00CF1264">
          <w:rPr>
            <w:noProof/>
            <w:webHidden/>
          </w:rPr>
          <w:tab/>
        </w:r>
        <w:r w:rsidR="00CF1264">
          <w:rPr>
            <w:noProof/>
            <w:webHidden/>
          </w:rPr>
          <w:fldChar w:fldCharType="begin"/>
        </w:r>
        <w:r w:rsidR="00CF1264">
          <w:rPr>
            <w:noProof/>
            <w:webHidden/>
          </w:rPr>
          <w:instrText xml:space="preserve"> PAGEREF _Toc65768651 \h </w:instrText>
        </w:r>
        <w:r w:rsidR="00CF1264">
          <w:rPr>
            <w:noProof/>
            <w:webHidden/>
          </w:rPr>
        </w:r>
        <w:r w:rsidR="00CF1264">
          <w:rPr>
            <w:noProof/>
            <w:webHidden/>
          </w:rPr>
          <w:fldChar w:fldCharType="separate"/>
        </w:r>
        <w:r>
          <w:rPr>
            <w:noProof/>
            <w:webHidden/>
          </w:rPr>
          <w:t>9</w:t>
        </w:r>
        <w:r w:rsidR="00CF1264">
          <w:rPr>
            <w:noProof/>
            <w:webHidden/>
          </w:rPr>
          <w:fldChar w:fldCharType="end"/>
        </w:r>
      </w:hyperlink>
    </w:p>
    <w:p w14:paraId="0027996C" w14:textId="3EEAA0E9" w:rsidR="00CF1264" w:rsidRDefault="00E24564" w:rsidP="00CF1264">
      <w:pPr>
        <w:pStyle w:val="TOC2"/>
        <w:tabs>
          <w:tab w:val="right" w:leader="dot" w:pos="9628"/>
        </w:tabs>
        <w:ind w:left="0"/>
        <w:rPr>
          <w:rFonts w:eastAsiaTheme="minorEastAsia"/>
          <w:noProof/>
          <w:sz w:val="22"/>
          <w:szCs w:val="22"/>
          <w:lang w:eastAsia="en-AU"/>
        </w:rPr>
      </w:pPr>
      <w:hyperlink w:anchor="_Toc65768652" w:history="1">
        <w:r w:rsidR="00CF1264" w:rsidRPr="00F56A1F">
          <w:rPr>
            <w:rStyle w:val="Hyperlink"/>
            <w:noProof/>
          </w:rPr>
          <w:t>Contents of report of operations</w:t>
        </w:r>
        <w:r w:rsidR="00CF1264">
          <w:rPr>
            <w:noProof/>
            <w:webHidden/>
          </w:rPr>
          <w:tab/>
        </w:r>
        <w:r w:rsidR="00CF1264">
          <w:rPr>
            <w:noProof/>
            <w:webHidden/>
          </w:rPr>
          <w:fldChar w:fldCharType="begin"/>
        </w:r>
        <w:r w:rsidR="00CF1264">
          <w:rPr>
            <w:noProof/>
            <w:webHidden/>
          </w:rPr>
          <w:instrText xml:space="preserve"> PAGEREF _Toc65768652 \h </w:instrText>
        </w:r>
        <w:r w:rsidR="00CF1264">
          <w:rPr>
            <w:noProof/>
            <w:webHidden/>
          </w:rPr>
        </w:r>
        <w:r w:rsidR="00CF1264">
          <w:rPr>
            <w:noProof/>
            <w:webHidden/>
          </w:rPr>
          <w:fldChar w:fldCharType="separate"/>
        </w:r>
        <w:r>
          <w:rPr>
            <w:noProof/>
            <w:webHidden/>
          </w:rPr>
          <w:t>10</w:t>
        </w:r>
        <w:r w:rsidR="00CF1264">
          <w:rPr>
            <w:noProof/>
            <w:webHidden/>
          </w:rPr>
          <w:fldChar w:fldCharType="end"/>
        </w:r>
      </w:hyperlink>
    </w:p>
    <w:p w14:paraId="0A357AC9" w14:textId="0FC6E7C9" w:rsidR="00CF1264" w:rsidRDefault="00E24564" w:rsidP="00CF1264">
      <w:pPr>
        <w:pStyle w:val="TOC2"/>
        <w:tabs>
          <w:tab w:val="right" w:leader="dot" w:pos="9628"/>
        </w:tabs>
        <w:ind w:left="0"/>
        <w:rPr>
          <w:rFonts w:eastAsiaTheme="minorEastAsia"/>
          <w:noProof/>
          <w:sz w:val="22"/>
          <w:szCs w:val="22"/>
          <w:lang w:eastAsia="en-AU"/>
        </w:rPr>
      </w:pPr>
      <w:hyperlink w:anchor="_Toc65768653" w:history="1">
        <w:r w:rsidR="00CF1264" w:rsidRPr="00F56A1F">
          <w:rPr>
            <w:rStyle w:val="Hyperlink"/>
            <w:noProof/>
          </w:rPr>
          <w:t>Specific requirements under Standing Direction 5.2</w:t>
        </w:r>
        <w:r w:rsidR="00CF1264">
          <w:rPr>
            <w:noProof/>
            <w:webHidden/>
          </w:rPr>
          <w:tab/>
        </w:r>
        <w:r w:rsidR="00CF1264">
          <w:rPr>
            <w:noProof/>
            <w:webHidden/>
          </w:rPr>
          <w:fldChar w:fldCharType="begin"/>
        </w:r>
        <w:r w:rsidR="00CF1264">
          <w:rPr>
            <w:noProof/>
            <w:webHidden/>
          </w:rPr>
          <w:instrText xml:space="preserve"> PAGEREF _Toc65768653 \h </w:instrText>
        </w:r>
        <w:r w:rsidR="00CF1264">
          <w:rPr>
            <w:noProof/>
            <w:webHidden/>
          </w:rPr>
        </w:r>
        <w:r w:rsidR="00CF1264">
          <w:rPr>
            <w:noProof/>
            <w:webHidden/>
          </w:rPr>
          <w:fldChar w:fldCharType="separate"/>
        </w:r>
        <w:r>
          <w:rPr>
            <w:noProof/>
            <w:webHidden/>
          </w:rPr>
          <w:t>10</w:t>
        </w:r>
        <w:r w:rsidR="00CF1264">
          <w:rPr>
            <w:noProof/>
            <w:webHidden/>
          </w:rPr>
          <w:fldChar w:fldCharType="end"/>
        </w:r>
      </w:hyperlink>
    </w:p>
    <w:p w14:paraId="40B42D7D" w14:textId="68A1ED8A" w:rsidR="00CF1264" w:rsidRDefault="00E24564" w:rsidP="00CF1264">
      <w:pPr>
        <w:pStyle w:val="TOC2"/>
        <w:tabs>
          <w:tab w:val="right" w:leader="dot" w:pos="9628"/>
        </w:tabs>
        <w:ind w:left="0"/>
        <w:rPr>
          <w:rFonts w:eastAsiaTheme="minorEastAsia"/>
          <w:noProof/>
          <w:sz w:val="22"/>
          <w:szCs w:val="22"/>
          <w:lang w:eastAsia="en-AU"/>
        </w:rPr>
      </w:pPr>
      <w:hyperlink w:anchor="_Toc65768654" w:history="1">
        <w:r w:rsidR="00CF1264" w:rsidRPr="00F56A1F">
          <w:rPr>
            <w:rStyle w:val="Hyperlink"/>
            <w:noProof/>
          </w:rPr>
          <w:t>Disclosure requirement – estimates presented as actual results</w:t>
        </w:r>
        <w:r w:rsidR="00CF1264">
          <w:rPr>
            <w:noProof/>
            <w:webHidden/>
          </w:rPr>
          <w:tab/>
        </w:r>
        <w:r w:rsidR="00CF1264">
          <w:rPr>
            <w:noProof/>
            <w:webHidden/>
          </w:rPr>
          <w:fldChar w:fldCharType="begin"/>
        </w:r>
        <w:r w:rsidR="00CF1264">
          <w:rPr>
            <w:noProof/>
            <w:webHidden/>
          </w:rPr>
          <w:instrText xml:space="preserve"> PAGEREF _Toc65768654 \h </w:instrText>
        </w:r>
        <w:r w:rsidR="00CF1264">
          <w:rPr>
            <w:noProof/>
            <w:webHidden/>
          </w:rPr>
        </w:r>
        <w:r w:rsidR="00CF1264">
          <w:rPr>
            <w:noProof/>
            <w:webHidden/>
          </w:rPr>
          <w:fldChar w:fldCharType="separate"/>
        </w:r>
        <w:r>
          <w:rPr>
            <w:noProof/>
            <w:webHidden/>
          </w:rPr>
          <w:t>10</w:t>
        </w:r>
        <w:r w:rsidR="00CF1264">
          <w:rPr>
            <w:noProof/>
            <w:webHidden/>
          </w:rPr>
          <w:fldChar w:fldCharType="end"/>
        </w:r>
      </w:hyperlink>
    </w:p>
    <w:p w14:paraId="1B6D1438" w14:textId="7BB9263F" w:rsidR="00CF1264" w:rsidRDefault="00E24564" w:rsidP="00CF1264">
      <w:pPr>
        <w:pStyle w:val="TOC2"/>
        <w:tabs>
          <w:tab w:val="right" w:leader="dot" w:pos="9628"/>
        </w:tabs>
        <w:ind w:left="0"/>
      </w:pPr>
      <w:hyperlink w:anchor="_Toc65768655" w:history="1">
        <w:r w:rsidR="00CF1264" w:rsidRPr="00F56A1F">
          <w:rPr>
            <w:rStyle w:val="Hyperlink"/>
            <w:noProof/>
          </w:rPr>
          <w:t>Declaration in report of operations</w:t>
        </w:r>
        <w:r w:rsidR="00CF1264">
          <w:rPr>
            <w:noProof/>
            <w:webHidden/>
          </w:rPr>
          <w:tab/>
        </w:r>
        <w:r w:rsidR="00CF1264">
          <w:rPr>
            <w:noProof/>
            <w:webHidden/>
          </w:rPr>
          <w:fldChar w:fldCharType="begin"/>
        </w:r>
        <w:r w:rsidR="00CF1264">
          <w:rPr>
            <w:noProof/>
            <w:webHidden/>
          </w:rPr>
          <w:instrText xml:space="preserve"> PAGEREF _Toc65768655 \h </w:instrText>
        </w:r>
        <w:r w:rsidR="00CF1264">
          <w:rPr>
            <w:noProof/>
            <w:webHidden/>
          </w:rPr>
        </w:r>
        <w:r w:rsidR="00CF1264">
          <w:rPr>
            <w:noProof/>
            <w:webHidden/>
          </w:rPr>
          <w:fldChar w:fldCharType="separate"/>
        </w:r>
        <w:r>
          <w:rPr>
            <w:noProof/>
            <w:webHidden/>
          </w:rPr>
          <w:t>11</w:t>
        </w:r>
        <w:r w:rsidR="00CF1264">
          <w:rPr>
            <w:noProof/>
            <w:webHidden/>
          </w:rPr>
          <w:fldChar w:fldCharType="end"/>
        </w:r>
      </w:hyperlink>
      <w:r w:rsidR="00CF1264">
        <w:rPr>
          <w:b/>
          <w:noProof/>
        </w:rPr>
        <w:fldChar w:fldCharType="end"/>
      </w:r>
    </w:p>
    <w:p w14:paraId="3796F83E" w14:textId="77DCF657" w:rsidR="00CF1264" w:rsidRDefault="00CF1264" w:rsidP="00CF1264">
      <w:pPr>
        <w:pStyle w:val="TOC2"/>
        <w:tabs>
          <w:tab w:val="right" w:leader="dot" w:pos="9628"/>
        </w:tabs>
        <w:ind w:left="0"/>
        <w:rPr>
          <w:rFonts w:eastAsiaTheme="minorEastAsia"/>
          <w:noProof/>
          <w:sz w:val="22"/>
          <w:szCs w:val="22"/>
          <w:lang w:eastAsia="en-AU"/>
        </w:rPr>
      </w:pPr>
      <w:r>
        <w:rPr>
          <w:b/>
          <w:noProof/>
        </w:rPr>
        <w:fldChar w:fldCharType="begin"/>
      </w:r>
      <w:r>
        <w:rPr>
          <w:b/>
          <w:noProof/>
        </w:rPr>
        <w:instrText xml:space="preserve"> TOC \h \z \t "Heading 1,2,Heading 1 [#],2" \b ReportOfOperations </w:instrText>
      </w:r>
      <w:r>
        <w:rPr>
          <w:b/>
          <w:noProof/>
        </w:rPr>
        <w:fldChar w:fldCharType="separate"/>
      </w:r>
      <w:hyperlink w:anchor="_Toc65769754" w:history="1">
        <w:r w:rsidRPr="00904909">
          <w:rPr>
            <w:rStyle w:val="Hyperlink"/>
            <w:noProof/>
          </w:rPr>
          <w:t>Section 1: Year in review</w:t>
        </w:r>
        <w:r>
          <w:rPr>
            <w:noProof/>
            <w:webHidden/>
          </w:rPr>
          <w:tab/>
        </w:r>
        <w:r>
          <w:rPr>
            <w:noProof/>
            <w:webHidden/>
          </w:rPr>
          <w:fldChar w:fldCharType="begin"/>
        </w:r>
        <w:r>
          <w:rPr>
            <w:noProof/>
            <w:webHidden/>
          </w:rPr>
          <w:instrText xml:space="preserve"> PAGEREF _Toc65769754 \h </w:instrText>
        </w:r>
        <w:r>
          <w:rPr>
            <w:noProof/>
            <w:webHidden/>
          </w:rPr>
        </w:r>
        <w:r>
          <w:rPr>
            <w:noProof/>
            <w:webHidden/>
          </w:rPr>
          <w:fldChar w:fldCharType="separate"/>
        </w:r>
        <w:r w:rsidR="00E24564">
          <w:rPr>
            <w:noProof/>
            <w:webHidden/>
          </w:rPr>
          <w:t>12</w:t>
        </w:r>
        <w:r>
          <w:rPr>
            <w:noProof/>
            <w:webHidden/>
          </w:rPr>
          <w:fldChar w:fldCharType="end"/>
        </w:r>
      </w:hyperlink>
    </w:p>
    <w:p w14:paraId="35BE2B6E" w14:textId="19D2D95C" w:rsidR="00CF1264" w:rsidRDefault="00E24564" w:rsidP="00CF1264">
      <w:pPr>
        <w:pStyle w:val="TOC2"/>
        <w:tabs>
          <w:tab w:val="right" w:leader="dot" w:pos="9628"/>
        </w:tabs>
        <w:ind w:left="0"/>
        <w:rPr>
          <w:rFonts w:eastAsiaTheme="minorEastAsia"/>
          <w:noProof/>
          <w:sz w:val="22"/>
          <w:szCs w:val="22"/>
          <w:lang w:eastAsia="en-AU"/>
        </w:rPr>
      </w:pPr>
      <w:hyperlink w:anchor="_Toc65769755" w:history="1">
        <w:r w:rsidR="00CF1264" w:rsidRPr="00904909">
          <w:rPr>
            <w:rStyle w:val="Hyperlink"/>
            <w:noProof/>
          </w:rPr>
          <w:t>Section 2: Governance and organisational structure</w:t>
        </w:r>
        <w:r w:rsidR="00CF1264">
          <w:rPr>
            <w:noProof/>
            <w:webHidden/>
          </w:rPr>
          <w:tab/>
        </w:r>
        <w:r w:rsidR="00CF1264">
          <w:rPr>
            <w:noProof/>
            <w:webHidden/>
          </w:rPr>
          <w:fldChar w:fldCharType="begin"/>
        </w:r>
        <w:r w:rsidR="00CF1264">
          <w:rPr>
            <w:noProof/>
            <w:webHidden/>
          </w:rPr>
          <w:instrText xml:space="preserve"> PAGEREF _Toc65769755 \h </w:instrText>
        </w:r>
        <w:r w:rsidR="00CF1264">
          <w:rPr>
            <w:noProof/>
            <w:webHidden/>
          </w:rPr>
        </w:r>
        <w:r w:rsidR="00CF1264">
          <w:rPr>
            <w:noProof/>
            <w:webHidden/>
          </w:rPr>
          <w:fldChar w:fldCharType="separate"/>
        </w:r>
        <w:r>
          <w:rPr>
            <w:noProof/>
            <w:webHidden/>
          </w:rPr>
          <w:t>32</w:t>
        </w:r>
        <w:r w:rsidR="00CF1264">
          <w:rPr>
            <w:noProof/>
            <w:webHidden/>
          </w:rPr>
          <w:fldChar w:fldCharType="end"/>
        </w:r>
      </w:hyperlink>
    </w:p>
    <w:p w14:paraId="5B94EAAF" w14:textId="3ADDABE2" w:rsidR="00CF1264" w:rsidRDefault="00E24564" w:rsidP="00CF1264">
      <w:pPr>
        <w:pStyle w:val="TOC2"/>
        <w:tabs>
          <w:tab w:val="right" w:leader="dot" w:pos="9628"/>
        </w:tabs>
        <w:ind w:left="0"/>
        <w:rPr>
          <w:rFonts w:eastAsiaTheme="minorEastAsia"/>
          <w:noProof/>
          <w:sz w:val="22"/>
          <w:szCs w:val="22"/>
          <w:lang w:eastAsia="en-AU"/>
        </w:rPr>
      </w:pPr>
      <w:hyperlink w:anchor="_Toc65769756" w:history="1">
        <w:r w:rsidR="00CF1264" w:rsidRPr="00904909">
          <w:rPr>
            <w:rStyle w:val="Hyperlink"/>
            <w:noProof/>
          </w:rPr>
          <w:t>Section 3: Workforce data</w:t>
        </w:r>
        <w:r w:rsidR="00CF1264">
          <w:rPr>
            <w:noProof/>
            <w:webHidden/>
          </w:rPr>
          <w:tab/>
        </w:r>
        <w:r w:rsidR="00CF1264">
          <w:rPr>
            <w:noProof/>
            <w:webHidden/>
          </w:rPr>
          <w:fldChar w:fldCharType="begin"/>
        </w:r>
        <w:r w:rsidR="00CF1264">
          <w:rPr>
            <w:noProof/>
            <w:webHidden/>
          </w:rPr>
          <w:instrText xml:space="preserve"> PAGEREF _Toc65769756 \h </w:instrText>
        </w:r>
        <w:r w:rsidR="00CF1264">
          <w:rPr>
            <w:noProof/>
            <w:webHidden/>
          </w:rPr>
        </w:r>
        <w:r w:rsidR="00CF1264">
          <w:rPr>
            <w:noProof/>
            <w:webHidden/>
          </w:rPr>
          <w:fldChar w:fldCharType="separate"/>
        </w:r>
        <w:r>
          <w:rPr>
            <w:noProof/>
            <w:webHidden/>
          </w:rPr>
          <w:t>39</w:t>
        </w:r>
        <w:r w:rsidR="00CF1264">
          <w:rPr>
            <w:noProof/>
            <w:webHidden/>
          </w:rPr>
          <w:fldChar w:fldCharType="end"/>
        </w:r>
      </w:hyperlink>
    </w:p>
    <w:p w14:paraId="7AFC1F9A" w14:textId="5B229550" w:rsidR="00CF1264" w:rsidRDefault="00E24564" w:rsidP="00CF1264">
      <w:pPr>
        <w:pStyle w:val="TOC2"/>
        <w:tabs>
          <w:tab w:val="right" w:leader="dot" w:pos="9628"/>
        </w:tabs>
        <w:ind w:left="0"/>
        <w:rPr>
          <w:rFonts w:eastAsiaTheme="minorEastAsia"/>
          <w:noProof/>
          <w:sz w:val="22"/>
          <w:szCs w:val="22"/>
          <w:lang w:eastAsia="en-AU"/>
        </w:rPr>
      </w:pPr>
      <w:hyperlink w:anchor="_Toc65769757" w:history="1">
        <w:r w:rsidR="00CF1264" w:rsidRPr="00904909">
          <w:rPr>
            <w:rStyle w:val="Hyperlink"/>
            <w:noProof/>
          </w:rPr>
          <w:t>Section 4: Other disclosures</w:t>
        </w:r>
        <w:r w:rsidR="00CF1264">
          <w:rPr>
            <w:noProof/>
            <w:webHidden/>
          </w:rPr>
          <w:tab/>
        </w:r>
        <w:r w:rsidR="00CF1264">
          <w:rPr>
            <w:noProof/>
            <w:webHidden/>
          </w:rPr>
          <w:fldChar w:fldCharType="begin"/>
        </w:r>
        <w:r w:rsidR="00CF1264">
          <w:rPr>
            <w:noProof/>
            <w:webHidden/>
          </w:rPr>
          <w:instrText xml:space="preserve"> PAGEREF _Toc65769757 \h </w:instrText>
        </w:r>
        <w:r w:rsidR="00CF1264">
          <w:rPr>
            <w:noProof/>
            <w:webHidden/>
          </w:rPr>
        </w:r>
        <w:r w:rsidR="00CF1264">
          <w:rPr>
            <w:noProof/>
            <w:webHidden/>
          </w:rPr>
          <w:fldChar w:fldCharType="separate"/>
        </w:r>
        <w:r>
          <w:rPr>
            <w:noProof/>
            <w:webHidden/>
          </w:rPr>
          <w:t>45</w:t>
        </w:r>
        <w:r w:rsidR="00CF1264">
          <w:rPr>
            <w:noProof/>
            <w:webHidden/>
          </w:rPr>
          <w:fldChar w:fldCharType="end"/>
        </w:r>
      </w:hyperlink>
    </w:p>
    <w:p w14:paraId="35554398" w14:textId="65CA9773" w:rsidR="00CF1264" w:rsidRDefault="00E24564" w:rsidP="00CF1264">
      <w:pPr>
        <w:pStyle w:val="TOC2"/>
        <w:tabs>
          <w:tab w:val="right" w:leader="dot" w:pos="9628"/>
        </w:tabs>
        <w:ind w:left="0"/>
        <w:rPr>
          <w:rFonts w:eastAsiaTheme="minorEastAsia"/>
          <w:noProof/>
          <w:sz w:val="22"/>
          <w:szCs w:val="22"/>
          <w:lang w:eastAsia="en-AU"/>
        </w:rPr>
      </w:pPr>
      <w:hyperlink w:anchor="_Toc65769758" w:history="1">
        <w:r w:rsidR="00CF1264" w:rsidRPr="00904909">
          <w:rPr>
            <w:rStyle w:val="Hyperlink"/>
            <w:noProof/>
          </w:rPr>
          <w:t>Disclosure index</w:t>
        </w:r>
        <w:r w:rsidR="00CF1264">
          <w:rPr>
            <w:noProof/>
            <w:webHidden/>
          </w:rPr>
          <w:tab/>
        </w:r>
        <w:r w:rsidR="00CF1264">
          <w:rPr>
            <w:noProof/>
            <w:webHidden/>
          </w:rPr>
          <w:fldChar w:fldCharType="begin"/>
        </w:r>
        <w:r w:rsidR="00CF1264">
          <w:rPr>
            <w:noProof/>
            <w:webHidden/>
          </w:rPr>
          <w:instrText xml:space="preserve"> PAGEREF _Toc65769758 \h </w:instrText>
        </w:r>
        <w:r w:rsidR="00CF1264">
          <w:rPr>
            <w:noProof/>
            <w:webHidden/>
          </w:rPr>
        </w:r>
        <w:r w:rsidR="00CF1264">
          <w:rPr>
            <w:noProof/>
            <w:webHidden/>
          </w:rPr>
          <w:fldChar w:fldCharType="separate"/>
        </w:r>
        <w:r>
          <w:rPr>
            <w:noProof/>
            <w:webHidden/>
          </w:rPr>
          <w:t>73</w:t>
        </w:r>
        <w:r w:rsidR="00CF1264">
          <w:rPr>
            <w:noProof/>
            <w:webHidden/>
          </w:rPr>
          <w:fldChar w:fldCharType="end"/>
        </w:r>
      </w:hyperlink>
    </w:p>
    <w:p w14:paraId="516F347A" w14:textId="5B552302" w:rsidR="003229C5" w:rsidRDefault="00CF1264" w:rsidP="003229C5">
      <w:r>
        <w:rPr>
          <w:b/>
          <w:noProof/>
        </w:rPr>
        <w:fldChar w:fldCharType="end"/>
      </w:r>
    </w:p>
    <w:p w14:paraId="323D1B11" w14:textId="6F658907" w:rsidR="003229C5" w:rsidRPr="00D23DE5" w:rsidRDefault="003229C5" w:rsidP="003229C5">
      <w:pPr>
        <w:pStyle w:val="Heading20"/>
        <w:rPr>
          <w:rStyle w:val="Guidance"/>
        </w:rPr>
      </w:pPr>
      <w:bookmarkStart w:id="19" w:name="_Toc65768650"/>
      <w:bookmarkStart w:id="20" w:name="ReportOfOperationsIntroduction"/>
      <w:r w:rsidRPr="00D23DE5">
        <w:rPr>
          <w:rStyle w:val="Guidance"/>
        </w:rPr>
        <w:t xml:space="preserve">About the Model </w:t>
      </w:r>
      <w:r w:rsidR="00657BD9" w:rsidRPr="00D23DE5">
        <w:rPr>
          <w:rStyle w:val="Guidance"/>
        </w:rPr>
        <w:t>report of operations</w:t>
      </w:r>
      <w:bookmarkEnd w:id="19"/>
    </w:p>
    <w:p w14:paraId="699F0F8F" w14:textId="703329F5" w:rsidR="003229C5" w:rsidRPr="00D23DE5" w:rsidRDefault="003229C5" w:rsidP="00D23DE5">
      <w:pPr>
        <w:rPr>
          <w:rStyle w:val="Guidance"/>
        </w:rPr>
      </w:pPr>
      <w:r w:rsidRPr="00D23DE5">
        <w:rPr>
          <w:rStyle w:val="Guidance"/>
        </w:rPr>
        <w:t xml:space="preserve">The report of operations is an integral part of a </w:t>
      </w:r>
      <w:r w:rsidRPr="00D23DE5">
        <w:rPr>
          <w:rStyle w:val="Guidance"/>
          <w:b/>
          <w:bCs/>
        </w:rPr>
        <w:t>department’s</w:t>
      </w:r>
      <w:r w:rsidRPr="00D23DE5">
        <w:rPr>
          <w:rStyle w:val="Guidance"/>
        </w:rPr>
        <w:t xml:space="preserve"> annual report. It provides users with general information about the entity and its activities, operational highlights for the reporting period, future directions and other relevant information not included in the financial statements. It is a document akin to the directors’ report, which forms a significant part of the annual reports of </w:t>
      </w:r>
      <w:r w:rsidR="00B72D47">
        <w:rPr>
          <w:rStyle w:val="Guidance"/>
          <w:i/>
          <w:iCs/>
        </w:rPr>
        <w:t xml:space="preserve">Corporations Act 2001 </w:t>
      </w:r>
      <w:r w:rsidRPr="00D23DE5">
        <w:rPr>
          <w:rStyle w:val="Guidance"/>
        </w:rPr>
        <w:t>companies.</w:t>
      </w:r>
      <w:r w:rsidR="003C0AEA" w:rsidRPr="00D23DE5">
        <w:rPr>
          <w:rStyle w:val="Guidance"/>
        </w:rPr>
        <w:t xml:space="preserve"> </w:t>
      </w:r>
      <w:r w:rsidR="003C0AEA" w:rsidRPr="00FC57AF">
        <w:rPr>
          <w:rStyle w:val="Reference"/>
        </w:rPr>
        <w:t>[SD5.2 / FRD 22H]</w:t>
      </w:r>
    </w:p>
    <w:p w14:paraId="1624CAFA" w14:textId="77777777" w:rsidR="003229C5" w:rsidRPr="00D23DE5" w:rsidRDefault="003229C5" w:rsidP="00D23DE5">
      <w:pPr>
        <w:rPr>
          <w:rStyle w:val="Guidance"/>
        </w:rPr>
      </w:pPr>
      <w:r w:rsidRPr="00D23DE5">
        <w:rPr>
          <w:rStyle w:val="Guidance"/>
        </w:rPr>
        <w:t xml:space="preserve">The report of operations complements the information presented in the financial statements by providing explanation and analysis of the department’s performance, financial position and cash flow through an objective and balanced discussion and analysis. To that end, it should be comprehensive and, where appropriate, adopt a narrative form written in a clear style, and supported by figures and graphics that assist understanding of the matters discussed. The report of operations should be balanced and objective, and free from bias. In keeping with this requirement, clear design of the annual report may help communicate this message. </w:t>
      </w:r>
    </w:p>
    <w:p w14:paraId="30B1AFDC" w14:textId="77777777" w:rsidR="003229C5" w:rsidRPr="00D23DE5" w:rsidRDefault="003229C5" w:rsidP="00657BD9">
      <w:pPr>
        <w:rPr>
          <w:rStyle w:val="Guidance"/>
        </w:rPr>
      </w:pPr>
      <w:r w:rsidRPr="00D23DE5">
        <w:rPr>
          <w:rStyle w:val="Guidance"/>
        </w:rPr>
        <w:t xml:space="preserve">The </w:t>
      </w:r>
      <w:r w:rsidRPr="00657BD9">
        <w:rPr>
          <w:rStyle w:val="Guidance"/>
          <w:i/>
          <w:iCs/>
        </w:rPr>
        <w:t>Model report of operations</w:t>
      </w:r>
      <w:r w:rsidRPr="00D23DE5">
        <w:rPr>
          <w:rStyle w:val="Guidance"/>
        </w:rPr>
        <w:t xml:space="preserve"> incorporates reporting requirements that are current at the time of publication. In addition to complying with the Model report of operations, departments should ensure their report of operations complies with all new and revised legislative pronouncements that may be issued and applicable subsequent to the publication of the Model. </w:t>
      </w:r>
    </w:p>
    <w:p w14:paraId="2BB45D58" w14:textId="77777777" w:rsidR="003229C5" w:rsidRPr="00D23DE5" w:rsidRDefault="003229C5" w:rsidP="00657BD9">
      <w:pPr>
        <w:rPr>
          <w:rStyle w:val="Guidance"/>
        </w:rPr>
      </w:pPr>
      <w:r w:rsidRPr="00D23DE5">
        <w:rPr>
          <w:rStyle w:val="Guidance"/>
        </w:rPr>
        <w:t xml:space="preserve">While the </w:t>
      </w:r>
      <w:r w:rsidRPr="00657BD9">
        <w:rPr>
          <w:rStyle w:val="Guidance"/>
          <w:i/>
          <w:iCs/>
        </w:rPr>
        <w:t>Model report of operations</w:t>
      </w:r>
      <w:r w:rsidRPr="00D23DE5">
        <w:rPr>
          <w:rStyle w:val="Guidance"/>
        </w:rPr>
        <w:t xml:space="preserve"> illustrates examples of disclosures required under FRDs, it </w:t>
      </w:r>
      <w:r w:rsidRPr="00657BD9">
        <w:rPr>
          <w:rStyle w:val="Guidance"/>
          <w:b/>
          <w:bCs/>
        </w:rPr>
        <w:t>does not necessarily illustrate all disclosures</w:t>
      </w:r>
      <w:r w:rsidRPr="00D23DE5">
        <w:rPr>
          <w:rStyle w:val="Guidance"/>
        </w:rPr>
        <w:t xml:space="preserve"> that might be appropriate to report an agency’s objectives, activities and performance. Officers of a department or entity must use their judgement to identify any other matters that should be reported to ensure the report of operations is complete and objective. </w:t>
      </w:r>
    </w:p>
    <w:p w14:paraId="416DCB51" w14:textId="77777777" w:rsidR="003229C5" w:rsidRPr="00D23DE5" w:rsidRDefault="003229C5" w:rsidP="00D23DE5">
      <w:pPr>
        <w:rPr>
          <w:rStyle w:val="Guidance"/>
        </w:rPr>
      </w:pPr>
      <w:r w:rsidRPr="00D23DE5">
        <w:rPr>
          <w:rStyle w:val="Guidance"/>
        </w:rPr>
        <w:t>Entities other than departments need to be aware of the FRDs and legislation that affect them specifically, as not all pronouncements in the Model are applicable to all public sector entities. Professional judgement and awareness of an entity’s reporting obligations are to be applied when using the Model as a reference point.</w:t>
      </w:r>
    </w:p>
    <w:p w14:paraId="14D1BD5F" w14:textId="299B0F80" w:rsidR="003229C5" w:rsidRPr="00096FF6" w:rsidRDefault="003229C5" w:rsidP="003C0AEA">
      <w:pPr>
        <w:pStyle w:val="Heading20"/>
        <w:rPr>
          <w:rStyle w:val="Guidance"/>
        </w:rPr>
      </w:pPr>
      <w:bookmarkStart w:id="21" w:name="_Toc65768651"/>
      <w:r w:rsidRPr="00096FF6">
        <w:rPr>
          <w:rStyle w:val="Guidance"/>
        </w:rPr>
        <w:t xml:space="preserve">Presentation of </w:t>
      </w:r>
      <w:r w:rsidR="00657BD9" w:rsidRPr="00096FF6">
        <w:rPr>
          <w:rStyle w:val="Guidance"/>
        </w:rPr>
        <w:t>report of operations</w:t>
      </w:r>
      <w:bookmarkEnd w:id="21"/>
      <w:r w:rsidR="00657BD9" w:rsidRPr="00096FF6">
        <w:rPr>
          <w:rStyle w:val="Guidance"/>
        </w:rPr>
        <w:t xml:space="preserve"> </w:t>
      </w:r>
    </w:p>
    <w:p w14:paraId="4D5A91CB" w14:textId="2182483B" w:rsidR="003229C5" w:rsidRPr="00096FF6" w:rsidRDefault="003229C5" w:rsidP="003229C5">
      <w:pPr>
        <w:rPr>
          <w:rStyle w:val="Guidance"/>
        </w:rPr>
      </w:pPr>
      <w:r w:rsidRPr="00096FF6">
        <w:rPr>
          <w:rStyle w:val="Guidance"/>
        </w:rPr>
        <w:t>Presentation of the report of operations as a discrete section of a department’s annual report ensures the information required is presented in one place. However, a department has the option to select the format that best complements the presentation of its annual report as a whole.</w:t>
      </w:r>
      <w:r w:rsidR="003C0AEA" w:rsidRPr="00096FF6">
        <w:rPr>
          <w:rStyle w:val="Guidance"/>
        </w:rPr>
        <w:t xml:space="preserve"> </w:t>
      </w:r>
      <w:r w:rsidR="003C0AEA" w:rsidRPr="00FC57AF">
        <w:rPr>
          <w:rStyle w:val="Reference"/>
        </w:rPr>
        <w:t>[SD5.2]</w:t>
      </w:r>
    </w:p>
    <w:p w14:paraId="26980000" w14:textId="0ED1BA2A" w:rsidR="003229C5" w:rsidRPr="00096FF6" w:rsidRDefault="003229C5" w:rsidP="003C0AEA">
      <w:pPr>
        <w:pStyle w:val="Heading20"/>
        <w:rPr>
          <w:rStyle w:val="Guidance"/>
        </w:rPr>
      </w:pPr>
      <w:bookmarkStart w:id="22" w:name="_Toc65768652"/>
      <w:r w:rsidRPr="00096FF6">
        <w:rPr>
          <w:rStyle w:val="Guidance"/>
        </w:rPr>
        <w:lastRenderedPageBreak/>
        <w:t xml:space="preserve">Contents of </w:t>
      </w:r>
      <w:r w:rsidR="00657BD9" w:rsidRPr="00096FF6">
        <w:rPr>
          <w:rStyle w:val="Guidance"/>
        </w:rPr>
        <w:t>report of op</w:t>
      </w:r>
      <w:r w:rsidR="00AA3734" w:rsidRPr="00096FF6">
        <w:rPr>
          <w:rStyle w:val="Guidance"/>
        </w:rPr>
        <w:t>erations</w:t>
      </w:r>
      <w:bookmarkEnd w:id="22"/>
    </w:p>
    <w:p w14:paraId="3044BF04" w14:textId="133FE920" w:rsidR="003229C5" w:rsidRPr="00096FF6" w:rsidRDefault="003229C5" w:rsidP="003229C5">
      <w:pPr>
        <w:rPr>
          <w:rStyle w:val="Guidance"/>
        </w:rPr>
      </w:pPr>
      <w:r w:rsidRPr="00096FF6">
        <w:rPr>
          <w:rStyle w:val="Guidance"/>
        </w:rPr>
        <w:t xml:space="preserve">The report of operations, for the purposes of the Model, illustrates the minimum disclosures required by the </w:t>
      </w:r>
      <w:r w:rsidRPr="008C2DE3">
        <w:rPr>
          <w:rStyle w:val="Guidance"/>
        </w:rPr>
        <w:t>Standing Directions</w:t>
      </w:r>
      <w:r w:rsidRPr="00096FF6">
        <w:rPr>
          <w:rStyle w:val="Guidance"/>
        </w:rPr>
        <w:t xml:space="preserve"> (SD) 2018 under the FMA and FRDs, as listed in the </w:t>
      </w:r>
      <w:r w:rsidRPr="00E023F4">
        <w:rPr>
          <w:rStyle w:val="Guidance"/>
          <w:i/>
          <w:iCs/>
        </w:rPr>
        <w:t>Disclosure Index</w:t>
      </w:r>
      <w:r w:rsidRPr="00096FF6">
        <w:rPr>
          <w:rStyle w:val="Guidance"/>
        </w:rPr>
        <w:t xml:space="preserve"> on page </w:t>
      </w:r>
      <w:r w:rsidR="00AA7C8D" w:rsidRPr="00AA7C8D">
        <w:rPr>
          <w:rStyle w:val="Guidance"/>
        </w:rPr>
        <w:fldChar w:fldCharType="begin"/>
      </w:r>
      <w:r w:rsidR="00AA7C8D" w:rsidRPr="00AA7C8D">
        <w:rPr>
          <w:rStyle w:val="Guidance"/>
        </w:rPr>
        <w:instrText xml:space="preserve"> PAGEREF  Disclosure_index  \* MERGEFORMAT </w:instrText>
      </w:r>
      <w:r w:rsidR="00AA7C8D" w:rsidRPr="00AA7C8D">
        <w:rPr>
          <w:rStyle w:val="Guidance"/>
        </w:rPr>
        <w:fldChar w:fldCharType="separate"/>
      </w:r>
      <w:r w:rsidR="00E24564">
        <w:rPr>
          <w:rStyle w:val="Guidance"/>
          <w:noProof/>
        </w:rPr>
        <w:t>73</w:t>
      </w:r>
      <w:r w:rsidR="00AA7C8D" w:rsidRPr="00AA7C8D">
        <w:rPr>
          <w:rStyle w:val="Guidance"/>
        </w:rPr>
        <w:fldChar w:fldCharType="end"/>
      </w:r>
      <w:r w:rsidRPr="00096FF6">
        <w:rPr>
          <w:rStyle w:val="Guidance"/>
        </w:rPr>
        <w:t>, as well as sections of the FMA and Premier’s Circulars. Given the different nature of activities carried out by departments, varying levels of detail will be needed to fulfil particular requirements of the SD, FMA, FRDs and Premier’s Circulars. As with the financial statements, professional judgement is required to identify relevant significant matters and present them in a way that properly informs the reader.</w:t>
      </w:r>
    </w:p>
    <w:p w14:paraId="5860CD13" w14:textId="77777777" w:rsidR="003229C5" w:rsidRPr="00096FF6" w:rsidRDefault="003229C5" w:rsidP="00AA3734">
      <w:pPr>
        <w:pStyle w:val="Heading20"/>
        <w:rPr>
          <w:rStyle w:val="Guidance"/>
        </w:rPr>
      </w:pPr>
      <w:bookmarkStart w:id="23" w:name="RequirementsUnderSD5_2"/>
      <w:bookmarkStart w:id="24" w:name="_Toc65768653"/>
      <w:bookmarkEnd w:id="23"/>
      <w:r w:rsidRPr="00096FF6">
        <w:rPr>
          <w:rStyle w:val="Guidance"/>
        </w:rPr>
        <w:t>Specific requirements under Standing Direction 5.2</w:t>
      </w:r>
      <w:bookmarkEnd w:id="24"/>
      <w:r w:rsidRPr="00096FF6">
        <w:rPr>
          <w:rStyle w:val="Guidance"/>
        </w:rPr>
        <w:t xml:space="preserve"> </w:t>
      </w:r>
    </w:p>
    <w:p w14:paraId="14A83CD4" w14:textId="6442A69F" w:rsidR="003229C5" w:rsidRPr="00096FF6" w:rsidRDefault="003229C5" w:rsidP="00AA3734">
      <w:pPr>
        <w:pStyle w:val="ListBullet"/>
        <w:rPr>
          <w:rStyle w:val="Guidance"/>
        </w:rPr>
      </w:pPr>
      <w:r w:rsidRPr="00096FF6">
        <w:rPr>
          <w:rStyle w:val="Guidance"/>
        </w:rPr>
        <w:t>The report of operations must be prepared in accordance with the requirements of the FMA, SD and associated instructions, applicable Australian Accounting Standards and FRDs.</w:t>
      </w:r>
      <w:r w:rsidR="00AA3734" w:rsidRPr="00096FF6">
        <w:rPr>
          <w:rStyle w:val="Guidance"/>
        </w:rPr>
        <w:t xml:space="preserve"> </w:t>
      </w:r>
      <w:r w:rsidR="00AA3734" w:rsidRPr="00FC57AF">
        <w:rPr>
          <w:rStyle w:val="Reference"/>
        </w:rPr>
        <w:t>[SD5.2.1(a)]</w:t>
      </w:r>
    </w:p>
    <w:p w14:paraId="15324C36" w14:textId="18E4E37D" w:rsidR="003229C5" w:rsidRPr="00096FF6" w:rsidRDefault="003229C5" w:rsidP="00AA3734">
      <w:pPr>
        <w:pStyle w:val="ListBullet"/>
        <w:rPr>
          <w:rStyle w:val="Guidance"/>
        </w:rPr>
      </w:pPr>
      <w:r w:rsidRPr="00096FF6">
        <w:rPr>
          <w:rStyle w:val="Guidance"/>
        </w:rPr>
        <w:t>The report of operations for government departments must be presented in accordance with the guidelines contained in the Model.</w:t>
      </w:r>
      <w:r w:rsidR="00AA3734" w:rsidRPr="00096FF6">
        <w:rPr>
          <w:rStyle w:val="Guidance"/>
        </w:rPr>
        <w:t xml:space="preserve"> </w:t>
      </w:r>
      <w:r w:rsidR="00AA3734" w:rsidRPr="00FC57AF">
        <w:rPr>
          <w:rStyle w:val="Reference"/>
        </w:rPr>
        <w:t>[SD5.2.1(b)]</w:t>
      </w:r>
    </w:p>
    <w:p w14:paraId="45A27A20" w14:textId="6AB1AFFB" w:rsidR="003229C5" w:rsidRPr="00096FF6" w:rsidRDefault="003229C5" w:rsidP="00AA3734">
      <w:pPr>
        <w:pStyle w:val="ListBullet"/>
        <w:rPr>
          <w:rStyle w:val="Guidance"/>
        </w:rPr>
      </w:pPr>
      <w:r w:rsidRPr="00096FF6">
        <w:rPr>
          <w:rStyle w:val="Guidance"/>
        </w:rPr>
        <w:t>The report of operations must be signed and dated by the Responsible Body or a member of the Responsible Body.</w:t>
      </w:r>
      <w:r w:rsidR="00AA3734" w:rsidRPr="00096FF6">
        <w:rPr>
          <w:rStyle w:val="Guidance"/>
        </w:rPr>
        <w:t xml:space="preserve"> </w:t>
      </w:r>
      <w:r w:rsidR="00AA3734" w:rsidRPr="00FC57AF">
        <w:rPr>
          <w:rStyle w:val="Reference"/>
        </w:rPr>
        <w:t>[SD5.2.3(c)]</w:t>
      </w:r>
    </w:p>
    <w:p w14:paraId="0533F48C" w14:textId="77777777" w:rsidR="003229C5" w:rsidRPr="00096FF6" w:rsidRDefault="003229C5" w:rsidP="003229C5">
      <w:pPr>
        <w:rPr>
          <w:rStyle w:val="Guidance"/>
        </w:rPr>
      </w:pPr>
      <w:r w:rsidRPr="00096FF6">
        <w:rPr>
          <w:rStyle w:val="Guidance"/>
        </w:rPr>
        <w:t xml:space="preserve">The information and analysis contained in the report should be balanced and objective, free from bias and complete, dealing even-handedly with positive and negative aspects of operations, financial condition, risks and opportunities. While good design and presentation assists communication efficiency, effectiveness and value for money must also be considered. </w:t>
      </w:r>
    </w:p>
    <w:p w14:paraId="353946F2" w14:textId="77777777" w:rsidR="003229C5" w:rsidRPr="00096FF6" w:rsidRDefault="003229C5" w:rsidP="003229C5">
      <w:pPr>
        <w:rPr>
          <w:rStyle w:val="Guidance"/>
        </w:rPr>
      </w:pPr>
      <w:r w:rsidRPr="00096FF6">
        <w:rPr>
          <w:rStyle w:val="Guidance"/>
        </w:rPr>
        <w:t xml:space="preserve">The format given in the Model may not be suitable for all departments, because departments differ in both structure and outputs. Each department may choose where they report disclosures as long as it complies with all relevant reporting directions and legislation. </w:t>
      </w:r>
    </w:p>
    <w:p w14:paraId="71639292" w14:textId="77777777" w:rsidR="003229C5" w:rsidRPr="00096FF6" w:rsidRDefault="003229C5" w:rsidP="003229C5">
      <w:pPr>
        <w:rPr>
          <w:rStyle w:val="Guidance"/>
        </w:rPr>
      </w:pPr>
      <w:r w:rsidRPr="00096FF6">
        <w:rPr>
          <w:rStyle w:val="Guidance"/>
        </w:rPr>
        <w:t>For ease of understanding and clarity, it is sometimes more appropriate to include detailed information in an appendix. Where this is done, the report of operations should include a summary of the information together with a cross reference to the applicable appendices.</w:t>
      </w:r>
    </w:p>
    <w:p w14:paraId="13FAD105" w14:textId="779593C5" w:rsidR="003229C5" w:rsidRPr="00096FF6" w:rsidRDefault="003229C5" w:rsidP="00AA3734">
      <w:pPr>
        <w:pStyle w:val="Heading20"/>
        <w:rPr>
          <w:rStyle w:val="Guidance"/>
        </w:rPr>
      </w:pPr>
      <w:bookmarkStart w:id="25" w:name="_Toc65768654"/>
      <w:r w:rsidRPr="00096FF6">
        <w:rPr>
          <w:rStyle w:val="Guidance"/>
        </w:rPr>
        <w:t xml:space="preserve">Disclosure requirement – </w:t>
      </w:r>
      <w:r w:rsidR="00336F6A">
        <w:rPr>
          <w:rStyle w:val="Guidance"/>
        </w:rPr>
        <w:t>e</w:t>
      </w:r>
      <w:r w:rsidR="00AA3734" w:rsidRPr="00096FF6">
        <w:rPr>
          <w:rStyle w:val="Guidance"/>
        </w:rPr>
        <w:t xml:space="preserve">stimates </w:t>
      </w:r>
      <w:r w:rsidRPr="00096FF6">
        <w:rPr>
          <w:rStyle w:val="Guidance"/>
        </w:rPr>
        <w:t>presented as actual results</w:t>
      </w:r>
      <w:bookmarkEnd w:id="25"/>
    </w:p>
    <w:p w14:paraId="18316889" w14:textId="53561690" w:rsidR="003229C5" w:rsidRPr="008F1261" w:rsidRDefault="003229C5" w:rsidP="003229C5">
      <w:pPr>
        <w:rPr>
          <w:rStyle w:val="Guidance"/>
        </w:rPr>
      </w:pPr>
      <w:r w:rsidRPr="00096FF6">
        <w:rPr>
          <w:rStyle w:val="Guidance"/>
        </w:rPr>
        <w:t>Presenting an estimate in the departmental annual report can be appropriate under some circumstances, such as when actual results are not available at the time of compiling the annual report. It is crucial users of the report of operations appreciate where estimates are presented as actual results, especially if significant variances are expected between the estimates presented in the annual report and the actual result communicated subsequently.</w:t>
      </w:r>
      <w:r w:rsidR="00D23DE5" w:rsidRPr="00096FF6">
        <w:rPr>
          <w:rStyle w:val="Guidance"/>
        </w:rPr>
        <w:t xml:space="preserve"> </w:t>
      </w:r>
      <w:r w:rsidR="00D23DE5" w:rsidRPr="00FC57AF">
        <w:rPr>
          <w:rStyle w:val="Reference"/>
        </w:rPr>
        <w:t>[Recommendation 42, PAEC</w:t>
      </w:r>
      <w:r w:rsidR="008D321C">
        <w:rPr>
          <w:rStyle w:val="Reference"/>
        </w:rPr>
        <w:t> </w:t>
      </w:r>
      <w:r w:rsidR="00D23DE5" w:rsidRPr="00FC57AF">
        <w:rPr>
          <w:rStyle w:val="Reference"/>
        </w:rPr>
        <w:t>Report 109]</w:t>
      </w:r>
    </w:p>
    <w:p w14:paraId="6C6FC577" w14:textId="491B4A43" w:rsidR="002C7726" w:rsidRPr="00096FF6" w:rsidRDefault="003229C5" w:rsidP="003229C5">
      <w:pPr>
        <w:rPr>
          <w:rStyle w:val="Guidance"/>
        </w:rPr>
      </w:pPr>
      <w:r w:rsidRPr="00096FF6">
        <w:rPr>
          <w:rStyle w:val="Guidance"/>
        </w:rPr>
        <w:t xml:space="preserve">Therefore, </w:t>
      </w:r>
      <w:r w:rsidR="002F5BF5">
        <w:rPr>
          <w:rStyle w:val="Guidance"/>
        </w:rPr>
        <w:t xml:space="preserve">where </w:t>
      </w:r>
      <w:r w:rsidRPr="00096FF6">
        <w:rPr>
          <w:rStyle w:val="Guidance"/>
        </w:rPr>
        <w:t xml:space="preserve">departments disclose </w:t>
      </w:r>
      <w:r w:rsidR="002F5BF5">
        <w:rPr>
          <w:rStyle w:val="Guidance"/>
        </w:rPr>
        <w:t xml:space="preserve">estimates </w:t>
      </w:r>
      <w:r w:rsidRPr="00096FF6">
        <w:rPr>
          <w:rStyle w:val="Guidance"/>
        </w:rPr>
        <w:t>in the report of operations</w:t>
      </w:r>
      <w:r w:rsidR="002F5BF5">
        <w:rPr>
          <w:rStyle w:val="Guidance"/>
        </w:rPr>
        <w:t xml:space="preserve">, it should be clearly indicated as such </w:t>
      </w:r>
      <w:r w:rsidRPr="00096FF6">
        <w:rPr>
          <w:rStyle w:val="Guidance"/>
        </w:rPr>
        <w:t>for clarification purposes.</w:t>
      </w:r>
    </w:p>
    <w:p w14:paraId="727C3945" w14:textId="77777777" w:rsidR="00FC57AF" w:rsidRPr="0001145B" w:rsidRDefault="00FC57AF" w:rsidP="0001145B">
      <w:r w:rsidRPr="0001145B">
        <w:br w:type="page"/>
      </w:r>
    </w:p>
    <w:p w14:paraId="26DAAFE7" w14:textId="03B283F0" w:rsidR="00D23DE5" w:rsidRPr="00E023F4" w:rsidRDefault="00D23DE5" w:rsidP="00D23DE5">
      <w:pPr>
        <w:pStyle w:val="Heading20"/>
        <w:rPr>
          <w:rStyle w:val="Guidance"/>
        </w:rPr>
      </w:pPr>
      <w:bookmarkStart w:id="26" w:name="DeclarationInRoO"/>
      <w:bookmarkStart w:id="27" w:name="_Toc65768655"/>
      <w:bookmarkEnd w:id="26"/>
      <w:r w:rsidRPr="00E023F4">
        <w:rPr>
          <w:rStyle w:val="Guidance"/>
        </w:rPr>
        <w:lastRenderedPageBreak/>
        <w:t>Declaration in report of operations</w:t>
      </w:r>
      <w:bookmarkEnd w:id="27"/>
    </w:p>
    <w:p w14:paraId="2E9B08A9" w14:textId="665472D8" w:rsidR="00D23DE5" w:rsidRDefault="00D23DE5" w:rsidP="00E023F4">
      <w:pPr>
        <w:pStyle w:val="Heading30"/>
      </w:pPr>
      <w:r>
        <w:t>Responsible Body’s declaration</w:t>
      </w:r>
      <w:r w:rsidR="00E023F4">
        <w:t xml:space="preserve"> </w:t>
      </w:r>
      <w:r w:rsidR="00E023F4" w:rsidRPr="0033519E">
        <w:rPr>
          <w:rStyle w:val="Reference"/>
        </w:rPr>
        <w:t>[SD5.2.3]</w:t>
      </w:r>
    </w:p>
    <w:p w14:paraId="0CA809C6" w14:textId="644072BD" w:rsidR="00D23DE5" w:rsidRDefault="00D23DE5" w:rsidP="00D23DE5">
      <w:r>
        <w:t xml:space="preserve">In accordance with the </w:t>
      </w:r>
      <w:r w:rsidRPr="00E023F4">
        <w:rPr>
          <w:i/>
          <w:iCs/>
        </w:rPr>
        <w:t>Financial Management Act 1994</w:t>
      </w:r>
      <w:r>
        <w:t xml:space="preserve">, I am pleased to present the Department of Technology’s Annual Report for the year ending 30 June </w:t>
      </w:r>
      <w:fldSimple w:instr=" DOCPROPERTY  YearCurrent  \* MERGEFORMAT ">
        <w:r w:rsidR="0001145B">
          <w:t>2021</w:t>
        </w:r>
      </w:fldSimple>
      <w:r w:rsidR="001C6077">
        <w:t>.</w:t>
      </w:r>
    </w:p>
    <w:p w14:paraId="258BA442" w14:textId="77777777" w:rsidR="00D23DE5" w:rsidRPr="00E023F4" w:rsidRDefault="00D23DE5" w:rsidP="00D23DE5">
      <w:pPr>
        <w:rPr>
          <w:rStyle w:val="Guidance"/>
        </w:rPr>
      </w:pPr>
      <w:r w:rsidRPr="00E023F4">
        <w:rPr>
          <w:rStyle w:val="Guidance"/>
        </w:rPr>
        <w:t>[Signature]</w:t>
      </w:r>
    </w:p>
    <w:p w14:paraId="79293BB5" w14:textId="77777777" w:rsidR="00D23DE5" w:rsidRDefault="00D23DE5" w:rsidP="00D23DE5"/>
    <w:p w14:paraId="3DE496C0" w14:textId="77777777" w:rsidR="00D23DE5" w:rsidRDefault="00D23DE5" w:rsidP="00D23DE5"/>
    <w:p w14:paraId="30896D5D" w14:textId="52FF9A5A" w:rsidR="00D23DE5" w:rsidRDefault="00D23DE5" w:rsidP="00D23DE5">
      <w:r>
        <w:t>J Smith</w:t>
      </w:r>
      <w:r w:rsidR="00E023F4">
        <w:br/>
      </w:r>
      <w:r>
        <w:t>Secretary</w:t>
      </w:r>
      <w:r w:rsidR="00E023F4">
        <w:br/>
      </w:r>
      <w:r>
        <w:t>Department of Technology</w:t>
      </w:r>
    </w:p>
    <w:p w14:paraId="2335664C" w14:textId="48D7336F" w:rsidR="00D23DE5" w:rsidRDefault="00D23DE5" w:rsidP="00D23DE5">
      <w:r>
        <w:t xml:space="preserve">14 August </w:t>
      </w:r>
      <w:fldSimple w:instr=" DOCPROPERTY  YearCurrent  \* MERGEFORMAT ">
        <w:r w:rsidR="0001145B">
          <w:t>2021</w:t>
        </w:r>
      </w:fldSimple>
    </w:p>
    <w:p w14:paraId="06D5F407" w14:textId="77777777" w:rsidR="004D5FC0" w:rsidRDefault="004D5FC0" w:rsidP="00D23DE5"/>
    <w:p w14:paraId="3BF84E08" w14:textId="4D10F93A" w:rsidR="00E023F4" w:rsidRDefault="00E023F4" w:rsidP="00E023F4">
      <w:pPr>
        <w:pStyle w:val="GuidanceBlockHeading"/>
      </w:pPr>
      <w:r>
        <w:t>Guidance – Responsible Body’s declaration</w:t>
      </w:r>
    </w:p>
    <w:p w14:paraId="3FD64CB7" w14:textId="269F5492" w:rsidR="00E023F4" w:rsidRPr="00E023F4" w:rsidRDefault="00E023F4" w:rsidP="004D5FC0">
      <w:pPr>
        <w:pStyle w:val="GuidanceHeading"/>
        <w:rPr>
          <w:rStyle w:val="Guidance"/>
        </w:rPr>
      </w:pPr>
      <w:r w:rsidRPr="00E023F4">
        <w:rPr>
          <w:rStyle w:val="Guidance"/>
        </w:rPr>
        <w:t>Legislative and documented references</w:t>
      </w:r>
    </w:p>
    <w:p w14:paraId="1B49F115" w14:textId="13C5A9BD" w:rsidR="00E023F4" w:rsidRPr="00E023F4" w:rsidRDefault="00E023F4" w:rsidP="00E023F4">
      <w:pPr>
        <w:rPr>
          <w:rStyle w:val="Guidance"/>
        </w:rPr>
      </w:pPr>
      <w:r w:rsidRPr="00E023F4">
        <w:rPr>
          <w:rStyle w:val="Guidance"/>
        </w:rPr>
        <w:t>SD 5.2.3 requires the report of operations to be signed and dated by the Responsible Body or a member of the Responsible Body. For an agency with a statutory board or equivalent governing body established by or under statute, the Board or governing body is the Responsible Body. For an agency without a statutory board or equivalent governing body established by or under statute, the Accountable Officer is the Responsible Body.</w:t>
      </w:r>
      <w:r>
        <w:rPr>
          <w:rStyle w:val="Guidance"/>
        </w:rPr>
        <w:t xml:space="preserve"> </w:t>
      </w:r>
      <w:r w:rsidRPr="00E023F4">
        <w:rPr>
          <w:rStyle w:val="Reference"/>
        </w:rPr>
        <w:t>[SD5.2.3]</w:t>
      </w:r>
    </w:p>
    <w:p w14:paraId="7EB27BFB" w14:textId="77777777" w:rsidR="00E023F4" w:rsidRPr="00E023F4" w:rsidRDefault="00E023F4" w:rsidP="004D5FC0">
      <w:pPr>
        <w:pStyle w:val="GuidanceHeading"/>
        <w:rPr>
          <w:rStyle w:val="Guidance"/>
        </w:rPr>
      </w:pPr>
      <w:r w:rsidRPr="00E023F4">
        <w:rPr>
          <w:rStyle w:val="Guidance"/>
        </w:rPr>
        <w:t>Guidance</w:t>
      </w:r>
    </w:p>
    <w:p w14:paraId="6174CB78" w14:textId="204B45B8" w:rsidR="00E023F4" w:rsidRPr="00E023F4" w:rsidRDefault="00E023F4" w:rsidP="00E023F4">
      <w:pPr>
        <w:rPr>
          <w:rStyle w:val="Guidance"/>
        </w:rPr>
      </w:pPr>
      <w:r w:rsidRPr="00E023F4">
        <w:rPr>
          <w:rStyle w:val="Guidance"/>
        </w:rPr>
        <w:t xml:space="preserve">The Responsible Body sign off is usually the first item in the report of operations, and formally presents the report in accordance with requirements in the </w:t>
      </w:r>
      <w:r w:rsidRPr="00E023F4">
        <w:rPr>
          <w:rStyle w:val="Guidance"/>
          <w:i/>
          <w:iCs/>
        </w:rPr>
        <w:t>Financial Management Act 1994</w:t>
      </w:r>
      <w:r w:rsidRPr="00E023F4">
        <w:rPr>
          <w:rStyle w:val="Guidance"/>
        </w:rPr>
        <w:t>.</w:t>
      </w:r>
    </w:p>
    <w:p w14:paraId="27030E34" w14:textId="77777777" w:rsidR="00E023F4" w:rsidRDefault="00E023F4" w:rsidP="0033519E">
      <w:pPr>
        <w:pStyle w:val="GuidanceEnd"/>
      </w:pPr>
    </w:p>
    <w:bookmarkEnd w:id="20"/>
    <w:p w14:paraId="28D616AA" w14:textId="1FA20E15" w:rsidR="003C0AEA" w:rsidRDefault="003C0AEA">
      <w:r>
        <w:br w:type="page"/>
      </w:r>
    </w:p>
    <w:p w14:paraId="652FC5B3" w14:textId="08D577DA" w:rsidR="00DC39DE" w:rsidRDefault="00CF1264" w:rsidP="00CF1264">
      <w:pPr>
        <w:pStyle w:val="Heading10"/>
      </w:pPr>
      <w:bookmarkStart w:id="28" w:name="Report_Section1"/>
      <w:bookmarkStart w:id="29" w:name="_Toc65769754"/>
      <w:bookmarkEnd w:id="28"/>
      <w:r>
        <w:lastRenderedPageBreak/>
        <w:t>Section 1: Year in review</w:t>
      </w:r>
      <w:bookmarkEnd w:id="29"/>
    </w:p>
    <w:p w14:paraId="101A936B" w14:textId="2AE4E3A2" w:rsidR="00FC57AF" w:rsidRDefault="00FC57AF" w:rsidP="00FC57AF">
      <w:pPr>
        <w:pStyle w:val="GuidanceBlockHeading"/>
      </w:pPr>
      <w:r>
        <w:t>Guidance – Year in review (overview)</w:t>
      </w:r>
    </w:p>
    <w:p w14:paraId="66963A1F" w14:textId="36C777B6" w:rsidR="00FC57AF" w:rsidRPr="00FC57AF" w:rsidRDefault="00FC57AF" w:rsidP="00FC57AF">
      <w:pPr>
        <w:pStyle w:val="GuidanceHeading"/>
        <w:rPr>
          <w:rStyle w:val="Guidance"/>
        </w:rPr>
      </w:pPr>
      <w:r w:rsidRPr="00FC57AF">
        <w:rPr>
          <w:rStyle w:val="Guidance"/>
        </w:rPr>
        <w:t>Legislative and documented references</w:t>
      </w:r>
    </w:p>
    <w:p w14:paraId="2C40B7B1" w14:textId="157EF635" w:rsidR="00FC57AF" w:rsidRPr="00FC57AF" w:rsidRDefault="00FC57AF" w:rsidP="00FC57AF">
      <w:pPr>
        <w:rPr>
          <w:rStyle w:val="Guidance"/>
        </w:rPr>
      </w:pPr>
      <w:r w:rsidRPr="00FC57AF">
        <w:rPr>
          <w:rStyle w:val="Guidance"/>
        </w:rPr>
        <w:t>FRD 22</w:t>
      </w:r>
      <w:r w:rsidR="00E3374D">
        <w:rPr>
          <w:rStyle w:val="Guidance"/>
        </w:rPr>
        <w:t>I</w:t>
      </w:r>
      <w:r w:rsidRPr="00FC57AF">
        <w:rPr>
          <w:rStyle w:val="Guidance"/>
        </w:rPr>
        <w:t xml:space="preserve"> requires the entity to disclose general and financial information to outline and explain </w:t>
      </w:r>
      <w:r w:rsidR="00336F6A">
        <w:rPr>
          <w:rStyle w:val="Guidance"/>
        </w:rPr>
        <w:t>its</w:t>
      </w:r>
      <w:r w:rsidR="00336F6A" w:rsidRPr="00FC57AF">
        <w:rPr>
          <w:rStyle w:val="Guidance"/>
        </w:rPr>
        <w:t xml:space="preserve"> </w:t>
      </w:r>
      <w:r w:rsidRPr="00FC57AF">
        <w:rPr>
          <w:rStyle w:val="Guidance"/>
        </w:rPr>
        <w:t xml:space="preserve">operations and activities for the reporting period. </w:t>
      </w:r>
      <w:r w:rsidRPr="00FC57AF">
        <w:rPr>
          <w:rStyle w:val="Reference"/>
        </w:rPr>
        <w:t>[FRD 22H]</w:t>
      </w:r>
    </w:p>
    <w:p w14:paraId="49D3C184" w14:textId="42B80534" w:rsidR="00FC57AF" w:rsidRPr="00FC57AF" w:rsidRDefault="00FC57AF" w:rsidP="00FC57AF">
      <w:pPr>
        <w:rPr>
          <w:rStyle w:val="Guidance"/>
        </w:rPr>
      </w:pPr>
      <w:r w:rsidRPr="00FC57AF">
        <w:rPr>
          <w:rStyle w:val="Guidance"/>
        </w:rPr>
        <w:t xml:space="preserve">General information includes the entity’s activities, operational highlights for the reporting period, future initiatives and other relevant information not included in the financial statements. General information should also include the entity’s purpose, functions, powers and duties, which are linked to a summary of </w:t>
      </w:r>
      <w:r w:rsidR="00336F6A">
        <w:rPr>
          <w:rStyle w:val="Guidance"/>
        </w:rPr>
        <w:t xml:space="preserve">its </w:t>
      </w:r>
      <w:r w:rsidRPr="00FC57AF">
        <w:rPr>
          <w:rStyle w:val="Guidance"/>
        </w:rPr>
        <w:t xml:space="preserve">activities, programs and achievements for the reporting period. </w:t>
      </w:r>
    </w:p>
    <w:p w14:paraId="5BB3B1FA" w14:textId="77777777" w:rsidR="00FC57AF" w:rsidRPr="00FC57AF" w:rsidRDefault="00FC57AF" w:rsidP="00FC57AF">
      <w:pPr>
        <w:rPr>
          <w:rStyle w:val="Guidance"/>
        </w:rPr>
      </w:pPr>
      <w:r w:rsidRPr="00FC57AF">
        <w:rPr>
          <w:rStyle w:val="Guidance"/>
        </w:rPr>
        <w:t>Under the Government’s performance management system, a department’s medium-term departmental objectives should clearly align with its key ‘purpose, functions, powers and duties’. Goods and services (outputs) funded by the Government and delivered in a financial year should support the achievement of departmental objectives over time. The effectiveness of a department in delivering on its objectives will be assessed through the reporting of objective indicators.</w:t>
      </w:r>
    </w:p>
    <w:p w14:paraId="17BFB989" w14:textId="77777777" w:rsidR="00FC57AF" w:rsidRPr="00FC57AF" w:rsidRDefault="00FC57AF" w:rsidP="00FC57AF">
      <w:pPr>
        <w:rPr>
          <w:rStyle w:val="Guidance"/>
        </w:rPr>
      </w:pPr>
      <w:r w:rsidRPr="00FC57AF">
        <w:rPr>
          <w:rStyle w:val="Guidance"/>
        </w:rPr>
        <w:t>In addition, FRD 22H requires that the manner of establishment of the entity and relevant ministers be included, as well as the nature and range of services provided, including the communities served.</w:t>
      </w:r>
    </w:p>
    <w:p w14:paraId="313D7DF5" w14:textId="06AB828E" w:rsidR="00FC57AF" w:rsidRPr="00FC57AF" w:rsidRDefault="00FC57AF" w:rsidP="004D5FC0">
      <w:pPr>
        <w:pStyle w:val="GuidanceHeading"/>
        <w:rPr>
          <w:rStyle w:val="Reference"/>
        </w:rPr>
      </w:pPr>
      <w:r w:rsidRPr="00FC57AF">
        <w:rPr>
          <w:rStyle w:val="Guidance"/>
        </w:rPr>
        <w:t xml:space="preserve">Guidance </w:t>
      </w:r>
      <w:r w:rsidRPr="00FC57AF">
        <w:rPr>
          <w:rStyle w:val="Reference"/>
        </w:rPr>
        <w:t>[FRD 22H]</w:t>
      </w:r>
    </w:p>
    <w:p w14:paraId="1F15FAE5" w14:textId="7438CE17" w:rsidR="00FC57AF" w:rsidRPr="00FC57AF" w:rsidRDefault="00FC57AF" w:rsidP="00FC57AF">
      <w:pPr>
        <w:rPr>
          <w:rStyle w:val="Guidance"/>
        </w:rPr>
      </w:pPr>
      <w:r w:rsidRPr="00FC57AF">
        <w:rPr>
          <w:rStyle w:val="Guidance"/>
        </w:rPr>
        <w:t>The year in review section is the opening section of a department’s annual report. The introduction should clearly articulate the department’s vision, mission, values, high level purpose, strategic priorities and key achievements.</w:t>
      </w:r>
    </w:p>
    <w:p w14:paraId="121B8C0B" w14:textId="533A49C5" w:rsidR="00FC57AF" w:rsidRDefault="00FC57AF" w:rsidP="00FC57AF">
      <w:pPr>
        <w:rPr>
          <w:rStyle w:val="Guidance"/>
        </w:rPr>
      </w:pPr>
      <w:r w:rsidRPr="00FC57AF">
        <w:rPr>
          <w:rStyle w:val="Guidance"/>
        </w:rPr>
        <w:t xml:space="preserve">Reference should be made to </w:t>
      </w:r>
      <w:r w:rsidRPr="004D5FC0">
        <w:rPr>
          <w:rStyle w:val="Guidance"/>
          <w:i/>
          <w:iCs/>
        </w:rPr>
        <w:t>the progress towards achieving departmental objectives, performance against output performance measures</w:t>
      </w:r>
      <w:r w:rsidRPr="00FC57AF">
        <w:rPr>
          <w:rStyle w:val="Guidance"/>
        </w:rPr>
        <w:t xml:space="preserve"> and </w:t>
      </w:r>
      <w:r w:rsidRPr="004D5FC0">
        <w:rPr>
          <w:rStyle w:val="Guidance"/>
          <w:i/>
          <w:iCs/>
        </w:rPr>
        <w:t>financial review</w:t>
      </w:r>
      <w:r w:rsidRPr="00FC57AF">
        <w:rPr>
          <w:rStyle w:val="Guidance"/>
        </w:rPr>
        <w:t xml:space="preserve"> sections when commenting on how the department has achieved its targets. This section should also include the Secretary’s report, which outlines the achievements by the department for the year and a reference to the aims of the department for the year ahead.</w:t>
      </w:r>
    </w:p>
    <w:p w14:paraId="7E2CDE8F" w14:textId="77777777" w:rsidR="0033519E" w:rsidRPr="0033519E" w:rsidRDefault="0033519E" w:rsidP="0033519E">
      <w:pPr>
        <w:pStyle w:val="GuidanceEnd"/>
      </w:pPr>
    </w:p>
    <w:p w14:paraId="1B74165B" w14:textId="3D3E1795" w:rsidR="00DC39DE" w:rsidRPr="0033519E" w:rsidRDefault="00DC39DE" w:rsidP="0033519E">
      <w:pPr>
        <w:rPr>
          <w:i/>
          <w:iCs/>
        </w:rPr>
      </w:pPr>
      <w:r w:rsidRPr="0033519E">
        <w:rPr>
          <w:i/>
          <w:iCs/>
        </w:rPr>
        <w:t>Our vision</w:t>
      </w:r>
    </w:p>
    <w:p w14:paraId="4F8A610C" w14:textId="77777777" w:rsidR="00DC39DE" w:rsidRDefault="00DC39DE" w:rsidP="00DC39DE">
      <w:r>
        <w:t xml:space="preserve">The department’s vision is for Victoria to be recognised as the highest performing, most innovative and trusted technological state in Australia. </w:t>
      </w:r>
    </w:p>
    <w:p w14:paraId="0AB9E7D9" w14:textId="77777777" w:rsidR="00DC39DE" w:rsidRPr="0033519E" w:rsidRDefault="00DC39DE" w:rsidP="0033519E">
      <w:pPr>
        <w:rPr>
          <w:i/>
          <w:iCs/>
        </w:rPr>
      </w:pPr>
      <w:r w:rsidRPr="0033519E">
        <w:rPr>
          <w:i/>
          <w:iCs/>
        </w:rPr>
        <w:t>Our mission</w:t>
      </w:r>
    </w:p>
    <w:p w14:paraId="1900252F" w14:textId="77777777" w:rsidR="00DC39DE" w:rsidRDefault="00DC39DE" w:rsidP="00DC39DE">
      <w:r>
        <w:t>As a first point of call for public sector technological improvement, to proactively lead and engage the Victorian public sector in continually improving services, standards, governance and workforce development.</w:t>
      </w:r>
    </w:p>
    <w:p w14:paraId="359F3C24" w14:textId="77777777" w:rsidR="00DC39DE" w:rsidRPr="0033519E" w:rsidRDefault="00DC39DE" w:rsidP="0033519E">
      <w:pPr>
        <w:rPr>
          <w:i/>
          <w:iCs/>
        </w:rPr>
      </w:pPr>
      <w:r w:rsidRPr="0033519E">
        <w:rPr>
          <w:i/>
          <w:iCs/>
        </w:rPr>
        <w:t>Our values</w:t>
      </w:r>
    </w:p>
    <w:p w14:paraId="38D2F02B" w14:textId="77777777" w:rsidR="00DC39DE" w:rsidRDefault="00DC39DE" w:rsidP="00DC39DE">
      <w:r w:rsidRPr="004D5FC0">
        <w:rPr>
          <w:b/>
          <w:bCs/>
        </w:rPr>
        <w:t>Be open</w:t>
      </w:r>
      <w:r>
        <w:t xml:space="preserve">: Listen to and consider the views and opinions of our people. Provide accurate and objective information. </w:t>
      </w:r>
    </w:p>
    <w:p w14:paraId="0F547937" w14:textId="77777777" w:rsidR="00DC39DE" w:rsidRDefault="00DC39DE" w:rsidP="00DC39DE">
      <w:r w:rsidRPr="003D52D7">
        <w:rPr>
          <w:b/>
          <w:bCs/>
        </w:rPr>
        <w:t>Work together:</w:t>
      </w:r>
      <w:r>
        <w:t xml:space="preserve"> Demonstrate effective team behaviours. Collaborate across and outside the Department of Technology to achieve desired outcomes. Value the contributions of teams as a whole.</w:t>
      </w:r>
    </w:p>
    <w:p w14:paraId="36BAF36B" w14:textId="77777777" w:rsidR="00DC39DE" w:rsidRDefault="00DC39DE" w:rsidP="00DC39DE">
      <w:r w:rsidRPr="004D5FC0">
        <w:rPr>
          <w:b/>
          <w:bCs/>
        </w:rPr>
        <w:t>Respect others</w:t>
      </w:r>
      <w:r>
        <w:t>: Treat others as we would like to be treated. Make intelligent use of the range of knowledge and skills held by our people. Apply work practices effectively to our people.</w:t>
      </w:r>
    </w:p>
    <w:p w14:paraId="3D1931CE" w14:textId="77777777" w:rsidR="00DC39DE" w:rsidRDefault="00DC39DE" w:rsidP="00DC39DE">
      <w:r w:rsidRPr="004D5FC0">
        <w:rPr>
          <w:b/>
          <w:bCs/>
        </w:rPr>
        <w:t>Make a difference</w:t>
      </w:r>
      <w:r>
        <w:t>: Strive to achieve outcomes that make a difference. Plan how best to achieve our desired outcomes. Measure our impact and apply learning from evaluations to future actions.</w:t>
      </w:r>
    </w:p>
    <w:p w14:paraId="0A986ED3" w14:textId="77777777" w:rsidR="00DC39DE" w:rsidRDefault="00DC39DE" w:rsidP="00DC39DE">
      <w:r w:rsidRPr="004D5FC0">
        <w:rPr>
          <w:b/>
          <w:bCs/>
        </w:rPr>
        <w:t>Lead with purpose</w:t>
      </w:r>
      <w:r>
        <w:t>: Provide a clear direction for the people we lead. Help people get their jobs done. Set an example by our actions.</w:t>
      </w:r>
    </w:p>
    <w:p w14:paraId="14E056F8" w14:textId="77777777" w:rsidR="00DC39DE" w:rsidRDefault="00DC39DE" w:rsidP="00DC39DE">
      <w:r w:rsidRPr="004D5FC0">
        <w:rPr>
          <w:b/>
          <w:bCs/>
        </w:rPr>
        <w:t>Focus on safety</w:t>
      </w:r>
      <w:r>
        <w:t>: Be aware of safety requirements, potential hazards and procedures in the work area. Take action to minimise or eliminate hazards. Be mindful of potential health and safety risks in all decision making.</w:t>
      </w:r>
    </w:p>
    <w:p w14:paraId="47E524F7" w14:textId="77777777" w:rsidR="0033519E" w:rsidRDefault="0033519E">
      <w:pPr>
        <w:rPr>
          <w:rFonts w:asciiTheme="majorHAnsi" w:eastAsiaTheme="majorEastAsia" w:hAnsiTheme="majorHAnsi" w:cstheme="majorBidi"/>
          <w:b/>
          <w:sz w:val="22"/>
          <w:szCs w:val="24"/>
        </w:rPr>
      </w:pPr>
      <w:r>
        <w:br w:type="page"/>
      </w:r>
    </w:p>
    <w:p w14:paraId="03217479" w14:textId="4773FE07" w:rsidR="00DC39DE" w:rsidRDefault="00DC39DE" w:rsidP="0033519E">
      <w:pPr>
        <w:pStyle w:val="Heading30"/>
      </w:pPr>
      <w:r>
        <w:lastRenderedPageBreak/>
        <w:t>Secretary’s report</w:t>
      </w:r>
    </w:p>
    <w:p w14:paraId="357DEB92" w14:textId="6BDBF474" w:rsidR="00DC39DE" w:rsidRPr="00AF3C2F" w:rsidRDefault="00DC39DE" w:rsidP="00DC39DE">
      <w:pPr>
        <w:rPr>
          <w:rStyle w:val="Guidance"/>
        </w:rPr>
      </w:pPr>
      <w:r w:rsidRPr="00AF3C2F">
        <w:rPr>
          <w:rStyle w:val="Guidance"/>
        </w:rPr>
        <w:t>[</w:t>
      </w:r>
      <w:r w:rsidR="00DB587B">
        <w:rPr>
          <w:rStyle w:val="Guidance"/>
        </w:rPr>
        <w:t xml:space="preserve">Departments to provide </w:t>
      </w:r>
      <w:r w:rsidR="00DB587B" w:rsidRPr="00AF3C2F">
        <w:rPr>
          <w:rStyle w:val="Guidance"/>
        </w:rPr>
        <w:t>u</w:t>
      </w:r>
      <w:r w:rsidRPr="00AF3C2F">
        <w:rPr>
          <w:rStyle w:val="Guidance"/>
        </w:rPr>
        <w:t>seful guidance regarding appropriate content can be found in the ‘Year in review’ commentary]</w:t>
      </w:r>
    </w:p>
    <w:p w14:paraId="3AC320ED" w14:textId="77777777" w:rsidR="00DC39DE" w:rsidRPr="00AF3C2F" w:rsidRDefault="00DC39DE" w:rsidP="00DC39DE">
      <w:pPr>
        <w:rPr>
          <w:rStyle w:val="Guidance"/>
        </w:rPr>
      </w:pPr>
      <w:r w:rsidRPr="00AF3C2F">
        <w:rPr>
          <w:rStyle w:val="Guidance"/>
        </w:rPr>
        <w:t>[Signature is optional]</w:t>
      </w:r>
    </w:p>
    <w:p w14:paraId="384B558E" w14:textId="63D7929E" w:rsidR="00DC39DE" w:rsidRDefault="00DC39DE" w:rsidP="00DC39DE">
      <w:r>
        <w:t>Jane Smith</w:t>
      </w:r>
      <w:r w:rsidR="00AF3C2F">
        <w:br/>
      </w:r>
      <w:r>
        <w:t>Secretary</w:t>
      </w:r>
    </w:p>
    <w:p w14:paraId="3D1DF4A3" w14:textId="77777777" w:rsidR="00DC39DE" w:rsidRDefault="00DC39DE" w:rsidP="00DC39DE"/>
    <w:p w14:paraId="413EF911" w14:textId="77777777" w:rsidR="00DC39DE" w:rsidRDefault="00DC39DE" w:rsidP="00AF3C2F">
      <w:pPr>
        <w:pStyle w:val="Heading30"/>
      </w:pPr>
      <w:bookmarkStart w:id="30" w:name="INDEXPurposeFunc"/>
      <w:bookmarkEnd w:id="30"/>
      <w:r>
        <w:t>Purpose and functions</w:t>
      </w:r>
    </w:p>
    <w:p w14:paraId="09B2F3D8" w14:textId="142874D2" w:rsidR="00AF3C2F" w:rsidRDefault="00AF3C2F" w:rsidP="00DC39DE">
      <w:r w:rsidRPr="00AF3C2F">
        <w:t>The Department of Technology (‘the Department’) was established in 1998 to centralise and focus strategic policy advice to the Government and the Victorian community in regard to the adoption of new technology. With the establishment of the Department, the Government was able to centralise its research and development efforts (R&amp;D), particularly research and development activities in respect of biological technology, and the provision of information technology and telecommunication (IT&amp;T) activities to other government departments. The Department is now recognised as a leading</w:t>
      </w:r>
      <w:r>
        <w:noBreakHyphen/>
      </w:r>
      <w:r w:rsidRPr="00AF3C2F">
        <w:t>edge provider of technical and strategic advice and support on technology and IT&amp;T issues.</w:t>
      </w:r>
      <w:r>
        <w:t xml:space="preserve"> </w:t>
      </w:r>
      <w:r w:rsidRPr="00AF3C2F">
        <w:rPr>
          <w:rStyle w:val="Reference"/>
        </w:rPr>
        <w:t>[FRD 22H]</w:t>
      </w:r>
    </w:p>
    <w:p w14:paraId="27E5D193" w14:textId="3F570DA3" w:rsidR="00DC39DE" w:rsidRDefault="00DC39DE" w:rsidP="00DC39DE">
      <w:r>
        <w:t>The Department’s function is to ensure the Government and the general Victorian community obtain the benefits of technology, including biological technology, so as to enhance the economic and social prosperity of the community. As a central government agency, the Department plays an important role in advising the Government on technology issues and the provision of technological services for the community.</w:t>
      </w:r>
    </w:p>
    <w:p w14:paraId="115358CB" w14:textId="28AC6D57" w:rsidR="00DC39DE" w:rsidRDefault="00DC39DE" w:rsidP="00AF3C2F">
      <w:pPr>
        <w:pStyle w:val="Caption"/>
      </w:pPr>
      <w:r>
        <w:t xml:space="preserve">Changes to the Department during </w:t>
      </w:r>
      <w:fldSimple w:instr=" DOCPROPERTY  FinYearCurrent  \* MERGEFORMAT ">
        <w:r w:rsidR="00DC60A6">
          <w:t>2020</w:t>
        </w:r>
        <w:r w:rsidR="00DC60A6">
          <w:rPr>
            <w:rFonts w:ascii="Cambria Math" w:hAnsi="Cambria Math" w:cs="Cambria Math"/>
          </w:rPr>
          <w:t>‑</w:t>
        </w:r>
        <w:r w:rsidR="00DC60A6">
          <w:t>21</w:t>
        </w:r>
      </w:fldSimple>
    </w:p>
    <w:tbl>
      <w:tblPr>
        <w:tblStyle w:val="DTFTextTable"/>
        <w:tblW w:w="0" w:type="auto"/>
        <w:tblLook w:val="0620" w:firstRow="1" w:lastRow="0" w:firstColumn="0" w:lastColumn="0" w:noHBand="1" w:noVBand="1"/>
      </w:tblPr>
      <w:tblGrid>
        <w:gridCol w:w="3119"/>
        <w:gridCol w:w="2977"/>
        <w:gridCol w:w="3532"/>
      </w:tblGrid>
      <w:tr w:rsidR="00AF3C2F" w:rsidRPr="00AF3C2F" w14:paraId="27A46B24" w14:textId="77777777" w:rsidTr="00AF3C2F">
        <w:trPr>
          <w:cnfStyle w:val="100000000000" w:firstRow="1" w:lastRow="0" w:firstColumn="0" w:lastColumn="0" w:oddVBand="0" w:evenVBand="0" w:oddHBand="0" w:evenHBand="0" w:firstRowFirstColumn="0" w:firstRowLastColumn="0" w:lastRowFirstColumn="0" w:lastRowLastColumn="0"/>
        </w:trPr>
        <w:tc>
          <w:tcPr>
            <w:tcW w:w="3119" w:type="dxa"/>
          </w:tcPr>
          <w:p w14:paraId="63E31B5D" w14:textId="79EB6716" w:rsidR="00AF3C2F" w:rsidRPr="00AF3C2F" w:rsidRDefault="001C1DBD" w:rsidP="003D52D7">
            <w:fldSimple w:instr=" DOCPROPERTY  FinYearCurrent  \* MERGEFORMAT ">
              <w:r w:rsidR="00DC60A6">
                <w:t>2020</w:t>
              </w:r>
              <w:r w:rsidR="00DC60A6">
                <w:rPr>
                  <w:rFonts w:ascii="Cambria Math" w:hAnsi="Cambria Math" w:cs="Cambria Math"/>
                </w:rPr>
                <w:t>‑</w:t>
              </w:r>
              <w:r w:rsidR="00DC60A6">
                <w:t>21</w:t>
              </w:r>
            </w:fldSimple>
            <w:r w:rsidR="001C6077">
              <w:t xml:space="preserve"> </w:t>
            </w:r>
            <w:r w:rsidR="00AF3C2F" w:rsidRPr="00AF3C2F">
              <w:t>departmental objective</w:t>
            </w:r>
          </w:p>
        </w:tc>
        <w:tc>
          <w:tcPr>
            <w:tcW w:w="2977" w:type="dxa"/>
          </w:tcPr>
          <w:p w14:paraId="1A9DB39A" w14:textId="56DEB7F1" w:rsidR="00AF3C2F" w:rsidRPr="001C6077" w:rsidRDefault="001C1DBD" w:rsidP="001C6077">
            <w:fldSimple w:instr=" DOCPROPERTY  FinYearCurrent  \* MERGEFORMAT ">
              <w:r w:rsidR="00DC60A6">
                <w:t>2020</w:t>
              </w:r>
              <w:r w:rsidR="00DC60A6">
                <w:rPr>
                  <w:rFonts w:ascii="Cambria Math" w:hAnsi="Cambria Math" w:cs="Cambria Math"/>
                </w:rPr>
                <w:t>‑</w:t>
              </w:r>
              <w:r w:rsidR="00DC60A6">
                <w:t>21</w:t>
              </w:r>
            </w:fldSimple>
            <w:r w:rsidR="001C6077" w:rsidRPr="001C6077">
              <w:t xml:space="preserve"> </w:t>
            </w:r>
            <w:r w:rsidR="00AF3C2F" w:rsidRPr="001C6077">
              <w:t>output</w:t>
            </w:r>
          </w:p>
        </w:tc>
        <w:tc>
          <w:tcPr>
            <w:tcW w:w="3532" w:type="dxa"/>
          </w:tcPr>
          <w:p w14:paraId="2EFFD53E" w14:textId="77777777" w:rsidR="00AF3C2F" w:rsidRPr="00AF3C2F" w:rsidRDefault="00AF3C2F" w:rsidP="003D52D7">
            <w:r w:rsidRPr="00AF3C2F">
              <w:t>Reason for change</w:t>
            </w:r>
          </w:p>
        </w:tc>
      </w:tr>
      <w:tr w:rsidR="00AF3C2F" w:rsidRPr="00AF3C2F" w14:paraId="318727A0" w14:textId="77777777" w:rsidTr="00AF3C2F">
        <w:tc>
          <w:tcPr>
            <w:tcW w:w="3119" w:type="dxa"/>
          </w:tcPr>
          <w:p w14:paraId="69AEFFB8" w14:textId="77777777" w:rsidR="00AF3C2F" w:rsidRPr="00AF3C2F" w:rsidRDefault="00AF3C2F" w:rsidP="003D52D7">
            <w:r w:rsidRPr="00AF3C2F">
              <w:t>Improve the quality of life of Victorians through eradicating certain diseases and enhancing nutrition</w:t>
            </w:r>
          </w:p>
        </w:tc>
        <w:tc>
          <w:tcPr>
            <w:tcW w:w="2977" w:type="dxa"/>
          </w:tcPr>
          <w:p w14:paraId="79952628" w14:textId="77777777" w:rsidR="00AF3C2F" w:rsidRPr="00AF3C2F" w:rsidRDefault="00AF3C2F" w:rsidP="003D52D7">
            <w:r w:rsidRPr="00AF3C2F">
              <w:t>Research and development of biological technology</w:t>
            </w:r>
          </w:p>
        </w:tc>
        <w:tc>
          <w:tcPr>
            <w:tcW w:w="3532" w:type="dxa"/>
          </w:tcPr>
          <w:p w14:paraId="69E5D772" w14:textId="3943899E" w:rsidR="00AF3C2F" w:rsidRPr="00AF3C2F" w:rsidRDefault="00AF3C2F" w:rsidP="003D52D7">
            <w:r w:rsidRPr="00AF3C2F">
              <w:t xml:space="preserve">New departmental objective and associated output resulting from machinery of government administrative restructure – </w:t>
            </w:r>
            <w:r w:rsidRPr="006A2DAA">
              <w:t xml:space="preserve">2 August </w:t>
            </w:r>
            <w:fldSimple w:instr=" DOCPROPERTY  YearPrevious  \* MERGEFORMAT ">
              <w:r w:rsidR="00DC60A6" w:rsidRPr="006A2DAA">
                <w:t>2020</w:t>
              </w:r>
            </w:fldSimple>
            <w:r w:rsidRPr="00AF3C2F">
              <w:t>.</w:t>
            </w:r>
          </w:p>
        </w:tc>
      </w:tr>
    </w:tbl>
    <w:p w14:paraId="3CBED9D7" w14:textId="77777777" w:rsidR="00AF3C2F" w:rsidRDefault="00AF3C2F" w:rsidP="00AF3C2F"/>
    <w:tbl>
      <w:tblPr>
        <w:tblStyle w:val="DTFTextTable"/>
        <w:tblW w:w="0" w:type="auto"/>
        <w:tblLook w:val="0620" w:firstRow="1" w:lastRow="0" w:firstColumn="0" w:lastColumn="0" w:noHBand="1" w:noVBand="1"/>
      </w:tblPr>
      <w:tblGrid>
        <w:gridCol w:w="3209"/>
        <w:gridCol w:w="2887"/>
        <w:gridCol w:w="3532"/>
      </w:tblGrid>
      <w:tr w:rsidR="00AF3C2F" w:rsidRPr="00AF3C2F" w14:paraId="6C4E59F0" w14:textId="77777777" w:rsidTr="00AF3C2F">
        <w:trPr>
          <w:cnfStyle w:val="100000000000" w:firstRow="1" w:lastRow="0" w:firstColumn="0" w:lastColumn="0" w:oddVBand="0" w:evenVBand="0" w:oddHBand="0" w:evenHBand="0" w:firstRowFirstColumn="0" w:firstRowLastColumn="0" w:lastRowFirstColumn="0" w:lastRowLastColumn="0"/>
        </w:trPr>
        <w:tc>
          <w:tcPr>
            <w:tcW w:w="3209" w:type="dxa"/>
          </w:tcPr>
          <w:p w14:paraId="3B1DEA29" w14:textId="6F034FE8" w:rsidR="00AF3C2F" w:rsidRPr="00AF3C2F" w:rsidRDefault="001C1DBD" w:rsidP="003D52D7">
            <w:fldSimple w:instr=" DOCPROPERTY  FinYearPrevious  \* MERGEFORMAT ">
              <w:r w:rsidR="00DC60A6">
                <w:t>2019</w:t>
              </w:r>
              <w:r w:rsidR="00DC60A6">
                <w:rPr>
                  <w:rFonts w:ascii="Cambria Math" w:hAnsi="Cambria Math" w:cs="Cambria Math"/>
                </w:rPr>
                <w:t>‑</w:t>
              </w:r>
              <w:r w:rsidR="00DC60A6">
                <w:t>20</w:t>
              </w:r>
            </w:fldSimple>
            <w:r w:rsidR="001C6077">
              <w:t xml:space="preserve"> </w:t>
            </w:r>
            <w:r w:rsidR="00AF3C2F" w:rsidRPr="00AF3C2F">
              <w:t>departmental objective</w:t>
            </w:r>
          </w:p>
        </w:tc>
        <w:tc>
          <w:tcPr>
            <w:tcW w:w="2887" w:type="dxa"/>
          </w:tcPr>
          <w:p w14:paraId="05ACE9CF" w14:textId="6D1D6B7E" w:rsidR="00AF3C2F" w:rsidRPr="00AF3C2F" w:rsidRDefault="001C1DBD" w:rsidP="003D52D7">
            <w:fldSimple w:instr=" DOCPROPERTY  FinYearPrevious  \* MERGEFORMAT ">
              <w:r w:rsidR="00DC60A6">
                <w:t>2019</w:t>
              </w:r>
              <w:r w:rsidR="00DC60A6">
                <w:rPr>
                  <w:rFonts w:ascii="Cambria Math" w:hAnsi="Cambria Math" w:cs="Cambria Math"/>
                </w:rPr>
                <w:t>‑</w:t>
              </w:r>
              <w:r w:rsidR="00DC60A6">
                <w:t>20</w:t>
              </w:r>
            </w:fldSimple>
            <w:r w:rsidR="00AF3C2F" w:rsidRPr="00AF3C2F">
              <w:t xml:space="preserve"> output</w:t>
            </w:r>
          </w:p>
        </w:tc>
        <w:tc>
          <w:tcPr>
            <w:tcW w:w="3532" w:type="dxa"/>
          </w:tcPr>
          <w:p w14:paraId="5592658B" w14:textId="77777777" w:rsidR="00AF3C2F" w:rsidRPr="00AF3C2F" w:rsidRDefault="00AF3C2F" w:rsidP="003D52D7">
            <w:r w:rsidRPr="00AF3C2F">
              <w:t>Reason for change</w:t>
            </w:r>
          </w:p>
        </w:tc>
      </w:tr>
      <w:tr w:rsidR="00AF3C2F" w:rsidRPr="00AF3C2F" w14:paraId="39BBFF20" w14:textId="77777777" w:rsidTr="00AF3C2F">
        <w:tc>
          <w:tcPr>
            <w:tcW w:w="3209" w:type="dxa"/>
          </w:tcPr>
          <w:p w14:paraId="14DD413A" w14:textId="1CB1B67D" w:rsidR="00AF3C2F" w:rsidRPr="00AF3C2F" w:rsidRDefault="00AF3C2F" w:rsidP="003D52D7">
            <w:r w:rsidRPr="00AF3C2F">
              <w:t xml:space="preserve">[Insert </w:t>
            </w:r>
            <w:fldSimple w:instr=" DOCPROPERTY  FinYearPrevious  \* MERGEFORMAT ">
              <w:r w:rsidR="00DC60A6">
                <w:t>2019</w:t>
              </w:r>
              <w:r w:rsidR="00DC60A6">
                <w:rPr>
                  <w:rFonts w:ascii="Cambria Math" w:hAnsi="Cambria Math" w:cs="Cambria Math"/>
                </w:rPr>
                <w:t>‑</w:t>
              </w:r>
              <w:r w:rsidR="00DC60A6">
                <w:t>20</w:t>
              </w:r>
            </w:fldSimple>
            <w:r w:rsidRPr="00AF3C2F">
              <w:t xml:space="preserve"> departmental objective if different from current year]</w:t>
            </w:r>
          </w:p>
        </w:tc>
        <w:tc>
          <w:tcPr>
            <w:tcW w:w="2887" w:type="dxa"/>
          </w:tcPr>
          <w:p w14:paraId="071C1D6C" w14:textId="77777777" w:rsidR="00AF3C2F" w:rsidRPr="00AF3C2F" w:rsidRDefault="00AF3C2F" w:rsidP="003D52D7">
            <w:r w:rsidRPr="00AF3C2F">
              <w:t>New technology administration</w:t>
            </w:r>
          </w:p>
        </w:tc>
        <w:tc>
          <w:tcPr>
            <w:tcW w:w="3532" w:type="dxa"/>
          </w:tcPr>
          <w:p w14:paraId="5CA1796C" w14:textId="68B29AAC" w:rsidR="00AF3C2F" w:rsidRPr="00AF3C2F" w:rsidRDefault="00AF3C2F" w:rsidP="003D52D7">
            <w:r w:rsidRPr="00AF3C2F">
              <w:t xml:space="preserve">Transferred departmental objective and associated output resulting from machinery of government administrative restructure – </w:t>
            </w:r>
            <w:r w:rsidRPr="006A2DAA">
              <w:t xml:space="preserve">2 August </w:t>
            </w:r>
            <w:fldSimple w:instr=" DOCPROPERTY  YearPrevious  \* MERGEFORMAT ">
              <w:r w:rsidR="00DC60A6" w:rsidRPr="006A2DAA">
                <w:t>2020</w:t>
              </w:r>
            </w:fldSimple>
            <w:r w:rsidRPr="00AF3C2F">
              <w:t>.</w:t>
            </w:r>
          </w:p>
        </w:tc>
      </w:tr>
    </w:tbl>
    <w:p w14:paraId="45822921" w14:textId="77777777" w:rsidR="00DC39DE" w:rsidRDefault="00DC39DE" w:rsidP="00DC39DE"/>
    <w:p w14:paraId="2D70B879" w14:textId="26E49A58" w:rsidR="00DC39DE" w:rsidRDefault="00DC39DE" w:rsidP="00DC39DE">
      <w:r>
        <w:t xml:space="preserve">As a consequence of policy decisions announced by the Government on 2 August </w:t>
      </w:r>
      <w:fldSimple w:instr=" DOCPROPERTY  YearPrevious  \* MERGEFORMAT ">
        <w:r w:rsidR="00DC60A6">
          <w:t>2020</w:t>
        </w:r>
      </w:fldSimple>
      <w:r>
        <w:t xml:space="preserve">, changes were made to the departmental objectives and output structure of the Department during the financial year. </w:t>
      </w:r>
    </w:p>
    <w:p w14:paraId="5861B97F" w14:textId="2B01DDFD" w:rsidR="00DC39DE" w:rsidRDefault="00DC39DE" w:rsidP="00DC39DE">
      <w:r>
        <w:t xml:space="preserve">This report of operations presents the progress made by the Department towards achieving its departmental objectives and full year performance of the outputs, received through the administrative restructure, for which the Department was responsible at the end of the financial year. Correspondingly, the departmental objective and full year performance of the output transferred to another department is reported in the transferee department’s report of operations. However, it is the responsibility of the transferor to ensure all financial accounts and reports of the transferred outputs were kept and provided for the purposes of the </w:t>
      </w:r>
      <w:r w:rsidRPr="00C86E90">
        <w:rPr>
          <w:i/>
          <w:iCs/>
        </w:rPr>
        <w:t>Financial Management Act 1994</w:t>
      </w:r>
      <w:r>
        <w:t xml:space="preserve"> until 31 August </w:t>
      </w:r>
      <w:fldSimple w:instr=" DOCPROPERTY  YearPrevious  \* MERGEFORMAT ">
        <w:r w:rsidR="00DC60A6">
          <w:t>2020</w:t>
        </w:r>
      </w:fldSimple>
      <w:r>
        <w:t xml:space="preserve">. </w:t>
      </w:r>
    </w:p>
    <w:p w14:paraId="3816182D" w14:textId="77777777" w:rsidR="00DC39DE" w:rsidRPr="00C86E90" w:rsidRDefault="00DC39DE" w:rsidP="00DC39DE">
      <w:pPr>
        <w:rPr>
          <w:rStyle w:val="Guidance"/>
        </w:rPr>
      </w:pPr>
      <w:r w:rsidRPr="00C86E90">
        <w:rPr>
          <w:rStyle w:val="Guidance"/>
        </w:rPr>
        <w:t xml:space="preserve">[Departments should also outline changes to departmental objectives and output structure as a result of an internal review of its medium-term objectives and output structure as part of this disclosure.] </w:t>
      </w:r>
    </w:p>
    <w:p w14:paraId="42AA446C" w14:textId="77777777" w:rsidR="00DC39DE" w:rsidRDefault="00DC39DE" w:rsidP="00DC39DE">
      <w:r>
        <w:t>As part of the administrative restructure, the Department is now responsible for achieving the departmental objective of improving the quality of life of Victorians through eradicating certain diseases and enhancing nutrition by delivering services associated with the output Research and Development of Biological Technology. Responsibility for this objective and output was previously held by the Department of Natural Resources. All output performance measures are now reported by the Department for the full financial year.</w:t>
      </w:r>
    </w:p>
    <w:p w14:paraId="190FC76B" w14:textId="77777777" w:rsidR="00DC39DE" w:rsidRDefault="00DC39DE" w:rsidP="00DC39DE">
      <w:r>
        <w:t xml:space="preserve">The Department was previously also responsible for achieving </w:t>
      </w:r>
      <w:r w:rsidRPr="00C86E90">
        <w:rPr>
          <w:rStyle w:val="Guidance"/>
        </w:rPr>
        <w:t>[insert affected departmental objective]</w:t>
      </w:r>
      <w:r>
        <w:t xml:space="preserve"> with the delivery of services associated with the output New Technology Administration. As a result of the administrative restructure, the affected departmental objective and indicator and all output performance measures are now reported by the Department of Cabinet Administration.</w:t>
      </w:r>
    </w:p>
    <w:p w14:paraId="59EA78F4" w14:textId="01ADF959" w:rsidR="00C86E90" w:rsidRDefault="00C86E90" w:rsidP="00C86E90">
      <w:pPr>
        <w:pStyle w:val="GuidanceBlockHeading"/>
      </w:pPr>
      <w:r>
        <w:lastRenderedPageBreak/>
        <w:t xml:space="preserve">Guidance – Changes to a department during </w:t>
      </w:r>
      <w:fldSimple w:instr=" DOCPROPERTY  FinYearCurrent  \* MERGEFORMAT ">
        <w:r w:rsidR="00396387">
          <w:t>2020</w:t>
        </w:r>
        <w:r w:rsidR="00396387">
          <w:rPr>
            <w:rFonts w:ascii="Cambria Math" w:hAnsi="Cambria Math" w:cs="Cambria Math"/>
          </w:rPr>
          <w:t>‑</w:t>
        </w:r>
        <w:r w:rsidR="00396387">
          <w:t>21</w:t>
        </w:r>
      </w:fldSimple>
    </w:p>
    <w:p w14:paraId="132F13F1" w14:textId="4D59B5EC" w:rsidR="00C86E90" w:rsidRDefault="00C86E90" w:rsidP="00C86E90">
      <w:pPr>
        <w:pStyle w:val="GuidanceHeading"/>
      </w:pPr>
      <w:r>
        <w:t>Expanded guidance on machinery of government changes is provided as follows:</w:t>
      </w:r>
    </w:p>
    <w:p w14:paraId="101CBC3A" w14:textId="435CAE5F" w:rsidR="00C86E90" w:rsidRPr="00C86E90" w:rsidRDefault="00C86E90" w:rsidP="00C86E90">
      <w:pPr>
        <w:pStyle w:val="ListBullet"/>
        <w:rPr>
          <w:rStyle w:val="Guidance"/>
        </w:rPr>
      </w:pPr>
      <w:r w:rsidRPr="00C86E90">
        <w:rPr>
          <w:rStyle w:val="Guidance"/>
        </w:rPr>
        <w:t>For illustration on disclosure of comparatives for assets and liabilities transferred, refer to Illustrative disclosures in Notes 4.1 and 4.2 of the Model financial statements; and</w:t>
      </w:r>
    </w:p>
    <w:p w14:paraId="396DAEF9" w14:textId="3E57C518" w:rsidR="00C86E90" w:rsidRPr="00C86E90" w:rsidRDefault="00C86E90" w:rsidP="00C86E90">
      <w:pPr>
        <w:pStyle w:val="ListBullet"/>
        <w:rPr>
          <w:rStyle w:val="Guidance"/>
        </w:rPr>
      </w:pPr>
      <w:r w:rsidRPr="00C86E90">
        <w:rPr>
          <w:rStyle w:val="Guidance"/>
        </w:rPr>
        <w:t>For general guidance on machinery of government changes and disclosure in the financial statements, refer to illustrative disclosure and guidance provided in Note 4.3 of the Model financial statements.</w:t>
      </w:r>
    </w:p>
    <w:p w14:paraId="3FDE5F3F" w14:textId="77777777" w:rsidR="00C86E90" w:rsidRPr="00C86E90" w:rsidRDefault="00C86E90" w:rsidP="00C86E90">
      <w:pPr>
        <w:rPr>
          <w:rStyle w:val="Guidance"/>
        </w:rPr>
      </w:pPr>
      <w:r w:rsidRPr="00C86E90">
        <w:rPr>
          <w:rStyle w:val="Guidance"/>
        </w:rPr>
        <w:t xml:space="preserve">Any machinery of government changes impacting on departmental objective and output performance reporting needs to be described in the report of operations. The departmental objective and output performance reporting should be disclosed </w:t>
      </w:r>
      <w:r w:rsidRPr="00C86E90">
        <w:rPr>
          <w:rStyle w:val="Guidance"/>
          <w:b/>
          <w:bCs/>
        </w:rPr>
        <w:t>for the full year</w:t>
      </w:r>
      <w:r w:rsidRPr="00C86E90">
        <w:rPr>
          <w:rStyle w:val="Guidance"/>
        </w:rPr>
        <w:t xml:space="preserve"> by the department administratively responsible for the functions and output delivery </w:t>
      </w:r>
      <w:r w:rsidRPr="00C86E90">
        <w:rPr>
          <w:rStyle w:val="Guidance"/>
          <w:b/>
          <w:bCs/>
        </w:rPr>
        <w:t>at the end of the financial year</w:t>
      </w:r>
      <w:r w:rsidRPr="00C86E90">
        <w:rPr>
          <w:rStyle w:val="Guidance"/>
        </w:rPr>
        <w:t>.</w:t>
      </w:r>
    </w:p>
    <w:p w14:paraId="50F8D717" w14:textId="77777777" w:rsidR="00C86E90" w:rsidRPr="00C86E90" w:rsidRDefault="00C86E90" w:rsidP="00C86E90">
      <w:pPr>
        <w:rPr>
          <w:rStyle w:val="Guidance"/>
        </w:rPr>
      </w:pPr>
      <w:r w:rsidRPr="00C86E90">
        <w:rPr>
          <w:rStyle w:val="Guidance"/>
        </w:rPr>
        <w:t>For a department that is abolished because of machinery of government changes, the abolished department is also required to report on the departmental objectives and output performance up to the date it ceases to exist in its final report of operations.</w:t>
      </w:r>
    </w:p>
    <w:p w14:paraId="75607A13" w14:textId="77777777" w:rsidR="00C86E90" w:rsidRPr="00C86E90" w:rsidRDefault="00C86E90" w:rsidP="00C86E90">
      <w:pPr>
        <w:rPr>
          <w:rStyle w:val="Guidance"/>
        </w:rPr>
      </w:pPr>
      <w:r w:rsidRPr="00C86E90">
        <w:rPr>
          <w:rStyle w:val="Guidance"/>
          <w:b/>
          <w:bCs/>
        </w:rPr>
        <w:t>Note:</w:t>
      </w:r>
      <w:r w:rsidRPr="00C86E90">
        <w:rPr>
          <w:rStyle w:val="Guidance"/>
        </w:rPr>
        <w:t xml:space="preserve"> if only part of an output is transferred, reporting should be on the relevant performance measures that relate to the function being transferred.  </w:t>
      </w:r>
    </w:p>
    <w:p w14:paraId="11381A40" w14:textId="5B5D5D57" w:rsidR="00C86E90" w:rsidRPr="00C86E90" w:rsidRDefault="00C86E90" w:rsidP="00C86E90">
      <w:pPr>
        <w:rPr>
          <w:rStyle w:val="Guidance"/>
        </w:rPr>
      </w:pPr>
      <w:r w:rsidRPr="00C86E90">
        <w:rPr>
          <w:rStyle w:val="Guidance"/>
        </w:rPr>
        <w:t xml:space="preserve">Detailed guidance in planning and implementing machinery of government changes are contained in the </w:t>
      </w:r>
      <w:r w:rsidRPr="00C86E90">
        <w:rPr>
          <w:rStyle w:val="Guidance"/>
          <w:i/>
          <w:iCs/>
        </w:rPr>
        <w:t>VPS operating manual on machinery of government changes</w:t>
      </w:r>
      <w:r w:rsidRPr="00C86E90">
        <w:rPr>
          <w:rStyle w:val="Guidance"/>
        </w:rPr>
        <w:t xml:space="preserve"> which can be found at </w:t>
      </w:r>
      <w:hyperlink r:id="rId37" w:history="1">
        <w:r w:rsidRPr="00C86E90">
          <w:rPr>
            <w:rStyle w:val="Hyperlink"/>
          </w:rPr>
          <w:t>www.dtf.vic.gov.au/financial-management-government/machinery-government-changes-vps-operating-manual</w:t>
        </w:r>
      </w:hyperlink>
      <w:r w:rsidRPr="00C86E90">
        <w:rPr>
          <w:rStyle w:val="Guidance"/>
        </w:rPr>
        <w:t>. [FRD 8D]</w:t>
      </w:r>
    </w:p>
    <w:p w14:paraId="3053B9BB" w14:textId="2A27A5A1" w:rsidR="00C86E90" w:rsidRDefault="00C86E90" w:rsidP="00C86E90">
      <w:pPr>
        <w:pStyle w:val="GuidanceHeading"/>
      </w:pPr>
      <w:r>
        <w:t>Departmental objective and output performance reporting of the transferee department</w:t>
      </w:r>
    </w:p>
    <w:p w14:paraId="1709026B" w14:textId="77777777" w:rsidR="00C86E90" w:rsidRPr="00C86E90" w:rsidRDefault="00C86E90" w:rsidP="00C86E90">
      <w:pPr>
        <w:rPr>
          <w:rStyle w:val="Guidance"/>
        </w:rPr>
      </w:pPr>
      <w:r w:rsidRPr="00C86E90">
        <w:rPr>
          <w:rStyle w:val="Guidance"/>
        </w:rPr>
        <w:t>As the transferee department is administratively responsible for the outputs at the end of the financial year, it will now report the relevant departmental objective and associated indicator(s), output and associated output performance measures received due to the machinery of government changes for the full year, consistent with FRD 8D. The transferee department will provide commentary on all impacted outputs and associated departmental objectives explaining:</w:t>
      </w:r>
    </w:p>
    <w:p w14:paraId="4FAE8149" w14:textId="73CD9AC2" w:rsidR="00C86E90" w:rsidRPr="00C86E90" w:rsidRDefault="00C86E90" w:rsidP="00C86E90">
      <w:pPr>
        <w:pStyle w:val="ListBullet"/>
        <w:rPr>
          <w:rStyle w:val="Guidance"/>
        </w:rPr>
      </w:pPr>
      <w:r w:rsidRPr="00C86E90">
        <w:rPr>
          <w:rStyle w:val="Guidance"/>
        </w:rPr>
        <w:t>the departmental objective and associated indicator(s) and output and associated performance measures that were transferred to the department;</w:t>
      </w:r>
    </w:p>
    <w:p w14:paraId="74A2B31F" w14:textId="3B4BA82A" w:rsidR="00C86E90" w:rsidRPr="00C86E90" w:rsidRDefault="00C86E90" w:rsidP="00C86E90">
      <w:pPr>
        <w:pStyle w:val="ListBullet"/>
        <w:rPr>
          <w:rStyle w:val="Guidance"/>
        </w:rPr>
      </w:pPr>
      <w:r w:rsidRPr="00C86E90">
        <w:rPr>
          <w:rStyle w:val="Guidance"/>
        </w:rPr>
        <w:t>details of the transferor department; and</w:t>
      </w:r>
    </w:p>
    <w:p w14:paraId="20BE91CB" w14:textId="1E8D5D39" w:rsidR="00C86E90" w:rsidRPr="00C86E90" w:rsidRDefault="00C86E90" w:rsidP="00C86E90">
      <w:pPr>
        <w:pStyle w:val="ListBullet"/>
        <w:rPr>
          <w:rStyle w:val="Guidance"/>
        </w:rPr>
      </w:pPr>
      <w:r w:rsidRPr="00C86E90">
        <w:rPr>
          <w:rStyle w:val="Guidance"/>
        </w:rPr>
        <w:t>the date on which the administrative arrangement occurred.</w:t>
      </w:r>
    </w:p>
    <w:p w14:paraId="49EBD104" w14:textId="77777777" w:rsidR="00C86E90" w:rsidRDefault="00C86E90" w:rsidP="00C86E90">
      <w:pPr>
        <w:pStyle w:val="GuidanceHeading"/>
      </w:pPr>
      <w:r>
        <w:t>Departmental objective and output performance reporting of the transferor department</w:t>
      </w:r>
    </w:p>
    <w:p w14:paraId="76BE7019" w14:textId="77777777" w:rsidR="00C86E90" w:rsidRPr="00C86E90" w:rsidRDefault="00C86E90" w:rsidP="00C86E90">
      <w:pPr>
        <w:rPr>
          <w:rStyle w:val="Guidance"/>
        </w:rPr>
      </w:pPr>
      <w:r w:rsidRPr="00C86E90">
        <w:rPr>
          <w:rStyle w:val="Guidance"/>
        </w:rPr>
        <w:t>As the transferor department will no longer be administratively responsible for the outputs at the end of the financial year, it does not need to report on the transferred output and associated output performance, related departmental objective (whole or in part) and associated indicator(s) transferred to another department. The transferor department will need to provide commentary on all impacted departmental objectives and outputs explaining:</w:t>
      </w:r>
    </w:p>
    <w:p w14:paraId="02DF73A2" w14:textId="10CCCBF0" w:rsidR="00C86E90" w:rsidRPr="00C86E90" w:rsidRDefault="00C86E90" w:rsidP="00C86E90">
      <w:pPr>
        <w:pStyle w:val="ListBullet"/>
        <w:rPr>
          <w:rStyle w:val="Guidance"/>
        </w:rPr>
      </w:pPr>
      <w:r w:rsidRPr="00C86E90">
        <w:rPr>
          <w:rStyle w:val="Guidance"/>
        </w:rPr>
        <w:t>the outputs that were transferred to another department and related departmental objective (whole or in part) and indicator(s);</w:t>
      </w:r>
    </w:p>
    <w:p w14:paraId="5163CDC4" w14:textId="0AA3CD20" w:rsidR="00C86E90" w:rsidRPr="00C86E90" w:rsidRDefault="00C86E90" w:rsidP="00C86E90">
      <w:pPr>
        <w:pStyle w:val="ListBullet"/>
        <w:rPr>
          <w:rStyle w:val="Guidance"/>
        </w:rPr>
      </w:pPr>
      <w:r w:rsidRPr="00C86E90">
        <w:rPr>
          <w:rStyle w:val="Guidance"/>
        </w:rPr>
        <w:t>details of the transferee department; and</w:t>
      </w:r>
    </w:p>
    <w:p w14:paraId="7CD9AFB8" w14:textId="67944044" w:rsidR="00C86E90" w:rsidRPr="00C86E90" w:rsidRDefault="00C86E90" w:rsidP="00C86E90">
      <w:pPr>
        <w:pStyle w:val="ListBullet"/>
        <w:rPr>
          <w:rStyle w:val="Guidance"/>
        </w:rPr>
      </w:pPr>
      <w:r w:rsidRPr="00C86E90">
        <w:rPr>
          <w:rStyle w:val="Guidance"/>
        </w:rPr>
        <w:t>the date on which the administrative arrangement occurred.</w:t>
      </w:r>
    </w:p>
    <w:p w14:paraId="0D6201BB" w14:textId="46371CAE" w:rsidR="00DC39DE" w:rsidRPr="00C86E90" w:rsidRDefault="00C86E90" w:rsidP="00C86E90">
      <w:pPr>
        <w:rPr>
          <w:rStyle w:val="Guidance"/>
        </w:rPr>
      </w:pPr>
      <w:r w:rsidRPr="00C86E90">
        <w:rPr>
          <w:rStyle w:val="Guidance"/>
          <w:b/>
          <w:bCs/>
        </w:rPr>
        <w:t>Note:</w:t>
      </w:r>
      <w:r w:rsidRPr="00C86E90">
        <w:rPr>
          <w:rStyle w:val="Guidance"/>
        </w:rPr>
        <w:t xml:space="preserve"> The departmental objective and output performance reporting as described above is different from the financial reporting of an administrative restructure. Departments must continue to recognise assets, liabilities, income and expenses arising from the transferred/received outputs during the period, in the financial year in which entities were responsible for those outputs.</w:t>
      </w:r>
    </w:p>
    <w:p w14:paraId="03E91CB5" w14:textId="77777777" w:rsidR="00DC39DE" w:rsidRDefault="00DC39DE" w:rsidP="0070513A">
      <w:pPr>
        <w:pStyle w:val="GuidanceEnd"/>
      </w:pPr>
    </w:p>
    <w:p w14:paraId="6BC5E06F" w14:textId="77777777" w:rsidR="0070513A" w:rsidRDefault="0070513A">
      <w:pPr>
        <w:rPr>
          <w:rFonts w:asciiTheme="majorHAnsi" w:eastAsiaTheme="majorEastAsia" w:hAnsiTheme="majorHAnsi" w:cstheme="majorBidi"/>
          <w:b/>
          <w:sz w:val="26"/>
          <w:szCs w:val="26"/>
        </w:rPr>
      </w:pPr>
      <w:r>
        <w:br w:type="page"/>
      </w:r>
    </w:p>
    <w:p w14:paraId="71D46921" w14:textId="42E1CEC3" w:rsidR="00DC39DE" w:rsidRDefault="00DC39DE" w:rsidP="0070513A">
      <w:pPr>
        <w:pStyle w:val="Heading20"/>
      </w:pPr>
      <w:r>
        <w:lastRenderedPageBreak/>
        <w:t>Direct costs attributable to machinery of government changes</w:t>
      </w:r>
    </w:p>
    <w:p w14:paraId="1445A18F" w14:textId="58E92DF1" w:rsidR="0070513A" w:rsidRDefault="0070513A" w:rsidP="00DC39DE">
      <w:pPr>
        <w:rPr>
          <w:rStyle w:val="Reference"/>
        </w:rPr>
      </w:pPr>
      <w:r w:rsidRPr="0070513A">
        <w:t xml:space="preserve">In August </w:t>
      </w:r>
      <w:fldSimple w:instr=" DOCPROPERTY  YearPrevious  \* MERGEFORMAT ">
        <w:r w:rsidR="00396387">
          <w:t>2020</w:t>
        </w:r>
      </w:fldSimple>
      <w:r w:rsidRPr="0070513A">
        <w:t xml:space="preserve">, the Government issued an administrative order restructuring some of its activities via machinery of government (MoG) changes, taking effect from 1 September </w:t>
      </w:r>
      <w:fldSimple w:instr=" DOCPROPERTY  YearPrevious  \* MERGEFORMAT ">
        <w:r w:rsidR="00396387">
          <w:t>2020</w:t>
        </w:r>
      </w:fldSimple>
      <w:r w:rsidRPr="0070513A">
        <w:t>. As result of the MoG changes, the departments have incurred the following additional direct costs:</w:t>
      </w:r>
      <w:r>
        <w:t xml:space="preserve"> </w:t>
      </w:r>
      <w:r w:rsidRPr="0070513A">
        <w:rPr>
          <w:rStyle w:val="Reference"/>
        </w:rPr>
        <w:t>[Recommendation 39, PAEC Report on the 2015-16 Budget Estimates]</w:t>
      </w:r>
    </w:p>
    <w:tbl>
      <w:tblPr>
        <w:tblStyle w:val="DTFFinancialTable"/>
        <w:tblW w:w="9639" w:type="dxa"/>
        <w:tblLayout w:type="fixed"/>
        <w:tblLook w:val="06E0" w:firstRow="1" w:lastRow="1" w:firstColumn="1" w:lastColumn="0" w:noHBand="1" w:noVBand="1"/>
      </w:tblPr>
      <w:tblGrid>
        <w:gridCol w:w="5812"/>
        <w:gridCol w:w="1701"/>
        <w:gridCol w:w="2126"/>
      </w:tblGrid>
      <w:tr w:rsidR="00C77F36" w:rsidRPr="00940E38" w14:paraId="2D0B2DE6" w14:textId="77777777" w:rsidTr="00C77F36">
        <w:trPr>
          <w:cnfStyle w:val="100000000000" w:firstRow="1" w:lastRow="0" w:firstColumn="0" w:lastColumn="0" w:oddVBand="0" w:evenVBand="0" w:oddHBand="0" w:evenHBand="0" w:firstRowFirstColumn="0" w:firstRowLastColumn="0" w:lastRowFirstColumn="0" w:lastRowLastColumn="0"/>
          <w:trHeight w:val="442"/>
        </w:trPr>
        <w:tc>
          <w:tcPr>
            <w:cnfStyle w:val="001000000100" w:firstRow="0" w:lastRow="0" w:firstColumn="1" w:lastColumn="0" w:oddVBand="0" w:evenVBand="0" w:oddHBand="0" w:evenHBand="0" w:firstRowFirstColumn="1" w:firstRowLastColumn="0" w:lastRowFirstColumn="0" w:lastRowLastColumn="0"/>
            <w:tcW w:w="5812" w:type="dxa"/>
          </w:tcPr>
          <w:p w14:paraId="67E3C51E" w14:textId="77777777" w:rsidR="00C77F36" w:rsidRPr="000C6611" w:rsidRDefault="00C77F36" w:rsidP="00C77F36">
            <w:r w:rsidRPr="000C6611">
              <w:t>Department of Technology</w:t>
            </w:r>
          </w:p>
        </w:tc>
        <w:tc>
          <w:tcPr>
            <w:tcW w:w="1701" w:type="dxa"/>
          </w:tcPr>
          <w:p w14:paraId="280E04F0" w14:textId="77777777"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Costs </w:t>
            </w:r>
            <w:r>
              <w:br/>
            </w:r>
            <w:r w:rsidRPr="005025E3">
              <w:t xml:space="preserve">incurred </w:t>
            </w:r>
          </w:p>
        </w:tc>
        <w:tc>
          <w:tcPr>
            <w:tcW w:w="2126" w:type="dxa"/>
          </w:tcPr>
          <w:p w14:paraId="3CE03A63" w14:textId="77777777"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Anticipated future costs </w:t>
            </w:r>
          </w:p>
          <w:p w14:paraId="012CC195" w14:textId="7E3C559B" w:rsidR="00C77F36" w:rsidRPr="005025E3" w:rsidRDefault="00C77F36" w:rsidP="00C77F36">
            <w:pPr>
              <w:cnfStyle w:val="100000000000" w:firstRow="1" w:lastRow="0" w:firstColumn="0" w:lastColumn="0" w:oddVBand="0" w:evenVBand="0" w:oddHBand="0" w:evenHBand="0" w:firstRowFirstColumn="0" w:firstRowLastColumn="0" w:lastRowFirstColumn="0" w:lastRowLastColumn="0"/>
            </w:pPr>
            <w:r w:rsidRPr="005025E3">
              <w:t xml:space="preserve">(1 July </w:t>
            </w:r>
            <w:fldSimple w:instr=" DOCPROPERTY  YearCurrent  \* MERGEFORMAT ">
              <w:r>
                <w:t>2021</w:t>
              </w:r>
            </w:fldSimple>
            <w:r>
              <w:t xml:space="preserve"> </w:t>
            </w:r>
            <w:r w:rsidRPr="005025E3">
              <w:t>onwards)</w:t>
            </w:r>
          </w:p>
        </w:tc>
      </w:tr>
      <w:tr w:rsidR="00C77F36" w:rsidRPr="00940E38" w14:paraId="20285E37"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20EC8FF3" w14:textId="77777777" w:rsidR="00C77F36" w:rsidRPr="005025E3" w:rsidRDefault="00C77F36" w:rsidP="00C77F36">
            <w:r w:rsidRPr="005025E3">
              <w:t>Direct costs</w:t>
            </w:r>
          </w:p>
        </w:tc>
        <w:tc>
          <w:tcPr>
            <w:tcW w:w="1701" w:type="dxa"/>
          </w:tcPr>
          <w:p w14:paraId="2E5B0F85"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p>
        </w:tc>
        <w:tc>
          <w:tcPr>
            <w:tcW w:w="2126" w:type="dxa"/>
          </w:tcPr>
          <w:p w14:paraId="766F1FEA"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p>
        </w:tc>
      </w:tr>
      <w:tr w:rsidR="00C77F36" w:rsidRPr="00940E38" w14:paraId="06B590DA"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47B32C23" w14:textId="77777777" w:rsidR="00C77F36" w:rsidRPr="005025E3" w:rsidRDefault="00C77F36" w:rsidP="00C77F36">
            <w:r w:rsidRPr="005025E3">
              <w:t>Consultants and contractors</w:t>
            </w:r>
          </w:p>
        </w:tc>
        <w:tc>
          <w:tcPr>
            <w:tcW w:w="1701" w:type="dxa"/>
          </w:tcPr>
          <w:p w14:paraId="3FB1117B"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06F8829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644A6398"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7E82BA0F" w14:textId="77777777" w:rsidR="00C77F36" w:rsidRPr="005025E3" w:rsidRDefault="00C77F36" w:rsidP="00C77F36">
            <w:r w:rsidRPr="005025E3">
              <w:t>Relocation</w:t>
            </w:r>
          </w:p>
        </w:tc>
        <w:tc>
          <w:tcPr>
            <w:tcW w:w="1701" w:type="dxa"/>
          </w:tcPr>
          <w:p w14:paraId="7828BA7F"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7 750</w:t>
            </w:r>
          </w:p>
        </w:tc>
        <w:tc>
          <w:tcPr>
            <w:tcW w:w="2126" w:type="dxa"/>
          </w:tcPr>
          <w:p w14:paraId="4D878D73"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2 501</w:t>
            </w:r>
          </w:p>
        </w:tc>
      </w:tr>
      <w:tr w:rsidR="00C77F36" w:rsidRPr="00940E38" w14:paraId="194B9F03"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14DBB0DD" w14:textId="77777777" w:rsidR="00C77F36" w:rsidRPr="005025E3" w:rsidRDefault="00C77F36" w:rsidP="00C77F36">
            <w:r w:rsidRPr="005025E3">
              <w:t>Telephony</w:t>
            </w:r>
          </w:p>
        </w:tc>
        <w:tc>
          <w:tcPr>
            <w:tcW w:w="1701" w:type="dxa"/>
          </w:tcPr>
          <w:p w14:paraId="4B1CBE5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8BDED76"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4FA4DD2F"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051FF316" w14:textId="77777777" w:rsidR="00C77F36" w:rsidRPr="005025E3" w:rsidRDefault="00C77F36" w:rsidP="00C77F36">
            <w:r w:rsidRPr="005025E3">
              <w:t>IT and records management</w:t>
            </w:r>
          </w:p>
        </w:tc>
        <w:tc>
          <w:tcPr>
            <w:tcW w:w="1701" w:type="dxa"/>
          </w:tcPr>
          <w:p w14:paraId="35BD40E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4 111</w:t>
            </w:r>
          </w:p>
        </w:tc>
        <w:tc>
          <w:tcPr>
            <w:tcW w:w="2126" w:type="dxa"/>
          </w:tcPr>
          <w:p w14:paraId="387084D6"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5CE8F587"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02C62CF1" w14:textId="77777777" w:rsidR="00C77F36" w:rsidRPr="005025E3" w:rsidRDefault="00C77F36" w:rsidP="00C77F36">
            <w:r w:rsidRPr="005025E3">
              <w:t>Rebranding</w:t>
            </w:r>
          </w:p>
        </w:tc>
        <w:tc>
          <w:tcPr>
            <w:tcW w:w="1701" w:type="dxa"/>
          </w:tcPr>
          <w:p w14:paraId="07B6DD5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6 505</w:t>
            </w:r>
          </w:p>
        </w:tc>
        <w:tc>
          <w:tcPr>
            <w:tcW w:w="2126" w:type="dxa"/>
          </w:tcPr>
          <w:p w14:paraId="0D56FB07"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2 430</w:t>
            </w:r>
          </w:p>
        </w:tc>
      </w:tr>
      <w:tr w:rsidR="00C77F36" w:rsidRPr="00940E38" w14:paraId="7B6B3811" w14:textId="77777777" w:rsidTr="00C77F36">
        <w:trPr>
          <w:trHeight w:val="257"/>
        </w:trPr>
        <w:tc>
          <w:tcPr>
            <w:cnfStyle w:val="001000000000" w:firstRow="0" w:lastRow="0" w:firstColumn="1" w:lastColumn="0" w:oddVBand="0" w:evenVBand="0" w:oddHBand="0" w:evenHBand="0" w:firstRowFirstColumn="0" w:firstRowLastColumn="0" w:lastRowFirstColumn="0" w:lastRowLastColumn="0"/>
            <w:tcW w:w="5812" w:type="dxa"/>
          </w:tcPr>
          <w:p w14:paraId="70201D40" w14:textId="77777777" w:rsidR="00C77F36" w:rsidRPr="005025E3" w:rsidRDefault="00C77F36" w:rsidP="00C77F36">
            <w:r w:rsidRPr="005025E3">
              <w:t>Redundancies</w:t>
            </w:r>
          </w:p>
        </w:tc>
        <w:tc>
          <w:tcPr>
            <w:tcW w:w="1701" w:type="dxa"/>
          </w:tcPr>
          <w:p w14:paraId="1B0F181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D1AE26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44880F12"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5B52D10C" w14:textId="77777777" w:rsidR="00C77F36" w:rsidRPr="005025E3" w:rsidRDefault="00C77F36" w:rsidP="00C77F36">
            <w:r w:rsidRPr="005025E3">
              <w:t>New staff</w:t>
            </w:r>
          </w:p>
        </w:tc>
        <w:tc>
          <w:tcPr>
            <w:tcW w:w="1701" w:type="dxa"/>
          </w:tcPr>
          <w:p w14:paraId="132A905B"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62F0A21D"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7AFF525A" w14:textId="77777777" w:rsidTr="00C77F36">
        <w:trPr>
          <w:trHeight w:val="242"/>
        </w:trPr>
        <w:tc>
          <w:tcPr>
            <w:cnfStyle w:val="001000000000" w:firstRow="0" w:lastRow="0" w:firstColumn="1" w:lastColumn="0" w:oddVBand="0" w:evenVBand="0" w:oddHBand="0" w:evenHBand="0" w:firstRowFirstColumn="0" w:firstRowLastColumn="0" w:lastRowFirstColumn="0" w:lastRowLastColumn="0"/>
            <w:tcW w:w="5812" w:type="dxa"/>
          </w:tcPr>
          <w:p w14:paraId="32B70BE4" w14:textId="77777777" w:rsidR="00C77F36" w:rsidRPr="005025E3" w:rsidRDefault="00C77F36" w:rsidP="00C77F36">
            <w:r w:rsidRPr="005025E3">
              <w:t>Other</w:t>
            </w:r>
          </w:p>
        </w:tc>
        <w:tc>
          <w:tcPr>
            <w:tcW w:w="1701" w:type="dxa"/>
          </w:tcPr>
          <w:p w14:paraId="33500850"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c>
          <w:tcPr>
            <w:tcW w:w="2126" w:type="dxa"/>
          </w:tcPr>
          <w:p w14:paraId="205BC0C7" w14:textId="77777777" w:rsidR="00C77F36" w:rsidRPr="005025E3" w:rsidRDefault="00C77F36" w:rsidP="00C77F36">
            <w:pPr>
              <w:cnfStyle w:val="000000000000" w:firstRow="0" w:lastRow="0" w:firstColumn="0" w:lastColumn="0" w:oddVBand="0" w:evenVBand="0" w:oddHBand="0" w:evenHBand="0" w:firstRowFirstColumn="0" w:firstRowLastColumn="0" w:lastRowFirstColumn="0" w:lastRowLastColumn="0"/>
            </w:pPr>
            <w:r w:rsidRPr="005025E3">
              <w:t>..</w:t>
            </w:r>
          </w:p>
        </w:tc>
      </w:tr>
      <w:tr w:rsidR="00C77F36" w:rsidRPr="00940E38" w14:paraId="0908B14E" w14:textId="77777777" w:rsidTr="00C77F36">
        <w:trPr>
          <w:cnfStyle w:val="010000000000" w:firstRow="0" w:lastRow="1"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5812" w:type="dxa"/>
          </w:tcPr>
          <w:p w14:paraId="30075283" w14:textId="77777777" w:rsidR="00C77F36" w:rsidRPr="005025E3" w:rsidRDefault="00C77F36" w:rsidP="00C77F36">
            <w:r w:rsidRPr="005025E3">
              <w:t>Total</w:t>
            </w:r>
          </w:p>
        </w:tc>
        <w:tc>
          <w:tcPr>
            <w:tcW w:w="1701" w:type="dxa"/>
          </w:tcPr>
          <w:p w14:paraId="23F54355" w14:textId="77777777" w:rsidR="00C77F36" w:rsidRPr="005025E3" w:rsidRDefault="00C77F36" w:rsidP="00C77F36">
            <w:pPr>
              <w:cnfStyle w:val="010000000000" w:firstRow="0" w:lastRow="1" w:firstColumn="0" w:lastColumn="0" w:oddVBand="0" w:evenVBand="0" w:oddHBand="0" w:evenHBand="0" w:firstRowFirstColumn="0" w:firstRowLastColumn="0" w:lastRowFirstColumn="0" w:lastRowLastColumn="0"/>
            </w:pPr>
            <w:r w:rsidRPr="005025E3">
              <w:t>18 366</w:t>
            </w:r>
          </w:p>
        </w:tc>
        <w:tc>
          <w:tcPr>
            <w:tcW w:w="2126" w:type="dxa"/>
          </w:tcPr>
          <w:p w14:paraId="1324E242" w14:textId="77777777" w:rsidR="00C77F36" w:rsidRPr="005025E3" w:rsidRDefault="00C77F36" w:rsidP="00C77F36">
            <w:pPr>
              <w:cnfStyle w:val="010000000000" w:firstRow="0" w:lastRow="1" w:firstColumn="0" w:lastColumn="0" w:oddVBand="0" w:evenVBand="0" w:oddHBand="0" w:evenHBand="0" w:firstRowFirstColumn="0" w:firstRowLastColumn="0" w:lastRowFirstColumn="0" w:lastRowLastColumn="0"/>
            </w:pPr>
            <w:r w:rsidRPr="005025E3">
              <w:t>4 931</w:t>
            </w:r>
          </w:p>
        </w:tc>
      </w:tr>
    </w:tbl>
    <w:p w14:paraId="45068524" w14:textId="77777777" w:rsidR="002E3231" w:rsidRDefault="002E3231" w:rsidP="00DC39DE"/>
    <w:p w14:paraId="4E86C46D" w14:textId="54B01B81" w:rsidR="00DC39DE" w:rsidRDefault="00DC39DE" w:rsidP="00DC39DE">
      <w:r>
        <w:t xml:space="preserve">Direct costs incurred from 1 July </w:t>
      </w:r>
      <w:fldSimple w:instr=" DOCPROPERTY  YearPrevious  \* MERGEFORMAT ">
        <w:r w:rsidR="00DC60A6">
          <w:t>2020</w:t>
        </w:r>
      </w:fldSimple>
      <w:r w:rsidR="0070513A">
        <w:t xml:space="preserve"> </w:t>
      </w:r>
      <w:r>
        <w:t xml:space="preserve">to 30 June </w:t>
      </w:r>
      <w:fldSimple w:instr=" DOCPROPERTY  YearCurrent  \* MERGEFORMAT ">
        <w:r w:rsidR="00DC60A6">
          <w:t>2021</w:t>
        </w:r>
      </w:fldSimple>
      <w:r>
        <w:t xml:space="preserve"> that are attributable to the August </w:t>
      </w:r>
      <w:fldSimple w:instr=" DOCPROPERTY  YearPrevious  \* MERGEFORMAT ">
        <w:r w:rsidR="00DC60A6">
          <w:t>2020</w:t>
        </w:r>
      </w:fldSimple>
      <w:r>
        <w:t xml:space="preserve"> MoG change mainly relate to </w:t>
      </w:r>
      <w:r w:rsidRPr="0070513A">
        <w:rPr>
          <w:rStyle w:val="Guidance"/>
        </w:rPr>
        <w:t>[insert detail]</w:t>
      </w:r>
      <w:r>
        <w:t>.</w:t>
      </w:r>
    </w:p>
    <w:p w14:paraId="232A7559" w14:textId="77777777" w:rsidR="00DC39DE" w:rsidRDefault="00DC39DE" w:rsidP="00DC39DE">
      <w:r>
        <w:t xml:space="preserve">Anticipated future costs attributable to the MoG change mainly relate to </w:t>
      </w:r>
      <w:r w:rsidRPr="0070513A">
        <w:rPr>
          <w:rStyle w:val="Guidance"/>
        </w:rPr>
        <w:t>[insert detail]</w:t>
      </w:r>
      <w:r>
        <w:t>.</w:t>
      </w:r>
    </w:p>
    <w:p w14:paraId="2EE49274" w14:textId="77777777" w:rsidR="00DC39DE" w:rsidRDefault="00DC39DE" w:rsidP="00DC39DE">
      <w:r>
        <w:t xml:space="preserve">There were no direct costs attributable to the MoG change that have been incurred by the entities that are consolidated into the department’s annual report pursuant to section 53(1)(b) of the </w:t>
      </w:r>
      <w:r w:rsidRPr="0070513A">
        <w:rPr>
          <w:i/>
          <w:iCs/>
        </w:rPr>
        <w:t>Financial Management Act 1994</w:t>
      </w:r>
      <w:r>
        <w:t>.</w:t>
      </w:r>
    </w:p>
    <w:p w14:paraId="15B37790" w14:textId="77777777" w:rsidR="0070513A" w:rsidRDefault="0070513A" w:rsidP="0070513A">
      <w:pPr>
        <w:pStyle w:val="GuidanceBlockHeading"/>
      </w:pPr>
      <w:r>
        <w:t>Guidance – Direct costs attributable to machinery of government changes</w:t>
      </w:r>
    </w:p>
    <w:p w14:paraId="20FE8E68" w14:textId="77777777" w:rsidR="0070513A" w:rsidRPr="0070513A" w:rsidRDefault="0070513A" w:rsidP="0070513A">
      <w:pPr>
        <w:rPr>
          <w:rStyle w:val="Guidance"/>
        </w:rPr>
      </w:pPr>
      <w:r w:rsidRPr="0070513A">
        <w:rPr>
          <w:rStyle w:val="Guidance"/>
        </w:rPr>
        <w:t xml:space="preserve">Direct costs are the costs that can be attributed solely to implementing the MoG change and are incurred over and above business-as-usual (BAU). </w:t>
      </w:r>
    </w:p>
    <w:p w14:paraId="60A9DD02" w14:textId="77777777" w:rsidR="0070513A" w:rsidRPr="0070513A" w:rsidRDefault="0070513A" w:rsidP="0070513A">
      <w:pPr>
        <w:rPr>
          <w:rStyle w:val="Guidance"/>
        </w:rPr>
      </w:pPr>
      <w:r w:rsidRPr="0070513A">
        <w:rPr>
          <w:rStyle w:val="Guidance"/>
        </w:rPr>
        <w:t xml:space="preserve">For example, telephony charges that have been incurred for ongoing activities or operations of the department should not be included in the direct costs attributable to MoG changes as those are not additional costs incurred over and above BAU which are solely attributable to MoG change. </w:t>
      </w:r>
    </w:p>
    <w:p w14:paraId="6F907C87" w14:textId="77777777" w:rsidR="0070513A" w:rsidRPr="0070513A" w:rsidRDefault="0070513A" w:rsidP="0070513A">
      <w:pPr>
        <w:rPr>
          <w:rStyle w:val="Guidance"/>
        </w:rPr>
      </w:pPr>
      <w:r w:rsidRPr="0070513A">
        <w:rPr>
          <w:rStyle w:val="Guidance"/>
        </w:rPr>
        <w:t>Anticipated future costs that meet the definition of direct costs above but are yet to be incurred shall be reported separately.</w:t>
      </w:r>
    </w:p>
    <w:p w14:paraId="150628FA" w14:textId="77777777" w:rsidR="0070513A" w:rsidRPr="0070513A" w:rsidRDefault="0070513A" w:rsidP="0070513A">
      <w:pPr>
        <w:rPr>
          <w:rStyle w:val="Guidance"/>
        </w:rPr>
      </w:pPr>
      <w:r w:rsidRPr="0070513A">
        <w:rPr>
          <w:rStyle w:val="Guidance"/>
        </w:rPr>
        <w:t xml:space="preserve">Indirect costs are those associated with redirected staff time or lost productivity as a result of splitting, merging and realigning back-office functions (i.e. HR, procurement, legal and finance). </w:t>
      </w:r>
    </w:p>
    <w:p w14:paraId="2A38BA7C" w14:textId="55F31B66" w:rsidR="00DC39DE" w:rsidRPr="0070513A" w:rsidRDefault="0070513A" w:rsidP="0070513A">
      <w:pPr>
        <w:rPr>
          <w:rStyle w:val="Guidance"/>
        </w:rPr>
      </w:pPr>
      <w:r w:rsidRPr="0070513A">
        <w:rPr>
          <w:rStyle w:val="Guidance"/>
        </w:rPr>
        <w:t>As the MoG changes are largely an administrative process, productivity losses in service delivery or advisory functions are generally negligible.</w:t>
      </w:r>
    </w:p>
    <w:p w14:paraId="6A6EF38A" w14:textId="40F86D30" w:rsidR="0070513A" w:rsidRDefault="0070513A" w:rsidP="0070513A">
      <w:pPr>
        <w:pStyle w:val="GuidanceEnd"/>
      </w:pPr>
    </w:p>
    <w:p w14:paraId="1581A1A8" w14:textId="77777777" w:rsidR="0070513A" w:rsidRPr="0070513A" w:rsidRDefault="0070513A" w:rsidP="0070513A"/>
    <w:p w14:paraId="558BFDD0" w14:textId="77777777" w:rsidR="0070513A" w:rsidRPr="0070513A" w:rsidRDefault="0070513A" w:rsidP="0070513A">
      <w:r w:rsidRPr="0070513A">
        <w:br w:type="page"/>
      </w:r>
    </w:p>
    <w:p w14:paraId="5D56E2D7" w14:textId="5F9E4362" w:rsidR="00DC39DE" w:rsidRDefault="00DC39DE" w:rsidP="00CF1264">
      <w:pPr>
        <w:pStyle w:val="Heading20"/>
      </w:pPr>
      <w:r>
        <w:lastRenderedPageBreak/>
        <w:t xml:space="preserve">PORTFOLIO PERFORMANCE REPORTING – </w:t>
      </w:r>
      <w:r w:rsidR="0070513A">
        <w:br/>
      </w:r>
      <w:r>
        <w:t>NON</w:t>
      </w:r>
      <w:r w:rsidR="0070513A">
        <w:t>-</w:t>
      </w:r>
      <w:r>
        <w:t xml:space="preserve">FINANCIAL SECTION </w:t>
      </w:r>
    </w:p>
    <w:p w14:paraId="1FD039E0" w14:textId="7553EABD" w:rsidR="00B54486" w:rsidRDefault="00B54486" w:rsidP="00B54486">
      <w:pPr>
        <w:pStyle w:val="Heading20"/>
      </w:pPr>
      <w:bookmarkStart w:id="31" w:name="INDEXDeptObj"/>
      <w:bookmarkEnd w:id="31"/>
      <w:r>
        <w:t xml:space="preserve">Departmental objectives, indicators and outputs </w:t>
      </w:r>
      <w:r w:rsidRPr="00B54486">
        <w:rPr>
          <w:rStyle w:val="Reference"/>
        </w:rPr>
        <w:t>[FRD 8D]</w:t>
      </w:r>
    </w:p>
    <w:p w14:paraId="1249077E" w14:textId="3BE62D9B" w:rsidR="00B54486" w:rsidRDefault="00B54486" w:rsidP="00B54486">
      <w:r>
        <w:t>The medium-term departmental objectives, associated indicators and linked outputs as set out in the</w:t>
      </w:r>
      <w:r w:rsidRPr="003E2051">
        <w:t xml:space="preserve"> </w:t>
      </w:r>
      <w:fldSimple w:instr=" DOCPROPERTY  FinYearCurrent  \* MERGEFORMAT ">
        <w:r w:rsidR="00DC60A6">
          <w:t>2020</w:t>
        </w:r>
        <w:r w:rsidR="00DC60A6" w:rsidRPr="004915DB">
          <w:rPr>
            <w:rFonts w:ascii="Cambria Math" w:hAnsi="Cambria Math" w:cs="Cambria Math"/>
          </w:rPr>
          <w:t>‑</w:t>
        </w:r>
        <w:r w:rsidR="00DC60A6">
          <w:t>21</w:t>
        </w:r>
      </w:fldSimple>
      <w:r w:rsidR="003E2051" w:rsidRPr="00B54486">
        <w:rPr>
          <w:rStyle w:val="Guidance"/>
        </w:rPr>
        <w:t xml:space="preserve"> </w:t>
      </w:r>
      <w:r>
        <w:t xml:space="preserve">Budget Paper No. 3 </w:t>
      </w:r>
      <w:r w:rsidRPr="003E2051">
        <w:rPr>
          <w:i/>
          <w:iCs/>
        </w:rPr>
        <w:t>Service Delivery</w:t>
      </w:r>
      <w:r>
        <w:t xml:space="preserve"> are shown in Table 1. </w:t>
      </w:r>
      <w:r w:rsidRPr="00B54486">
        <w:rPr>
          <w:rStyle w:val="Reference"/>
        </w:rPr>
        <w:t>[Recommendation 15, PAEC Report 118]</w:t>
      </w:r>
    </w:p>
    <w:p w14:paraId="694929FF" w14:textId="3A1810C9" w:rsidR="00DC39DE" w:rsidRDefault="00B54486" w:rsidP="00B54486">
      <w:pPr>
        <w:pStyle w:val="Caption"/>
      </w:pPr>
      <w:r>
        <w:t>Table 1 – Departmental objectives, indicators and linked outputs</w:t>
      </w:r>
    </w:p>
    <w:tbl>
      <w:tblPr>
        <w:tblStyle w:val="DTFTextTable"/>
        <w:tblW w:w="0" w:type="auto"/>
        <w:tblLook w:val="0620" w:firstRow="1" w:lastRow="0" w:firstColumn="0" w:lastColumn="0" w:noHBand="1" w:noVBand="1"/>
      </w:tblPr>
      <w:tblGrid>
        <w:gridCol w:w="3209"/>
        <w:gridCol w:w="3209"/>
        <w:gridCol w:w="3210"/>
      </w:tblGrid>
      <w:tr w:rsidR="00B54486" w:rsidRPr="00B54486" w14:paraId="7A4BD090" w14:textId="77777777" w:rsidTr="00B54486">
        <w:trPr>
          <w:cnfStyle w:val="100000000000" w:firstRow="1" w:lastRow="0" w:firstColumn="0" w:lastColumn="0" w:oddVBand="0" w:evenVBand="0" w:oddHBand="0" w:evenHBand="0" w:firstRowFirstColumn="0" w:firstRowLastColumn="0" w:lastRowFirstColumn="0" w:lastRowLastColumn="0"/>
        </w:trPr>
        <w:tc>
          <w:tcPr>
            <w:tcW w:w="3209" w:type="dxa"/>
          </w:tcPr>
          <w:p w14:paraId="2947AC26" w14:textId="77777777" w:rsidR="00B54486" w:rsidRPr="00B54486" w:rsidRDefault="00B54486" w:rsidP="003D52D7">
            <w:r w:rsidRPr="00B54486">
              <w:t xml:space="preserve">Departmental objectives </w:t>
            </w:r>
          </w:p>
        </w:tc>
        <w:tc>
          <w:tcPr>
            <w:tcW w:w="3209" w:type="dxa"/>
          </w:tcPr>
          <w:p w14:paraId="3DA3E806" w14:textId="77777777" w:rsidR="00B54486" w:rsidRPr="00B54486" w:rsidRDefault="00B54486" w:rsidP="003D52D7">
            <w:r w:rsidRPr="00B54486">
              <w:t>Indicators</w:t>
            </w:r>
          </w:p>
        </w:tc>
        <w:tc>
          <w:tcPr>
            <w:tcW w:w="3210" w:type="dxa"/>
          </w:tcPr>
          <w:p w14:paraId="54090D30" w14:textId="77777777" w:rsidR="00B54486" w:rsidRPr="00B54486" w:rsidRDefault="00B54486" w:rsidP="003D52D7">
            <w:r w:rsidRPr="00B54486">
              <w:t>Outputs</w:t>
            </w:r>
          </w:p>
        </w:tc>
      </w:tr>
      <w:tr w:rsidR="00B54486" w:rsidRPr="00B54486" w14:paraId="641EE9F5" w14:textId="77777777" w:rsidTr="00B54486">
        <w:tc>
          <w:tcPr>
            <w:tcW w:w="3209" w:type="dxa"/>
          </w:tcPr>
          <w:p w14:paraId="498D1441" w14:textId="6AD0890A" w:rsidR="00B54486" w:rsidRPr="00B54486" w:rsidRDefault="00B54486" w:rsidP="003D52D7">
            <w:pPr>
              <w:rPr>
                <w:rStyle w:val="Guidance"/>
              </w:rPr>
            </w:pPr>
            <w:r w:rsidRPr="00B54486">
              <w:rPr>
                <w:rStyle w:val="Guidance"/>
              </w:rPr>
              <w:t xml:space="preserve">[Departments to insert specific departmental objective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DC60A6">
              <w:rPr>
                <w:rStyle w:val="Guidance"/>
                <w:i/>
                <w:iCs/>
              </w:rPr>
              <w:t>2020</w:t>
            </w:r>
            <w:r w:rsidR="00DC60A6" w:rsidRPr="00811377">
              <w:rPr>
                <w:rStyle w:val="Guidance"/>
                <w:rFonts w:ascii="Cambria Math" w:hAnsi="Cambria Math" w:cs="Cambria Math"/>
                <w:i/>
                <w:iCs/>
              </w:rPr>
              <w:t>‑</w:t>
            </w:r>
            <w:r w:rsidR="00DC60A6">
              <w:rPr>
                <w:rStyle w:val="Guidance"/>
                <w:i/>
                <w:iCs/>
              </w:rPr>
              <w:t>21</w:t>
            </w:r>
            <w:r w:rsidRPr="006856AF">
              <w:rPr>
                <w:rStyle w:val="Guidance"/>
                <w:i/>
                <w:iCs/>
              </w:rPr>
              <w:fldChar w:fldCharType="end"/>
            </w:r>
            <w:r w:rsidRPr="006856AF">
              <w:rPr>
                <w:rStyle w:val="Guidance"/>
                <w:i/>
                <w:iCs/>
              </w:rPr>
              <w:t xml:space="preserve"> Budget</w:t>
            </w:r>
            <w:r w:rsidRPr="00B54486">
              <w:rPr>
                <w:rStyle w:val="Guidance"/>
              </w:rPr>
              <w:t>]</w:t>
            </w:r>
          </w:p>
        </w:tc>
        <w:tc>
          <w:tcPr>
            <w:tcW w:w="3209" w:type="dxa"/>
          </w:tcPr>
          <w:p w14:paraId="444EE9D7" w14:textId="53CDBA59" w:rsidR="00B54486" w:rsidRPr="00B54486" w:rsidRDefault="00B54486" w:rsidP="003D52D7">
            <w:pPr>
              <w:rPr>
                <w:rStyle w:val="Guidance"/>
              </w:rPr>
            </w:pPr>
            <w:r w:rsidRPr="00B54486">
              <w:rPr>
                <w:rStyle w:val="Guidance"/>
              </w:rPr>
              <w:t xml:space="preserve">[Departments to insert specific indicator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DC60A6">
              <w:rPr>
                <w:rStyle w:val="Guidance"/>
                <w:i/>
                <w:iCs/>
              </w:rPr>
              <w:t>2020</w:t>
            </w:r>
            <w:r w:rsidR="00DC60A6" w:rsidRPr="00811377">
              <w:rPr>
                <w:rStyle w:val="Guidance"/>
                <w:rFonts w:ascii="Cambria Math" w:hAnsi="Cambria Math" w:cs="Cambria Math"/>
                <w:i/>
                <w:iCs/>
              </w:rPr>
              <w:t>‑</w:t>
            </w:r>
            <w:r w:rsidR="00DC60A6">
              <w:rPr>
                <w:rStyle w:val="Guidance"/>
                <w:i/>
                <w:iCs/>
              </w:rPr>
              <w:t>21</w:t>
            </w:r>
            <w:r w:rsidRPr="006856AF">
              <w:rPr>
                <w:rStyle w:val="Guidance"/>
                <w:i/>
                <w:iCs/>
              </w:rPr>
              <w:fldChar w:fldCharType="end"/>
            </w:r>
            <w:r w:rsidRPr="006856AF">
              <w:rPr>
                <w:rStyle w:val="Guidance"/>
                <w:i/>
                <w:iCs/>
              </w:rPr>
              <w:t xml:space="preserve"> Budget</w:t>
            </w:r>
            <w:r w:rsidRPr="00B54486">
              <w:rPr>
                <w:rStyle w:val="Guidance"/>
              </w:rPr>
              <w:t>]</w:t>
            </w:r>
          </w:p>
        </w:tc>
        <w:tc>
          <w:tcPr>
            <w:tcW w:w="3210" w:type="dxa"/>
          </w:tcPr>
          <w:p w14:paraId="226DA9FC" w14:textId="79D1125B" w:rsidR="00B54486" w:rsidRPr="00B54486" w:rsidRDefault="00B54486" w:rsidP="003D52D7">
            <w:pPr>
              <w:rPr>
                <w:rStyle w:val="Guidance"/>
              </w:rPr>
            </w:pPr>
            <w:r w:rsidRPr="00B54486">
              <w:rPr>
                <w:rStyle w:val="Guidance"/>
              </w:rPr>
              <w:t xml:space="preserve">[Departments to insert specific output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DC60A6">
              <w:rPr>
                <w:rStyle w:val="Guidance"/>
                <w:i/>
                <w:iCs/>
              </w:rPr>
              <w:t>2020</w:t>
            </w:r>
            <w:r w:rsidR="00DC60A6" w:rsidRPr="00811377">
              <w:rPr>
                <w:rStyle w:val="Guidance"/>
                <w:rFonts w:ascii="Cambria Math" w:hAnsi="Cambria Math" w:cs="Cambria Math"/>
                <w:i/>
                <w:iCs/>
              </w:rPr>
              <w:t>‑</w:t>
            </w:r>
            <w:r w:rsidR="00DC60A6">
              <w:rPr>
                <w:rStyle w:val="Guidance"/>
                <w:i/>
                <w:iCs/>
              </w:rPr>
              <w:t>21</w:t>
            </w:r>
            <w:r w:rsidRPr="006856AF">
              <w:rPr>
                <w:rStyle w:val="Guidance"/>
                <w:i/>
                <w:iCs/>
              </w:rPr>
              <w:fldChar w:fldCharType="end"/>
            </w:r>
            <w:r w:rsidRPr="006856AF">
              <w:rPr>
                <w:rStyle w:val="Guidance"/>
                <w:i/>
                <w:iCs/>
              </w:rPr>
              <w:t xml:space="preserve"> Budget</w:t>
            </w:r>
            <w:r w:rsidRPr="00B54486">
              <w:rPr>
                <w:rStyle w:val="Guidance"/>
              </w:rPr>
              <w:t>]</w:t>
            </w:r>
          </w:p>
        </w:tc>
      </w:tr>
    </w:tbl>
    <w:p w14:paraId="0488315E" w14:textId="64BA2C23" w:rsidR="000932B2" w:rsidRPr="000932B2" w:rsidRDefault="000932B2" w:rsidP="000932B2">
      <w:pPr>
        <w:rPr>
          <w:rStyle w:val="Reference"/>
        </w:rPr>
      </w:pPr>
      <w:r w:rsidRPr="000932B2">
        <w:rPr>
          <w:rStyle w:val="Reference"/>
        </w:rPr>
        <w:t>[</w:t>
      </w:r>
      <w:r w:rsidR="004B52E9">
        <w:rPr>
          <w:rStyle w:val="Reference"/>
        </w:rPr>
        <w:fldChar w:fldCharType="begin"/>
      </w:r>
      <w:r w:rsidR="004B52E9">
        <w:rPr>
          <w:rStyle w:val="Reference"/>
        </w:rPr>
        <w:instrText xml:space="preserve"> DOCPROPERTY  FinYearCurrent  \* MERGEFORMAT </w:instrText>
      </w:r>
      <w:r w:rsidR="004B52E9">
        <w:rPr>
          <w:rStyle w:val="Reference"/>
        </w:rPr>
        <w:fldChar w:fldCharType="separate"/>
      </w:r>
      <w:r w:rsidR="004B52E9">
        <w:rPr>
          <w:rStyle w:val="Reference"/>
        </w:rPr>
        <w:t>2020</w:t>
      </w:r>
      <w:r w:rsidR="004B52E9">
        <w:rPr>
          <w:rStyle w:val="Reference"/>
          <w:rFonts w:ascii="Cambria Math" w:hAnsi="Cambria Math" w:cs="Cambria Math"/>
        </w:rPr>
        <w:t>‑</w:t>
      </w:r>
      <w:r w:rsidR="004B52E9">
        <w:rPr>
          <w:rStyle w:val="Reference"/>
        </w:rPr>
        <w:t>21</w:t>
      </w:r>
      <w:r w:rsidR="004B52E9">
        <w:rPr>
          <w:rStyle w:val="Reference"/>
        </w:rPr>
        <w:fldChar w:fldCharType="end"/>
      </w:r>
      <w:r w:rsidRPr="000932B2">
        <w:rPr>
          <w:rStyle w:val="Reference"/>
        </w:rPr>
        <w:t xml:space="preserve"> Budget Paper No. 3 </w:t>
      </w:r>
      <w:r w:rsidRPr="000932B2">
        <w:rPr>
          <w:rStyle w:val="Reference"/>
          <w:i/>
          <w:iCs/>
        </w:rPr>
        <w:t>Service Delivery</w:t>
      </w:r>
      <w:r w:rsidRPr="000932B2">
        <w:rPr>
          <w:rStyle w:val="Reference"/>
        </w:rPr>
        <w:t>]</w:t>
      </w:r>
    </w:p>
    <w:p w14:paraId="36DCF7F3" w14:textId="11585381" w:rsidR="00DC39DE" w:rsidRDefault="00DC39DE" w:rsidP="00B54486">
      <w:pPr>
        <w:pStyle w:val="Heading20"/>
      </w:pPr>
      <w:r>
        <w:t xml:space="preserve">Reporting progress towards achieving departmental objectives in the report of operations </w:t>
      </w:r>
    </w:p>
    <w:p w14:paraId="5620F6B9" w14:textId="77777777" w:rsidR="00DC39DE" w:rsidRDefault="00DC39DE" w:rsidP="00DC39DE">
      <w:r>
        <w:t>The Department seeks to measure the progress of the Victorian public sector in adopting new technology in delivering services to the community.</w:t>
      </w:r>
    </w:p>
    <w:p w14:paraId="49A6020E" w14:textId="77777777" w:rsidR="00DC39DE" w:rsidRDefault="00DC39DE" w:rsidP="00DC39DE">
      <w:r>
        <w:t>This section reports the Department’s progress on its departmental objectives through a range of indicators. Trends in these indicators demonstrate the Department’s performance.</w:t>
      </w:r>
    </w:p>
    <w:p w14:paraId="00A9ADAE" w14:textId="77777777" w:rsidR="00DC39DE" w:rsidRDefault="00DC39DE" w:rsidP="00B54486">
      <w:pPr>
        <w:pStyle w:val="Heading30"/>
      </w:pPr>
      <w:r>
        <w:t>Departmental objective 1</w:t>
      </w:r>
    </w:p>
    <w:p w14:paraId="0878907B" w14:textId="77777777" w:rsidR="00DC39DE" w:rsidRPr="00B54486" w:rsidRDefault="00DC39DE" w:rsidP="00DC39DE">
      <w:pPr>
        <w:rPr>
          <w:rStyle w:val="Guidance"/>
        </w:rPr>
      </w:pPr>
      <w:r w:rsidRPr="00B54486">
        <w:rPr>
          <w:rStyle w:val="Guidance"/>
        </w:rPr>
        <w:t xml:space="preserve">[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 </w:t>
      </w:r>
    </w:p>
    <w:p w14:paraId="144B6EDE" w14:textId="7D49591E" w:rsidR="00DC39DE" w:rsidRPr="00B54486" w:rsidRDefault="00DC39DE" w:rsidP="00DC39DE">
      <w:pPr>
        <w:rPr>
          <w:rStyle w:val="Guidance"/>
        </w:rPr>
      </w:pPr>
      <w:r w:rsidRPr="00B54486">
        <w:rPr>
          <w:rStyle w:val="Guidance"/>
        </w:rPr>
        <w:t xml:space="preserve">[Departments should include a performance progress story for departmental objective 1 based on the evaluation and interaction of trend information for the associated indicators provided in this section. Include a description of the environment (past, current and an indication of the future), any relevant issues/shortcomings affecting the performance story as demonstrated by the indicators that should be </w:t>
      </w:r>
      <w:r w:rsidR="00C43D5A" w:rsidRPr="00B54486">
        <w:rPr>
          <w:rStyle w:val="Guidance"/>
        </w:rPr>
        <w:t>considered</w:t>
      </w:r>
      <w:r w:rsidRPr="00B54486">
        <w:rPr>
          <w:rStyle w:val="Guidance"/>
        </w:rPr>
        <w:t xml:space="preserve">, including any areas for future improvements]. </w:t>
      </w:r>
    </w:p>
    <w:p w14:paraId="16300866" w14:textId="5F84044F" w:rsidR="00B54486" w:rsidRPr="00B54486" w:rsidRDefault="00B54486" w:rsidP="00B54486">
      <w:pPr>
        <w:rPr>
          <w:rStyle w:val="Guidance"/>
        </w:rPr>
      </w:pPr>
      <w:r w:rsidRPr="00B54486">
        <w:rPr>
          <w:rStyle w:val="Guidance"/>
        </w:rPr>
        <w:t xml:space="preserve">[Departments should also disclose any key initiatives and/or projects that have contributed to changes in the associated indicators. Where appropriate, departments may also introduce the revised indicators as published in </w:t>
      </w:r>
      <w:r w:rsidRPr="006856AF">
        <w:rPr>
          <w:rStyle w:val="Guidance"/>
        </w:rPr>
        <w:t xml:space="preserve">the </w:t>
      </w:r>
      <w:r w:rsidR="006856AF" w:rsidRPr="006856AF">
        <w:rPr>
          <w:rStyle w:val="Guidance"/>
          <w:i/>
          <w:iCs/>
        </w:rPr>
        <w:fldChar w:fldCharType="begin"/>
      </w:r>
      <w:r w:rsidR="006856AF" w:rsidRPr="006856AF">
        <w:rPr>
          <w:rStyle w:val="Guidance"/>
          <w:i/>
          <w:iCs/>
        </w:rPr>
        <w:instrText xml:space="preserve"> DOCPROPERTY  FinYear-2  \* MERGEFORMAT </w:instrText>
      </w:r>
      <w:r w:rsidR="006856AF" w:rsidRPr="006856AF">
        <w:rPr>
          <w:rStyle w:val="Guidance"/>
          <w:i/>
          <w:iCs/>
        </w:rPr>
        <w:fldChar w:fldCharType="separate"/>
      </w:r>
      <w:r w:rsidR="00DC60A6">
        <w:rPr>
          <w:rStyle w:val="Guidance"/>
          <w:i/>
          <w:iCs/>
        </w:rPr>
        <w:t>2018</w:t>
      </w:r>
      <w:r w:rsidR="00DC60A6" w:rsidRPr="00811377">
        <w:rPr>
          <w:rStyle w:val="Guidance"/>
          <w:rFonts w:ascii="Cambria Math" w:hAnsi="Cambria Math" w:cs="Cambria Math"/>
          <w:i/>
          <w:iCs/>
        </w:rPr>
        <w:t>‑</w:t>
      </w:r>
      <w:r w:rsidR="00DC60A6">
        <w:rPr>
          <w:rStyle w:val="Guidance"/>
          <w:i/>
          <w:iCs/>
        </w:rPr>
        <w:t>19</w:t>
      </w:r>
      <w:r w:rsidR="006856AF" w:rsidRPr="006856AF">
        <w:rPr>
          <w:rStyle w:val="Guidance"/>
          <w:i/>
          <w:iCs/>
        </w:rPr>
        <w:fldChar w:fldCharType="end"/>
      </w:r>
      <w:r w:rsidR="006856AF">
        <w:rPr>
          <w:rStyle w:val="Guidance"/>
          <w:i/>
          <w:iCs/>
        </w:rPr>
        <w:t xml:space="preserve"> </w:t>
      </w:r>
      <w:r w:rsidRPr="006856AF">
        <w:rPr>
          <w:rStyle w:val="Guidance"/>
          <w:i/>
          <w:iCs/>
        </w:rPr>
        <w:t>Budget</w:t>
      </w:r>
      <w:r w:rsidRPr="00B54486">
        <w:rPr>
          <w:rStyle w:val="Guidance"/>
        </w:rPr>
        <w:t xml:space="preserve"> to help explain performance.] </w:t>
      </w:r>
      <w:r w:rsidRPr="00B54486">
        <w:rPr>
          <w:rStyle w:val="Reference"/>
        </w:rPr>
        <w:t>[Recommendation 17, PAEC Report on 2013-14 and 2014-15 Financial and Performance Outcomes]</w:t>
      </w:r>
    </w:p>
    <w:p w14:paraId="34A7DC7D" w14:textId="4BBEDDA4" w:rsidR="00B54486" w:rsidRPr="00B54486" w:rsidRDefault="00B54486" w:rsidP="00B54486">
      <w:pPr>
        <w:rPr>
          <w:rStyle w:val="Guidance"/>
        </w:rPr>
      </w:pPr>
      <w:r w:rsidRPr="00B54486">
        <w:rPr>
          <w:rStyle w:val="Guidance"/>
        </w:rPr>
        <w:t>[Departments should include the relevant trend information for each indicator associated with departmental objective 1.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w:t>
      </w:r>
    </w:p>
    <w:p w14:paraId="2CE8F1C2" w14:textId="77777777" w:rsidR="00DC39DE" w:rsidRDefault="00DC39DE" w:rsidP="00B54486">
      <w:pPr>
        <w:pStyle w:val="Caption"/>
      </w:pPr>
      <w:r>
        <w:t>Table 2 – Progress towards objective 1</w:t>
      </w:r>
    </w:p>
    <w:p w14:paraId="7F8F7D05" w14:textId="77777777" w:rsidR="00DC39DE" w:rsidRPr="002E3231" w:rsidRDefault="00DC39DE" w:rsidP="00DC39DE">
      <w:pPr>
        <w:rPr>
          <w:rStyle w:val="Guidance"/>
        </w:rPr>
      </w:pPr>
      <w:r w:rsidRPr="002E3231">
        <w:rPr>
          <w:rStyle w:val="Guidance"/>
        </w:rPr>
        <w:t>[Departments should include the relevant outputs and their performance covered under the ‘Performance against output performance measures’ section to strengthen the link between the departmental objectives and outputs performance reporting.]</w:t>
      </w:r>
    </w:p>
    <w:tbl>
      <w:tblPr>
        <w:tblStyle w:val="DTFFinancialTable"/>
        <w:tblW w:w="0" w:type="auto"/>
        <w:tblLook w:val="06A0" w:firstRow="1" w:lastRow="0" w:firstColumn="1" w:lastColumn="0" w:noHBand="1" w:noVBand="1"/>
      </w:tblPr>
      <w:tblGrid>
        <w:gridCol w:w="3261"/>
        <w:gridCol w:w="1527"/>
        <w:gridCol w:w="1212"/>
        <w:gridCol w:w="1213"/>
        <w:gridCol w:w="1212"/>
        <w:gridCol w:w="1213"/>
      </w:tblGrid>
      <w:tr w:rsidR="00B54486" w:rsidRPr="00B54486" w14:paraId="4099115A" w14:textId="77777777" w:rsidTr="002F323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61" w:type="dxa"/>
          </w:tcPr>
          <w:p w14:paraId="3FBA6563" w14:textId="77777777" w:rsidR="00B54486" w:rsidRPr="00B54486" w:rsidRDefault="00B54486" w:rsidP="00B54486">
            <w:r w:rsidRPr="00B54486">
              <w:t>Indicator</w:t>
            </w:r>
          </w:p>
        </w:tc>
        <w:tc>
          <w:tcPr>
            <w:tcW w:w="1527" w:type="dxa"/>
          </w:tcPr>
          <w:p w14:paraId="6CD06BAB" w14:textId="77777777" w:rsidR="00B54486" w:rsidRPr="00B54486" w:rsidRDefault="00B54486" w:rsidP="00B54486">
            <w:pPr>
              <w:cnfStyle w:val="100000000000" w:firstRow="1" w:lastRow="0" w:firstColumn="0" w:lastColumn="0" w:oddVBand="0" w:evenVBand="0" w:oddHBand="0" w:evenHBand="0" w:firstRowFirstColumn="0" w:firstRowLastColumn="0" w:lastRowFirstColumn="0" w:lastRowLastColumn="0"/>
            </w:pPr>
            <w:r w:rsidRPr="00B54486">
              <w:t>Unit of measure</w:t>
            </w:r>
          </w:p>
        </w:tc>
        <w:tc>
          <w:tcPr>
            <w:tcW w:w="1212" w:type="dxa"/>
          </w:tcPr>
          <w:p w14:paraId="12BF5DC2" w14:textId="7C838A49" w:rsidR="00B54486" w:rsidRPr="00B54486" w:rsidRDefault="001C1DBD" w:rsidP="00B54486">
            <w:pPr>
              <w:cnfStyle w:val="100000000000" w:firstRow="1" w:lastRow="0" w:firstColumn="0" w:lastColumn="0" w:oddVBand="0" w:evenVBand="0" w:oddHBand="0" w:evenHBand="0" w:firstRowFirstColumn="0" w:firstRowLastColumn="0" w:lastRowFirstColumn="0" w:lastRowLastColumn="0"/>
            </w:pPr>
            <w:fldSimple w:instr=" DOCPROPERTY  FinYear-3  \* MERGEFORMAT ">
              <w:r w:rsidR="00DC60A6">
                <w:t>2017</w:t>
              </w:r>
              <w:r w:rsidR="00DC60A6" w:rsidRPr="00811377">
                <w:rPr>
                  <w:rFonts w:ascii="Cambria Math" w:hAnsi="Cambria Math" w:cs="Cambria Math"/>
                </w:rPr>
                <w:t>‑</w:t>
              </w:r>
              <w:r w:rsidR="00DC60A6">
                <w:t>18</w:t>
              </w:r>
            </w:fldSimple>
          </w:p>
        </w:tc>
        <w:tc>
          <w:tcPr>
            <w:tcW w:w="1213" w:type="dxa"/>
          </w:tcPr>
          <w:p w14:paraId="527C9ED6" w14:textId="5C9DCF61" w:rsidR="00B54486" w:rsidRPr="00B54486" w:rsidRDefault="001C1DBD" w:rsidP="00B54486">
            <w:pPr>
              <w:cnfStyle w:val="100000000000" w:firstRow="1" w:lastRow="0" w:firstColumn="0" w:lastColumn="0" w:oddVBand="0" w:evenVBand="0" w:oddHBand="0" w:evenHBand="0" w:firstRowFirstColumn="0" w:firstRowLastColumn="0" w:lastRowFirstColumn="0" w:lastRowLastColumn="0"/>
            </w:pPr>
            <w:fldSimple w:instr=" DOCPROPERTY  FinYear-2  \* MERGEFORMAT ">
              <w:r w:rsidR="00DC60A6">
                <w:t>2018</w:t>
              </w:r>
              <w:r w:rsidR="00DC60A6" w:rsidRPr="00811377">
                <w:rPr>
                  <w:rFonts w:ascii="Cambria Math" w:hAnsi="Cambria Math" w:cs="Cambria Math"/>
                </w:rPr>
                <w:t>‑</w:t>
              </w:r>
              <w:r w:rsidR="00DC60A6">
                <w:t>19</w:t>
              </w:r>
            </w:fldSimple>
          </w:p>
        </w:tc>
        <w:tc>
          <w:tcPr>
            <w:tcW w:w="1212" w:type="dxa"/>
          </w:tcPr>
          <w:p w14:paraId="11E65CE6" w14:textId="6B2D0CDF" w:rsidR="00B54486" w:rsidRPr="00B54486" w:rsidRDefault="001C1DBD" w:rsidP="00B54486">
            <w:pPr>
              <w:cnfStyle w:val="100000000000" w:firstRow="1" w:lastRow="0" w:firstColumn="0" w:lastColumn="0" w:oddVBand="0" w:evenVBand="0" w:oddHBand="0" w:evenHBand="0" w:firstRowFirstColumn="0" w:firstRowLastColumn="0" w:lastRowFirstColumn="0" w:lastRowLastColumn="0"/>
            </w:pPr>
            <w:fldSimple w:instr=" DOCPROPERTY  FinYearPrevious  \* MERGEFORMAT ">
              <w:r w:rsidR="00DC60A6">
                <w:t>2019</w:t>
              </w:r>
              <w:r w:rsidR="00DC60A6" w:rsidRPr="00811377">
                <w:rPr>
                  <w:rFonts w:ascii="Cambria Math" w:hAnsi="Cambria Math" w:cs="Cambria Math"/>
                </w:rPr>
                <w:t>‑</w:t>
              </w:r>
              <w:r w:rsidR="00DC60A6">
                <w:t>20</w:t>
              </w:r>
            </w:fldSimple>
          </w:p>
        </w:tc>
        <w:tc>
          <w:tcPr>
            <w:tcW w:w="1213" w:type="dxa"/>
          </w:tcPr>
          <w:p w14:paraId="4D869F46" w14:textId="03A99428" w:rsidR="00B54486" w:rsidRPr="00B54486" w:rsidRDefault="001C1DBD" w:rsidP="00B54486">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DC60A6">
                <w:t>2020</w:t>
              </w:r>
              <w:r w:rsidR="00DC60A6" w:rsidRPr="00811377">
                <w:rPr>
                  <w:rFonts w:ascii="Cambria Math" w:hAnsi="Cambria Math" w:cs="Cambria Math"/>
                </w:rPr>
                <w:t>‑</w:t>
              </w:r>
              <w:r w:rsidR="00DC60A6">
                <w:t>21</w:t>
              </w:r>
            </w:fldSimple>
          </w:p>
        </w:tc>
      </w:tr>
      <w:tr w:rsidR="00B54486" w:rsidRPr="00B54486" w14:paraId="30D13E38" w14:textId="77777777" w:rsidTr="002F323B">
        <w:tc>
          <w:tcPr>
            <w:cnfStyle w:val="001000000000" w:firstRow="0" w:lastRow="0" w:firstColumn="1" w:lastColumn="0" w:oddVBand="0" w:evenVBand="0" w:oddHBand="0" w:evenHBand="0" w:firstRowFirstColumn="0" w:firstRowLastColumn="0" w:lastRowFirstColumn="0" w:lastRowLastColumn="0"/>
            <w:tcW w:w="3261" w:type="dxa"/>
          </w:tcPr>
          <w:p w14:paraId="4B3B8A21" w14:textId="77777777" w:rsidR="00B54486" w:rsidRPr="00B54486" w:rsidRDefault="00B54486" w:rsidP="003D52D7"/>
        </w:tc>
        <w:tc>
          <w:tcPr>
            <w:tcW w:w="1527" w:type="dxa"/>
          </w:tcPr>
          <w:p w14:paraId="462EE510" w14:textId="674A1ED6"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10165ED2"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13" w:type="dxa"/>
          </w:tcPr>
          <w:p w14:paraId="4540671F"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52C0D904"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13" w:type="dxa"/>
          </w:tcPr>
          <w:p w14:paraId="4B52569A"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r>
      <w:tr w:rsidR="00B54486" w:rsidRPr="00B54486" w14:paraId="1E2BF6FB" w14:textId="77777777" w:rsidTr="002F323B">
        <w:tc>
          <w:tcPr>
            <w:cnfStyle w:val="001000000000" w:firstRow="0" w:lastRow="0" w:firstColumn="1" w:lastColumn="0" w:oddVBand="0" w:evenVBand="0" w:oddHBand="0" w:evenHBand="0" w:firstRowFirstColumn="0" w:firstRowLastColumn="0" w:lastRowFirstColumn="0" w:lastRowLastColumn="0"/>
            <w:tcW w:w="3261" w:type="dxa"/>
          </w:tcPr>
          <w:p w14:paraId="664CAFE0" w14:textId="77777777" w:rsidR="00B54486" w:rsidRPr="00B54486" w:rsidRDefault="00B54486" w:rsidP="003D52D7"/>
        </w:tc>
        <w:tc>
          <w:tcPr>
            <w:tcW w:w="1527" w:type="dxa"/>
          </w:tcPr>
          <w:p w14:paraId="270413CC"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62783068"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13" w:type="dxa"/>
          </w:tcPr>
          <w:p w14:paraId="37E5E192"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090B6513"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c>
          <w:tcPr>
            <w:tcW w:w="1213" w:type="dxa"/>
          </w:tcPr>
          <w:p w14:paraId="153144E0" w14:textId="77777777" w:rsidR="00B54486" w:rsidRPr="00B54486" w:rsidRDefault="00B54486" w:rsidP="003D52D7">
            <w:pPr>
              <w:cnfStyle w:val="000000000000" w:firstRow="0" w:lastRow="0" w:firstColumn="0" w:lastColumn="0" w:oddVBand="0" w:evenVBand="0" w:oddHBand="0" w:evenHBand="0" w:firstRowFirstColumn="0" w:firstRowLastColumn="0" w:lastRowFirstColumn="0" w:lastRowLastColumn="0"/>
            </w:pPr>
          </w:p>
        </w:tc>
      </w:tr>
    </w:tbl>
    <w:p w14:paraId="55181419" w14:textId="77777777" w:rsidR="00DC39DE" w:rsidRDefault="00DC39DE" w:rsidP="00DC39DE">
      <w:r>
        <w:t> </w:t>
      </w:r>
    </w:p>
    <w:p w14:paraId="46C3567E" w14:textId="77777777" w:rsidR="006856AF" w:rsidRPr="006856AF" w:rsidRDefault="006856AF" w:rsidP="006856AF">
      <w:r w:rsidRPr="006856AF">
        <w:br w:type="page"/>
      </w:r>
    </w:p>
    <w:p w14:paraId="17C7D428" w14:textId="0BFB67A2" w:rsidR="00DC39DE" w:rsidRDefault="00DC39DE" w:rsidP="006856AF">
      <w:pPr>
        <w:pStyle w:val="Heading30"/>
      </w:pPr>
      <w:r>
        <w:lastRenderedPageBreak/>
        <w:t>Departmental objective 2</w:t>
      </w:r>
    </w:p>
    <w:p w14:paraId="6822CA89" w14:textId="77777777" w:rsidR="00DC39DE" w:rsidRPr="006856AF" w:rsidRDefault="00DC39DE" w:rsidP="00DC39DE">
      <w:pPr>
        <w:rPr>
          <w:rStyle w:val="Guidance"/>
        </w:rPr>
      </w:pPr>
      <w:r w:rsidRPr="006856AF">
        <w:rPr>
          <w:rStyle w:val="Guidance"/>
        </w:rPr>
        <w:t>[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p>
    <w:p w14:paraId="19C0D8F7" w14:textId="1BA5848C" w:rsidR="00DC39DE" w:rsidRPr="006856AF" w:rsidRDefault="00DC39DE" w:rsidP="00DC39DE">
      <w:pPr>
        <w:rPr>
          <w:rStyle w:val="Guidance"/>
        </w:rPr>
      </w:pPr>
      <w:r w:rsidRPr="006856AF">
        <w:rPr>
          <w:rStyle w:val="Guidance"/>
        </w:rPr>
        <w:t xml:space="preserve">[Departments should include a performance progress story for departmental objective 2 based on the evaluation and interaction of trend information for the associated indicators provided in this section. Include a description of the environment (past, current and an indication of the future) and any relevant issues/shortcomings affecting the performance story as demonstrated by the indicators that should be </w:t>
      </w:r>
      <w:r w:rsidR="00C43D5A" w:rsidRPr="006856AF">
        <w:rPr>
          <w:rStyle w:val="Guidance"/>
        </w:rPr>
        <w:t>considered</w:t>
      </w:r>
      <w:r w:rsidRPr="006856AF">
        <w:rPr>
          <w:rStyle w:val="Guidance"/>
        </w:rPr>
        <w:t>, including any areas for future improvements.]</w:t>
      </w:r>
    </w:p>
    <w:p w14:paraId="20CC3CE7" w14:textId="0014E0FB" w:rsidR="006856AF" w:rsidRPr="006856AF" w:rsidRDefault="006856AF" w:rsidP="006856AF">
      <w:pPr>
        <w:rPr>
          <w:rStyle w:val="Guidance"/>
        </w:rPr>
      </w:pPr>
      <w:r w:rsidRPr="006856AF">
        <w:rPr>
          <w:rStyle w:val="Guidance"/>
        </w:rPr>
        <w:t xml:space="preserve">[Departments should also disclose any key initiatives and/or projects that have contributed to changes in the associated indicators. Where appropriate, departments may also introduce the revised indicators as published in the </w:t>
      </w:r>
      <w:r w:rsidRPr="006856AF">
        <w:rPr>
          <w:rStyle w:val="Guidance"/>
          <w:i/>
          <w:iCs/>
        </w:rPr>
        <w:fldChar w:fldCharType="begin"/>
      </w:r>
      <w:r w:rsidRPr="006856AF">
        <w:rPr>
          <w:rStyle w:val="Guidance"/>
          <w:i/>
          <w:iCs/>
        </w:rPr>
        <w:instrText xml:space="preserve"> DOCPROPERTY  FinYearCurrent  \* MERGEFORMAT </w:instrText>
      </w:r>
      <w:r w:rsidRPr="006856AF">
        <w:rPr>
          <w:rStyle w:val="Guidance"/>
          <w:i/>
          <w:iCs/>
        </w:rPr>
        <w:fldChar w:fldCharType="separate"/>
      </w:r>
      <w:r w:rsidR="00DC60A6">
        <w:rPr>
          <w:rStyle w:val="Guidance"/>
          <w:i/>
          <w:iCs/>
        </w:rPr>
        <w:t>2020</w:t>
      </w:r>
      <w:r w:rsidR="00DC60A6" w:rsidRPr="00811377">
        <w:rPr>
          <w:rStyle w:val="Guidance"/>
          <w:rFonts w:ascii="Cambria Math" w:hAnsi="Cambria Math" w:cs="Cambria Math"/>
          <w:i/>
          <w:iCs/>
        </w:rPr>
        <w:t>‑</w:t>
      </w:r>
      <w:r w:rsidR="00DC60A6">
        <w:rPr>
          <w:rStyle w:val="Guidance"/>
          <w:i/>
          <w:iCs/>
        </w:rPr>
        <w:t>21</w:t>
      </w:r>
      <w:r w:rsidRPr="006856AF">
        <w:rPr>
          <w:rStyle w:val="Guidance"/>
          <w:i/>
          <w:iCs/>
        </w:rPr>
        <w:fldChar w:fldCharType="end"/>
      </w:r>
      <w:r w:rsidRPr="006856AF">
        <w:rPr>
          <w:rStyle w:val="Guidance"/>
          <w:i/>
          <w:iCs/>
        </w:rPr>
        <w:t xml:space="preserve"> Budget</w:t>
      </w:r>
      <w:r w:rsidRPr="006856AF">
        <w:rPr>
          <w:rStyle w:val="Guidance"/>
        </w:rPr>
        <w:t xml:space="preserve"> to help explain performance.] </w:t>
      </w:r>
      <w:r w:rsidRPr="006856AF">
        <w:rPr>
          <w:rStyle w:val="Reference"/>
        </w:rPr>
        <w:t>[Recommendation 17, PAEC Report on 2013-14 and 2014-15 Financial and Performance Outcomes]</w:t>
      </w:r>
    </w:p>
    <w:p w14:paraId="62AB1034" w14:textId="56493BAA" w:rsidR="006856AF" w:rsidRPr="006856AF" w:rsidRDefault="006856AF" w:rsidP="006856AF">
      <w:pPr>
        <w:rPr>
          <w:rStyle w:val="Guidance"/>
        </w:rPr>
      </w:pPr>
      <w:r w:rsidRPr="006856AF">
        <w:rPr>
          <w:rStyle w:val="Guidance"/>
        </w:rPr>
        <w:t>[Departments should include the relevant trend information for each indicator associated with departmental objective 2.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 towards achieving the objective.]</w:t>
      </w:r>
    </w:p>
    <w:p w14:paraId="1650447D" w14:textId="77777777" w:rsidR="00DC39DE" w:rsidRDefault="00DC39DE" w:rsidP="002F323B">
      <w:pPr>
        <w:pStyle w:val="Caption"/>
      </w:pPr>
      <w:r>
        <w:t>Table 3 – Progress towards objective 2</w:t>
      </w:r>
    </w:p>
    <w:tbl>
      <w:tblPr>
        <w:tblStyle w:val="DTFFinancialTable"/>
        <w:tblW w:w="0" w:type="auto"/>
        <w:tblLook w:val="06A0" w:firstRow="1" w:lastRow="0" w:firstColumn="1" w:lastColumn="0" w:noHBand="1" w:noVBand="1"/>
      </w:tblPr>
      <w:tblGrid>
        <w:gridCol w:w="3261"/>
        <w:gridCol w:w="1527"/>
        <w:gridCol w:w="1212"/>
        <w:gridCol w:w="1213"/>
        <w:gridCol w:w="1212"/>
        <w:gridCol w:w="1213"/>
      </w:tblGrid>
      <w:tr w:rsidR="002F323B" w:rsidRPr="00B54486" w14:paraId="08934C7B" w14:textId="77777777" w:rsidTr="003D52D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61" w:type="dxa"/>
          </w:tcPr>
          <w:p w14:paraId="41E1B396" w14:textId="77777777" w:rsidR="002F323B" w:rsidRPr="00B54486" w:rsidRDefault="002F323B" w:rsidP="003D52D7">
            <w:r w:rsidRPr="00B54486">
              <w:t>Indicator</w:t>
            </w:r>
          </w:p>
        </w:tc>
        <w:tc>
          <w:tcPr>
            <w:tcW w:w="1527" w:type="dxa"/>
          </w:tcPr>
          <w:p w14:paraId="0AB349F4" w14:textId="77777777" w:rsidR="002F323B" w:rsidRPr="00B54486" w:rsidRDefault="002F323B" w:rsidP="003D52D7">
            <w:pPr>
              <w:cnfStyle w:val="100000000000" w:firstRow="1" w:lastRow="0" w:firstColumn="0" w:lastColumn="0" w:oddVBand="0" w:evenVBand="0" w:oddHBand="0" w:evenHBand="0" w:firstRowFirstColumn="0" w:firstRowLastColumn="0" w:lastRowFirstColumn="0" w:lastRowLastColumn="0"/>
            </w:pPr>
            <w:r w:rsidRPr="00B54486">
              <w:t>Unit of measure</w:t>
            </w:r>
          </w:p>
        </w:tc>
        <w:tc>
          <w:tcPr>
            <w:tcW w:w="1212" w:type="dxa"/>
          </w:tcPr>
          <w:p w14:paraId="1B28BB8F" w14:textId="7BA0DA0A" w:rsidR="002F323B" w:rsidRPr="00B54486" w:rsidRDefault="001C1DBD" w:rsidP="003D52D7">
            <w:pPr>
              <w:cnfStyle w:val="100000000000" w:firstRow="1" w:lastRow="0" w:firstColumn="0" w:lastColumn="0" w:oddVBand="0" w:evenVBand="0" w:oddHBand="0" w:evenHBand="0" w:firstRowFirstColumn="0" w:firstRowLastColumn="0" w:lastRowFirstColumn="0" w:lastRowLastColumn="0"/>
            </w:pPr>
            <w:fldSimple w:instr=" DOCPROPERTY  FinYear-3  \* MERGEFORMAT ">
              <w:r w:rsidR="00DC60A6">
                <w:t>2017</w:t>
              </w:r>
              <w:r w:rsidR="00DC60A6" w:rsidRPr="00811377">
                <w:rPr>
                  <w:rFonts w:ascii="Cambria Math" w:hAnsi="Cambria Math" w:cs="Cambria Math"/>
                </w:rPr>
                <w:t>‑</w:t>
              </w:r>
              <w:r w:rsidR="00DC60A6">
                <w:t>18</w:t>
              </w:r>
            </w:fldSimple>
          </w:p>
        </w:tc>
        <w:tc>
          <w:tcPr>
            <w:tcW w:w="1213" w:type="dxa"/>
          </w:tcPr>
          <w:p w14:paraId="04B00CFB" w14:textId="76621CC8" w:rsidR="002F323B" w:rsidRPr="00B54486" w:rsidRDefault="001C1DBD" w:rsidP="003D52D7">
            <w:pPr>
              <w:cnfStyle w:val="100000000000" w:firstRow="1" w:lastRow="0" w:firstColumn="0" w:lastColumn="0" w:oddVBand="0" w:evenVBand="0" w:oddHBand="0" w:evenHBand="0" w:firstRowFirstColumn="0" w:firstRowLastColumn="0" w:lastRowFirstColumn="0" w:lastRowLastColumn="0"/>
            </w:pPr>
            <w:fldSimple w:instr=" DOCPROPERTY  FinYear-2  \* MERGEFORMAT ">
              <w:r w:rsidR="00DC60A6">
                <w:t>2018</w:t>
              </w:r>
              <w:r w:rsidR="00DC60A6" w:rsidRPr="00811377">
                <w:rPr>
                  <w:rFonts w:ascii="Cambria Math" w:hAnsi="Cambria Math" w:cs="Cambria Math"/>
                </w:rPr>
                <w:t>‑</w:t>
              </w:r>
              <w:r w:rsidR="00DC60A6">
                <w:t>19</w:t>
              </w:r>
            </w:fldSimple>
          </w:p>
        </w:tc>
        <w:tc>
          <w:tcPr>
            <w:tcW w:w="1212" w:type="dxa"/>
          </w:tcPr>
          <w:p w14:paraId="70EEBD37" w14:textId="7DCB28E2" w:rsidR="002F323B" w:rsidRPr="00B54486" w:rsidRDefault="001C1DBD" w:rsidP="003D52D7">
            <w:pPr>
              <w:cnfStyle w:val="100000000000" w:firstRow="1" w:lastRow="0" w:firstColumn="0" w:lastColumn="0" w:oddVBand="0" w:evenVBand="0" w:oddHBand="0" w:evenHBand="0" w:firstRowFirstColumn="0" w:firstRowLastColumn="0" w:lastRowFirstColumn="0" w:lastRowLastColumn="0"/>
            </w:pPr>
            <w:fldSimple w:instr=" DOCPROPERTY  FinYearPrevious  \* MERGEFORMAT ">
              <w:r w:rsidR="00DC60A6">
                <w:t>2019</w:t>
              </w:r>
              <w:r w:rsidR="00DC60A6" w:rsidRPr="00811377">
                <w:rPr>
                  <w:rFonts w:ascii="Cambria Math" w:hAnsi="Cambria Math" w:cs="Cambria Math"/>
                </w:rPr>
                <w:t>‑</w:t>
              </w:r>
              <w:r w:rsidR="00DC60A6">
                <w:t>20</w:t>
              </w:r>
            </w:fldSimple>
          </w:p>
        </w:tc>
        <w:tc>
          <w:tcPr>
            <w:tcW w:w="1213" w:type="dxa"/>
          </w:tcPr>
          <w:p w14:paraId="11DDE47D" w14:textId="4E2D5610" w:rsidR="002F323B" w:rsidRPr="00B54486" w:rsidRDefault="001C1DBD" w:rsidP="003D52D7">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DC60A6">
                <w:t>2020</w:t>
              </w:r>
              <w:r w:rsidR="00DC60A6" w:rsidRPr="00811377">
                <w:rPr>
                  <w:rFonts w:ascii="Cambria Math" w:hAnsi="Cambria Math" w:cs="Cambria Math"/>
                </w:rPr>
                <w:t>‑</w:t>
              </w:r>
              <w:r w:rsidR="00DC60A6">
                <w:t>21</w:t>
              </w:r>
            </w:fldSimple>
          </w:p>
        </w:tc>
      </w:tr>
      <w:tr w:rsidR="002F323B" w:rsidRPr="00B54486" w14:paraId="42459713" w14:textId="77777777" w:rsidTr="003D52D7">
        <w:tc>
          <w:tcPr>
            <w:cnfStyle w:val="001000000000" w:firstRow="0" w:lastRow="0" w:firstColumn="1" w:lastColumn="0" w:oddVBand="0" w:evenVBand="0" w:oddHBand="0" w:evenHBand="0" w:firstRowFirstColumn="0" w:firstRowLastColumn="0" w:lastRowFirstColumn="0" w:lastRowLastColumn="0"/>
            <w:tcW w:w="3261" w:type="dxa"/>
          </w:tcPr>
          <w:p w14:paraId="15E9BF96" w14:textId="77777777" w:rsidR="002F323B" w:rsidRPr="00B54486" w:rsidRDefault="002F323B" w:rsidP="003D52D7"/>
        </w:tc>
        <w:tc>
          <w:tcPr>
            <w:tcW w:w="1527" w:type="dxa"/>
          </w:tcPr>
          <w:p w14:paraId="43679A1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788FFBF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3" w:type="dxa"/>
          </w:tcPr>
          <w:p w14:paraId="46C2EE41"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3F3B0942"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3" w:type="dxa"/>
          </w:tcPr>
          <w:p w14:paraId="56DEF40E"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r>
      <w:tr w:rsidR="002F323B" w:rsidRPr="00B54486" w14:paraId="395C39F2" w14:textId="77777777" w:rsidTr="003D52D7">
        <w:tc>
          <w:tcPr>
            <w:cnfStyle w:val="001000000000" w:firstRow="0" w:lastRow="0" w:firstColumn="1" w:lastColumn="0" w:oddVBand="0" w:evenVBand="0" w:oddHBand="0" w:evenHBand="0" w:firstRowFirstColumn="0" w:firstRowLastColumn="0" w:lastRowFirstColumn="0" w:lastRowLastColumn="0"/>
            <w:tcW w:w="3261" w:type="dxa"/>
          </w:tcPr>
          <w:p w14:paraId="02C19384" w14:textId="77777777" w:rsidR="002F323B" w:rsidRPr="00B54486" w:rsidRDefault="002F323B" w:rsidP="003D52D7"/>
        </w:tc>
        <w:tc>
          <w:tcPr>
            <w:tcW w:w="1527" w:type="dxa"/>
          </w:tcPr>
          <w:p w14:paraId="5744D9BC"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0761F6A4"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3" w:type="dxa"/>
          </w:tcPr>
          <w:p w14:paraId="543FA6ED"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2" w:type="dxa"/>
          </w:tcPr>
          <w:p w14:paraId="28F3B887"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c>
          <w:tcPr>
            <w:tcW w:w="1213" w:type="dxa"/>
          </w:tcPr>
          <w:p w14:paraId="28FAD222" w14:textId="77777777" w:rsidR="002F323B" w:rsidRPr="00B54486" w:rsidRDefault="002F323B" w:rsidP="003D52D7">
            <w:pPr>
              <w:cnfStyle w:val="000000000000" w:firstRow="0" w:lastRow="0" w:firstColumn="0" w:lastColumn="0" w:oddVBand="0" w:evenVBand="0" w:oddHBand="0" w:evenHBand="0" w:firstRowFirstColumn="0" w:firstRowLastColumn="0" w:lastRowFirstColumn="0" w:lastRowLastColumn="0"/>
            </w:pPr>
          </w:p>
        </w:tc>
      </w:tr>
    </w:tbl>
    <w:p w14:paraId="77F78938" w14:textId="4EFEBA17" w:rsidR="00DC39DE" w:rsidRPr="002F323B" w:rsidRDefault="002F323B" w:rsidP="00DC39DE">
      <w:pPr>
        <w:rPr>
          <w:rStyle w:val="Guidance"/>
        </w:rPr>
      </w:pPr>
      <w:r w:rsidRPr="002F323B">
        <w:rPr>
          <w:rStyle w:val="Guidance"/>
        </w:rPr>
        <w:t>[Departments should include the relevant outputs and their performance covered under the ‘Performance against output performance measures’ section to strengthen the link between departmental objectives and outputs performance reporting.]</w:t>
      </w:r>
    </w:p>
    <w:p w14:paraId="197B43A0" w14:textId="064CBFEC" w:rsidR="002F323B" w:rsidRDefault="002F323B" w:rsidP="002F323B">
      <w:pPr>
        <w:pStyle w:val="GuidanceBlockHeading"/>
      </w:pPr>
      <w:r>
        <w:t>Guidance – Reporting progress towards achieving departmental objectives in the report of operations</w:t>
      </w:r>
    </w:p>
    <w:p w14:paraId="28DE146A" w14:textId="3C4B74E3" w:rsidR="002F323B" w:rsidRPr="002F323B" w:rsidRDefault="002F323B" w:rsidP="002F323B">
      <w:pPr>
        <w:rPr>
          <w:rStyle w:val="Guidance"/>
        </w:rPr>
      </w:pPr>
      <w:r w:rsidRPr="002F323B">
        <w:rPr>
          <w:rStyle w:val="Guidance"/>
        </w:rPr>
        <w:t xml:space="preserve">The Government introduced the use of objective indicators in the 2013-14 Budget Paper No. 3 </w:t>
      </w:r>
      <w:r w:rsidRPr="002F323B">
        <w:rPr>
          <w:rStyle w:val="Guidance"/>
          <w:i/>
          <w:iCs/>
        </w:rPr>
        <w:t>Service Delivery</w:t>
      </w:r>
      <w:r w:rsidRPr="002F323B">
        <w:rPr>
          <w:rStyle w:val="Guidance"/>
        </w:rPr>
        <w:t xml:space="preserve"> (BP3) to provide information on progress in the achievement of objectives. The </w:t>
      </w:r>
      <w:r w:rsidR="00C43D5A">
        <w:rPr>
          <w:rStyle w:val="Guidance"/>
        </w:rPr>
        <w:t>G</w:t>
      </w:r>
      <w:r w:rsidRPr="002F323B">
        <w:rPr>
          <w:rStyle w:val="Guidance"/>
        </w:rPr>
        <w:t>overnment also made a commitment in BP3 to report progress figures in each department’s annual report.</w:t>
      </w:r>
    </w:p>
    <w:p w14:paraId="6AC1DE54" w14:textId="77777777" w:rsidR="002F323B" w:rsidRPr="002F323B" w:rsidRDefault="002F323B" w:rsidP="002F323B">
      <w:pPr>
        <w:pStyle w:val="GuidanceHeading"/>
        <w:rPr>
          <w:rStyle w:val="Guidance"/>
        </w:rPr>
      </w:pPr>
      <w:r w:rsidRPr="002F323B">
        <w:rPr>
          <w:rStyle w:val="Guidance"/>
        </w:rPr>
        <w:t>Guidance</w:t>
      </w:r>
    </w:p>
    <w:p w14:paraId="2A7B22B8" w14:textId="60958023" w:rsidR="002F323B" w:rsidRPr="002F323B" w:rsidRDefault="002F323B" w:rsidP="002F323B">
      <w:pPr>
        <w:rPr>
          <w:rStyle w:val="Guidance"/>
        </w:rPr>
      </w:pPr>
      <w:r w:rsidRPr="002F323B">
        <w:rPr>
          <w:rStyle w:val="Guidance"/>
        </w:rPr>
        <w:t xml:space="preserve">In this section, departments should communicate the performance story for each departmental objective based on the indicator information over time (minimum four years). </w:t>
      </w:r>
      <w:r w:rsidR="004B52E9">
        <w:rPr>
          <w:rStyle w:val="Guidance"/>
        </w:rPr>
        <w:t>D</w:t>
      </w:r>
      <w:r w:rsidRPr="002F323B">
        <w:rPr>
          <w:rStyle w:val="Guidance"/>
        </w:rPr>
        <w:t>eveloping a baseline and medium-term target/standard for the indicators facilitate</w:t>
      </w:r>
      <w:r w:rsidR="004B52E9">
        <w:rPr>
          <w:rStyle w:val="Guidance"/>
        </w:rPr>
        <w:t>s</w:t>
      </w:r>
      <w:r w:rsidRPr="002F323B">
        <w:rPr>
          <w:rStyle w:val="Guidance"/>
        </w:rPr>
        <w:t xml:space="preserve"> communicating performance progress. In some instances, appropriate graphical representation of this information would potentially enhance performance reporting, for example: </w:t>
      </w:r>
    </w:p>
    <w:p w14:paraId="50EFBD64" w14:textId="00912B7D" w:rsidR="002F323B" w:rsidRPr="002F323B" w:rsidRDefault="002F323B" w:rsidP="002F323B">
      <w:pPr>
        <w:rPr>
          <w:rStyle w:val="Guidance"/>
        </w:rPr>
      </w:pPr>
      <w:r w:rsidRPr="002F323B">
        <w:rPr>
          <w:rStyle w:val="Guidance"/>
        </w:rPr>
        <w:t xml:space="preserve">In </w:t>
      </w:r>
      <w:r w:rsidRPr="002F323B">
        <w:rPr>
          <w:rStyle w:val="Guidance"/>
        </w:rPr>
        <w:fldChar w:fldCharType="begin"/>
      </w:r>
      <w:r w:rsidRPr="002F323B">
        <w:rPr>
          <w:rStyle w:val="Guidance"/>
        </w:rPr>
        <w:instrText xml:space="preserve"> DOCPROPERTY  FinYearCurrent  \* MERGEFORMAT </w:instrText>
      </w:r>
      <w:r w:rsidRPr="002F323B">
        <w:rPr>
          <w:rStyle w:val="Guidance"/>
        </w:rPr>
        <w:fldChar w:fldCharType="separate"/>
      </w:r>
      <w:r w:rsidR="00DC60A6">
        <w:rPr>
          <w:rStyle w:val="Guidance"/>
        </w:rPr>
        <w:t>2020</w:t>
      </w:r>
      <w:r w:rsidR="00DC60A6" w:rsidRPr="00811377">
        <w:rPr>
          <w:rStyle w:val="Guidance"/>
          <w:rFonts w:ascii="Cambria Math" w:hAnsi="Cambria Math" w:cs="Cambria Math"/>
        </w:rPr>
        <w:t>‑</w:t>
      </w:r>
      <w:r w:rsidR="00DC60A6">
        <w:rPr>
          <w:rStyle w:val="Guidance"/>
        </w:rPr>
        <w:t>21</w:t>
      </w:r>
      <w:r w:rsidRPr="002F323B">
        <w:rPr>
          <w:rStyle w:val="Guidance"/>
        </w:rPr>
        <w:fldChar w:fldCharType="end"/>
      </w:r>
      <w:r w:rsidRPr="002F323B">
        <w:rPr>
          <w:rStyle w:val="Guidance"/>
        </w:rPr>
        <w:t>, there were a total of 60 000 Victorians being serviced by the Department. The number of Victorians using these services has decreased by 14 per cent from 70 000 over the past four years (see Figure 1).</w:t>
      </w:r>
    </w:p>
    <w:p w14:paraId="18418949" w14:textId="076CE824" w:rsidR="002F323B" w:rsidRPr="002F323B" w:rsidRDefault="002F323B" w:rsidP="002F323B">
      <w:pPr>
        <w:rPr>
          <w:rStyle w:val="Guidance"/>
        </w:rPr>
      </w:pPr>
      <w:r w:rsidRPr="002F323B">
        <w:rPr>
          <w:rStyle w:val="Guidance"/>
        </w:rPr>
        <w:t xml:space="preserve">In </w:t>
      </w:r>
      <w:r w:rsidRPr="002F323B">
        <w:rPr>
          <w:rStyle w:val="Guidance"/>
        </w:rPr>
        <w:fldChar w:fldCharType="begin"/>
      </w:r>
      <w:r w:rsidRPr="002F323B">
        <w:rPr>
          <w:rStyle w:val="Guidance"/>
        </w:rPr>
        <w:instrText xml:space="preserve"> DOCPROPERTY  FinYearCurrent  \* MERGEFORMAT </w:instrText>
      </w:r>
      <w:r w:rsidRPr="002F323B">
        <w:rPr>
          <w:rStyle w:val="Guidance"/>
        </w:rPr>
        <w:fldChar w:fldCharType="separate"/>
      </w:r>
      <w:r w:rsidR="00DC60A6">
        <w:rPr>
          <w:rStyle w:val="Guidance"/>
        </w:rPr>
        <w:t>2020</w:t>
      </w:r>
      <w:r w:rsidR="00DC60A6" w:rsidRPr="00811377">
        <w:rPr>
          <w:rStyle w:val="Guidance"/>
          <w:rFonts w:ascii="Cambria Math" w:hAnsi="Cambria Math" w:cs="Cambria Math"/>
        </w:rPr>
        <w:t>‑</w:t>
      </w:r>
      <w:r w:rsidR="00DC60A6">
        <w:rPr>
          <w:rStyle w:val="Guidance"/>
        </w:rPr>
        <w:t>21</w:t>
      </w:r>
      <w:r w:rsidRPr="002F323B">
        <w:rPr>
          <w:rStyle w:val="Guidance"/>
        </w:rPr>
        <w:fldChar w:fldCharType="end"/>
      </w:r>
      <w:r w:rsidRPr="002F323B">
        <w:rPr>
          <w:rStyle w:val="Guidance"/>
        </w:rPr>
        <w:t xml:space="preserve">, 61 per cent of clients were satisfied with the level of services provided. This result was above the national average of 60 per cent and represented a 2.2 per cent increase from </w:t>
      </w:r>
      <w:r w:rsidRPr="002F323B">
        <w:rPr>
          <w:rStyle w:val="Guidance"/>
        </w:rPr>
        <w:fldChar w:fldCharType="begin"/>
      </w:r>
      <w:r w:rsidRPr="002F323B">
        <w:rPr>
          <w:rStyle w:val="Guidance"/>
        </w:rPr>
        <w:instrText xml:space="preserve"> DOCPROPERTY  FinYearPrevious  \* MERGEFORMAT </w:instrText>
      </w:r>
      <w:r w:rsidRPr="002F323B">
        <w:rPr>
          <w:rStyle w:val="Guidance"/>
        </w:rPr>
        <w:fldChar w:fldCharType="separate"/>
      </w:r>
      <w:r w:rsidR="00DC60A6">
        <w:rPr>
          <w:rStyle w:val="Guidance"/>
        </w:rPr>
        <w:t>2019</w:t>
      </w:r>
      <w:r w:rsidR="00DC60A6" w:rsidRPr="00811377">
        <w:rPr>
          <w:rStyle w:val="Guidance"/>
          <w:rFonts w:ascii="Cambria Math" w:hAnsi="Cambria Math" w:cs="Cambria Math"/>
        </w:rPr>
        <w:t>‑</w:t>
      </w:r>
      <w:r w:rsidR="00DC60A6">
        <w:rPr>
          <w:rStyle w:val="Guidance"/>
        </w:rPr>
        <w:t>20</w:t>
      </w:r>
      <w:r w:rsidRPr="002F323B">
        <w:rPr>
          <w:rStyle w:val="Guidance"/>
        </w:rPr>
        <w:fldChar w:fldCharType="end"/>
      </w:r>
      <w:r w:rsidRPr="002F323B">
        <w:rPr>
          <w:rStyle w:val="Guidance"/>
        </w:rPr>
        <w:t>. There has been minimal variation in satisfaction levels over the four years (see Figure 2).</w:t>
      </w:r>
    </w:p>
    <w:p w14:paraId="253C74D6" w14:textId="7539EBCE" w:rsidR="002F323B" w:rsidRPr="002F323B" w:rsidRDefault="002F323B" w:rsidP="002F323B">
      <w:pPr>
        <w:rPr>
          <w:rStyle w:val="Guidance"/>
        </w:rPr>
      </w:pPr>
      <w:r w:rsidRPr="002F323B">
        <w:rPr>
          <w:rStyle w:val="Guidance"/>
        </w:rPr>
        <w:t xml:space="preserve">The </w:t>
      </w:r>
      <w:r w:rsidR="0024679F">
        <w:rPr>
          <w:rStyle w:val="Guidance"/>
        </w:rPr>
        <w:t>2019-23</w:t>
      </w:r>
      <w:r w:rsidRPr="002F323B">
        <w:rPr>
          <w:rStyle w:val="Guidance"/>
        </w:rPr>
        <w:t xml:space="preserve"> corporate plans disclosed key initiatives important to the achievement of departmental objectives. </w:t>
      </w:r>
      <w:r w:rsidRPr="002F323B">
        <w:rPr>
          <w:rStyle w:val="Reference"/>
        </w:rPr>
        <w:t>[Recommendation 17</w:t>
      </w:r>
      <w:r w:rsidR="003D52D7">
        <w:rPr>
          <w:rStyle w:val="Reference"/>
        </w:rPr>
        <w:t>,</w:t>
      </w:r>
      <w:r w:rsidRPr="002F323B">
        <w:rPr>
          <w:rStyle w:val="Reference"/>
        </w:rPr>
        <w:t xml:space="preserve"> PAEC Report on 2013-14 and 2014-15 Financial and Performance Outcomes]</w:t>
      </w:r>
    </w:p>
    <w:p w14:paraId="6418BEF7" w14:textId="1235D909" w:rsidR="002F323B" w:rsidRDefault="002F323B" w:rsidP="002F323B">
      <w:pPr>
        <w:pStyle w:val="GuidanceHeading"/>
      </w:pPr>
      <w:r>
        <w:t xml:space="preserve">Departments are required to report against the key initiatives listed in the </w:t>
      </w:r>
      <w:r w:rsidR="0024679F">
        <w:t>2019-23</w:t>
      </w:r>
      <w:r>
        <w:t xml:space="preserve"> corporate plan in their </w:t>
      </w:r>
      <w:r w:rsidRPr="002F323B">
        <w:rPr>
          <w:rStyle w:val="Guidance"/>
        </w:rPr>
        <w:fldChar w:fldCharType="begin"/>
      </w:r>
      <w:r w:rsidRPr="002F323B">
        <w:rPr>
          <w:rStyle w:val="Guidance"/>
        </w:rPr>
        <w:instrText xml:space="preserve"> DOCPROPERTY  FinYearCurrent  \* MERGEFORMAT </w:instrText>
      </w:r>
      <w:r w:rsidRPr="002F323B">
        <w:rPr>
          <w:rStyle w:val="Guidance"/>
        </w:rPr>
        <w:fldChar w:fldCharType="separate"/>
      </w:r>
      <w:r w:rsidR="00DC60A6">
        <w:rPr>
          <w:rStyle w:val="Guidance"/>
        </w:rPr>
        <w:t>2020</w:t>
      </w:r>
      <w:r w:rsidR="00DC60A6" w:rsidRPr="00811377">
        <w:rPr>
          <w:rStyle w:val="Guidance"/>
          <w:rFonts w:ascii="Cambria Math" w:hAnsi="Cambria Math" w:cs="Cambria Math"/>
        </w:rPr>
        <w:t>‑</w:t>
      </w:r>
      <w:r w:rsidR="00DC60A6">
        <w:rPr>
          <w:rStyle w:val="Guidance"/>
        </w:rPr>
        <w:t>21</w:t>
      </w:r>
      <w:r w:rsidRPr="002F323B">
        <w:rPr>
          <w:rStyle w:val="Guidance"/>
        </w:rPr>
        <w:fldChar w:fldCharType="end"/>
      </w:r>
      <w:r>
        <w:rPr>
          <w:rStyle w:val="Guidance"/>
        </w:rPr>
        <w:t xml:space="preserve"> </w:t>
      </w:r>
      <w:r>
        <w:t>annual report.</w:t>
      </w:r>
    </w:p>
    <w:p w14:paraId="078A1632" w14:textId="77777777" w:rsidR="002F323B" w:rsidRPr="002F323B" w:rsidRDefault="002F323B" w:rsidP="002F323B">
      <w:pPr>
        <w:pStyle w:val="GuidanceEnd"/>
      </w:pPr>
    </w:p>
    <w:p w14:paraId="3AA052E1" w14:textId="77777777" w:rsidR="002F323B" w:rsidRDefault="002F323B">
      <w:r>
        <w:br w:type="page"/>
      </w:r>
    </w:p>
    <w:p w14:paraId="6E5818C2" w14:textId="6BD6185F" w:rsidR="00DC39DE" w:rsidRDefault="00DC39DE" w:rsidP="00602698">
      <w:pPr>
        <w:pStyle w:val="Caption"/>
      </w:pPr>
      <w:r>
        <w:lastRenderedPageBreak/>
        <w:t xml:space="preserve">Figure 1: </w:t>
      </w:r>
      <w:r>
        <w:tab/>
        <w:t>Number of Victorians serviced by the Department</w:t>
      </w:r>
    </w:p>
    <w:p w14:paraId="0F71F1DF" w14:textId="17005A6B" w:rsidR="00D71B50" w:rsidRPr="00D71B50" w:rsidRDefault="00BE295B" w:rsidP="00BE295B">
      <w:pPr>
        <w:pStyle w:val="Caption"/>
        <w:jc w:val="center"/>
      </w:pPr>
      <w:r>
        <w:rPr>
          <w:noProof/>
        </w:rPr>
        <w:drawing>
          <wp:inline distT="0" distB="0" distL="0" distR="0" wp14:anchorId="039965F5" wp14:editId="09D9DD33">
            <wp:extent cx="4687887" cy="2574606"/>
            <wp:effectExtent l="0" t="0" r="0" b="0"/>
            <wp:docPr id="8" name="Chart 8" descr="Number ('000)" title="Number ('000)">
              <a:extLst xmlns:a="http://schemas.openxmlformats.org/drawingml/2006/main">
                <a:ext uri="{FF2B5EF4-FFF2-40B4-BE49-F238E27FC236}">
                  <a16:creationId xmlns:a16="http://schemas.microsoft.com/office/drawing/2014/main" id="{78A88299-6608-46F6-8479-0EEF2963E17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44BACE93" w14:textId="3266F193" w:rsidR="00DC39DE" w:rsidRDefault="00DC39DE" w:rsidP="00602698">
      <w:pPr>
        <w:jc w:val="center"/>
      </w:pPr>
    </w:p>
    <w:p w14:paraId="4D93C03B" w14:textId="77777777" w:rsidR="00DC39DE" w:rsidRDefault="00DC39DE" w:rsidP="00602698">
      <w:pPr>
        <w:pStyle w:val="Caption"/>
      </w:pPr>
      <w:r>
        <w:t xml:space="preserve">Figure 2: </w:t>
      </w:r>
      <w:r>
        <w:tab/>
        <w:t>Client satisfaction level for the services provided by the Department</w:t>
      </w:r>
    </w:p>
    <w:p w14:paraId="384287AD" w14:textId="2EC736CE" w:rsidR="00DC39DE" w:rsidRDefault="00BE295B" w:rsidP="00602698">
      <w:pPr>
        <w:jc w:val="center"/>
      </w:pPr>
      <w:r>
        <w:rPr>
          <w:noProof/>
        </w:rPr>
        <w:drawing>
          <wp:inline distT="0" distB="0" distL="0" distR="0" wp14:anchorId="2FB3262A" wp14:editId="06079D43">
            <wp:extent cx="4708524" cy="2500947"/>
            <wp:effectExtent l="0" t="0" r="0" b="0"/>
            <wp:docPr id="9" name="Chart 9" descr="Number ('000)" title="Number ('000)">
              <a:extLst xmlns:a="http://schemas.openxmlformats.org/drawingml/2006/main">
                <a:ext uri="{FF2B5EF4-FFF2-40B4-BE49-F238E27FC236}">
                  <a16:creationId xmlns:a16="http://schemas.microsoft.com/office/drawing/2014/main" id="{DB0F9D29-8EA2-4979-ACC6-714420C45E5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6B5BD56E" w14:textId="77777777" w:rsidR="00DC39DE" w:rsidRDefault="00DC39DE" w:rsidP="00DC39DE"/>
    <w:p w14:paraId="3D17D825" w14:textId="77777777" w:rsidR="00DC39DE" w:rsidRDefault="00DC39DE" w:rsidP="00602698">
      <w:pPr>
        <w:pStyle w:val="Heading20"/>
      </w:pPr>
      <w:bookmarkStart w:id="32" w:name="INDEXPerfAgainstOutp"/>
      <w:bookmarkEnd w:id="32"/>
      <w:r>
        <w:t>Performance against output performance measures</w:t>
      </w:r>
    </w:p>
    <w:p w14:paraId="56CBCE98" w14:textId="77777777" w:rsidR="00DC39DE" w:rsidRDefault="00DC39DE" w:rsidP="00602698">
      <w:pPr>
        <w:pStyle w:val="GuidanceHeading"/>
      </w:pPr>
      <w:r>
        <w:t>[Departments should include the output performance information under the relevant departmental objective to strengthen the link between department objectives and output performance reporting.]</w:t>
      </w:r>
    </w:p>
    <w:p w14:paraId="63C17E2D" w14:textId="08418B99" w:rsidR="00DC39DE" w:rsidRPr="00602698" w:rsidRDefault="00602698" w:rsidP="00DC39DE">
      <w:pPr>
        <w:rPr>
          <w:rStyle w:val="Guidance"/>
        </w:rPr>
      </w:pPr>
      <w:r w:rsidRPr="00602698">
        <w:rPr>
          <w:rStyle w:val="Guidance"/>
        </w:rPr>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w:t>
      </w:r>
      <w:r>
        <w:rPr>
          <w:rStyle w:val="Guidance"/>
        </w:rPr>
        <w:t xml:space="preserve"> </w:t>
      </w:r>
      <w:r>
        <w:rPr>
          <w:rStyle w:val="Guidance"/>
        </w:rPr>
        <w:fldChar w:fldCharType="begin"/>
      </w:r>
      <w:r>
        <w:rPr>
          <w:rStyle w:val="Guidance"/>
        </w:rPr>
        <w:instrText xml:space="preserve"> DOCPROPERTY  YearCurrent  \* MERGEFORMAT </w:instrText>
      </w:r>
      <w:r>
        <w:rPr>
          <w:rStyle w:val="Guidance"/>
        </w:rPr>
        <w:fldChar w:fldCharType="separate"/>
      </w:r>
      <w:r w:rsidR="00DC60A6">
        <w:rPr>
          <w:rStyle w:val="Guidance"/>
        </w:rPr>
        <w:t>2021</w:t>
      </w:r>
      <w:r>
        <w:rPr>
          <w:rStyle w:val="Guidance"/>
        </w:rPr>
        <w:fldChar w:fldCharType="end"/>
      </w:r>
      <w:r w:rsidRPr="00602698">
        <w:rPr>
          <w:rStyle w:val="Guidance"/>
        </w:rPr>
        <w:t xml:space="preserve">. </w:t>
      </w:r>
      <w:r w:rsidRPr="00602698">
        <w:rPr>
          <w:rStyle w:val="Reference"/>
        </w:rPr>
        <w:t>[FRD 22H]</w:t>
      </w:r>
    </w:p>
    <w:p w14:paraId="4491E8F8" w14:textId="77777777" w:rsidR="00602698" w:rsidRDefault="00602698">
      <w:pPr>
        <w:rPr>
          <w:rFonts w:asciiTheme="majorHAnsi" w:eastAsiaTheme="majorEastAsia" w:hAnsiTheme="majorHAnsi" w:cstheme="majorBidi"/>
          <w:b/>
          <w:bCs/>
          <w:iCs/>
          <w:color w:val="FFFFFF" w:themeColor="background1"/>
          <w:szCs w:val="24"/>
        </w:rPr>
      </w:pPr>
      <w:r>
        <w:br w:type="page"/>
      </w:r>
    </w:p>
    <w:p w14:paraId="789D0163" w14:textId="21B8AB57" w:rsidR="00602698" w:rsidRDefault="00602698" w:rsidP="00602698">
      <w:pPr>
        <w:pStyle w:val="GuidanceBlockHeading"/>
      </w:pPr>
      <w:r>
        <w:lastRenderedPageBreak/>
        <w:t>Guidance – Key initiatives and projects</w:t>
      </w:r>
    </w:p>
    <w:p w14:paraId="3A4B25C1" w14:textId="3CD901F8" w:rsidR="00602698" w:rsidRPr="00602698" w:rsidRDefault="00602698" w:rsidP="00602698">
      <w:pPr>
        <w:rPr>
          <w:rStyle w:val="Guidance"/>
        </w:rPr>
      </w:pPr>
      <w:r w:rsidRPr="00602698">
        <w:rPr>
          <w:rStyle w:val="Guidance"/>
        </w:rPr>
        <w:t>Departments are required to provide information about their key initiatives and projects, including any significant changes in key initiatives and projects from previous years and expectations for the future periods. Key initiatives and projects refer to a department’s initiatives and projects that are identified in their corporate plan or equivalent. Each year the discussion should include outcomes achieved by those key initiatives and projects, and any significant changes to the key initiatives and projects that have been previously disclosed or reported upon. The changes that have a material impact on the outcomes or results should also be discussed, and this may include timeline, scope and costs relevant to the key initiative or project.</w:t>
      </w:r>
    </w:p>
    <w:p w14:paraId="11125FD7" w14:textId="21B50503" w:rsidR="00DC39DE" w:rsidRDefault="00602698" w:rsidP="00602698">
      <w:pPr>
        <w:rPr>
          <w:rStyle w:val="Guidance"/>
        </w:rPr>
      </w:pPr>
      <w:r w:rsidRPr="00602698">
        <w:rPr>
          <w:rStyle w:val="Guidance"/>
        </w:rPr>
        <w:t>A department may describe its key initiatives and projects in relation to its outputs where appropriate, preferably in the section where it provides details on the individual outputs, as shown above. Where an initiative/achievement links to multiple outputs, details should be provided under the output it contributes most to. If necessary, other corresponding outputs may provide reference to it.</w:t>
      </w:r>
    </w:p>
    <w:p w14:paraId="388E03DB" w14:textId="77777777" w:rsidR="00602698" w:rsidRPr="00602698" w:rsidRDefault="00602698" w:rsidP="00602698">
      <w:pPr>
        <w:pStyle w:val="GuidanceEnd"/>
        <w:rPr>
          <w:rStyle w:val="Guidance"/>
        </w:rPr>
      </w:pPr>
    </w:p>
    <w:p w14:paraId="08F36645" w14:textId="77777777" w:rsidR="00DC39DE" w:rsidRDefault="00DC39DE" w:rsidP="00602698">
      <w:pPr>
        <w:pStyle w:val="Heading30"/>
      </w:pPr>
      <w:r>
        <w:t>Strategic policy advice</w:t>
      </w:r>
    </w:p>
    <w:p w14:paraId="74382FE4" w14:textId="53492D35" w:rsidR="00602698" w:rsidRDefault="00602698" w:rsidP="00DC39DE">
      <w:r w:rsidRPr="00602698">
        <w:t>The objective of this output is to improve the economic performance of the State through the application of leading-edge technology and to promote leadership in research and innovation in sciences.</w:t>
      </w:r>
      <w:r>
        <w:t xml:space="preserve"> </w:t>
      </w:r>
      <w:r w:rsidRPr="00602698">
        <w:rPr>
          <w:rStyle w:val="Reference"/>
        </w:rPr>
        <w:t>[FRD 8D]</w:t>
      </w:r>
    </w:p>
    <w:p w14:paraId="7CA70A27" w14:textId="232AA44B" w:rsidR="00DC39DE" w:rsidRDefault="00DC39DE" w:rsidP="00DC39DE">
      <w:r>
        <w:t xml:space="preserve">This output makes a significant contribution to the achievement of the departmental objective of </w:t>
      </w:r>
      <w:r w:rsidRPr="00602698">
        <w:rPr>
          <w:rStyle w:val="Guidance"/>
        </w:rPr>
        <w:t>[Departments to insert the relevant departmental objective]</w:t>
      </w:r>
      <w:r w:rsidR="00602698">
        <w:t>.</w:t>
      </w:r>
    </w:p>
    <w:p w14:paraId="2F3D7700" w14:textId="77777777" w:rsidR="00DC39DE" w:rsidRDefault="00DC39DE" w:rsidP="00602698">
      <w:pPr>
        <w:pStyle w:val="Heading40"/>
      </w:pPr>
      <w:bookmarkStart w:id="33" w:name="INDEXKeyInitiatives"/>
      <w:bookmarkEnd w:id="33"/>
      <w:r>
        <w:t>Key initiatives and projects</w:t>
      </w:r>
    </w:p>
    <w:p w14:paraId="4C64E200" w14:textId="55952347" w:rsidR="00B21337" w:rsidRDefault="00B21337" w:rsidP="00B21337">
      <w:r>
        <w:t xml:space="preserve">Since 1 July </w:t>
      </w:r>
      <w:fldSimple w:instr=" DOCPROPERTY  YearPrevious  \* MERGEFORMAT ">
        <w:r w:rsidR="00DC60A6">
          <w:t>2020</w:t>
        </w:r>
      </w:fldSimple>
      <w:r>
        <w:t xml:space="preserve">, the Department has initiated the Technology Trade and Innovation Program, which assists businesses to develop and integrate new technologies. </w:t>
      </w:r>
      <w:r w:rsidRPr="00B21337">
        <w:rPr>
          <w:rStyle w:val="Reference"/>
        </w:rPr>
        <w:t>[FRD 22H</w:t>
      </w:r>
      <w:r w:rsidR="000966E8">
        <w:rPr>
          <w:rStyle w:val="Reference"/>
        </w:rPr>
        <w:t xml:space="preserve"> /</w:t>
      </w:r>
      <w:r w:rsidRPr="00B21337">
        <w:rPr>
          <w:rStyle w:val="Reference"/>
        </w:rPr>
        <w:t xml:space="preserve"> Recommendation 17, PAEC Report 107]</w:t>
      </w:r>
    </w:p>
    <w:p w14:paraId="640B0627" w14:textId="0D5DB0D0" w:rsidR="00DC39DE" w:rsidRDefault="00DC39DE" w:rsidP="00DC39DE">
      <w:r>
        <w:t xml:space="preserve">Up to 30 June </w:t>
      </w:r>
      <w:fldSimple w:instr=" DOCPROPERTY  YearCurrent  \* MERGEFORMAT ">
        <w:r w:rsidR="00DC60A6">
          <w:t>2021</w:t>
        </w:r>
      </w:fldSimple>
      <w:r>
        <w:t>, the Department has provided strategic, timely and comprehensive analysis and advice to 40</w:t>
      </w:r>
      <w:r w:rsidR="00B21337">
        <w:t> </w:t>
      </w:r>
      <w:r>
        <w:t xml:space="preserve">Victorian businesses. In the next two years, the Department will continue to monitor and support this program, which is expected to represent an additional $29 million investment to the State and create 219 new jobs in </w:t>
      </w:r>
      <w:fldSimple w:instr=" DOCPROPERTY  FinYearNext  \* MERGEFORMAT ">
        <w:r w:rsidR="00DC60A6">
          <w:t>2021</w:t>
        </w:r>
        <w:r w:rsidR="00DC60A6" w:rsidRPr="00811377">
          <w:rPr>
            <w:rFonts w:ascii="Cambria Math" w:hAnsi="Cambria Math" w:cs="Cambria Math"/>
          </w:rPr>
          <w:t>‑</w:t>
        </w:r>
        <w:r w:rsidR="00DC60A6">
          <w:t>22</w:t>
        </w:r>
      </w:fldSimple>
      <w:r>
        <w:t>.</w:t>
      </w:r>
    </w:p>
    <w:tbl>
      <w:tblPr>
        <w:tblStyle w:val="DTFFinancialTable"/>
        <w:tblW w:w="9712" w:type="dxa"/>
        <w:tblLook w:val="06A0" w:firstRow="1" w:lastRow="0" w:firstColumn="1" w:lastColumn="0" w:noHBand="1" w:noVBand="1"/>
      </w:tblPr>
      <w:tblGrid>
        <w:gridCol w:w="5231"/>
        <w:gridCol w:w="783"/>
        <w:gridCol w:w="892"/>
        <w:gridCol w:w="892"/>
        <w:gridCol w:w="1104"/>
        <w:gridCol w:w="810"/>
      </w:tblGrid>
      <w:tr w:rsidR="00CA5916" w:rsidRPr="00F305E1" w14:paraId="59521BC1" w14:textId="77777777" w:rsidTr="00183623">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5231" w:type="dxa"/>
          </w:tcPr>
          <w:p w14:paraId="391DDCD4" w14:textId="77777777" w:rsidR="00CA5916" w:rsidRPr="00F305E1" w:rsidRDefault="00CA5916" w:rsidP="00396387">
            <w:r w:rsidRPr="00F305E1">
              <w:br w:type="page"/>
            </w:r>
            <w:r w:rsidRPr="00F305E1">
              <w:br w:type="page"/>
            </w:r>
            <w:r w:rsidRPr="00F305E1">
              <w:br w:type="column"/>
              <w:t>Performance measures</w:t>
            </w:r>
          </w:p>
        </w:tc>
        <w:tc>
          <w:tcPr>
            <w:tcW w:w="783" w:type="dxa"/>
          </w:tcPr>
          <w:p w14:paraId="49AD81F0"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nil"/>
            </w:tcBorders>
          </w:tcPr>
          <w:p w14:paraId="205EB49F" w14:textId="7E976317" w:rsidR="00CA5916" w:rsidRPr="00F305E1" w:rsidRDefault="001C1DBD" w:rsidP="00396387">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CA5916">
                <w:t>2020</w:t>
              </w:r>
              <w:r w:rsidR="00CA5916">
                <w:rPr>
                  <w:rFonts w:ascii="Cambria Math" w:hAnsi="Cambria Math" w:cs="Cambria Math"/>
                </w:rPr>
                <w:t>‑</w:t>
              </w:r>
              <w:r w:rsidR="00CA5916">
                <w:t>21</w:t>
              </w:r>
            </w:fldSimple>
            <w:r w:rsidR="00CA5916" w:rsidRPr="00F305E1">
              <w:br/>
              <w:t>actual</w:t>
            </w:r>
          </w:p>
        </w:tc>
        <w:tc>
          <w:tcPr>
            <w:tcW w:w="892" w:type="dxa"/>
          </w:tcPr>
          <w:p w14:paraId="6C4408D5" w14:textId="76C565C2" w:rsidR="00CA5916" w:rsidRPr="00F305E1" w:rsidRDefault="001C1DBD" w:rsidP="00396387">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CA5916">
                <w:t>2020</w:t>
              </w:r>
              <w:r w:rsidR="00CA5916">
                <w:rPr>
                  <w:rFonts w:ascii="Cambria Math" w:hAnsi="Cambria Math" w:cs="Cambria Math"/>
                </w:rPr>
                <w:t>‑</w:t>
              </w:r>
              <w:r w:rsidR="00CA5916">
                <w:t>21</w:t>
              </w:r>
            </w:fldSimple>
            <w:r w:rsidR="00CA5916" w:rsidRPr="00F305E1">
              <w:br/>
              <w:t>target</w:t>
            </w:r>
          </w:p>
        </w:tc>
        <w:tc>
          <w:tcPr>
            <w:tcW w:w="1104" w:type="dxa"/>
          </w:tcPr>
          <w:p w14:paraId="0913C1C1"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55FCABA7"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 xml:space="preserve">Result </w:t>
            </w:r>
            <w:r w:rsidRPr="00F81AD8">
              <w:rPr>
                <w:vertAlign w:val="superscript"/>
              </w:rPr>
              <w:t>(a)</w:t>
            </w:r>
          </w:p>
        </w:tc>
      </w:tr>
      <w:tr w:rsidR="00CA5916" w:rsidRPr="00F83E40" w14:paraId="1898E915"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Pr>
          <w:p w14:paraId="3DFF9F25" w14:textId="77777777" w:rsidR="00CA5916" w:rsidRPr="00F83E40" w:rsidRDefault="00CA5916" w:rsidP="00396387">
            <w:pPr>
              <w:rPr>
                <w:i/>
                <w:iCs/>
              </w:rPr>
            </w:pPr>
            <w:r w:rsidRPr="00F83E40">
              <w:rPr>
                <w:i/>
                <w:iCs/>
              </w:rPr>
              <w:t>Quantity</w:t>
            </w:r>
          </w:p>
        </w:tc>
        <w:tc>
          <w:tcPr>
            <w:tcW w:w="783" w:type="dxa"/>
          </w:tcPr>
          <w:p w14:paraId="128914B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bottom w:val="nil"/>
            </w:tcBorders>
            <w:shd w:val="clear" w:color="auto" w:fill="auto"/>
          </w:tcPr>
          <w:p w14:paraId="2FECE59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2E305FF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10DD801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1C87962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17B2BA2"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5231" w:type="dxa"/>
          </w:tcPr>
          <w:p w14:paraId="3D328EF7" w14:textId="77777777" w:rsidR="00CA5916" w:rsidRPr="00F305E1" w:rsidRDefault="00CA5916" w:rsidP="00396387">
            <w:r w:rsidRPr="00F305E1">
              <w:t>Provision of policy briefings</w:t>
            </w:r>
          </w:p>
        </w:tc>
        <w:tc>
          <w:tcPr>
            <w:tcW w:w="783" w:type="dxa"/>
          </w:tcPr>
          <w:p w14:paraId="57A36662"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number</w:t>
            </w:r>
          </w:p>
        </w:tc>
        <w:tc>
          <w:tcPr>
            <w:tcW w:w="892" w:type="dxa"/>
            <w:tcBorders>
              <w:bottom w:val="nil"/>
            </w:tcBorders>
            <w:shd w:val="clear" w:color="auto" w:fill="auto"/>
          </w:tcPr>
          <w:p w14:paraId="329B907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530</w:t>
            </w:r>
          </w:p>
        </w:tc>
        <w:tc>
          <w:tcPr>
            <w:tcW w:w="892" w:type="dxa"/>
          </w:tcPr>
          <w:p w14:paraId="150247C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500</w:t>
            </w:r>
          </w:p>
        </w:tc>
        <w:tc>
          <w:tcPr>
            <w:tcW w:w="1104" w:type="dxa"/>
          </w:tcPr>
          <w:p w14:paraId="138769C5"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6</w:t>
            </w:r>
          </w:p>
        </w:tc>
        <w:tc>
          <w:tcPr>
            <w:tcW w:w="810" w:type="dxa"/>
          </w:tcPr>
          <w:p w14:paraId="4CF155F3"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83E40" w14:paraId="0B3BD3EB"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9712" w:type="dxa"/>
            <w:gridSpan w:val="6"/>
            <w:tcBorders>
              <w:bottom w:val="nil"/>
            </w:tcBorders>
            <w:shd w:val="clear" w:color="auto" w:fill="auto"/>
          </w:tcPr>
          <w:p w14:paraId="4D45D652" w14:textId="77777777" w:rsidR="00CA5916" w:rsidRPr="00F83E40" w:rsidRDefault="00CA5916" w:rsidP="00396387">
            <w:pPr>
              <w:rPr>
                <w:i/>
                <w:iCs/>
                <w:sz w:val="16"/>
                <w:szCs w:val="20"/>
              </w:rPr>
            </w:pPr>
            <w:r w:rsidRPr="00F83E40">
              <w:rPr>
                <w:i/>
                <w:iCs/>
                <w:sz w:val="16"/>
                <w:szCs w:val="20"/>
              </w:rPr>
              <w:t>Policy briefings are provided on an as needed basis, which makes it difficult to accurately predict how many briefings are required for the year. This year the provision of briefings has been higher than targeted because of a number of new technological developments requiring additional briefings to the Minister, as well as additional policy briefings associated with the new output research and development of biological technology.</w:t>
            </w:r>
          </w:p>
        </w:tc>
      </w:tr>
      <w:tr w:rsidR="00CA5916" w:rsidRPr="00F305E1" w14:paraId="31C5C1B0"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5231" w:type="dxa"/>
            <w:tcBorders>
              <w:bottom w:val="single" w:sz="6" w:space="0" w:color="auto"/>
            </w:tcBorders>
          </w:tcPr>
          <w:p w14:paraId="113DA6D4" w14:textId="77777777" w:rsidR="00CA5916" w:rsidRPr="00F305E1" w:rsidRDefault="00CA5916" w:rsidP="00396387">
            <w:r w:rsidRPr="00F305E1">
              <w:t>Deliver two long</w:t>
            </w:r>
            <w:r w:rsidRPr="00F305E1">
              <w:noBreakHyphen/>
              <w:t>term research projects</w:t>
            </w:r>
          </w:p>
        </w:tc>
        <w:tc>
          <w:tcPr>
            <w:tcW w:w="783" w:type="dxa"/>
            <w:tcBorders>
              <w:bottom w:val="single" w:sz="6" w:space="0" w:color="auto"/>
            </w:tcBorders>
          </w:tcPr>
          <w:p w14:paraId="0535DF4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number</w:t>
            </w:r>
          </w:p>
        </w:tc>
        <w:tc>
          <w:tcPr>
            <w:tcW w:w="892" w:type="dxa"/>
            <w:tcBorders>
              <w:bottom w:val="nil"/>
            </w:tcBorders>
            <w:shd w:val="clear" w:color="auto" w:fill="auto"/>
          </w:tcPr>
          <w:p w14:paraId="7EC416A3"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w:t>
            </w:r>
          </w:p>
        </w:tc>
        <w:tc>
          <w:tcPr>
            <w:tcW w:w="892" w:type="dxa"/>
            <w:tcBorders>
              <w:bottom w:val="single" w:sz="6" w:space="0" w:color="auto"/>
            </w:tcBorders>
          </w:tcPr>
          <w:p w14:paraId="43A5559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w:t>
            </w:r>
          </w:p>
        </w:tc>
        <w:tc>
          <w:tcPr>
            <w:tcW w:w="1104" w:type="dxa"/>
            <w:tcBorders>
              <w:bottom w:val="single" w:sz="6" w:space="0" w:color="auto"/>
            </w:tcBorders>
          </w:tcPr>
          <w:p w14:paraId="38D23F2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bottom w:val="single" w:sz="6" w:space="0" w:color="auto"/>
            </w:tcBorders>
          </w:tcPr>
          <w:p w14:paraId="74CE84B3"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83E40" w14:paraId="50B45DF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top w:val="single" w:sz="6" w:space="0" w:color="auto"/>
              <w:bottom w:val="nil"/>
            </w:tcBorders>
          </w:tcPr>
          <w:p w14:paraId="0AA43DC1" w14:textId="77777777" w:rsidR="00CA5916" w:rsidRPr="00F83E40" w:rsidRDefault="00CA5916" w:rsidP="00396387">
            <w:pPr>
              <w:rPr>
                <w:i/>
                <w:iCs/>
              </w:rPr>
            </w:pPr>
            <w:r w:rsidRPr="00F83E40">
              <w:rPr>
                <w:i/>
                <w:iCs/>
              </w:rPr>
              <w:t>Quality</w:t>
            </w:r>
          </w:p>
        </w:tc>
        <w:tc>
          <w:tcPr>
            <w:tcW w:w="783" w:type="dxa"/>
            <w:tcBorders>
              <w:top w:val="single" w:sz="6" w:space="0" w:color="auto"/>
              <w:bottom w:val="nil"/>
            </w:tcBorders>
          </w:tcPr>
          <w:p w14:paraId="59E1CD2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nil"/>
              <w:bottom w:val="nil"/>
            </w:tcBorders>
            <w:shd w:val="clear" w:color="auto" w:fill="auto"/>
          </w:tcPr>
          <w:p w14:paraId="468872A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7BA2C1C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2DF03AE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7411248E"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0D5A1BF"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top w:val="nil"/>
            </w:tcBorders>
          </w:tcPr>
          <w:p w14:paraId="3285824E" w14:textId="77777777" w:rsidR="00CA5916" w:rsidRPr="00F305E1" w:rsidRDefault="00CA5916" w:rsidP="00396387">
            <w:r w:rsidRPr="00F305E1">
              <w:t>Client satisfaction rating</w:t>
            </w:r>
          </w:p>
        </w:tc>
        <w:tc>
          <w:tcPr>
            <w:tcW w:w="783" w:type="dxa"/>
            <w:tcBorders>
              <w:top w:val="nil"/>
            </w:tcBorders>
          </w:tcPr>
          <w:p w14:paraId="46E4BF4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top w:val="nil"/>
              <w:bottom w:val="nil"/>
            </w:tcBorders>
            <w:shd w:val="clear" w:color="auto" w:fill="auto"/>
          </w:tcPr>
          <w:p w14:paraId="508BEC6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5.0</w:t>
            </w:r>
          </w:p>
        </w:tc>
        <w:tc>
          <w:tcPr>
            <w:tcW w:w="892" w:type="dxa"/>
            <w:tcBorders>
              <w:top w:val="nil"/>
            </w:tcBorders>
          </w:tcPr>
          <w:p w14:paraId="22F9EA5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0.0</w:t>
            </w:r>
          </w:p>
        </w:tc>
        <w:tc>
          <w:tcPr>
            <w:tcW w:w="1104" w:type="dxa"/>
            <w:tcBorders>
              <w:top w:val="nil"/>
            </w:tcBorders>
          </w:tcPr>
          <w:p w14:paraId="689EDB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5.6</w:t>
            </w:r>
          </w:p>
        </w:tc>
        <w:tc>
          <w:tcPr>
            <w:tcW w:w="810" w:type="dxa"/>
            <w:tcBorders>
              <w:top w:val="nil"/>
            </w:tcBorders>
          </w:tcPr>
          <w:p w14:paraId="314FE374"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83E40" w14:paraId="7FC34018"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9712" w:type="dxa"/>
            <w:gridSpan w:val="6"/>
            <w:tcBorders>
              <w:bottom w:val="nil"/>
            </w:tcBorders>
            <w:shd w:val="clear" w:color="auto" w:fill="auto"/>
          </w:tcPr>
          <w:p w14:paraId="7EAAF699" w14:textId="77777777" w:rsidR="00CA5916" w:rsidRPr="00F83E40" w:rsidRDefault="00CA5916" w:rsidP="00396387">
            <w:pPr>
              <w:rPr>
                <w:i/>
                <w:iCs/>
                <w:sz w:val="16"/>
                <w:szCs w:val="20"/>
              </w:rPr>
            </w:pPr>
            <w:r w:rsidRPr="00F83E40">
              <w:rPr>
                <w:i/>
                <w:iCs/>
                <w:sz w:val="16"/>
                <w:szCs w:val="20"/>
              </w:rPr>
              <w:t>The rating is based on surveys completed by clients. The actual survey rating received exceeded the targeted survey result mainly due to client satisfaction with the timeliness of the briefings provided, and client satisfaction with an improved format and style of briefings.</w:t>
            </w:r>
          </w:p>
        </w:tc>
      </w:tr>
      <w:tr w:rsidR="00CA5916" w:rsidRPr="00F305E1" w14:paraId="262B5B0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bottom w:val="single" w:sz="6" w:space="0" w:color="auto"/>
            </w:tcBorders>
          </w:tcPr>
          <w:p w14:paraId="007EC3F2" w14:textId="77777777" w:rsidR="00CA5916" w:rsidRPr="00F305E1" w:rsidRDefault="00CA5916" w:rsidP="00396387">
            <w:r w:rsidRPr="00F305E1">
              <w:t>Policy briefings addressed key issues</w:t>
            </w:r>
          </w:p>
        </w:tc>
        <w:tc>
          <w:tcPr>
            <w:tcW w:w="783" w:type="dxa"/>
            <w:tcBorders>
              <w:bottom w:val="single" w:sz="6" w:space="0" w:color="auto"/>
            </w:tcBorders>
          </w:tcPr>
          <w:p w14:paraId="1A2FCBB2"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bottom w:val="nil"/>
            </w:tcBorders>
            <w:shd w:val="clear" w:color="auto" w:fill="auto"/>
          </w:tcPr>
          <w:p w14:paraId="36A628A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1.0</w:t>
            </w:r>
          </w:p>
        </w:tc>
        <w:tc>
          <w:tcPr>
            <w:tcW w:w="892" w:type="dxa"/>
            <w:tcBorders>
              <w:bottom w:val="single" w:sz="6" w:space="0" w:color="auto"/>
            </w:tcBorders>
          </w:tcPr>
          <w:p w14:paraId="1F7294D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91.0</w:t>
            </w:r>
          </w:p>
        </w:tc>
        <w:tc>
          <w:tcPr>
            <w:tcW w:w="1104" w:type="dxa"/>
            <w:tcBorders>
              <w:bottom w:val="single" w:sz="6" w:space="0" w:color="auto"/>
            </w:tcBorders>
          </w:tcPr>
          <w:p w14:paraId="09C4587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bottom w:val="single" w:sz="6" w:space="0" w:color="auto"/>
            </w:tcBorders>
          </w:tcPr>
          <w:p w14:paraId="4C81AF35"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83E40" w14:paraId="3C059B87"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top w:val="single" w:sz="6" w:space="0" w:color="auto"/>
              <w:bottom w:val="nil"/>
            </w:tcBorders>
          </w:tcPr>
          <w:p w14:paraId="684FB5B1" w14:textId="77777777" w:rsidR="00CA5916" w:rsidRPr="00F83E40" w:rsidRDefault="00CA5916" w:rsidP="00396387">
            <w:pPr>
              <w:rPr>
                <w:i/>
                <w:iCs/>
              </w:rPr>
            </w:pPr>
            <w:r w:rsidRPr="00F83E40">
              <w:rPr>
                <w:i/>
                <w:iCs/>
              </w:rPr>
              <w:t>Timeliness</w:t>
            </w:r>
          </w:p>
        </w:tc>
        <w:tc>
          <w:tcPr>
            <w:tcW w:w="783" w:type="dxa"/>
            <w:tcBorders>
              <w:top w:val="single" w:sz="6" w:space="0" w:color="auto"/>
              <w:bottom w:val="nil"/>
            </w:tcBorders>
          </w:tcPr>
          <w:p w14:paraId="54FA303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nil"/>
              <w:bottom w:val="nil"/>
            </w:tcBorders>
            <w:shd w:val="clear" w:color="auto" w:fill="auto"/>
          </w:tcPr>
          <w:p w14:paraId="1D17F9C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3BD54A2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008AFA1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6EA7F241"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5636011A"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top w:val="nil"/>
            </w:tcBorders>
          </w:tcPr>
          <w:p w14:paraId="3E2C6F6C" w14:textId="77777777" w:rsidR="00CA5916" w:rsidRPr="00F305E1" w:rsidRDefault="00CA5916" w:rsidP="00396387">
            <w:r w:rsidRPr="00F305E1">
              <w:t>Key deliverables managed on time</w:t>
            </w:r>
          </w:p>
        </w:tc>
        <w:tc>
          <w:tcPr>
            <w:tcW w:w="783" w:type="dxa"/>
            <w:tcBorders>
              <w:top w:val="nil"/>
            </w:tcBorders>
          </w:tcPr>
          <w:p w14:paraId="49BB52DB"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top w:val="nil"/>
              <w:bottom w:val="nil"/>
            </w:tcBorders>
            <w:shd w:val="clear" w:color="auto" w:fill="auto"/>
          </w:tcPr>
          <w:p w14:paraId="3266867B"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892" w:type="dxa"/>
            <w:tcBorders>
              <w:top w:val="nil"/>
            </w:tcBorders>
          </w:tcPr>
          <w:p w14:paraId="2241FE3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1104" w:type="dxa"/>
            <w:tcBorders>
              <w:top w:val="nil"/>
            </w:tcBorders>
          </w:tcPr>
          <w:p w14:paraId="58C3570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top w:val="nil"/>
            </w:tcBorders>
          </w:tcPr>
          <w:p w14:paraId="58EEA4D2"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305E1" w14:paraId="7C8F20AB"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bottom w:val="single" w:sz="6" w:space="0" w:color="auto"/>
            </w:tcBorders>
          </w:tcPr>
          <w:p w14:paraId="70D5231A" w14:textId="77777777" w:rsidR="00CA5916" w:rsidRPr="00F305E1" w:rsidRDefault="00CA5916" w:rsidP="00396387">
            <w:r w:rsidRPr="00F305E1">
              <w:t>Responses to Ministerial correspondence delivered within agreed timeline</w:t>
            </w:r>
          </w:p>
        </w:tc>
        <w:tc>
          <w:tcPr>
            <w:tcW w:w="783" w:type="dxa"/>
            <w:tcBorders>
              <w:bottom w:val="single" w:sz="6" w:space="0" w:color="auto"/>
            </w:tcBorders>
          </w:tcPr>
          <w:p w14:paraId="3BB0826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bottom w:val="nil"/>
            </w:tcBorders>
            <w:shd w:val="clear" w:color="auto" w:fill="auto"/>
          </w:tcPr>
          <w:p w14:paraId="7D884B50"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892" w:type="dxa"/>
            <w:tcBorders>
              <w:bottom w:val="single" w:sz="6" w:space="0" w:color="auto"/>
            </w:tcBorders>
          </w:tcPr>
          <w:p w14:paraId="70BE335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100.0</w:t>
            </w:r>
          </w:p>
        </w:tc>
        <w:tc>
          <w:tcPr>
            <w:tcW w:w="1104" w:type="dxa"/>
            <w:tcBorders>
              <w:bottom w:val="single" w:sz="6" w:space="0" w:color="auto"/>
            </w:tcBorders>
          </w:tcPr>
          <w:p w14:paraId="4BC4BDC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bottom w:val="single" w:sz="6" w:space="0" w:color="auto"/>
            </w:tcBorders>
          </w:tcPr>
          <w:p w14:paraId="55B0D959"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83E40" w14:paraId="3A2357B4"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top w:val="single" w:sz="6" w:space="0" w:color="auto"/>
              <w:bottom w:val="nil"/>
            </w:tcBorders>
          </w:tcPr>
          <w:p w14:paraId="19E52B32" w14:textId="77777777" w:rsidR="00CA5916" w:rsidRPr="00F83E40" w:rsidRDefault="00CA5916" w:rsidP="00396387">
            <w:pPr>
              <w:rPr>
                <w:i/>
                <w:iCs/>
              </w:rPr>
            </w:pPr>
            <w:r w:rsidRPr="00F83E40">
              <w:rPr>
                <w:i/>
                <w:iCs/>
              </w:rPr>
              <w:t>Cost</w:t>
            </w:r>
          </w:p>
        </w:tc>
        <w:tc>
          <w:tcPr>
            <w:tcW w:w="783" w:type="dxa"/>
            <w:tcBorders>
              <w:top w:val="single" w:sz="6" w:space="0" w:color="auto"/>
              <w:bottom w:val="nil"/>
            </w:tcBorders>
          </w:tcPr>
          <w:p w14:paraId="07B6E65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nil"/>
              <w:bottom w:val="nil"/>
            </w:tcBorders>
            <w:shd w:val="clear" w:color="auto" w:fill="auto"/>
          </w:tcPr>
          <w:p w14:paraId="0EB08FC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68765E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335E499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433A9999"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1EC236DA"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5231" w:type="dxa"/>
            <w:tcBorders>
              <w:top w:val="nil"/>
            </w:tcBorders>
          </w:tcPr>
          <w:p w14:paraId="78E8550D" w14:textId="77777777" w:rsidR="00CA5916" w:rsidRPr="00F305E1" w:rsidRDefault="00CA5916" w:rsidP="00396387">
            <w:r w:rsidRPr="00F305E1">
              <w:t>Total output cost</w:t>
            </w:r>
          </w:p>
        </w:tc>
        <w:tc>
          <w:tcPr>
            <w:tcW w:w="783" w:type="dxa"/>
            <w:tcBorders>
              <w:top w:val="nil"/>
            </w:tcBorders>
          </w:tcPr>
          <w:p w14:paraId="0413CA90"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 million</w:t>
            </w:r>
          </w:p>
        </w:tc>
        <w:tc>
          <w:tcPr>
            <w:tcW w:w="892" w:type="dxa"/>
            <w:tcBorders>
              <w:top w:val="nil"/>
              <w:bottom w:val="nil"/>
            </w:tcBorders>
            <w:shd w:val="clear" w:color="auto" w:fill="auto"/>
          </w:tcPr>
          <w:p w14:paraId="064EAD1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27.6</w:t>
            </w:r>
          </w:p>
        </w:tc>
        <w:tc>
          <w:tcPr>
            <w:tcW w:w="892" w:type="dxa"/>
            <w:tcBorders>
              <w:top w:val="nil"/>
            </w:tcBorders>
          </w:tcPr>
          <w:p w14:paraId="1352F65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t>32.5</w:t>
            </w:r>
          </w:p>
        </w:tc>
        <w:tc>
          <w:tcPr>
            <w:tcW w:w="1104" w:type="dxa"/>
            <w:tcBorders>
              <w:top w:val="nil"/>
            </w:tcBorders>
          </w:tcPr>
          <w:p w14:paraId="70C231A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F305E1">
              <w:noBreakHyphen/>
              <w:t>15</w:t>
            </w:r>
          </w:p>
        </w:tc>
        <w:tc>
          <w:tcPr>
            <w:tcW w:w="810" w:type="dxa"/>
            <w:tcBorders>
              <w:top w:val="nil"/>
            </w:tcBorders>
          </w:tcPr>
          <w:p w14:paraId="64F82577"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83E40" w14:paraId="08F8C3C6" w14:textId="77777777" w:rsidTr="00CA5916">
        <w:trPr>
          <w:trHeight w:val="57"/>
        </w:trPr>
        <w:tc>
          <w:tcPr>
            <w:cnfStyle w:val="001000000000" w:firstRow="0" w:lastRow="0" w:firstColumn="1" w:lastColumn="0" w:oddVBand="0" w:evenVBand="0" w:oddHBand="0" w:evenHBand="0" w:firstRowFirstColumn="0" w:firstRowLastColumn="0" w:lastRowFirstColumn="0" w:lastRowLastColumn="0"/>
            <w:tcW w:w="9712" w:type="dxa"/>
            <w:gridSpan w:val="6"/>
          </w:tcPr>
          <w:p w14:paraId="1BBEFCE6" w14:textId="77777777" w:rsidR="00CA5916" w:rsidRPr="00F83E40" w:rsidRDefault="00CA5916" w:rsidP="00396387">
            <w:pPr>
              <w:rPr>
                <w:i/>
                <w:iCs/>
                <w:sz w:val="16"/>
                <w:szCs w:val="20"/>
              </w:rPr>
            </w:pPr>
            <w:r w:rsidRPr="00F83E40">
              <w:rPr>
                <w:i/>
                <w:iCs/>
                <w:sz w:val="16"/>
                <w:szCs w:val="20"/>
              </w:rPr>
              <w:t>The variance in total output cost between actual and target reflects the impact of efficiency and productivity initiatives carried out by the Department during the year. Productivity gains include improved turnaround times for policy briefings and stabilisation of the workforce.</w:t>
            </w:r>
          </w:p>
        </w:tc>
      </w:tr>
    </w:tbl>
    <w:p w14:paraId="462A9E40" w14:textId="77777777" w:rsidR="000966E8" w:rsidRPr="000966E8" w:rsidRDefault="000966E8" w:rsidP="003D52D7">
      <w:pPr>
        <w:rPr>
          <w:rStyle w:val="Reference"/>
        </w:rPr>
      </w:pPr>
      <w:r w:rsidRPr="000966E8">
        <w:rPr>
          <w:rStyle w:val="Reference"/>
        </w:rPr>
        <w:t xml:space="preserve">[Recommendations 12 and 32, PAEC Report 107 / To align with the table format in Budget Paper No. 3 </w:t>
      </w:r>
      <w:r w:rsidRPr="000966E8">
        <w:rPr>
          <w:rStyle w:val="Reference"/>
          <w:i/>
          <w:iCs/>
        </w:rPr>
        <w:t>Service Delivery</w:t>
      </w:r>
      <w:r w:rsidRPr="000966E8">
        <w:rPr>
          <w:rStyle w:val="Reference"/>
        </w:rPr>
        <w:t xml:space="preserve"> / Recommendations 19 and 36, PAEC Report 118]</w:t>
      </w:r>
    </w:p>
    <w:p w14:paraId="79686550" w14:textId="77777777" w:rsidR="000966E8" w:rsidRDefault="000966E8" w:rsidP="000966E8">
      <w:pPr>
        <w:pStyle w:val="Note"/>
      </w:pPr>
      <w:r>
        <w:t>Note:</w:t>
      </w:r>
    </w:p>
    <w:p w14:paraId="3503953D" w14:textId="3C6E4C61" w:rsidR="000966E8" w:rsidRDefault="000966E8" w:rsidP="000966E8">
      <w:pPr>
        <w:pStyle w:val="Note"/>
        <w:ind w:left="737" w:hanging="737"/>
      </w:pPr>
      <w:r>
        <w:t>(a)</w:t>
      </w:r>
      <w:r>
        <w:tab/>
      </w:r>
      <w:r w:rsidRPr="00940E38">
        <w:rPr>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658123A5" w14:textId="4D55A5C8" w:rsidR="000966E8" w:rsidRDefault="000966E8" w:rsidP="000966E8">
      <w:pPr>
        <w:pStyle w:val="Note"/>
        <w:ind w:left="737" w:hanging="737"/>
      </w:pPr>
      <w:r>
        <w:tab/>
      </w:r>
      <w:r w:rsidRPr="00940E38">
        <w:rPr>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15F7E721" w14:textId="2E642EC6" w:rsidR="00DC39DE" w:rsidRDefault="000966E8" w:rsidP="000966E8">
      <w:pPr>
        <w:pStyle w:val="Note"/>
        <w:ind w:left="737" w:hanging="737"/>
      </w:pPr>
      <w:r>
        <w:tab/>
      </w:r>
      <w:r w:rsidRPr="00940E38">
        <w:rPr>
          <w:i w:val="0"/>
        </w:rPr>
        <w:sym w:font="Wingdings 2" w:char="F099"/>
      </w:r>
      <w:r>
        <w:tab/>
        <w:t>Performance target not achieved – within 5 per cent or $50 million (cost measures only) variance.</w:t>
      </w:r>
    </w:p>
    <w:p w14:paraId="626A921C" w14:textId="4D85ED08" w:rsidR="00DC39DE" w:rsidRPr="000966E8" w:rsidRDefault="000966E8" w:rsidP="00DC39DE">
      <w:pPr>
        <w:rPr>
          <w:rStyle w:val="Reference"/>
        </w:rPr>
      </w:pPr>
      <w:r w:rsidRPr="000966E8">
        <w:rPr>
          <w:rStyle w:val="Reference"/>
        </w:rPr>
        <w:t>[Recommendation 11, PAEC Report on the 2015-16 Financial and Performance Outcomes]</w:t>
      </w:r>
    </w:p>
    <w:p w14:paraId="18071739" w14:textId="47931C05" w:rsidR="002E3231" w:rsidRDefault="002E3231">
      <w:pPr>
        <w:keepLines w:val="0"/>
        <w:rPr>
          <w:rFonts w:asciiTheme="majorHAnsi" w:eastAsiaTheme="majorEastAsia" w:hAnsiTheme="majorHAnsi" w:cstheme="majorBidi"/>
          <w:b/>
          <w:sz w:val="22"/>
          <w:szCs w:val="24"/>
        </w:rPr>
      </w:pPr>
      <w:r>
        <w:rPr>
          <w:rFonts w:asciiTheme="majorHAnsi" w:eastAsiaTheme="majorEastAsia" w:hAnsiTheme="majorHAnsi" w:cstheme="majorBidi"/>
          <w:b/>
          <w:sz w:val="22"/>
          <w:szCs w:val="24"/>
        </w:rPr>
        <w:br w:type="page"/>
      </w:r>
    </w:p>
    <w:p w14:paraId="5DFDEEE7" w14:textId="2EC6B47E" w:rsidR="00DC39DE" w:rsidRDefault="00DC39DE" w:rsidP="000966E8">
      <w:pPr>
        <w:pStyle w:val="Heading30"/>
      </w:pPr>
      <w:r>
        <w:lastRenderedPageBreak/>
        <w:t>Information technology and telecommunication services</w:t>
      </w:r>
    </w:p>
    <w:p w14:paraId="34C7FEAE" w14:textId="1779E0E1" w:rsidR="000966E8" w:rsidRPr="000966E8" w:rsidRDefault="000966E8" w:rsidP="000966E8">
      <w:r w:rsidRPr="000966E8">
        <w:t>The objective of this output is to provide efficient and economical operation of government activities to ensure optimal use of resources, and also to provide leadership in information technology and telecommunication services that promotes Victoria as a centre of excellence in the application of new information technology, and has the potential to contribute to the economic growth of the State.</w:t>
      </w:r>
      <w:r>
        <w:t xml:space="preserve"> </w:t>
      </w:r>
      <w:r w:rsidRPr="000966E8">
        <w:rPr>
          <w:rStyle w:val="Reference"/>
        </w:rPr>
        <w:t>[FRD 8D]</w:t>
      </w:r>
    </w:p>
    <w:p w14:paraId="71C2EA62" w14:textId="77777777" w:rsidR="00DC39DE" w:rsidRDefault="00DC39DE" w:rsidP="00DC39DE">
      <w:r>
        <w:t xml:space="preserve">This output makes a significant contribution to the achievement of the departmental objective of </w:t>
      </w:r>
      <w:r w:rsidRPr="000966E8">
        <w:rPr>
          <w:rStyle w:val="Guidance"/>
        </w:rPr>
        <w:t>[Departments to insert the relevant departmental objective]</w:t>
      </w:r>
      <w:r>
        <w:t>.</w:t>
      </w:r>
    </w:p>
    <w:p w14:paraId="5DA6A2F7" w14:textId="77777777" w:rsidR="00DC39DE" w:rsidRDefault="00DC39DE" w:rsidP="000966E8">
      <w:pPr>
        <w:pStyle w:val="Heading40"/>
      </w:pPr>
      <w:r>
        <w:t>Key initiatives and projects</w:t>
      </w:r>
    </w:p>
    <w:p w14:paraId="5CC6D730" w14:textId="14140B28" w:rsidR="00DC39DE" w:rsidRDefault="00DC39DE" w:rsidP="00DC39DE">
      <w:pPr>
        <w:rPr>
          <w:rStyle w:val="Guidance"/>
        </w:rPr>
      </w:pPr>
      <w:r w:rsidRPr="000966E8">
        <w:rPr>
          <w:rStyle w:val="Guidance"/>
        </w:rPr>
        <w:t>[Departments to disclose the key initiatives and projects relevant to this output. Refer to page 18 for additional guidance.]</w:t>
      </w:r>
    </w:p>
    <w:tbl>
      <w:tblPr>
        <w:tblStyle w:val="DTFFinancialTable"/>
        <w:tblW w:w="9570" w:type="dxa"/>
        <w:tblLook w:val="06A0" w:firstRow="1" w:lastRow="0" w:firstColumn="1" w:lastColumn="0" w:noHBand="1" w:noVBand="1"/>
      </w:tblPr>
      <w:tblGrid>
        <w:gridCol w:w="4980"/>
        <w:gridCol w:w="892"/>
        <w:gridCol w:w="892"/>
        <w:gridCol w:w="892"/>
        <w:gridCol w:w="1104"/>
        <w:gridCol w:w="810"/>
      </w:tblGrid>
      <w:tr w:rsidR="00CA5916" w:rsidRPr="00F305E1" w14:paraId="3D3A5B63" w14:textId="77777777" w:rsidTr="00183623">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4980" w:type="dxa"/>
          </w:tcPr>
          <w:p w14:paraId="3303B30A" w14:textId="77777777" w:rsidR="00CA5916" w:rsidRPr="00F305E1" w:rsidRDefault="00CA5916" w:rsidP="00396387">
            <w:bookmarkStart w:id="34" w:name="_Hlk58510227"/>
            <w:r w:rsidRPr="00F305E1">
              <w:br w:type="page"/>
            </w:r>
            <w:r w:rsidRPr="00F305E1">
              <w:br w:type="page"/>
            </w:r>
            <w:r w:rsidRPr="00F305E1">
              <w:br w:type="column"/>
              <w:t>Performance measures</w:t>
            </w:r>
          </w:p>
        </w:tc>
        <w:tc>
          <w:tcPr>
            <w:tcW w:w="892" w:type="dxa"/>
          </w:tcPr>
          <w:p w14:paraId="2FF85B61"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single" w:sz="6" w:space="0" w:color="auto"/>
            </w:tcBorders>
          </w:tcPr>
          <w:p w14:paraId="65D65C6C" w14:textId="32F16B2A" w:rsidR="00CA5916" w:rsidRPr="00F305E1" w:rsidRDefault="001C1DBD" w:rsidP="00396387">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CA5916">
                <w:t>2020</w:t>
              </w:r>
              <w:r w:rsidR="00CA5916">
                <w:rPr>
                  <w:rFonts w:ascii="Cambria Math" w:hAnsi="Cambria Math" w:cs="Cambria Math"/>
                </w:rPr>
                <w:t>‑</w:t>
              </w:r>
              <w:r w:rsidR="00CA5916">
                <w:t>21</w:t>
              </w:r>
            </w:fldSimple>
            <w:r w:rsidR="00CA5916" w:rsidRPr="00F305E1">
              <w:br/>
              <w:t>actual</w:t>
            </w:r>
          </w:p>
        </w:tc>
        <w:tc>
          <w:tcPr>
            <w:tcW w:w="892" w:type="dxa"/>
          </w:tcPr>
          <w:p w14:paraId="6BA4804F" w14:textId="5D1E8A95" w:rsidR="00CA5916" w:rsidRPr="00F305E1" w:rsidRDefault="001C1DBD" w:rsidP="00396387">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CA5916">
                <w:t>2020</w:t>
              </w:r>
              <w:r w:rsidR="00CA5916">
                <w:rPr>
                  <w:rFonts w:ascii="Cambria Math" w:hAnsi="Cambria Math" w:cs="Cambria Math"/>
                </w:rPr>
                <w:t>‑</w:t>
              </w:r>
              <w:r w:rsidR="00CA5916">
                <w:t>21</w:t>
              </w:r>
            </w:fldSimple>
            <w:r w:rsidR="00CA5916" w:rsidRPr="00F305E1">
              <w:br/>
              <w:t>target</w:t>
            </w:r>
          </w:p>
        </w:tc>
        <w:tc>
          <w:tcPr>
            <w:tcW w:w="1104" w:type="dxa"/>
          </w:tcPr>
          <w:p w14:paraId="20DB582D"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19D28B65"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 xml:space="preserve">Result </w:t>
            </w:r>
            <w:r w:rsidRPr="00F81AD8">
              <w:rPr>
                <w:vertAlign w:val="superscript"/>
              </w:rPr>
              <w:t>(a)</w:t>
            </w:r>
          </w:p>
        </w:tc>
      </w:tr>
      <w:tr w:rsidR="00CA5916" w:rsidRPr="00F83E40" w14:paraId="231AADCD"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Pr>
          <w:p w14:paraId="02D0B990" w14:textId="77777777" w:rsidR="00CA5916" w:rsidRPr="00F83E40" w:rsidRDefault="00CA5916" w:rsidP="00396387">
            <w:pPr>
              <w:rPr>
                <w:i/>
                <w:iCs/>
              </w:rPr>
            </w:pPr>
            <w:r w:rsidRPr="00F83E40">
              <w:rPr>
                <w:i/>
                <w:iCs/>
              </w:rPr>
              <w:t>Quantity</w:t>
            </w:r>
          </w:p>
        </w:tc>
        <w:tc>
          <w:tcPr>
            <w:tcW w:w="892" w:type="dxa"/>
          </w:tcPr>
          <w:p w14:paraId="1C6B7F9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63097E4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7E3E0E6E"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2DBC8B5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353A92B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58B3D33E"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518A63F8" w14:textId="77777777" w:rsidR="00CA5916" w:rsidRPr="00F305E1" w:rsidRDefault="00CA5916" w:rsidP="00396387">
            <w:r w:rsidRPr="000F11D6">
              <w:t>New clients gained</w:t>
            </w:r>
          </w:p>
        </w:tc>
        <w:tc>
          <w:tcPr>
            <w:tcW w:w="892" w:type="dxa"/>
          </w:tcPr>
          <w:p w14:paraId="4529FA69"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F11D6">
              <w:t>number</w:t>
            </w:r>
          </w:p>
        </w:tc>
        <w:tc>
          <w:tcPr>
            <w:tcW w:w="892" w:type="dxa"/>
            <w:tcBorders>
              <w:bottom w:val="nil"/>
            </w:tcBorders>
            <w:shd w:val="clear" w:color="auto" w:fill="auto"/>
          </w:tcPr>
          <w:p w14:paraId="76785566"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476</w:t>
            </w:r>
          </w:p>
        </w:tc>
        <w:tc>
          <w:tcPr>
            <w:tcW w:w="892" w:type="dxa"/>
          </w:tcPr>
          <w:p w14:paraId="017120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500</w:t>
            </w:r>
          </w:p>
        </w:tc>
        <w:tc>
          <w:tcPr>
            <w:tcW w:w="1104" w:type="dxa"/>
          </w:tcPr>
          <w:p w14:paraId="6BF0A8F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F11D6">
              <w:t>-4.8</w:t>
            </w:r>
          </w:p>
        </w:tc>
        <w:tc>
          <w:tcPr>
            <w:tcW w:w="810" w:type="dxa"/>
          </w:tcPr>
          <w:p w14:paraId="0A9030FB"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305E1" w14:paraId="35D2A746"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05BBC4FF" w14:textId="77777777" w:rsidR="00CA5916" w:rsidRPr="000F11D6" w:rsidRDefault="00CA5916" w:rsidP="00396387">
            <w:r w:rsidRPr="007906CA">
              <w:t>Database system report delivered</w:t>
            </w:r>
          </w:p>
        </w:tc>
        <w:tc>
          <w:tcPr>
            <w:tcW w:w="892" w:type="dxa"/>
          </w:tcPr>
          <w:p w14:paraId="0F812B74" w14:textId="77777777" w:rsidR="00CA5916" w:rsidRPr="000F11D6" w:rsidRDefault="00CA5916" w:rsidP="00396387">
            <w:pPr>
              <w:jc w:val="center"/>
              <w:cnfStyle w:val="000000000000" w:firstRow="0" w:lastRow="0" w:firstColumn="0" w:lastColumn="0" w:oddVBand="0" w:evenVBand="0" w:oddHBand="0" w:evenHBand="0" w:firstRowFirstColumn="0" w:firstRowLastColumn="0" w:lastRowFirstColumn="0" w:lastRowLastColumn="0"/>
            </w:pPr>
            <w:r>
              <w:t>number</w:t>
            </w:r>
          </w:p>
        </w:tc>
        <w:tc>
          <w:tcPr>
            <w:tcW w:w="892" w:type="dxa"/>
            <w:tcBorders>
              <w:bottom w:val="nil"/>
            </w:tcBorders>
            <w:shd w:val="clear" w:color="auto" w:fill="auto"/>
          </w:tcPr>
          <w:p w14:paraId="696CB92F"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15</w:t>
            </w:r>
          </w:p>
        </w:tc>
        <w:tc>
          <w:tcPr>
            <w:tcW w:w="892" w:type="dxa"/>
          </w:tcPr>
          <w:p w14:paraId="0B093B2F"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12</w:t>
            </w:r>
          </w:p>
        </w:tc>
        <w:tc>
          <w:tcPr>
            <w:tcW w:w="1104" w:type="dxa"/>
          </w:tcPr>
          <w:p w14:paraId="7C303E41" w14:textId="77777777" w:rsidR="00CA5916" w:rsidRPr="000F11D6" w:rsidRDefault="00CA5916" w:rsidP="00396387">
            <w:pPr>
              <w:cnfStyle w:val="000000000000" w:firstRow="0" w:lastRow="0" w:firstColumn="0" w:lastColumn="0" w:oddVBand="0" w:evenVBand="0" w:oddHBand="0" w:evenHBand="0" w:firstRowFirstColumn="0" w:firstRowLastColumn="0" w:lastRowFirstColumn="0" w:lastRowLastColumn="0"/>
            </w:pPr>
            <w:r w:rsidRPr="007906CA">
              <w:t>25</w:t>
            </w:r>
          </w:p>
        </w:tc>
        <w:tc>
          <w:tcPr>
            <w:tcW w:w="810" w:type="dxa"/>
          </w:tcPr>
          <w:p w14:paraId="61D14F0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83E40" w14:paraId="4A7F3EFD"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6D680470" w14:textId="77777777" w:rsidR="00CA5916" w:rsidRPr="00F83E40" w:rsidRDefault="00CA5916" w:rsidP="00396387">
            <w:pPr>
              <w:rPr>
                <w:i/>
                <w:iCs/>
                <w:sz w:val="16"/>
                <w:szCs w:val="20"/>
              </w:rPr>
            </w:pPr>
            <w:r w:rsidRPr="00F161FB">
              <w:rPr>
                <w:i/>
                <w:iCs/>
                <w:sz w:val="16"/>
                <w:szCs w:val="20"/>
              </w:rPr>
              <w:t>New services received through machinery of government changes resulted in more system reports required to be delivered.</w:t>
            </w:r>
          </w:p>
        </w:tc>
      </w:tr>
      <w:tr w:rsidR="00CA5916" w:rsidRPr="00F83E40" w14:paraId="60F6324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0EA044F5" w14:textId="77777777" w:rsidR="00CA5916" w:rsidRPr="00F83E40" w:rsidRDefault="00CA5916" w:rsidP="00396387">
            <w:pPr>
              <w:rPr>
                <w:i/>
                <w:iCs/>
              </w:rPr>
            </w:pPr>
            <w:r w:rsidRPr="00F83E40">
              <w:rPr>
                <w:i/>
                <w:iCs/>
              </w:rPr>
              <w:t>Quality</w:t>
            </w:r>
          </w:p>
        </w:tc>
        <w:tc>
          <w:tcPr>
            <w:tcW w:w="892" w:type="dxa"/>
            <w:tcBorders>
              <w:top w:val="single" w:sz="6" w:space="0" w:color="auto"/>
              <w:bottom w:val="nil"/>
            </w:tcBorders>
          </w:tcPr>
          <w:p w14:paraId="358224B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5CC6BB9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4F189F5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EA6ECD4"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64D881BE"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7C5CEB1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5FF2FED1" w14:textId="77777777" w:rsidR="00CA5916" w:rsidRPr="00F305E1" w:rsidRDefault="00CA5916" w:rsidP="00396387">
            <w:r w:rsidRPr="002C1E48">
              <w:t>Service provision rating (based on client agencies survey data)</w:t>
            </w:r>
          </w:p>
        </w:tc>
        <w:tc>
          <w:tcPr>
            <w:tcW w:w="892" w:type="dxa"/>
            <w:tcBorders>
              <w:top w:val="nil"/>
            </w:tcBorders>
          </w:tcPr>
          <w:p w14:paraId="082686E6"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2C1E48">
              <w:t>per cent</w:t>
            </w:r>
          </w:p>
        </w:tc>
        <w:tc>
          <w:tcPr>
            <w:tcW w:w="892" w:type="dxa"/>
            <w:tcBorders>
              <w:top w:val="nil"/>
              <w:bottom w:val="nil"/>
            </w:tcBorders>
            <w:shd w:val="clear" w:color="auto" w:fill="auto"/>
          </w:tcPr>
          <w:p w14:paraId="4911D96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90.0</w:t>
            </w:r>
          </w:p>
        </w:tc>
        <w:tc>
          <w:tcPr>
            <w:tcW w:w="892" w:type="dxa"/>
            <w:tcBorders>
              <w:top w:val="nil"/>
            </w:tcBorders>
          </w:tcPr>
          <w:p w14:paraId="4CCE38EE"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80.0</w:t>
            </w:r>
          </w:p>
        </w:tc>
        <w:tc>
          <w:tcPr>
            <w:tcW w:w="1104" w:type="dxa"/>
            <w:tcBorders>
              <w:top w:val="nil"/>
            </w:tcBorders>
          </w:tcPr>
          <w:p w14:paraId="1E6AED9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2C1E48">
              <w:t>12.5</w:t>
            </w:r>
          </w:p>
        </w:tc>
        <w:tc>
          <w:tcPr>
            <w:tcW w:w="810" w:type="dxa"/>
            <w:tcBorders>
              <w:top w:val="nil"/>
            </w:tcBorders>
          </w:tcPr>
          <w:p w14:paraId="072A49C6"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83E40" w14:paraId="57777ADF"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13B30FF2" w14:textId="77777777" w:rsidR="00CA5916" w:rsidRPr="00F83E40" w:rsidRDefault="00CA5916" w:rsidP="00396387">
            <w:pPr>
              <w:rPr>
                <w:i/>
                <w:iCs/>
                <w:sz w:val="16"/>
                <w:szCs w:val="20"/>
              </w:rPr>
            </w:pPr>
            <w:r w:rsidRPr="00F161FB">
              <w:rPr>
                <w:i/>
                <w:iCs/>
                <w:sz w:val="16"/>
                <w:szCs w:val="20"/>
              </w:rPr>
              <w:t>Result reflects the effectiveness of this service provision in addressing the high and complex needs of this client group.</w:t>
            </w:r>
          </w:p>
        </w:tc>
      </w:tr>
      <w:tr w:rsidR="00CA5916" w:rsidRPr="00F83E40" w14:paraId="18095EC5"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1DB1B38D" w14:textId="77777777" w:rsidR="00CA5916" w:rsidRPr="00F83E40" w:rsidRDefault="00CA5916" w:rsidP="00396387">
            <w:pPr>
              <w:rPr>
                <w:i/>
                <w:iCs/>
              </w:rPr>
            </w:pPr>
            <w:r w:rsidRPr="00F83E40">
              <w:rPr>
                <w:i/>
                <w:iCs/>
              </w:rPr>
              <w:t>Timeliness</w:t>
            </w:r>
          </w:p>
        </w:tc>
        <w:tc>
          <w:tcPr>
            <w:tcW w:w="892" w:type="dxa"/>
            <w:tcBorders>
              <w:top w:val="single" w:sz="6" w:space="0" w:color="auto"/>
              <w:bottom w:val="nil"/>
            </w:tcBorders>
          </w:tcPr>
          <w:p w14:paraId="4541E95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0CA15C2A"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5597B85"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4E462F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78B6CDFD"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552D46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3A8568C9" w14:textId="77777777" w:rsidR="00CA5916" w:rsidRPr="00F305E1" w:rsidRDefault="00CA5916" w:rsidP="00396387">
            <w:r w:rsidRPr="008F176A">
              <w:t>Broadband network queries responded to within six hours of receipt (number of queries in a day)</w:t>
            </w:r>
          </w:p>
        </w:tc>
        <w:tc>
          <w:tcPr>
            <w:tcW w:w="892" w:type="dxa"/>
            <w:tcBorders>
              <w:top w:val="nil"/>
            </w:tcBorders>
          </w:tcPr>
          <w:p w14:paraId="2B11A9DB"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8F176A">
              <w:t>per cent</w:t>
            </w:r>
          </w:p>
        </w:tc>
        <w:tc>
          <w:tcPr>
            <w:tcW w:w="892" w:type="dxa"/>
            <w:tcBorders>
              <w:top w:val="nil"/>
              <w:bottom w:val="nil"/>
            </w:tcBorders>
            <w:shd w:val="clear" w:color="auto" w:fill="auto"/>
          </w:tcPr>
          <w:p w14:paraId="5FAE114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90.0</w:t>
            </w:r>
          </w:p>
        </w:tc>
        <w:tc>
          <w:tcPr>
            <w:tcW w:w="892" w:type="dxa"/>
            <w:tcBorders>
              <w:top w:val="nil"/>
            </w:tcBorders>
          </w:tcPr>
          <w:p w14:paraId="33DA692D"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90.0</w:t>
            </w:r>
          </w:p>
        </w:tc>
        <w:tc>
          <w:tcPr>
            <w:tcW w:w="1104" w:type="dxa"/>
            <w:tcBorders>
              <w:top w:val="nil"/>
            </w:tcBorders>
          </w:tcPr>
          <w:p w14:paraId="5D01B1A5"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8F176A">
              <w:t>0</w:t>
            </w:r>
          </w:p>
        </w:tc>
        <w:tc>
          <w:tcPr>
            <w:tcW w:w="810" w:type="dxa"/>
            <w:tcBorders>
              <w:top w:val="nil"/>
            </w:tcBorders>
          </w:tcPr>
          <w:p w14:paraId="25090007"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83E40" w14:paraId="0194305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5AB2E50" w14:textId="77777777" w:rsidR="00CA5916" w:rsidRPr="00F83E40" w:rsidRDefault="00CA5916" w:rsidP="00396387">
            <w:pPr>
              <w:rPr>
                <w:i/>
                <w:iCs/>
              </w:rPr>
            </w:pPr>
            <w:r w:rsidRPr="00F83E40">
              <w:rPr>
                <w:i/>
                <w:iCs/>
              </w:rPr>
              <w:t>Cost</w:t>
            </w:r>
          </w:p>
        </w:tc>
        <w:tc>
          <w:tcPr>
            <w:tcW w:w="892" w:type="dxa"/>
            <w:tcBorders>
              <w:top w:val="single" w:sz="6" w:space="0" w:color="auto"/>
              <w:bottom w:val="nil"/>
            </w:tcBorders>
          </w:tcPr>
          <w:p w14:paraId="031C841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78031AD9"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A29EA27"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25089331"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55037B0B"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7B908C75"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2D0F16D4" w14:textId="77777777" w:rsidR="00CA5916" w:rsidRPr="00F305E1" w:rsidRDefault="00CA5916" w:rsidP="00396387">
            <w:r w:rsidRPr="00F305E1">
              <w:t>Total output cost</w:t>
            </w:r>
          </w:p>
        </w:tc>
        <w:tc>
          <w:tcPr>
            <w:tcW w:w="892" w:type="dxa"/>
            <w:tcBorders>
              <w:top w:val="nil"/>
            </w:tcBorders>
          </w:tcPr>
          <w:p w14:paraId="36EB96B6"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t>$ million</w:t>
            </w:r>
          </w:p>
        </w:tc>
        <w:tc>
          <w:tcPr>
            <w:tcW w:w="892" w:type="dxa"/>
            <w:tcBorders>
              <w:top w:val="nil"/>
              <w:bottom w:val="nil"/>
            </w:tcBorders>
            <w:shd w:val="clear" w:color="auto" w:fill="auto"/>
          </w:tcPr>
          <w:p w14:paraId="0701A55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45.7</w:t>
            </w:r>
          </w:p>
        </w:tc>
        <w:tc>
          <w:tcPr>
            <w:tcW w:w="892" w:type="dxa"/>
            <w:tcBorders>
              <w:top w:val="nil"/>
            </w:tcBorders>
          </w:tcPr>
          <w:p w14:paraId="6530B4E6"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40.5</w:t>
            </w:r>
          </w:p>
        </w:tc>
        <w:tc>
          <w:tcPr>
            <w:tcW w:w="1104" w:type="dxa"/>
            <w:tcBorders>
              <w:top w:val="nil"/>
            </w:tcBorders>
          </w:tcPr>
          <w:p w14:paraId="1898C18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A51590">
              <w:t>12.8</w:t>
            </w:r>
          </w:p>
        </w:tc>
        <w:tc>
          <w:tcPr>
            <w:tcW w:w="810" w:type="dxa"/>
            <w:tcBorders>
              <w:top w:val="nil"/>
            </w:tcBorders>
          </w:tcPr>
          <w:p w14:paraId="3745606A"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940E38">
              <w:sym w:font="Wingdings" w:char="F06E"/>
            </w:r>
          </w:p>
        </w:tc>
      </w:tr>
      <w:tr w:rsidR="00CA5916" w:rsidRPr="00F83E40" w14:paraId="2EE45315" w14:textId="77777777" w:rsidTr="00CA5916">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tcPr>
          <w:p w14:paraId="73696F6B" w14:textId="77777777" w:rsidR="00CA5916" w:rsidRPr="00F83E40" w:rsidRDefault="00CA5916" w:rsidP="00396387">
            <w:pPr>
              <w:rPr>
                <w:i/>
                <w:iCs/>
                <w:sz w:val="16"/>
                <w:szCs w:val="20"/>
              </w:rPr>
            </w:pPr>
            <w:r w:rsidRPr="00F161FB">
              <w:rPr>
                <w:i/>
                <w:iCs/>
                <w:sz w:val="16"/>
                <w:szCs w:val="20"/>
              </w:rPr>
              <w:t>The variance in total output cost between actual and target is due to the increase in demand caused by the provision of new services.</w:t>
            </w:r>
          </w:p>
        </w:tc>
      </w:tr>
    </w:tbl>
    <w:bookmarkEnd w:id="34"/>
    <w:p w14:paraId="0172EDA4" w14:textId="77777777" w:rsidR="000966E8" w:rsidRDefault="000966E8" w:rsidP="000966E8">
      <w:pPr>
        <w:pStyle w:val="Note"/>
      </w:pPr>
      <w:r>
        <w:t>Note:</w:t>
      </w:r>
    </w:p>
    <w:p w14:paraId="31136C91" w14:textId="77777777" w:rsidR="000966E8" w:rsidRDefault="000966E8" w:rsidP="000966E8">
      <w:pPr>
        <w:pStyle w:val="Note"/>
        <w:ind w:left="737" w:hanging="737"/>
      </w:pPr>
      <w:r>
        <w:t>(a)</w:t>
      </w:r>
      <w:r>
        <w:tab/>
      </w:r>
      <w:r w:rsidRPr="00940E38">
        <w:rPr>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5138D529" w14:textId="77777777" w:rsidR="000966E8" w:rsidRDefault="000966E8" w:rsidP="000966E8">
      <w:pPr>
        <w:pStyle w:val="Note"/>
        <w:ind w:left="737" w:hanging="737"/>
      </w:pPr>
      <w:r>
        <w:tab/>
      </w:r>
      <w:r w:rsidRPr="00940E38">
        <w:rPr>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0C566D1D" w14:textId="77777777" w:rsidR="000966E8" w:rsidRDefault="000966E8" w:rsidP="000966E8">
      <w:pPr>
        <w:pStyle w:val="Note"/>
        <w:ind w:left="737" w:hanging="737"/>
      </w:pPr>
      <w:r>
        <w:tab/>
      </w:r>
      <w:r w:rsidRPr="00940E38">
        <w:rPr>
          <w:i w:val="0"/>
        </w:rPr>
        <w:sym w:font="Wingdings 2" w:char="F099"/>
      </w:r>
      <w:r>
        <w:tab/>
        <w:t>Performance target not achieved – within 5 per cent or $50 million (cost measures only) variance.</w:t>
      </w:r>
    </w:p>
    <w:p w14:paraId="6AA499D8" w14:textId="77777777" w:rsidR="000966E8" w:rsidRPr="000966E8" w:rsidRDefault="000966E8" w:rsidP="000966E8">
      <w:pPr>
        <w:rPr>
          <w:rStyle w:val="Reference"/>
        </w:rPr>
      </w:pPr>
      <w:r w:rsidRPr="000966E8">
        <w:rPr>
          <w:rStyle w:val="Reference"/>
        </w:rPr>
        <w:t>[Recommendation 11, PAEC Report on the 2015-16 Financial and Performance Outcomes]</w:t>
      </w:r>
    </w:p>
    <w:p w14:paraId="5B48ED56" w14:textId="77777777" w:rsidR="002E3231" w:rsidRDefault="002E3231" w:rsidP="002E3231"/>
    <w:p w14:paraId="1A2AE6EC" w14:textId="77777777" w:rsidR="00B24602" w:rsidRDefault="00B24602">
      <w:pPr>
        <w:keepLines w:val="0"/>
        <w:rPr>
          <w:rFonts w:asciiTheme="majorHAnsi" w:eastAsiaTheme="majorEastAsia" w:hAnsiTheme="majorHAnsi" w:cstheme="majorBidi"/>
          <w:b/>
          <w:sz w:val="22"/>
          <w:szCs w:val="24"/>
        </w:rPr>
      </w:pPr>
      <w:r>
        <w:br w:type="page"/>
      </w:r>
    </w:p>
    <w:p w14:paraId="7A9B1704" w14:textId="7A228A91" w:rsidR="00DC39DE" w:rsidRDefault="00DC39DE" w:rsidP="000966E8">
      <w:pPr>
        <w:pStyle w:val="Heading30"/>
      </w:pPr>
      <w:r>
        <w:lastRenderedPageBreak/>
        <w:t>Research and development of biological technology</w:t>
      </w:r>
    </w:p>
    <w:p w14:paraId="348CF61C" w14:textId="60545A47" w:rsidR="000966E8" w:rsidRDefault="000966E8" w:rsidP="00DC39DE">
      <w:r w:rsidRPr="000966E8">
        <w:t>The output focuses on the development of new biological technology and supporting its implementation by businesses to achieve better quality agricultural products. Improved agricultural products are also considered to contribute to the economic growth of the State.</w:t>
      </w:r>
      <w:r>
        <w:t xml:space="preserve"> </w:t>
      </w:r>
      <w:r w:rsidRPr="000966E8">
        <w:rPr>
          <w:rStyle w:val="Reference"/>
        </w:rPr>
        <w:t>[FRD 8D]</w:t>
      </w:r>
    </w:p>
    <w:p w14:paraId="2ACEF0C3" w14:textId="77777777" w:rsidR="00DC39DE" w:rsidRDefault="00DC39DE" w:rsidP="00DC39DE">
      <w:r>
        <w:t>This output makes a significant contribution to the departmental objective of improving the quality of life of Victorians through eradicating certain diseases and enhancing nutrition.</w:t>
      </w:r>
    </w:p>
    <w:p w14:paraId="5FF72980" w14:textId="77777777" w:rsidR="00DC39DE" w:rsidRPr="000966E8" w:rsidRDefault="00DC39DE" w:rsidP="00DC39DE">
      <w:pPr>
        <w:rPr>
          <w:rStyle w:val="Guidance"/>
        </w:rPr>
      </w:pPr>
      <w:r w:rsidRPr="000966E8">
        <w:rPr>
          <w:rStyle w:val="Guidance"/>
        </w:rPr>
        <w:t>[Departments to insert the relevant departmental objective.]</w:t>
      </w:r>
    </w:p>
    <w:p w14:paraId="28000A57" w14:textId="77777777" w:rsidR="00DC39DE" w:rsidRDefault="00DC39DE" w:rsidP="000966E8">
      <w:pPr>
        <w:pStyle w:val="Heading40"/>
      </w:pPr>
      <w:r>
        <w:t>Key initiatives and projects</w:t>
      </w:r>
    </w:p>
    <w:p w14:paraId="2499623B" w14:textId="04EAB4B0" w:rsidR="00DC39DE" w:rsidRDefault="00DC39DE" w:rsidP="00DC39DE">
      <w:pPr>
        <w:rPr>
          <w:rStyle w:val="Guidance"/>
        </w:rPr>
      </w:pPr>
      <w:r w:rsidRPr="000966E8">
        <w:rPr>
          <w:rStyle w:val="Guidance"/>
        </w:rPr>
        <w:t>[Departments to disclose the key initiatives and projects relevant to this output. Refer to page 18 for additional guidance.]</w:t>
      </w:r>
    </w:p>
    <w:tbl>
      <w:tblPr>
        <w:tblStyle w:val="DTFFinancialTable"/>
        <w:tblW w:w="9570" w:type="dxa"/>
        <w:tblLook w:val="06A0" w:firstRow="1" w:lastRow="0" w:firstColumn="1" w:lastColumn="0" w:noHBand="1" w:noVBand="1"/>
      </w:tblPr>
      <w:tblGrid>
        <w:gridCol w:w="4980"/>
        <w:gridCol w:w="892"/>
        <w:gridCol w:w="892"/>
        <w:gridCol w:w="892"/>
        <w:gridCol w:w="1104"/>
        <w:gridCol w:w="810"/>
      </w:tblGrid>
      <w:tr w:rsidR="00CA5916" w:rsidRPr="00F305E1" w14:paraId="462DD4D2" w14:textId="77777777" w:rsidTr="00183623">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4980" w:type="dxa"/>
          </w:tcPr>
          <w:p w14:paraId="125AFB3E" w14:textId="77777777" w:rsidR="00CA5916" w:rsidRPr="00F305E1" w:rsidRDefault="00CA5916" w:rsidP="00396387">
            <w:r w:rsidRPr="00F305E1">
              <w:br w:type="page"/>
            </w:r>
            <w:r w:rsidRPr="00F305E1">
              <w:br w:type="page"/>
            </w:r>
            <w:r w:rsidRPr="00F305E1">
              <w:br w:type="column"/>
              <w:t>Performance measures</w:t>
            </w:r>
          </w:p>
        </w:tc>
        <w:tc>
          <w:tcPr>
            <w:tcW w:w="892" w:type="dxa"/>
          </w:tcPr>
          <w:p w14:paraId="476539F6"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nil"/>
            </w:tcBorders>
          </w:tcPr>
          <w:p w14:paraId="116D744D" w14:textId="42C3FD47" w:rsidR="00CA5916" w:rsidRPr="00F305E1" w:rsidRDefault="001C1DBD" w:rsidP="00396387">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CA5916">
                <w:t>2020</w:t>
              </w:r>
              <w:r w:rsidR="00CA5916">
                <w:rPr>
                  <w:rFonts w:ascii="Cambria Math" w:hAnsi="Cambria Math" w:cs="Cambria Math"/>
                </w:rPr>
                <w:t>‑</w:t>
              </w:r>
              <w:r w:rsidR="00CA5916">
                <w:t>21</w:t>
              </w:r>
            </w:fldSimple>
            <w:r w:rsidR="00CA5916" w:rsidRPr="00F305E1">
              <w:br/>
              <w:t>actual</w:t>
            </w:r>
          </w:p>
        </w:tc>
        <w:tc>
          <w:tcPr>
            <w:tcW w:w="892" w:type="dxa"/>
          </w:tcPr>
          <w:p w14:paraId="2F1370F6" w14:textId="59790BCC" w:rsidR="00CA5916" w:rsidRPr="00F305E1" w:rsidRDefault="001C1DBD" w:rsidP="00396387">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CA5916">
                <w:t>2020</w:t>
              </w:r>
              <w:r w:rsidR="00CA5916">
                <w:rPr>
                  <w:rFonts w:ascii="Cambria Math" w:hAnsi="Cambria Math" w:cs="Cambria Math"/>
                </w:rPr>
                <w:t>‑</w:t>
              </w:r>
              <w:r w:rsidR="00CA5916">
                <w:t>21</w:t>
              </w:r>
            </w:fldSimple>
            <w:r w:rsidR="00CA5916" w:rsidRPr="00F305E1">
              <w:br/>
              <w:t>target</w:t>
            </w:r>
          </w:p>
        </w:tc>
        <w:tc>
          <w:tcPr>
            <w:tcW w:w="1104" w:type="dxa"/>
          </w:tcPr>
          <w:p w14:paraId="17E14FAE" w14:textId="77777777" w:rsidR="00CA5916" w:rsidRPr="00F305E1" w:rsidRDefault="00CA5916" w:rsidP="0039638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39BA9689" w14:textId="77777777" w:rsidR="00CA5916" w:rsidRPr="00F305E1" w:rsidRDefault="00CA5916" w:rsidP="00396387">
            <w:pPr>
              <w:jc w:val="center"/>
              <w:cnfStyle w:val="100000000000" w:firstRow="1" w:lastRow="0" w:firstColumn="0" w:lastColumn="0" w:oddVBand="0" w:evenVBand="0" w:oddHBand="0" w:evenHBand="0" w:firstRowFirstColumn="0" w:firstRowLastColumn="0" w:lastRowFirstColumn="0" w:lastRowLastColumn="0"/>
            </w:pPr>
            <w:r w:rsidRPr="00F305E1">
              <w:br/>
              <w:t xml:space="preserve">Result </w:t>
            </w:r>
            <w:r w:rsidRPr="00F81AD8">
              <w:rPr>
                <w:vertAlign w:val="superscript"/>
              </w:rPr>
              <w:t>(a)</w:t>
            </w:r>
          </w:p>
        </w:tc>
      </w:tr>
      <w:tr w:rsidR="00CA5916" w:rsidRPr="00F83E40" w14:paraId="54E36446"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Pr>
          <w:p w14:paraId="674A47F7" w14:textId="77777777" w:rsidR="00CA5916" w:rsidRPr="00F83E40" w:rsidRDefault="00CA5916" w:rsidP="00396387">
            <w:pPr>
              <w:rPr>
                <w:i/>
                <w:iCs/>
              </w:rPr>
            </w:pPr>
            <w:r w:rsidRPr="00F83E40">
              <w:rPr>
                <w:i/>
                <w:iCs/>
              </w:rPr>
              <w:t>Quantity</w:t>
            </w:r>
          </w:p>
        </w:tc>
        <w:tc>
          <w:tcPr>
            <w:tcW w:w="892" w:type="dxa"/>
          </w:tcPr>
          <w:p w14:paraId="27B7BA1B"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bottom w:val="nil"/>
            </w:tcBorders>
            <w:shd w:val="clear" w:color="auto" w:fill="auto"/>
          </w:tcPr>
          <w:p w14:paraId="4E6B5C73"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07C67BED"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648CE5E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0C5C883E"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3EA9022D"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Pr>
          <w:p w14:paraId="328AC2A6" w14:textId="77777777" w:rsidR="00CA5916" w:rsidRPr="00F305E1" w:rsidRDefault="00CA5916" w:rsidP="00396387">
            <w:r w:rsidRPr="007837B4">
              <w:t>Businesses supported with implementation of new technology</w:t>
            </w:r>
          </w:p>
        </w:tc>
        <w:tc>
          <w:tcPr>
            <w:tcW w:w="892" w:type="dxa"/>
          </w:tcPr>
          <w:p w14:paraId="105A1F64"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7837B4">
              <w:t>number</w:t>
            </w:r>
          </w:p>
        </w:tc>
        <w:tc>
          <w:tcPr>
            <w:tcW w:w="892" w:type="dxa"/>
            <w:tcBorders>
              <w:bottom w:val="nil"/>
            </w:tcBorders>
            <w:shd w:val="clear" w:color="auto" w:fill="auto"/>
          </w:tcPr>
          <w:p w14:paraId="6C7304E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100</w:t>
            </w:r>
          </w:p>
        </w:tc>
        <w:tc>
          <w:tcPr>
            <w:tcW w:w="892" w:type="dxa"/>
          </w:tcPr>
          <w:p w14:paraId="13913B3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120</w:t>
            </w:r>
          </w:p>
        </w:tc>
        <w:tc>
          <w:tcPr>
            <w:tcW w:w="1104" w:type="dxa"/>
          </w:tcPr>
          <w:p w14:paraId="4599602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837B4">
              <w:t xml:space="preserve"> 16.7</w:t>
            </w:r>
          </w:p>
        </w:tc>
        <w:tc>
          <w:tcPr>
            <w:tcW w:w="810" w:type="dxa"/>
          </w:tcPr>
          <w:p w14:paraId="280ABAB2" w14:textId="77777777" w:rsidR="00CA5916" w:rsidRPr="00F70C97"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70C97">
              <w:sym w:font="Wingdings" w:char="F06E"/>
            </w:r>
          </w:p>
        </w:tc>
      </w:tr>
      <w:tr w:rsidR="00CA5916" w:rsidRPr="00F83E40" w14:paraId="4EF7C3BE"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9570" w:type="dxa"/>
            <w:gridSpan w:val="6"/>
            <w:shd w:val="clear" w:color="auto" w:fill="auto"/>
          </w:tcPr>
          <w:p w14:paraId="74C54512" w14:textId="5ED4490F" w:rsidR="00CA5916" w:rsidRPr="00F83E40" w:rsidRDefault="00CA5916" w:rsidP="00396387">
            <w:pPr>
              <w:rPr>
                <w:i/>
                <w:iCs/>
                <w:sz w:val="16"/>
                <w:szCs w:val="20"/>
              </w:rPr>
            </w:pPr>
            <w:r w:rsidRPr="00F70C97">
              <w:rPr>
                <w:i/>
                <w:iCs/>
                <w:sz w:val="16"/>
                <w:szCs w:val="20"/>
              </w:rPr>
              <w:t xml:space="preserve">The actual outcome in </w:t>
            </w:r>
            <w:r>
              <w:rPr>
                <w:i/>
                <w:iCs/>
                <w:sz w:val="16"/>
                <w:szCs w:val="20"/>
              </w:rPr>
              <w:fldChar w:fldCharType="begin"/>
            </w:r>
            <w:r>
              <w:rPr>
                <w:i/>
                <w:iCs/>
                <w:sz w:val="16"/>
                <w:szCs w:val="20"/>
              </w:rPr>
              <w:instrText xml:space="preserve"> DOCPROPERTY  FinYearCurrent  \* MERGEFORMAT </w:instrText>
            </w:r>
            <w:r>
              <w:rPr>
                <w:i/>
                <w:iCs/>
                <w:sz w:val="16"/>
                <w:szCs w:val="20"/>
              </w:rPr>
              <w:fldChar w:fldCharType="separate"/>
            </w:r>
            <w:r>
              <w:rPr>
                <w:i/>
                <w:iCs/>
                <w:sz w:val="16"/>
                <w:szCs w:val="20"/>
              </w:rPr>
              <w:t>2020</w:t>
            </w:r>
            <w:r>
              <w:rPr>
                <w:rFonts w:ascii="Cambria Math" w:hAnsi="Cambria Math" w:cs="Cambria Math"/>
                <w:i/>
                <w:iCs/>
                <w:sz w:val="16"/>
                <w:szCs w:val="20"/>
              </w:rPr>
              <w:t>‑</w:t>
            </w:r>
            <w:r>
              <w:rPr>
                <w:i/>
                <w:iCs/>
                <w:sz w:val="16"/>
                <w:szCs w:val="20"/>
              </w:rPr>
              <w:t>21</w:t>
            </w:r>
            <w:r>
              <w:rPr>
                <w:i/>
                <w:iCs/>
                <w:sz w:val="16"/>
                <w:szCs w:val="20"/>
              </w:rPr>
              <w:fldChar w:fldCharType="end"/>
            </w:r>
            <w:r>
              <w:rPr>
                <w:i/>
                <w:iCs/>
                <w:sz w:val="16"/>
                <w:szCs w:val="20"/>
              </w:rPr>
              <w:t xml:space="preserve"> </w:t>
            </w:r>
            <w:r w:rsidRPr="00F70C97">
              <w:rPr>
                <w:i/>
                <w:iCs/>
                <w:sz w:val="16"/>
                <w:szCs w:val="20"/>
              </w:rPr>
              <w:t>is significantly lower than the target due to delays in the internal tender process – there was a lack of consensus between businesses and the Government on payment terms in tender proposals.</w:t>
            </w:r>
          </w:p>
        </w:tc>
      </w:tr>
      <w:tr w:rsidR="00CA5916" w:rsidRPr="00F305E1" w14:paraId="50365A52"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Borders>
              <w:bottom w:val="nil"/>
            </w:tcBorders>
          </w:tcPr>
          <w:p w14:paraId="121D21C6" w14:textId="77777777" w:rsidR="00CA5916" w:rsidRPr="00F305E1" w:rsidRDefault="00CA5916" w:rsidP="00396387">
            <w:r w:rsidRPr="000332E9">
              <w:t>Laboratories with fully integrated new research platform</w:t>
            </w:r>
          </w:p>
        </w:tc>
        <w:tc>
          <w:tcPr>
            <w:tcW w:w="892" w:type="dxa"/>
            <w:tcBorders>
              <w:bottom w:val="nil"/>
            </w:tcBorders>
          </w:tcPr>
          <w:p w14:paraId="02A562E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332E9">
              <w:t>number</w:t>
            </w:r>
          </w:p>
        </w:tc>
        <w:tc>
          <w:tcPr>
            <w:tcW w:w="892" w:type="dxa"/>
            <w:tcBorders>
              <w:bottom w:val="nil"/>
            </w:tcBorders>
            <w:shd w:val="clear" w:color="auto" w:fill="auto"/>
          </w:tcPr>
          <w:p w14:paraId="1DD0E83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10</w:t>
            </w:r>
          </w:p>
        </w:tc>
        <w:tc>
          <w:tcPr>
            <w:tcW w:w="892" w:type="dxa"/>
            <w:tcBorders>
              <w:bottom w:val="nil"/>
            </w:tcBorders>
          </w:tcPr>
          <w:p w14:paraId="7268DF04"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10</w:t>
            </w:r>
          </w:p>
        </w:tc>
        <w:tc>
          <w:tcPr>
            <w:tcW w:w="1104" w:type="dxa"/>
            <w:tcBorders>
              <w:bottom w:val="nil"/>
            </w:tcBorders>
          </w:tcPr>
          <w:p w14:paraId="3C40A24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0</w:t>
            </w:r>
          </w:p>
        </w:tc>
        <w:tc>
          <w:tcPr>
            <w:tcW w:w="810" w:type="dxa"/>
            <w:tcBorders>
              <w:bottom w:val="nil"/>
            </w:tcBorders>
          </w:tcPr>
          <w:p w14:paraId="169E4128"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305E1" w14:paraId="3B9AE000" w14:textId="77777777" w:rsidTr="00183623">
        <w:trPr>
          <w:trHeight w:val="20"/>
        </w:trPr>
        <w:tc>
          <w:tcPr>
            <w:cnfStyle w:val="001000000000" w:firstRow="0" w:lastRow="0" w:firstColumn="1" w:lastColumn="0" w:oddVBand="0" w:evenVBand="0" w:oddHBand="0" w:evenHBand="0" w:firstRowFirstColumn="0" w:firstRowLastColumn="0" w:lastRowFirstColumn="0" w:lastRowLastColumn="0"/>
            <w:tcW w:w="4980" w:type="dxa"/>
            <w:tcBorders>
              <w:bottom w:val="single" w:sz="6" w:space="0" w:color="auto"/>
            </w:tcBorders>
          </w:tcPr>
          <w:p w14:paraId="5033DDDF" w14:textId="77777777" w:rsidR="00CA5916" w:rsidRPr="00F305E1" w:rsidRDefault="00CA5916" w:rsidP="00396387">
            <w:r w:rsidRPr="000332E9">
              <w:t>Six new patents sought by partner agencies</w:t>
            </w:r>
          </w:p>
        </w:tc>
        <w:tc>
          <w:tcPr>
            <w:tcW w:w="892" w:type="dxa"/>
            <w:tcBorders>
              <w:bottom w:val="single" w:sz="6" w:space="0" w:color="auto"/>
            </w:tcBorders>
          </w:tcPr>
          <w:p w14:paraId="70D384EE"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0332E9">
              <w:t>number</w:t>
            </w:r>
          </w:p>
        </w:tc>
        <w:tc>
          <w:tcPr>
            <w:tcW w:w="892" w:type="dxa"/>
            <w:tcBorders>
              <w:bottom w:val="single" w:sz="6" w:space="0" w:color="auto"/>
            </w:tcBorders>
            <w:shd w:val="clear" w:color="auto" w:fill="auto"/>
          </w:tcPr>
          <w:p w14:paraId="7D9FA541"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6</w:t>
            </w:r>
          </w:p>
        </w:tc>
        <w:tc>
          <w:tcPr>
            <w:tcW w:w="892" w:type="dxa"/>
            <w:tcBorders>
              <w:bottom w:val="single" w:sz="6" w:space="0" w:color="auto"/>
            </w:tcBorders>
          </w:tcPr>
          <w:p w14:paraId="7093A61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6</w:t>
            </w:r>
          </w:p>
        </w:tc>
        <w:tc>
          <w:tcPr>
            <w:tcW w:w="1104" w:type="dxa"/>
            <w:tcBorders>
              <w:bottom w:val="single" w:sz="6" w:space="0" w:color="auto"/>
            </w:tcBorders>
          </w:tcPr>
          <w:p w14:paraId="6B58E8AC"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0332E9">
              <w:t>0</w:t>
            </w:r>
          </w:p>
        </w:tc>
        <w:tc>
          <w:tcPr>
            <w:tcW w:w="810" w:type="dxa"/>
            <w:tcBorders>
              <w:bottom w:val="single" w:sz="6" w:space="0" w:color="auto"/>
            </w:tcBorders>
          </w:tcPr>
          <w:p w14:paraId="4CE3009A"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83E40" w14:paraId="2F426C1F"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F90217D" w14:textId="77777777" w:rsidR="00CA5916" w:rsidRPr="00F83E40" w:rsidRDefault="00CA5916" w:rsidP="00396387">
            <w:pPr>
              <w:rPr>
                <w:i/>
                <w:iCs/>
              </w:rPr>
            </w:pPr>
            <w:r w:rsidRPr="00F83E40">
              <w:rPr>
                <w:i/>
                <w:iCs/>
              </w:rPr>
              <w:t>Quality</w:t>
            </w:r>
          </w:p>
        </w:tc>
        <w:tc>
          <w:tcPr>
            <w:tcW w:w="892" w:type="dxa"/>
            <w:tcBorders>
              <w:top w:val="single" w:sz="6" w:space="0" w:color="auto"/>
              <w:bottom w:val="nil"/>
            </w:tcBorders>
          </w:tcPr>
          <w:p w14:paraId="176188D0"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13CA4338"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518182E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0879D4D"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1DAA7475"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666BEF89"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tcBorders>
          </w:tcPr>
          <w:p w14:paraId="223A9CE8" w14:textId="77777777" w:rsidR="00CA5916" w:rsidRPr="00F305E1" w:rsidRDefault="00CA5916" w:rsidP="00396387">
            <w:r w:rsidRPr="00E75EC0">
              <w:t>New technology met business requirements</w:t>
            </w:r>
          </w:p>
        </w:tc>
        <w:tc>
          <w:tcPr>
            <w:tcW w:w="892" w:type="dxa"/>
            <w:tcBorders>
              <w:top w:val="nil"/>
            </w:tcBorders>
          </w:tcPr>
          <w:p w14:paraId="3DA23A3C"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E75EC0">
              <w:t>per cent</w:t>
            </w:r>
          </w:p>
        </w:tc>
        <w:tc>
          <w:tcPr>
            <w:tcW w:w="892" w:type="dxa"/>
            <w:tcBorders>
              <w:top w:val="nil"/>
              <w:bottom w:val="nil"/>
            </w:tcBorders>
            <w:shd w:val="clear" w:color="auto" w:fill="auto"/>
          </w:tcPr>
          <w:p w14:paraId="13A0F45B"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80.0</w:t>
            </w:r>
          </w:p>
        </w:tc>
        <w:tc>
          <w:tcPr>
            <w:tcW w:w="892" w:type="dxa"/>
            <w:tcBorders>
              <w:top w:val="nil"/>
            </w:tcBorders>
          </w:tcPr>
          <w:p w14:paraId="20CAF165"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80.0</w:t>
            </w:r>
          </w:p>
        </w:tc>
        <w:tc>
          <w:tcPr>
            <w:tcW w:w="1104" w:type="dxa"/>
            <w:tcBorders>
              <w:top w:val="nil"/>
            </w:tcBorders>
          </w:tcPr>
          <w:p w14:paraId="249B7B39"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E75EC0">
              <w:t>0</w:t>
            </w:r>
          </w:p>
        </w:tc>
        <w:tc>
          <w:tcPr>
            <w:tcW w:w="810" w:type="dxa"/>
            <w:tcBorders>
              <w:top w:val="nil"/>
            </w:tcBorders>
          </w:tcPr>
          <w:p w14:paraId="7BD2F0C7"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CA5916" w:rsidRPr="00F83E40" w14:paraId="5AAA5EFE"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9570" w:type="dxa"/>
            <w:gridSpan w:val="6"/>
            <w:tcBorders>
              <w:bottom w:val="single" w:sz="6" w:space="0" w:color="auto"/>
            </w:tcBorders>
            <w:shd w:val="clear" w:color="auto" w:fill="auto"/>
          </w:tcPr>
          <w:p w14:paraId="55D154AD" w14:textId="77777777" w:rsidR="00CA5916" w:rsidRPr="00F83E40" w:rsidRDefault="00CA5916" w:rsidP="00396387">
            <w:pPr>
              <w:rPr>
                <w:i/>
                <w:iCs/>
                <w:sz w:val="16"/>
                <w:szCs w:val="20"/>
              </w:rPr>
            </w:pPr>
            <w:r w:rsidRPr="00833A54">
              <w:rPr>
                <w:i/>
                <w:iCs/>
                <w:sz w:val="16"/>
                <w:szCs w:val="20"/>
              </w:rPr>
              <w:t>This measure is based on surveys completed by clients.</w:t>
            </w:r>
          </w:p>
        </w:tc>
      </w:tr>
      <w:tr w:rsidR="00CA5916" w:rsidRPr="00F83E40" w14:paraId="31197FF0"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550B1090" w14:textId="77777777" w:rsidR="00CA5916" w:rsidRPr="00F83E40" w:rsidRDefault="00CA5916" w:rsidP="00396387">
            <w:pPr>
              <w:rPr>
                <w:i/>
                <w:iCs/>
              </w:rPr>
            </w:pPr>
            <w:r w:rsidRPr="00F83E40">
              <w:rPr>
                <w:i/>
                <w:iCs/>
              </w:rPr>
              <w:t>Timeliness</w:t>
            </w:r>
          </w:p>
        </w:tc>
        <w:tc>
          <w:tcPr>
            <w:tcW w:w="892" w:type="dxa"/>
            <w:tcBorders>
              <w:top w:val="single" w:sz="6" w:space="0" w:color="auto"/>
              <w:bottom w:val="nil"/>
            </w:tcBorders>
          </w:tcPr>
          <w:p w14:paraId="2487396F"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72B317F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5BAC1562"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73BD2DB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3B907D08"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0179EE62"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bottom w:val="single" w:sz="6" w:space="0" w:color="auto"/>
            </w:tcBorders>
          </w:tcPr>
          <w:p w14:paraId="3A4DE079" w14:textId="77777777" w:rsidR="00CA5916" w:rsidRPr="00F305E1" w:rsidRDefault="00CA5916" w:rsidP="00396387">
            <w:r w:rsidRPr="00741040">
              <w:t>Projects managed within agreed timelines</w:t>
            </w:r>
          </w:p>
        </w:tc>
        <w:tc>
          <w:tcPr>
            <w:tcW w:w="892" w:type="dxa"/>
            <w:tcBorders>
              <w:top w:val="nil"/>
              <w:bottom w:val="single" w:sz="6" w:space="0" w:color="auto"/>
            </w:tcBorders>
          </w:tcPr>
          <w:p w14:paraId="58A943F8"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741040">
              <w:t>per cent</w:t>
            </w:r>
          </w:p>
        </w:tc>
        <w:tc>
          <w:tcPr>
            <w:tcW w:w="892" w:type="dxa"/>
            <w:tcBorders>
              <w:top w:val="nil"/>
              <w:bottom w:val="single" w:sz="6" w:space="0" w:color="auto"/>
            </w:tcBorders>
            <w:shd w:val="clear" w:color="auto" w:fill="auto"/>
          </w:tcPr>
          <w:p w14:paraId="70A15BE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87.0</w:t>
            </w:r>
          </w:p>
        </w:tc>
        <w:tc>
          <w:tcPr>
            <w:tcW w:w="892" w:type="dxa"/>
            <w:tcBorders>
              <w:top w:val="nil"/>
              <w:bottom w:val="single" w:sz="6" w:space="0" w:color="auto"/>
            </w:tcBorders>
          </w:tcPr>
          <w:p w14:paraId="794FB2D0"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91.0</w:t>
            </w:r>
          </w:p>
        </w:tc>
        <w:tc>
          <w:tcPr>
            <w:tcW w:w="1104" w:type="dxa"/>
            <w:tcBorders>
              <w:top w:val="nil"/>
              <w:bottom w:val="single" w:sz="6" w:space="0" w:color="auto"/>
            </w:tcBorders>
          </w:tcPr>
          <w:p w14:paraId="018BC62F"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741040">
              <w:t xml:space="preserve"> 4.4</w:t>
            </w:r>
          </w:p>
        </w:tc>
        <w:tc>
          <w:tcPr>
            <w:tcW w:w="810" w:type="dxa"/>
            <w:tcBorders>
              <w:top w:val="nil"/>
              <w:bottom w:val="single" w:sz="6" w:space="0" w:color="auto"/>
            </w:tcBorders>
          </w:tcPr>
          <w:p w14:paraId="6A3EACD9" w14:textId="77777777" w:rsidR="00CA5916" w:rsidRPr="00833A54" w:rsidRDefault="00CA5916" w:rsidP="00396387">
            <w:pPr>
              <w:jc w:val="center"/>
              <w:cnfStyle w:val="000000000000" w:firstRow="0" w:lastRow="0" w:firstColumn="0" w:lastColumn="0" w:oddVBand="0" w:evenVBand="0" w:oddHBand="0" w:evenHBand="0" w:firstRowFirstColumn="0" w:firstRowLastColumn="0" w:lastRowFirstColumn="0" w:lastRowLastColumn="0"/>
              <w:rPr>
                <w:iCs/>
              </w:rPr>
            </w:pPr>
            <w:r w:rsidRPr="00833A54">
              <w:rPr>
                <w:iCs/>
              </w:rPr>
              <w:sym w:font="Wingdings 2" w:char="F099"/>
            </w:r>
          </w:p>
        </w:tc>
      </w:tr>
      <w:tr w:rsidR="00CA5916" w:rsidRPr="00F83E40" w14:paraId="180F4741"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single" w:sz="6" w:space="0" w:color="auto"/>
              <w:bottom w:val="nil"/>
            </w:tcBorders>
          </w:tcPr>
          <w:p w14:paraId="3DBAD39C" w14:textId="77777777" w:rsidR="00CA5916" w:rsidRPr="00F83E40" w:rsidRDefault="00CA5916" w:rsidP="00396387">
            <w:pPr>
              <w:rPr>
                <w:i/>
                <w:iCs/>
              </w:rPr>
            </w:pPr>
            <w:r w:rsidRPr="00F83E40">
              <w:rPr>
                <w:i/>
                <w:iCs/>
              </w:rPr>
              <w:t>Cost</w:t>
            </w:r>
          </w:p>
        </w:tc>
        <w:tc>
          <w:tcPr>
            <w:tcW w:w="892" w:type="dxa"/>
            <w:tcBorders>
              <w:top w:val="single" w:sz="6" w:space="0" w:color="auto"/>
              <w:bottom w:val="nil"/>
            </w:tcBorders>
          </w:tcPr>
          <w:p w14:paraId="4354CF61"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auto"/>
          </w:tcPr>
          <w:p w14:paraId="27A49B0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70DC0666"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43EE735C" w14:textId="77777777" w:rsidR="00CA5916" w:rsidRPr="00F83E40" w:rsidRDefault="00CA5916" w:rsidP="0039638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2DCC7773" w14:textId="77777777" w:rsidR="00CA5916" w:rsidRPr="00F83E40" w:rsidRDefault="00CA5916" w:rsidP="00396387">
            <w:pPr>
              <w:jc w:val="center"/>
              <w:cnfStyle w:val="000000000000" w:firstRow="0" w:lastRow="0" w:firstColumn="0" w:lastColumn="0" w:oddVBand="0" w:evenVBand="0" w:oddHBand="0" w:evenHBand="0" w:firstRowFirstColumn="0" w:firstRowLastColumn="0" w:lastRowFirstColumn="0" w:lastRowLastColumn="0"/>
              <w:rPr>
                <w:i/>
                <w:iCs/>
              </w:rPr>
            </w:pPr>
          </w:p>
        </w:tc>
      </w:tr>
      <w:tr w:rsidR="00CA5916" w:rsidRPr="00F305E1" w14:paraId="06B76D43" w14:textId="77777777" w:rsidTr="00183623">
        <w:trPr>
          <w:trHeight w:val="57"/>
        </w:trPr>
        <w:tc>
          <w:tcPr>
            <w:cnfStyle w:val="001000000000" w:firstRow="0" w:lastRow="0" w:firstColumn="1" w:lastColumn="0" w:oddVBand="0" w:evenVBand="0" w:oddHBand="0" w:evenHBand="0" w:firstRowFirstColumn="0" w:firstRowLastColumn="0" w:lastRowFirstColumn="0" w:lastRowLastColumn="0"/>
            <w:tcW w:w="4980" w:type="dxa"/>
            <w:tcBorders>
              <w:top w:val="nil"/>
              <w:bottom w:val="single" w:sz="12" w:space="0" w:color="auto"/>
            </w:tcBorders>
          </w:tcPr>
          <w:p w14:paraId="1D2D3F3D" w14:textId="77777777" w:rsidR="00CA5916" w:rsidRPr="00F305E1" w:rsidRDefault="00CA5916" w:rsidP="00396387">
            <w:r w:rsidRPr="005D5557">
              <w:t>Total output cost</w:t>
            </w:r>
          </w:p>
        </w:tc>
        <w:tc>
          <w:tcPr>
            <w:tcW w:w="892" w:type="dxa"/>
            <w:tcBorders>
              <w:top w:val="nil"/>
              <w:bottom w:val="single" w:sz="12" w:space="0" w:color="auto"/>
            </w:tcBorders>
          </w:tcPr>
          <w:p w14:paraId="6BDFCA98"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5D5557">
              <w:t>$ million</w:t>
            </w:r>
          </w:p>
        </w:tc>
        <w:tc>
          <w:tcPr>
            <w:tcW w:w="892" w:type="dxa"/>
            <w:tcBorders>
              <w:top w:val="nil"/>
              <w:bottom w:val="single" w:sz="12" w:space="0" w:color="auto"/>
            </w:tcBorders>
            <w:shd w:val="clear" w:color="auto" w:fill="auto"/>
          </w:tcPr>
          <w:p w14:paraId="036C1558"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50.6</w:t>
            </w:r>
          </w:p>
        </w:tc>
        <w:tc>
          <w:tcPr>
            <w:tcW w:w="892" w:type="dxa"/>
            <w:tcBorders>
              <w:top w:val="nil"/>
              <w:bottom w:val="single" w:sz="12" w:space="0" w:color="auto"/>
            </w:tcBorders>
          </w:tcPr>
          <w:p w14:paraId="647B88A3"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51.2</w:t>
            </w:r>
          </w:p>
        </w:tc>
        <w:tc>
          <w:tcPr>
            <w:tcW w:w="1104" w:type="dxa"/>
            <w:tcBorders>
              <w:top w:val="nil"/>
              <w:bottom w:val="single" w:sz="12" w:space="0" w:color="auto"/>
            </w:tcBorders>
          </w:tcPr>
          <w:p w14:paraId="7235D3D7" w14:textId="77777777" w:rsidR="00CA5916" w:rsidRPr="00F305E1" w:rsidRDefault="00CA5916" w:rsidP="00396387">
            <w:pPr>
              <w:cnfStyle w:val="000000000000" w:firstRow="0" w:lastRow="0" w:firstColumn="0" w:lastColumn="0" w:oddVBand="0" w:evenVBand="0" w:oddHBand="0" w:evenHBand="0" w:firstRowFirstColumn="0" w:firstRowLastColumn="0" w:lastRowFirstColumn="0" w:lastRowLastColumn="0"/>
            </w:pPr>
            <w:r w:rsidRPr="005D5557">
              <w:t xml:space="preserve"> 1.2</w:t>
            </w:r>
          </w:p>
        </w:tc>
        <w:tc>
          <w:tcPr>
            <w:tcW w:w="810" w:type="dxa"/>
            <w:tcBorders>
              <w:top w:val="nil"/>
              <w:bottom w:val="single" w:sz="12" w:space="0" w:color="auto"/>
            </w:tcBorders>
          </w:tcPr>
          <w:p w14:paraId="160CDE43" w14:textId="77777777" w:rsidR="00CA5916" w:rsidRPr="00F305E1" w:rsidRDefault="00CA5916" w:rsidP="0039638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bl>
    <w:p w14:paraId="6E9A5849" w14:textId="77777777" w:rsidR="000966E8" w:rsidRDefault="000966E8" w:rsidP="000966E8">
      <w:pPr>
        <w:pStyle w:val="Note"/>
      </w:pPr>
      <w:r>
        <w:t>Note:</w:t>
      </w:r>
    </w:p>
    <w:p w14:paraId="3239EDAB" w14:textId="77777777" w:rsidR="000966E8" w:rsidRDefault="000966E8" w:rsidP="000966E8">
      <w:pPr>
        <w:pStyle w:val="Note"/>
        <w:ind w:left="737" w:hanging="737"/>
      </w:pPr>
      <w:r>
        <w:t>(a)</w:t>
      </w:r>
      <w:r>
        <w:tab/>
      </w:r>
      <w:r w:rsidRPr="00940E38">
        <w:rPr>
          <w:i w:val="0"/>
        </w:rPr>
        <w:sym w:font="Wingdings" w:char="F0FC"/>
      </w:r>
      <w:r>
        <w:tab/>
        <w:t xml:space="preserve">Performance target achieved or exceeded. </w:t>
      </w:r>
      <w:r w:rsidRPr="000966E8">
        <w:rPr>
          <w:rStyle w:val="Guidance"/>
        </w:rPr>
        <w:t>[A variance exceeding 5 per cent or $50 million (cost measures only) is a significant variance that requires an explanation, including internal or external factors that caused the variance.]</w:t>
      </w:r>
    </w:p>
    <w:p w14:paraId="735F8A6A" w14:textId="77777777" w:rsidR="000966E8" w:rsidRDefault="000966E8" w:rsidP="000966E8">
      <w:pPr>
        <w:pStyle w:val="Note"/>
        <w:ind w:left="737" w:hanging="737"/>
      </w:pPr>
      <w:r>
        <w:tab/>
      </w:r>
      <w:r w:rsidRPr="00940E38">
        <w:rPr>
          <w:i w:val="0"/>
        </w:rPr>
        <w:sym w:font="Wingdings" w:char="F06E"/>
      </w:r>
      <w:r>
        <w:tab/>
        <w:t xml:space="preserve">Performance target not achieved – exceeds 5 per cent or $50 million (cost measures only) variance. </w:t>
      </w:r>
      <w:r w:rsidRPr="000966E8">
        <w:rPr>
          <w:rStyle w:val="Guidance"/>
        </w:rPr>
        <w:t>[This is a significant variance that requires an explanation, including internal or external factors that caused the variance.]</w:t>
      </w:r>
    </w:p>
    <w:p w14:paraId="334E07C9" w14:textId="77777777" w:rsidR="000966E8" w:rsidRDefault="000966E8" w:rsidP="000966E8">
      <w:pPr>
        <w:pStyle w:val="Note"/>
        <w:ind w:left="737" w:hanging="737"/>
      </w:pPr>
      <w:r>
        <w:tab/>
      </w:r>
      <w:r w:rsidRPr="00940E38">
        <w:rPr>
          <w:i w:val="0"/>
        </w:rPr>
        <w:sym w:font="Wingdings 2" w:char="F099"/>
      </w:r>
      <w:r>
        <w:tab/>
        <w:t>Performance target not achieved – within 5 per cent or $50 million (cost measures only) variance.</w:t>
      </w:r>
    </w:p>
    <w:p w14:paraId="538D667C" w14:textId="77777777" w:rsidR="000966E8" w:rsidRPr="000966E8" w:rsidRDefault="000966E8" w:rsidP="000966E8">
      <w:pPr>
        <w:rPr>
          <w:rStyle w:val="Reference"/>
        </w:rPr>
      </w:pPr>
      <w:r w:rsidRPr="000966E8">
        <w:rPr>
          <w:rStyle w:val="Reference"/>
        </w:rPr>
        <w:t>[Recommendation 11, PAEC Report on the 2015-16 Financial and Performance Outcomes]</w:t>
      </w:r>
    </w:p>
    <w:p w14:paraId="37396184" w14:textId="77777777" w:rsidR="00DC39DE" w:rsidRDefault="00DC39DE" w:rsidP="00DC39DE"/>
    <w:p w14:paraId="27C20F49" w14:textId="77777777" w:rsidR="00B24602" w:rsidRDefault="00B24602">
      <w:pPr>
        <w:keepLines w:val="0"/>
        <w:rPr>
          <w:rFonts w:asciiTheme="majorHAnsi" w:eastAsiaTheme="majorEastAsia" w:hAnsiTheme="majorHAnsi" w:cstheme="majorBidi"/>
          <w:b/>
          <w:bCs/>
          <w:iCs/>
          <w:color w:val="FFFFFF" w:themeColor="background1"/>
          <w:sz w:val="20"/>
          <w:szCs w:val="24"/>
        </w:rPr>
      </w:pPr>
      <w:r>
        <w:br w:type="page"/>
      </w:r>
    </w:p>
    <w:p w14:paraId="1D040C68" w14:textId="6764F96F" w:rsidR="000966E8" w:rsidRDefault="000966E8" w:rsidP="000966E8">
      <w:pPr>
        <w:pStyle w:val="GuidanceBlockHeading"/>
      </w:pPr>
      <w:r>
        <w:lastRenderedPageBreak/>
        <w:t>Guidance – Performance against output performance measures</w:t>
      </w:r>
    </w:p>
    <w:p w14:paraId="3F5CBA3D" w14:textId="28C883D3" w:rsidR="000966E8" w:rsidRDefault="000966E8" w:rsidP="000966E8">
      <w:pPr>
        <w:pStyle w:val="GuidanceHeading"/>
      </w:pPr>
      <w:r>
        <w:t>Legislative and documented references</w:t>
      </w:r>
    </w:p>
    <w:p w14:paraId="6361826F" w14:textId="0E9431A4" w:rsidR="000966E8" w:rsidRPr="005D5A21" w:rsidRDefault="000966E8" w:rsidP="000966E8">
      <w:pPr>
        <w:rPr>
          <w:rStyle w:val="Guidance"/>
        </w:rPr>
      </w:pPr>
      <w:r w:rsidRPr="005D5A21">
        <w:rPr>
          <w:rStyle w:val="Guidance"/>
        </w:rPr>
        <w:t xml:space="preserve">FRD 8D requires departments to report on actual output performance for a government department including a comparison of the output targets published in the budget papers and actual performance for the portfolio for the corresponding financial year. </w:t>
      </w:r>
      <w:r w:rsidRPr="005D5A21">
        <w:rPr>
          <w:rStyle w:val="Reference"/>
        </w:rPr>
        <w:t>[FRD 8D]</w:t>
      </w:r>
    </w:p>
    <w:p w14:paraId="2ED5D915" w14:textId="442E43E0" w:rsidR="000966E8" w:rsidRPr="005D5A21" w:rsidRDefault="000966E8" w:rsidP="000966E8">
      <w:pPr>
        <w:rPr>
          <w:rStyle w:val="Guidance"/>
        </w:rPr>
      </w:pPr>
      <w:r w:rsidRPr="005D5A21">
        <w:rPr>
          <w:rStyle w:val="Guidance"/>
        </w:rPr>
        <w:t xml:space="preserve">FRD 22H states the report should include a ‘summary of the entity’s operational and budgetary objectives, including performance against the objectives and significant achievements’ for the current reporting period. This section also supplements a department’s fulfilment of the requirement in FRD 22H to detail the ‘purpose, functions, powers and duties’ of the entity (which is fulfilled in the earlier ‘Year in review’ section). </w:t>
      </w:r>
      <w:r w:rsidRPr="005D5A21">
        <w:rPr>
          <w:rStyle w:val="Reference"/>
        </w:rPr>
        <w:t>[FRD 22H]</w:t>
      </w:r>
    </w:p>
    <w:p w14:paraId="5CF5BEAA" w14:textId="4E2BF008" w:rsidR="000966E8" w:rsidRPr="005D5A21" w:rsidRDefault="000966E8" w:rsidP="000966E8">
      <w:pPr>
        <w:pStyle w:val="GuidanceHeading"/>
        <w:rPr>
          <w:rStyle w:val="Guidance"/>
        </w:rPr>
      </w:pPr>
      <w:r w:rsidRPr="005D5A21">
        <w:rPr>
          <w:rStyle w:val="Guidance"/>
        </w:rPr>
        <w:t xml:space="preserve">Guidance </w:t>
      </w:r>
      <w:r w:rsidRPr="005D5A21">
        <w:rPr>
          <w:rStyle w:val="Reference"/>
        </w:rPr>
        <w:t>[Recommendation 39, PAEC Report 118]</w:t>
      </w:r>
    </w:p>
    <w:p w14:paraId="5AA056E6" w14:textId="48F6A0EF" w:rsidR="000966E8" w:rsidRPr="005D5A21" w:rsidRDefault="000966E8" w:rsidP="000966E8">
      <w:pPr>
        <w:rPr>
          <w:rStyle w:val="Guidance"/>
        </w:rPr>
      </w:pPr>
      <w:r w:rsidRPr="005D5A21">
        <w:rPr>
          <w:rStyle w:val="Guidance"/>
        </w:rPr>
        <w:t xml:space="preserve">An introduction to this section should include an overview of the key output areas, as articulated in the budget papers, plus any explanation of changes to the output structure that occurred during the year (covered above in </w:t>
      </w:r>
      <w:r w:rsidRPr="005D5A21">
        <w:rPr>
          <w:rStyle w:val="Guidance"/>
          <w:i/>
          <w:iCs/>
        </w:rPr>
        <w:t xml:space="preserve">Changes to the Department during </w:t>
      </w:r>
      <w:r w:rsidRPr="005D5A21">
        <w:rPr>
          <w:rStyle w:val="Guidance"/>
          <w:i/>
          <w:iCs/>
        </w:rPr>
        <w:fldChar w:fldCharType="begin"/>
      </w:r>
      <w:r w:rsidRPr="005D5A21">
        <w:rPr>
          <w:rStyle w:val="Guidance"/>
          <w:i/>
          <w:iCs/>
        </w:rPr>
        <w:instrText xml:space="preserve"> DOCPROPERTY  FinYearCurrent  \* MERGEFORMAT </w:instrText>
      </w:r>
      <w:r w:rsidRPr="005D5A21">
        <w:rPr>
          <w:rStyle w:val="Guidance"/>
          <w:i/>
          <w:iCs/>
        </w:rPr>
        <w:fldChar w:fldCharType="separate"/>
      </w:r>
      <w:r w:rsidR="00DC60A6">
        <w:rPr>
          <w:rStyle w:val="Guidance"/>
          <w:i/>
          <w:iCs/>
        </w:rPr>
        <w:t>2020</w:t>
      </w:r>
      <w:r w:rsidR="00DC60A6" w:rsidRPr="00811377">
        <w:rPr>
          <w:rStyle w:val="Guidance"/>
          <w:rFonts w:ascii="Cambria Math" w:hAnsi="Cambria Math" w:cs="Cambria Math"/>
          <w:i/>
          <w:iCs/>
        </w:rPr>
        <w:t>‑</w:t>
      </w:r>
      <w:r w:rsidR="00DC60A6">
        <w:rPr>
          <w:rStyle w:val="Guidance"/>
          <w:i/>
          <w:iCs/>
        </w:rPr>
        <w:t>21</w:t>
      </w:r>
      <w:r w:rsidRPr="005D5A21">
        <w:rPr>
          <w:rStyle w:val="Guidance"/>
          <w:i/>
          <w:iCs/>
        </w:rPr>
        <w:fldChar w:fldCharType="end"/>
      </w:r>
      <w:r w:rsidRPr="005D5A21">
        <w:rPr>
          <w:rStyle w:val="Guidance"/>
        </w:rPr>
        <w:t>).</w:t>
      </w:r>
    </w:p>
    <w:p w14:paraId="543298E9" w14:textId="77777777" w:rsidR="000966E8" w:rsidRPr="005D5A21" w:rsidRDefault="000966E8" w:rsidP="000966E8">
      <w:pPr>
        <w:rPr>
          <w:rStyle w:val="Guidance"/>
        </w:rPr>
      </w:pPr>
      <w:r w:rsidRPr="005D5A21">
        <w:rPr>
          <w:rStyle w:val="Guidance"/>
        </w:rPr>
        <w:t>Departmental output performance reporting should therefore include:</w:t>
      </w:r>
    </w:p>
    <w:p w14:paraId="3420F6F1" w14:textId="46127BDE" w:rsidR="000966E8" w:rsidRPr="005D5A21" w:rsidRDefault="000966E8" w:rsidP="000966E8">
      <w:pPr>
        <w:pStyle w:val="ListBullet"/>
        <w:rPr>
          <w:rStyle w:val="Guidance"/>
        </w:rPr>
      </w:pPr>
      <w:r w:rsidRPr="005D5A21">
        <w:rPr>
          <w:rStyle w:val="Guidance"/>
        </w:rPr>
        <w:t xml:space="preserve">an overview of the key output areas for which a department is responsible for that financial year (as set out in Budget Paper No. 3 </w:t>
      </w:r>
      <w:r w:rsidRPr="005D5A21">
        <w:rPr>
          <w:rStyle w:val="Guidance"/>
          <w:i/>
          <w:iCs/>
        </w:rPr>
        <w:t>Service Delivery</w:t>
      </w:r>
      <w:r w:rsidRPr="005D5A21">
        <w:rPr>
          <w:rStyle w:val="Guidance"/>
        </w:rPr>
        <w:t xml:space="preserve"> (BP3), Chapter 2; and</w:t>
      </w:r>
    </w:p>
    <w:p w14:paraId="6FAE3C49" w14:textId="099A10D5" w:rsidR="000966E8" w:rsidRPr="005D5A21" w:rsidRDefault="000966E8" w:rsidP="000966E8">
      <w:pPr>
        <w:pStyle w:val="ListBullet"/>
        <w:rPr>
          <w:rStyle w:val="Guidance"/>
        </w:rPr>
      </w:pPr>
      <w:r w:rsidRPr="005D5A21">
        <w:rPr>
          <w:rStyle w:val="Guidance"/>
        </w:rPr>
        <w:t>detailed output performance delivery information, in particular:</w:t>
      </w:r>
    </w:p>
    <w:p w14:paraId="0A4BBA54" w14:textId="014781D7" w:rsidR="000966E8" w:rsidRPr="005D5A21" w:rsidRDefault="000966E8" w:rsidP="000966E8">
      <w:pPr>
        <w:pStyle w:val="ListBullet2"/>
        <w:rPr>
          <w:rStyle w:val="Guidance"/>
        </w:rPr>
      </w:pPr>
      <w:r w:rsidRPr="005D5A21">
        <w:rPr>
          <w:rStyle w:val="Guidance"/>
        </w:rPr>
        <w:t>the actual result on an output by output basis against the budget target (as per BP3) and the actual result for each quantity, quality, timeliness, and cost performance measure. The output performance measures should be presented as published in the department’s performance statements in BP3;</w:t>
      </w:r>
    </w:p>
    <w:p w14:paraId="1637DB18" w14:textId="0332E7A6" w:rsidR="000966E8" w:rsidRPr="005D5A21" w:rsidRDefault="000966E8" w:rsidP="000966E8">
      <w:pPr>
        <w:pStyle w:val="ListBullet2"/>
        <w:rPr>
          <w:rStyle w:val="Guidance"/>
        </w:rPr>
      </w:pPr>
      <w:r w:rsidRPr="005D5A21">
        <w:rPr>
          <w:rStyle w:val="Guidance"/>
        </w:rPr>
        <w:t xml:space="preserve">appropriate commentary for any complex output performance measures to assist readers to understand the measure and its purpose; </w:t>
      </w:r>
    </w:p>
    <w:p w14:paraId="77DCF27E" w14:textId="5FB3E86F" w:rsidR="000966E8" w:rsidRPr="005D5A21" w:rsidRDefault="000966E8" w:rsidP="000966E8">
      <w:pPr>
        <w:pStyle w:val="ListBullet2"/>
        <w:rPr>
          <w:rStyle w:val="Guidance"/>
        </w:rPr>
      </w:pPr>
      <w:r w:rsidRPr="005D5A21">
        <w:rPr>
          <w:rStyle w:val="Guidance"/>
        </w:rPr>
        <w:t>appropriate commentary to explain the cause of all significant or material variances (both positive and negative) between the BP3 targets and actual results (including output costs). The commentary provided should be sufficient to assist the reader in understanding variances between actual and targeted results; and</w:t>
      </w:r>
    </w:p>
    <w:p w14:paraId="724FD69D" w14:textId="5685E28A" w:rsidR="000966E8" w:rsidRPr="005D5A21" w:rsidRDefault="000966E8" w:rsidP="000966E8">
      <w:pPr>
        <w:pStyle w:val="ListBullet2"/>
        <w:rPr>
          <w:rStyle w:val="Guidance"/>
        </w:rPr>
      </w:pPr>
      <w:r w:rsidRPr="005D5A21">
        <w:rPr>
          <w:rStyle w:val="Guidance"/>
        </w:rPr>
        <w:t>explanation of any changes to the output structure that have occurred during the financial year, such as changes arising from machinery of government administrative changes and any other changes (i.e. new outputs created due to a government policy decision, change in output name from the previous financial year, consolidation or disaggregation of outputs from the previous financial year).</w:t>
      </w:r>
    </w:p>
    <w:p w14:paraId="7BE93533" w14:textId="77777777" w:rsidR="000966E8" w:rsidRPr="005D5A21" w:rsidRDefault="000966E8" w:rsidP="000966E8">
      <w:pPr>
        <w:rPr>
          <w:rStyle w:val="Guidance"/>
        </w:rPr>
      </w:pPr>
      <w:r w:rsidRPr="005D5A21">
        <w:rPr>
          <w:rStyle w:val="Guidance"/>
        </w:rPr>
        <w:t>The details may be shown in tabular form with some commentary on those targets that were met or exceeded, and an explanation of any targets not met, as noted below.</w:t>
      </w:r>
    </w:p>
    <w:p w14:paraId="3CAAE295" w14:textId="77777777" w:rsidR="000966E8" w:rsidRPr="005D5A21" w:rsidRDefault="000966E8" w:rsidP="000966E8">
      <w:pPr>
        <w:pStyle w:val="GuidanceHeading"/>
        <w:rPr>
          <w:rStyle w:val="Guidance"/>
        </w:rPr>
      </w:pPr>
      <w:r w:rsidRPr="005D5A21">
        <w:rPr>
          <w:rStyle w:val="Guidance"/>
        </w:rPr>
        <w:t>Significant or material variances in output performance reporting</w:t>
      </w:r>
    </w:p>
    <w:p w14:paraId="02C34E1E" w14:textId="77777777" w:rsidR="000966E8" w:rsidRPr="005D5A21" w:rsidRDefault="000966E8" w:rsidP="000966E8">
      <w:pPr>
        <w:rPr>
          <w:rStyle w:val="Guidance"/>
          <w:b/>
          <w:bCs/>
        </w:rPr>
      </w:pPr>
      <w:r w:rsidRPr="005D5A21">
        <w:rPr>
          <w:rStyle w:val="Guidance"/>
          <w:b/>
          <w:bCs/>
        </w:rPr>
        <w:t>General criteria in determining a significant variation of output performance</w:t>
      </w:r>
    </w:p>
    <w:p w14:paraId="2740C2E9" w14:textId="1FFCF92B" w:rsidR="00500206" w:rsidRPr="005D5A21" w:rsidRDefault="00500206" w:rsidP="000966E8">
      <w:pPr>
        <w:rPr>
          <w:rStyle w:val="Reference"/>
        </w:rPr>
      </w:pPr>
      <w:r w:rsidRPr="005D5A21">
        <w:rPr>
          <w:rStyle w:val="Reference"/>
        </w:rPr>
        <w:t>[Recommendation 38, PAEC Report 118 / Recommendation 11, PAEC Report on the 2015-16 Financial and Performance Outcomes]</w:t>
      </w:r>
    </w:p>
    <w:p w14:paraId="74112B12" w14:textId="71046FB4" w:rsidR="000966E8" w:rsidRPr="005D5A21" w:rsidRDefault="000966E8" w:rsidP="000966E8">
      <w:pPr>
        <w:rPr>
          <w:rStyle w:val="Guidance"/>
        </w:rPr>
      </w:pPr>
      <w:r w:rsidRPr="005D5A21">
        <w:rPr>
          <w:rStyle w:val="Guidance"/>
        </w:rPr>
        <w:t>The following criteria are intended as general guidance for departments in determining whether or not to provide commentary to explain variances between budget and actual results:</w:t>
      </w:r>
    </w:p>
    <w:p w14:paraId="51AE4CB8" w14:textId="628E544E" w:rsidR="000966E8" w:rsidRPr="005D5A21" w:rsidRDefault="000966E8" w:rsidP="00500206">
      <w:pPr>
        <w:pStyle w:val="ListBullet"/>
        <w:rPr>
          <w:rStyle w:val="Guidance"/>
        </w:rPr>
      </w:pPr>
      <w:r w:rsidRPr="005D5A21">
        <w:rPr>
          <w:rStyle w:val="Guidance"/>
        </w:rPr>
        <w:t>greater than 5 per cent (as opposed to 5 percentage points) increase or decrease from budget; [A percentage point is the unit for the arithmetic difference of two percentages, e.g. moving from 80 per cent to 84 per cent is a 4</w:t>
      </w:r>
      <w:r w:rsidR="005D5A21">
        <w:rPr>
          <w:rStyle w:val="Guidance"/>
        </w:rPr>
        <w:t> </w:t>
      </w:r>
      <w:r w:rsidRPr="005D5A21">
        <w:rPr>
          <w:rStyle w:val="Guidance"/>
        </w:rPr>
        <w:t>percentage point increase (not a 4 per cent increase). This means if the target is 80 per cent and the expected outcome is 84 per cent, the variance is 5 per cent.] In the case of a cost performance measure, a variance of greater than a $50 million increase or decrease from budget requires an explanation;</w:t>
      </w:r>
    </w:p>
    <w:p w14:paraId="26C2205D" w14:textId="478D533F" w:rsidR="000966E8" w:rsidRPr="005D5A21" w:rsidRDefault="000966E8" w:rsidP="00500206">
      <w:pPr>
        <w:pStyle w:val="ListBullet"/>
        <w:rPr>
          <w:rStyle w:val="Guidance"/>
        </w:rPr>
      </w:pPr>
      <w:r w:rsidRPr="005D5A21">
        <w:rPr>
          <w:rStyle w:val="Guidance"/>
        </w:rPr>
        <w:t>an explanation for the variance that arises from the implementation of new policy or existing policy, government decisions or actions;</w:t>
      </w:r>
    </w:p>
    <w:p w14:paraId="00604A62" w14:textId="349E7217" w:rsidR="000966E8" w:rsidRPr="005D5A21" w:rsidRDefault="000966E8" w:rsidP="00500206">
      <w:pPr>
        <w:pStyle w:val="ListBullet"/>
        <w:rPr>
          <w:rStyle w:val="Guidance"/>
        </w:rPr>
      </w:pPr>
      <w:r w:rsidRPr="005D5A21">
        <w:rPr>
          <w:rStyle w:val="Guidance"/>
        </w:rPr>
        <w:t xml:space="preserve">an explanation for the variance should identify whether the factor that caused the variation was internal (a factor within the government) or external (a factor outside the government); and </w:t>
      </w:r>
    </w:p>
    <w:p w14:paraId="13B34448" w14:textId="71807CB0" w:rsidR="002E3231" w:rsidRPr="00496452" w:rsidRDefault="000966E8" w:rsidP="008C2DE3">
      <w:pPr>
        <w:pStyle w:val="ListBullet"/>
        <w:keepLines w:val="0"/>
        <w:rPr>
          <w:rStyle w:val="Guidance"/>
          <w:b/>
          <w:bCs/>
        </w:rPr>
      </w:pPr>
      <w:r w:rsidRPr="005D5A21">
        <w:rPr>
          <w:rStyle w:val="Guidance"/>
        </w:rPr>
        <w:t>an explanation for the variance that may be of public interest.</w:t>
      </w:r>
    </w:p>
    <w:p w14:paraId="69DA1C17" w14:textId="301E4113" w:rsidR="005D5A21" w:rsidRPr="005D5A21" w:rsidRDefault="005D5A21" w:rsidP="00B24602">
      <w:pPr>
        <w:keepNext/>
        <w:rPr>
          <w:rStyle w:val="Guidance"/>
          <w:b/>
          <w:bCs/>
        </w:rPr>
      </w:pPr>
      <w:r w:rsidRPr="005D5A21">
        <w:rPr>
          <w:rStyle w:val="Guidance"/>
          <w:b/>
          <w:bCs/>
        </w:rPr>
        <w:lastRenderedPageBreak/>
        <w:t>Specific criteria in determining a significant target variance</w:t>
      </w:r>
    </w:p>
    <w:p w14:paraId="6F748A79" w14:textId="693C5F40" w:rsidR="005D5A21" w:rsidRPr="005D5A21" w:rsidRDefault="005D5A21" w:rsidP="00B24602">
      <w:pPr>
        <w:pStyle w:val="ListBullet"/>
        <w:keepNext/>
        <w:rPr>
          <w:rStyle w:val="Guidance"/>
        </w:rPr>
      </w:pPr>
      <w:r w:rsidRPr="005D5A21">
        <w:rPr>
          <w:rStyle w:val="Guidance"/>
        </w:rPr>
        <w:t xml:space="preserve">For a target that is a range, a significant variance is one that falls outside the target range by 5 per cent below the lower band and 5 per cent above the higher band. </w:t>
      </w:r>
      <w:r w:rsidR="00C43D5A">
        <w:rPr>
          <w:rStyle w:val="Guidance"/>
        </w:rPr>
        <w:br/>
      </w:r>
      <w:r w:rsidRPr="005D5A21">
        <w:rPr>
          <w:rStyle w:val="Reference"/>
        </w:rPr>
        <w:t>[Recommendation 27, PAEC Report 109]</w:t>
      </w:r>
    </w:p>
    <w:p w14:paraId="64F14847" w14:textId="769A1159" w:rsidR="005D5A21" w:rsidRPr="005D5A21" w:rsidRDefault="005D5A21" w:rsidP="005D5A21">
      <w:pPr>
        <w:pStyle w:val="ListBullet"/>
        <w:rPr>
          <w:rStyle w:val="Guidance"/>
        </w:rPr>
      </w:pPr>
      <w:r w:rsidRPr="005D5A21">
        <w:rPr>
          <w:rStyle w:val="Guidance"/>
        </w:rPr>
        <w:t>For the target that is a date:</w:t>
      </w:r>
    </w:p>
    <w:p w14:paraId="176EC39B" w14:textId="3269A245" w:rsidR="005D5A21" w:rsidRPr="005D5A21" w:rsidRDefault="005D5A21" w:rsidP="005D5A21">
      <w:pPr>
        <w:pStyle w:val="ListBullet2"/>
        <w:rPr>
          <w:rStyle w:val="Guidance"/>
        </w:rPr>
      </w:pPr>
      <w:r w:rsidRPr="005D5A21">
        <w:rPr>
          <w:rStyle w:val="Guidance"/>
        </w:rPr>
        <w:t>if the target reflects a statutory requirement, any variance later than the target is significant; and</w:t>
      </w:r>
    </w:p>
    <w:p w14:paraId="0F52D5CC" w14:textId="4205833F" w:rsidR="005D5A21" w:rsidRPr="005D5A21" w:rsidRDefault="005D5A21" w:rsidP="005D5A21">
      <w:pPr>
        <w:pStyle w:val="ListBullet2"/>
        <w:rPr>
          <w:rStyle w:val="Guidance"/>
        </w:rPr>
      </w:pPr>
      <w:r w:rsidRPr="005D5A21">
        <w:rPr>
          <w:rStyle w:val="Guidance"/>
        </w:rPr>
        <w:t>if the target is a quarter (e.g. quarter four), anything that falls outside the target is a significant target variance.</w:t>
      </w:r>
    </w:p>
    <w:p w14:paraId="40FE496B" w14:textId="5ABB7484" w:rsidR="005D5A21" w:rsidRPr="005D5A21" w:rsidRDefault="005D5A21" w:rsidP="005D5A21">
      <w:pPr>
        <w:pStyle w:val="ListContinue"/>
        <w:rPr>
          <w:rStyle w:val="Reference"/>
        </w:rPr>
      </w:pPr>
      <w:r w:rsidRPr="005D5A21">
        <w:rPr>
          <w:rStyle w:val="Reference"/>
        </w:rPr>
        <w:t>[Recommendation 32, PAEC Report 109]</w:t>
      </w:r>
    </w:p>
    <w:p w14:paraId="008058E0" w14:textId="5871EB86" w:rsidR="005D5A21" w:rsidRPr="005D5A21" w:rsidRDefault="005D5A21" w:rsidP="005D5A21">
      <w:pPr>
        <w:pStyle w:val="ListBullet"/>
        <w:rPr>
          <w:rStyle w:val="Guidance"/>
        </w:rPr>
      </w:pPr>
      <w:r w:rsidRPr="005D5A21">
        <w:rPr>
          <w:rStyle w:val="Guidance"/>
        </w:rPr>
        <w:t>Departments are expected to adopt a system that incorporates the use of symbols to indicate whether:</w:t>
      </w:r>
    </w:p>
    <w:p w14:paraId="56DE398E" w14:textId="27CCBE0A" w:rsidR="005D5A21" w:rsidRPr="005D5A21" w:rsidRDefault="005D5A21" w:rsidP="005D5A21">
      <w:pPr>
        <w:pStyle w:val="ListBullet2"/>
        <w:rPr>
          <w:rStyle w:val="Guidance"/>
        </w:rPr>
      </w:pPr>
      <w:r w:rsidRPr="005D5A21">
        <w:rPr>
          <w:rStyle w:val="Guidance"/>
        </w:rPr>
        <w:t>the target was achieved or exceeded in a desirable way;</w:t>
      </w:r>
    </w:p>
    <w:p w14:paraId="2652CE90" w14:textId="141E97AA" w:rsidR="005D5A21" w:rsidRPr="005D5A21" w:rsidRDefault="005D5A21" w:rsidP="005D5A21">
      <w:pPr>
        <w:pStyle w:val="ListBullet2"/>
        <w:rPr>
          <w:rStyle w:val="Guidance"/>
        </w:rPr>
      </w:pPr>
      <w:r w:rsidRPr="005D5A21">
        <w:rPr>
          <w:rStyle w:val="Guidance"/>
        </w:rPr>
        <w:t>the actual result varied from the target in an undesirable direction but by less than 5 per cent; or</w:t>
      </w:r>
    </w:p>
    <w:p w14:paraId="51CB1E50" w14:textId="7206B8C7" w:rsidR="005D5A21" w:rsidRPr="005D5A21" w:rsidRDefault="005D5A21" w:rsidP="005D5A21">
      <w:pPr>
        <w:pStyle w:val="ListBullet2"/>
        <w:rPr>
          <w:rStyle w:val="Guidance"/>
        </w:rPr>
      </w:pPr>
      <w:r w:rsidRPr="005D5A21">
        <w:rPr>
          <w:rStyle w:val="Guidance"/>
        </w:rPr>
        <w:t>the actual result varied from the target in an undesirable direction by more than 5 per cent.</w:t>
      </w:r>
    </w:p>
    <w:p w14:paraId="241E438A" w14:textId="7217AB77" w:rsidR="005D5A21" w:rsidRPr="005D5A21" w:rsidRDefault="005D5A21" w:rsidP="005D5A21">
      <w:pPr>
        <w:pStyle w:val="ListContinue"/>
        <w:rPr>
          <w:rStyle w:val="Reference"/>
        </w:rPr>
      </w:pPr>
      <w:r w:rsidRPr="005D5A21">
        <w:rPr>
          <w:rStyle w:val="Reference"/>
        </w:rPr>
        <w:t>[Recommendation 19, PAEC Report 118]</w:t>
      </w:r>
    </w:p>
    <w:p w14:paraId="7856BF25" w14:textId="78AEBEB6" w:rsidR="005D5A21" w:rsidRPr="005D5A21" w:rsidRDefault="005D5A21" w:rsidP="005D5A21">
      <w:pPr>
        <w:pStyle w:val="ListBullet"/>
        <w:rPr>
          <w:rStyle w:val="Guidance"/>
        </w:rPr>
      </w:pPr>
      <w:r w:rsidRPr="005D5A21">
        <w:rPr>
          <w:rStyle w:val="Guidance"/>
        </w:rPr>
        <w:t>The illustrations above used the following symbols as an example to indicate the type of variance:</w:t>
      </w:r>
    </w:p>
    <w:p w14:paraId="32EFF7B6" w14:textId="4C1F0912" w:rsidR="005D5A21" w:rsidRPr="005D5A21" w:rsidRDefault="005D5A21" w:rsidP="005D5A21">
      <w:pPr>
        <w:pStyle w:val="ListContinue"/>
        <w:rPr>
          <w:rStyle w:val="Guidance"/>
        </w:rPr>
      </w:pPr>
      <w:r w:rsidRPr="005D5A21">
        <w:rPr>
          <w:rStyle w:val="Guidance"/>
        </w:rPr>
        <w:sym w:font="Wingdings" w:char="F0FC"/>
      </w:r>
      <w:r w:rsidRPr="005D5A21">
        <w:rPr>
          <w:rStyle w:val="Guidance"/>
        </w:rPr>
        <w:t xml:space="preserve"> </w:t>
      </w:r>
      <w:r w:rsidRPr="005D5A21">
        <w:rPr>
          <w:rStyle w:val="Guidance"/>
        </w:rPr>
        <w:tab/>
        <w:t>performance target achieved – (both within 5 per cent variance and exceeds 5 per cent variance);</w:t>
      </w:r>
    </w:p>
    <w:p w14:paraId="3AFED1F7" w14:textId="4D67B09C" w:rsidR="005D5A21" w:rsidRPr="005D5A21" w:rsidRDefault="005D5A21" w:rsidP="005D5A21">
      <w:pPr>
        <w:pStyle w:val="ListContinue"/>
        <w:rPr>
          <w:rStyle w:val="Guidance"/>
        </w:rPr>
      </w:pPr>
      <w:r w:rsidRPr="005D5A21">
        <w:rPr>
          <w:rStyle w:val="Guidance"/>
        </w:rPr>
        <w:sym w:font="Wingdings" w:char="F0A1"/>
      </w:r>
      <w:r w:rsidRPr="005D5A21">
        <w:rPr>
          <w:rStyle w:val="Guidance"/>
        </w:rPr>
        <w:t xml:space="preserve"> </w:t>
      </w:r>
      <w:r w:rsidRPr="005D5A21">
        <w:rPr>
          <w:rStyle w:val="Guidance"/>
        </w:rPr>
        <w:tab/>
        <w:t>performance target not achieved – within 5 per cent variance; and</w:t>
      </w:r>
    </w:p>
    <w:p w14:paraId="5CC9CA32" w14:textId="1023CA13" w:rsidR="005D5A21" w:rsidRPr="005D5A21" w:rsidRDefault="005D5A21" w:rsidP="005D5A21">
      <w:pPr>
        <w:pStyle w:val="ListContinue"/>
        <w:rPr>
          <w:rStyle w:val="Guidance"/>
        </w:rPr>
      </w:pPr>
      <w:r w:rsidRPr="005D5A21">
        <w:rPr>
          <w:rStyle w:val="Guidance"/>
        </w:rPr>
        <w:sym w:font="Wingdings" w:char="F06E"/>
      </w:r>
      <w:r w:rsidRPr="005D5A21">
        <w:rPr>
          <w:rStyle w:val="Guidance"/>
        </w:rPr>
        <w:t xml:space="preserve"> </w:t>
      </w:r>
      <w:r w:rsidRPr="005D5A21">
        <w:rPr>
          <w:rStyle w:val="Guidance"/>
        </w:rPr>
        <w:tab/>
        <w:t>performance target not achieved – exceeds 5 per cent variance.</w:t>
      </w:r>
    </w:p>
    <w:p w14:paraId="445EB55C" w14:textId="77777777" w:rsidR="005D5A21" w:rsidRPr="005D5A21" w:rsidRDefault="005D5A21" w:rsidP="005D5A21">
      <w:pPr>
        <w:pStyle w:val="GuidanceHeading"/>
        <w:rPr>
          <w:rStyle w:val="Guidance"/>
        </w:rPr>
      </w:pPr>
      <w:r w:rsidRPr="005D5A21">
        <w:rPr>
          <w:rStyle w:val="Guidance"/>
        </w:rPr>
        <w:t>Presentation of output reporting</w:t>
      </w:r>
    </w:p>
    <w:p w14:paraId="0060520F" w14:textId="77777777" w:rsidR="005D5A21" w:rsidRPr="005D5A21" w:rsidRDefault="005D5A21" w:rsidP="005D5A21">
      <w:pPr>
        <w:rPr>
          <w:rStyle w:val="Guidance"/>
        </w:rPr>
      </w:pPr>
      <w:r w:rsidRPr="005D5A21">
        <w:rPr>
          <w:rStyle w:val="Guidance"/>
        </w:rPr>
        <w:t xml:space="preserve">Departments are expected to present their output performance results in the same format as the departmental performance statements contained in BP3 </w:t>
      </w:r>
      <w:r w:rsidRPr="005D5A21">
        <w:rPr>
          <w:rStyle w:val="Guidance"/>
          <w:i/>
          <w:iCs/>
        </w:rPr>
        <w:t>Service Delivery</w:t>
      </w:r>
      <w:r w:rsidRPr="005D5A21">
        <w:rPr>
          <w:rStyle w:val="Guidance"/>
        </w:rPr>
        <w:t>, Chapter 2. The format involves stating the reasons for significant variances for each category (i.e. quantity, quality, timeliness and total output cost) within the output performance tables.</w:t>
      </w:r>
    </w:p>
    <w:p w14:paraId="6C407158" w14:textId="4EADEF50" w:rsidR="00496452" w:rsidRPr="005D5A21" w:rsidRDefault="005D5A21" w:rsidP="00496452">
      <w:pPr>
        <w:rPr>
          <w:rStyle w:val="Guidance"/>
        </w:rPr>
      </w:pPr>
      <w:r w:rsidRPr="005D5A21">
        <w:rPr>
          <w:rStyle w:val="Guidance"/>
        </w:rPr>
        <w:t>Departments are encouraged to describe their progress and/or achievement of the key programs/project/activities and deliverables associated with the outputs and the impact on departmental objectives.</w:t>
      </w:r>
    </w:p>
    <w:p w14:paraId="7F4921BE" w14:textId="77777777" w:rsidR="00496452" w:rsidRDefault="00496452" w:rsidP="00496452">
      <w:pPr>
        <w:pStyle w:val="GuidanceEnd"/>
      </w:pPr>
    </w:p>
    <w:p w14:paraId="2894C870" w14:textId="788E77CC" w:rsidR="00496452" w:rsidRPr="00982C20" w:rsidRDefault="00496452" w:rsidP="00982C20"/>
    <w:p w14:paraId="234A3E35" w14:textId="77777777" w:rsidR="00496452" w:rsidRDefault="00496452" w:rsidP="00496452">
      <w:pPr>
        <w:pStyle w:val="Heading30"/>
      </w:pPr>
      <w:r>
        <w:t>Discontinued operation</w:t>
      </w:r>
    </w:p>
    <w:p w14:paraId="72414267" w14:textId="5412D75A" w:rsidR="00496452" w:rsidRDefault="00496452" w:rsidP="00496452">
      <w:r>
        <w:t xml:space="preserve">On 28 March </w:t>
      </w:r>
      <w:fldSimple w:instr=" DOCPROPERTY  YearCurrent  \* MERGEFORMAT ">
        <w:r>
          <w:t>2021</w:t>
        </w:r>
      </w:fldSimple>
      <w:r>
        <w:t xml:space="preserve">, the Minister for the portfolio, the Hon. John Bristol MP, approved and announced a detailed formal plan to discontinue the activities of the Technology and Communication Office under the Strategic Policy Advice output. The discontinuation of the Technology and Communication Office’s activities is consistent with the Department’s long-term policy to promote the adoption of new technology and monitor its appropriate use. The departmental objective indicator </w:t>
      </w:r>
      <w:r w:rsidRPr="000966E8">
        <w:rPr>
          <w:rStyle w:val="Guidance"/>
        </w:rPr>
        <w:t>[insert objective indicator(s) the discontinued activities contributed to]</w:t>
      </w:r>
      <w:r>
        <w:t xml:space="preserve"> will be </w:t>
      </w:r>
      <w:r w:rsidRPr="000966E8">
        <w:rPr>
          <w:rStyle w:val="Guidance"/>
        </w:rPr>
        <w:t>[removed/adjusted]</w:t>
      </w:r>
      <w:r>
        <w:t xml:space="preserve"> as a result of this decision. The discontinuation was completed by 30 June </w:t>
      </w:r>
      <w:fldSimple w:instr=" DOCPROPERTY  YearCurrent  \* MERGEFORMAT ">
        <w:r>
          <w:t>2021</w:t>
        </w:r>
      </w:fldSimple>
      <w:r>
        <w:t>.</w:t>
      </w:r>
    </w:p>
    <w:p w14:paraId="120A16DE" w14:textId="43F31F7D" w:rsidR="00496452" w:rsidRDefault="00496452" w:rsidP="00496452">
      <w:pPr>
        <w:pStyle w:val="GuidanceBlockHeading"/>
      </w:pPr>
      <w:r>
        <w:t>Guidance – Discontinued output performance measures</w:t>
      </w:r>
    </w:p>
    <w:p w14:paraId="4C2C7603" w14:textId="77777777" w:rsidR="005D5A21" w:rsidRPr="005D5A21" w:rsidRDefault="005D5A21" w:rsidP="005D5A21">
      <w:pPr>
        <w:rPr>
          <w:rStyle w:val="Guidance"/>
        </w:rPr>
      </w:pPr>
      <w:r w:rsidRPr="005D5A21">
        <w:rPr>
          <w:rStyle w:val="Guidance"/>
        </w:rPr>
        <w:t>Departments do not need to report on any PAEC approved discontinued measures. The report of operations should disclose that these output performance measures have been discontinued with PAEC’s approval. Reporting of actuals against targets is not required.</w:t>
      </w:r>
    </w:p>
    <w:p w14:paraId="7343FC23" w14:textId="60B83AE3" w:rsidR="00DC39DE" w:rsidRPr="005D5A21" w:rsidRDefault="005D5A21" w:rsidP="005D5A21">
      <w:pPr>
        <w:rPr>
          <w:rStyle w:val="Guidance"/>
        </w:rPr>
      </w:pPr>
      <w:r w:rsidRPr="005D5A21">
        <w:rPr>
          <w:rStyle w:val="Guidance"/>
        </w:rPr>
        <w:t>Any measures that were proposed for discontinuation but were not approved by PAEC must continue to be reported.</w:t>
      </w:r>
    </w:p>
    <w:p w14:paraId="122CC5E6" w14:textId="77777777" w:rsidR="00DC39DE" w:rsidRDefault="00DC39DE" w:rsidP="005D5A21">
      <w:pPr>
        <w:pStyle w:val="GuidanceEnd"/>
      </w:pPr>
    </w:p>
    <w:p w14:paraId="26269E50" w14:textId="03D0B9BE" w:rsidR="005D5A21" w:rsidRPr="005D5A21" w:rsidRDefault="005D5A21" w:rsidP="005D5A21"/>
    <w:p w14:paraId="4CB6A7B6" w14:textId="038302B3" w:rsidR="00DC39DE" w:rsidRDefault="00DC39DE" w:rsidP="00CF1264">
      <w:pPr>
        <w:pStyle w:val="Heading20"/>
      </w:pPr>
      <w:r>
        <w:lastRenderedPageBreak/>
        <w:t xml:space="preserve">PORTFOLIO PERFORMANCE REPORTING – </w:t>
      </w:r>
      <w:r w:rsidR="005D5A21">
        <w:br/>
      </w:r>
      <w:r>
        <w:t>FINANCIAL SECTION</w:t>
      </w:r>
    </w:p>
    <w:p w14:paraId="164CCC9C" w14:textId="77777777" w:rsidR="00DC39DE" w:rsidRDefault="00DC39DE" w:rsidP="005D5A21">
      <w:pPr>
        <w:pStyle w:val="Heading20"/>
      </w:pPr>
      <w:bookmarkStart w:id="35" w:name="INDEXBudgetportfoliooutcomes"/>
      <w:bookmarkEnd w:id="35"/>
      <w:r>
        <w:t>Budget portfolio outcomes</w:t>
      </w:r>
    </w:p>
    <w:p w14:paraId="1B5227D5" w14:textId="77777777" w:rsidR="00DC39DE" w:rsidRDefault="00DC39DE" w:rsidP="005D5A21">
      <w:pPr>
        <w:pStyle w:val="GuidanceHeading"/>
      </w:pPr>
      <w:r>
        <w:t xml:space="preserve">[The budget portfolio outcomes are better disclosed as an appendix in the entity’s annual report.] </w:t>
      </w:r>
    </w:p>
    <w:p w14:paraId="074C6F42" w14:textId="4B7EEF7C" w:rsidR="005D5A21" w:rsidRDefault="005D5A21" w:rsidP="005D5A21">
      <w:r>
        <w:t xml:space="preserve">The budget portfolio outcomes provide comparisons between the actual financial statements of all general government sector entities in the portfolio and the forecast financial information (initial budget estimates) published in Budget Paper No. 5 </w:t>
      </w:r>
      <w:r w:rsidRPr="008C2DE3">
        <w:rPr>
          <w:i/>
          <w:iCs/>
        </w:rPr>
        <w:t>Statement of Finances</w:t>
      </w:r>
      <w:r>
        <w:t xml:space="preserve"> (BP5). The budget portfolio outcomes comprise the comprehensive operating statements, balance sheets, cash flow statements, statements of changes in equity, and administered item statements. </w:t>
      </w:r>
      <w:r w:rsidRPr="005D5A21">
        <w:rPr>
          <w:rStyle w:val="Reference"/>
        </w:rPr>
        <w:t>[FRD 8D]</w:t>
      </w:r>
    </w:p>
    <w:p w14:paraId="1A54DBC5" w14:textId="1FB749A9" w:rsidR="005D5A21" w:rsidRDefault="005D5A21" w:rsidP="005D5A21">
      <w:r>
        <w:t xml:space="preserve">The budget portfolio outcomes have been prepared on a consolidated basis and include all general government sector entities in the portfolio. Financial transactions and balances are classified into either controlled or administered categories consistent with the published statements in BP5. </w:t>
      </w:r>
      <w:r w:rsidRPr="005D5A21">
        <w:rPr>
          <w:rStyle w:val="Reference"/>
        </w:rPr>
        <w:t>[Recommendation 9, PAEC Report 109]</w:t>
      </w:r>
    </w:p>
    <w:p w14:paraId="0DBCA9F6" w14:textId="79726ED5" w:rsidR="005D5A21" w:rsidRDefault="005D5A21" w:rsidP="005D5A21">
      <w:r>
        <w:t xml:space="preserve">The following budget portfolio outcomes statements are not subject to audit by the Victorian </w:t>
      </w:r>
      <w:r w:rsidR="0014061F">
        <w:t>Auditor-</w:t>
      </w:r>
      <w:r>
        <w:t xml:space="preserve">General’s Office (VAGO) and are not prepared on the same basis as the Department’s financial statements as they include the consolidated financial information of the following entities: </w:t>
      </w:r>
      <w:r w:rsidRPr="005D5A21">
        <w:rPr>
          <w:rStyle w:val="Reference"/>
        </w:rPr>
        <w:t>[FRD 8D]</w:t>
      </w:r>
    </w:p>
    <w:p w14:paraId="39CEE1D5" w14:textId="196689AE" w:rsidR="00DC39DE" w:rsidRPr="005D5A21" w:rsidRDefault="00DC39DE" w:rsidP="00DC39DE">
      <w:pPr>
        <w:rPr>
          <w:rStyle w:val="Guidance"/>
        </w:rPr>
      </w:pPr>
      <w:r w:rsidRPr="005D5A21">
        <w:rPr>
          <w:rStyle w:val="Guidance"/>
        </w:rPr>
        <w:t>[Insert list of controlled entities or refer reader to the relevant note in the financial statements.]</w:t>
      </w:r>
    </w:p>
    <w:p w14:paraId="50BA7ED8" w14:textId="77777777" w:rsidR="00DC39DE" w:rsidRPr="005D5A21" w:rsidRDefault="00DC39DE" w:rsidP="00DC39DE">
      <w:pPr>
        <w:rPr>
          <w:rStyle w:val="Guidance"/>
        </w:rPr>
      </w:pPr>
      <w:r w:rsidRPr="005D5A21">
        <w:rPr>
          <w:rStyle w:val="Guidance"/>
        </w:rPr>
        <w:t>[Insert relevant portfolio financial statements consistent with the corresponding BP5 presentation.]</w:t>
      </w:r>
    </w:p>
    <w:p w14:paraId="1DA115D6" w14:textId="77777777" w:rsidR="00DC39DE" w:rsidRPr="005D5A21" w:rsidRDefault="00DC39DE" w:rsidP="00DC39DE">
      <w:pPr>
        <w:rPr>
          <w:rStyle w:val="Guidance"/>
        </w:rPr>
      </w:pPr>
      <w:r w:rsidRPr="005D5A21">
        <w:rPr>
          <w:rStyle w:val="Guidance"/>
        </w:rPr>
        <w:t>[Please refer to Appendix 1 for illustrations on the disclosure of budget portfolio outcomes.]</w:t>
      </w:r>
    </w:p>
    <w:p w14:paraId="47CF85C3" w14:textId="77777777" w:rsidR="00DC39DE" w:rsidRDefault="00DC39DE" w:rsidP="00DC39DE"/>
    <w:p w14:paraId="39496709" w14:textId="5F246CD7" w:rsidR="005D5A21" w:rsidRDefault="005D5A21" w:rsidP="005D5A21">
      <w:pPr>
        <w:pStyle w:val="GuidanceBlockHeading"/>
      </w:pPr>
      <w:r>
        <w:t>Guidance – Budget portfolio outcomes</w:t>
      </w:r>
    </w:p>
    <w:p w14:paraId="5002A022" w14:textId="01211B49" w:rsidR="005D5A21" w:rsidRDefault="005D5A21" w:rsidP="005D5A21">
      <w:pPr>
        <w:pStyle w:val="GuidanceHeading"/>
      </w:pPr>
      <w:r>
        <w:t>Legislative and documented references</w:t>
      </w:r>
    </w:p>
    <w:p w14:paraId="0FC6065B" w14:textId="77777777" w:rsidR="005D5A21" w:rsidRPr="005D5A21" w:rsidRDefault="005D5A21" w:rsidP="005D5A21">
      <w:pPr>
        <w:rPr>
          <w:rStyle w:val="Guidance"/>
        </w:rPr>
      </w:pPr>
      <w:r w:rsidRPr="005D5A21">
        <w:rPr>
          <w:rStyle w:val="Guidance"/>
        </w:rPr>
        <w:t xml:space="preserve">FRD 8D states departments must include in their annual report, but not forming part of the audited complete set of financial statements, a comparison between their </w:t>
      </w:r>
      <w:r w:rsidRPr="005D5A21">
        <w:rPr>
          <w:rStyle w:val="Guidance"/>
          <w:b/>
          <w:bCs/>
        </w:rPr>
        <w:t>initial budget estimates as presented in the portfolio financial statements published in BP5</w:t>
      </w:r>
      <w:r w:rsidRPr="005D5A21">
        <w:rPr>
          <w:rStyle w:val="Guidance"/>
        </w:rPr>
        <w:t xml:space="preserve"> and actual results for the portfolio for the corresponding financial year. The accountability cycle for departments commences with the publication of budget portfolio financial statements in the annual budget papers and ends with the publication of actual results in departmental annual reports. </w:t>
      </w:r>
    </w:p>
    <w:p w14:paraId="3AEE87E8" w14:textId="77777777" w:rsidR="005D5A21" w:rsidRPr="005D5A21" w:rsidRDefault="005D5A21" w:rsidP="005D5A21">
      <w:pPr>
        <w:rPr>
          <w:rStyle w:val="Guidance"/>
        </w:rPr>
      </w:pPr>
      <w:r w:rsidRPr="005D5A21">
        <w:rPr>
          <w:rStyle w:val="Guidance"/>
        </w:rPr>
        <w:t xml:space="preserve">The comparison between portfolio </w:t>
      </w:r>
      <w:r w:rsidRPr="005D5A21">
        <w:rPr>
          <w:rStyle w:val="Guidance"/>
          <w:b/>
          <w:bCs/>
        </w:rPr>
        <w:t>budget</w:t>
      </w:r>
      <w:r w:rsidRPr="005D5A21">
        <w:rPr>
          <w:rStyle w:val="Guidance"/>
        </w:rPr>
        <w:t xml:space="preserve"> and actual figures must be presented as a set of financial statements in the same format and consolidation basis as those for the portfolio set out in </w:t>
      </w:r>
      <w:r w:rsidRPr="005D5A21">
        <w:rPr>
          <w:rStyle w:val="Guidance"/>
          <w:b/>
          <w:bCs/>
        </w:rPr>
        <w:t>BP5 for that financial year</w:t>
      </w:r>
      <w:r w:rsidRPr="005D5A21">
        <w:rPr>
          <w:rStyle w:val="Guidance"/>
        </w:rPr>
        <w:t>. These financial statements are to be referred to as budget portfolio outcomes. Departments must classify all entities, financial transactions and balances (income, expenses, assets, liabilities and equity) into either the departmental (controlled) or administered category as agreed with the Treasurer in the context of the financial statements published in BP5.</w:t>
      </w:r>
    </w:p>
    <w:p w14:paraId="6BE0A79F" w14:textId="77777777" w:rsidR="005D5A21" w:rsidRDefault="005D5A21" w:rsidP="005D5A21">
      <w:pPr>
        <w:pStyle w:val="GuidanceHeading"/>
      </w:pPr>
      <w:r>
        <w:t>Guidance</w:t>
      </w:r>
    </w:p>
    <w:p w14:paraId="248B5E86" w14:textId="47A3C050" w:rsidR="005D5A21" w:rsidRPr="005D5A21" w:rsidRDefault="005D5A21" w:rsidP="005D5A21">
      <w:pPr>
        <w:rPr>
          <w:rStyle w:val="Guidance"/>
        </w:rPr>
      </w:pPr>
      <w:r w:rsidRPr="005D5A21">
        <w:rPr>
          <w:rStyle w:val="Guidance"/>
        </w:rPr>
        <w:t xml:space="preserve">The comparison between portfolio budget and actual figures must be presented as a set of financial statements in the same format and consolidation basis as those for the portfolio, set out in </w:t>
      </w:r>
      <w:r w:rsidRPr="00C11C77">
        <w:rPr>
          <w:rStyle w:val="Guidance"/>
          <w:b/>
          <w:bCs/>
        </w:rPr>
        <w:t>BP5 for that financial year</w:t>
      </w:r>
      <w:r w:rsidRPr="005D5A21">
        <w:rPr>
          <w:rStyle w:val="Guidance"/>
        </w:rPr>
        <w:t xml:space="preserve"> (i.e. those figures and format used in BP5). </w:t>
      </w:r>
      <w:r w:rsidRPr="00C11C77">
        <w:rPr>
          <w:rStyle w:val="Guidance"/>
          <w:b/>
          <w:bCs/>
        </w:rPr>
        <w:t>That is, the statements should disclose the original budgeted financial statements.</w:t>
      </w:r>
      <w:r w:rsidRPr="005D5A21">
        <w:rPr>
          <w:rStyle w:val="Guidance"/>
        </w:rPr>
        <w:t xml:space="preserve"> The section should include an introduction explaining the statements and their relationship to the budget papers. The introduction should also state that the statements are not subject to audit by VAGO.</w:t>
      </w:r>
      <w:r>
        <w:rPr>
          <w:rStyle w:val="Guidance"/>
        </w:rPr>
        <w:t xml:space="preserve"> </w:t>
      </w:r>
      <w:r w:rsidRPr="005D5A21">
        <w:rPr>
          <w:rStyle w:val="Reference"/>
        </w:rPr>
        <w:t>[Recommendation 24, PAEC Report on the 2015-16 Financial and Performance Outcomes]</w:t>
      </w:r>
    </w:p>
    <w:p w14:paraId="11B5F38E" w14:textId="77777777" w:rsidR="005D5A21" w:rsidRPr="005D5A21" w:rsidRDefault="005D5A21" w:rsidP="005D5A21">
      <w:pPr>
        <w:rPr>
          <w:rStyle w:val="Guidance"/>
        </w:rPr>
      </w:pPr>
      <w:r w:rsidRPr="005D5A21">
        <w:rPr>
          <w:rStyle w:val="Guidance"/>
        </w:rPr>
        <w:t>From time to time, the layouts and titles of the financial statements may change in accordance with the AAS requirements. Care should be taken to ensure the presentation of the budget portfolio outcomes in the annual report reflects the title and layout of the financial statements from the corresponding BP5, with additional commentary and footnotes where appropriate.</w:t>
      </w:r>
    </w:p>
    <w:p w14:paraId="618B215C" w14:textId="77777777" w:rsidR="00C11C77" w:rsidRDefault="00C11C77">
      <w:pPr>
        <w:rPr>
          <w:b/>
          <w:color w:val="4472C4" w:themeColor="accent1"/>
          <w:sz w:val="20"/>
        </w:rPr>
      </w:pPr>
      <w:r>
        <w:br w:type="page"/>
      </w:r>
    </w:p>
    <w:p w14:paraId="41A1A14D" w14:textId="154DB7A6" w:rsidR="005D5A21" w:rsidRDefault="005D5A21" w:rsidP="00C11C77">
      <w:pPr>
        <w:pStyle w:val="GuidanceHeading"/>
      </w:pPr>
      <w:bookmarkStart w:id="36" w:name="INDEX_Sig_change_finposition"/>
      <w:bookmarkEnd w:id="36"/>
      <w:r>
        <w:lastRenderedPageBreak/>
        <w:t>Significant or material variances in budget portfolio outcomes reporting</w:t>
      </w:r>
    </w:p>
    <w:p w14:paraId="571CD11D" w14:textId="77777777" w:rsidR="00C11C77" w:rsidRPr="00C11C77" w:rsidRDefault="005D5A21" w:rsidP="00C11C77">
      <w:pPr>
        <w:rPr>
          <w:rStyle w:val="Guidance"/>
        </w:rPr>
      </w:pPr>
      <w:r w:rsidRPr="00C11C77">
        <w:rPr>
          <w:rStyle w:val="Guidance"/>
        </w:rPr>
        <w:t xml:space="preserve">Disclosure is required for any significant or material variances between the initial budget estimates presented in the portfolio financial statements published in BP5 and the actual results of the portfolio for the corresponding financial year. In particular, the Department shall explain the reasons why the variance occurred. </w:t>
      </w:r>
    </w:p>
    <w:p w14:paraId="70B5D545" w14:textId="21F6753D" w:rsidR="005D5A21" w:rsidRPr="00C11C77" w:rsidRDefault="00C11C77" w:rsidP="00C11C77">
      <w:pPr>
        <w:rPr>
          <w:rStyle w:val="Reference"/>
        </w:rPr>
      </w:pPr>
      <w:r w:rsidRPr="00C11C77">
        <w:rPr>
          <w:rStyle w:val="Reference"/>
        </w:rPr>
        <w:t>[Recommendation 10, PAEC Report 109 / Recommendation 23, PAEC Report on the 2015-16 Financial and Performance Outcomes]</w:t>
      </w:r>
    </w:p>
    <w:p w14:paraId="0AC3B127" w14:textId="002604C9" w:rsidR="005D5A21" w:rsidRPr="00C11C77" w:rsidRDefault="005D5A21" w:rsidP="00C11C77">
      <w:pPr>
        <w:pStyle w:val="GuidanceBox"/>
        <w:rPr>
          <w:rStyle w:val="Guidance"/>
        </w:rPr>
      </w:pPr>
      <w:r w:rsidRPr="00C11C77">
        <w:rPr>
          <w:rStyle w:val="Guidance"/>
        </w:rPr>
        <w:t xml:space="preserve">Variances greater than 5 per cent or a variance of greater than a $50 million increase or decrease from budget requires an explanation. </w:t>
      </w:r>
      <w:r w:rsidR="00C11C77" w:rsidRPr="00C11C77">
        <w:rPr>
          <w:rStyle w:val="Reference"/>
        </w:rPr>
        <w:t>[Recommendation 15, PAEC Report on 2013-14 and 2014-15 Financial and Performance Outcomes]</w:t>
      </w:r>
    </w:p>
    <w:p w14:paraId="106FED07" w14:textId="77777777" w:rsidR="005D5A21" w:rsidRDefault="005D5A21" w:rsidP="00C11C77">
      <w:pPr>
        <w:pStyle w:val="GuidanceHeading"/>
      </w:pPr>
      <w:r>
        <w:t>Machinery of government changes</w:t>
      </w:r>
    </w:p>
    <w:p w14:paraId="7F4B6D91" w14:textId="07B019DE" w:rsidR="00DC39DE" w:rsidRDefault="005D5A21" w:rsidP="005D5A21">
      <w:pPr>
        <w:rPr>
          <w:rStyle w:val="Guidance"/>
        </w:rPr>
      </w:pPr>
      <w:r w:rsidRPr="0002555B">
        <w:rPr>
          <w:rStyle w:val="Guidance"/>
        </w:rPr>
        <w:t>In a year where there is a significant machinery of government change, the affected departments are required to include the published budget (as per Appendix 1), along with the revised budget with adjustments for machinery of government changes in their annual reports. The reasons for variances between adjusted/revised budget and actual estimates should be disclosed in the annual report of the portfolio entities.</w:t>
      </w:r>
    </w:p>
    <w:p w14:paraId="09DD0A48" w14:textId="77777777" w:rsidR="0002555B" w:rsidRPr="0002555B" w:rsidRDefault="0002555B" w:rsidP="0002555B">
      <w:pPr>
        <w:pStyle w:val="GuidanceEnd"/>
        <w:rPr>
          <w:rStyle w:val="Guidance"/>
        </w:rPr>
      </w:pPr>
    </w:p>
    <w:p w14:paraId="0BB74AD1" w14:textId="12B27817" w:rsidR="00DC39DE" w:rsidRDefault="00C11C77" w:rsidP="00C11C77">
      <w:pPr>
        <w:pStyle w:val="Caption"/>
      </w:pPr>
      <w:r w:rsidRPr="00C11C77">
        <w:t>Departmental five-year financial summary</w:t>
      </w:r>
      <w:r>
        <w:t xml:space="preserve"> </w:t>
      </w:r>
      <w:r w:rsidRPr="00C11C77">
        <w:rPr>
          <w:rStyle w:val="Reference"/>
        </w:rPr>
        <w:t>[FRD 22H]</w:t>
      </w:r>
      <w:r w:rsidRPr="00C11C77">
        <w:tab/>
        <w:t>($ thousand)</w:t>
      </w:r>
    </w:p>
    <w:tbl>
      <w:tblPr>
        <w:tblStyle w:val="DTFFinancialTable"/>
        <w:tblW w:w="9639" w:type="dxa"/>
        <w:jc w:val="right"/>
        <w:tblLayout w:type="fixed"/>
        <w:tblLook w:val="06A0" w:firstRow="1" w:lastRow="0" w:firstColumn="1" w:lastColumn="0" w:noHBand="1" w:noVBand="1"/>
      </w:tblPr>
      <w:tblGrid>
        <w:gridCol w:w="5035"/>
        <w:gridCol w:w="920"/>
        <w:gridCol w:w="921"/>
        <w:gridCol w:w="921"/>
        <w:gridCol w:w="921"/>
        <w:gridCol w:w="921"/>
      </w:tblGrid>
      <w:tr w:rsidR="00AC31E5" w:rsidRPr="00105793" w14:paraId="4865C0B2" w14:textId="77777777" w:rsidTr="00183623">
        <w:trPr>
          <w:cnfStyle w:val="100000000000" w:firstRow="1" w:lastRow="0" w:firstColumn="0" w:lastColumn="0" w:oddVBand="0" w:evenVBand="0" w:oddHBand="0" w:evenHBand="0" w:firstRowFirstColumn="0" w:firstRowLastColumn="0" w:lastRowFirstColumn="0" w:lastRowLastColumn="0"/>
          <w:trHeight w:val="247"/>
          <w:jc w:val="right"/>
        </w:trPr>
        <w:tc>
          <w:tcPr>
            <w:cnfStyle w:val="001000000100" w:firstRow="0" w:lastRow="0" w:firstColumn="1" w:lastColumn="0" w:oddVBand="0" w:evenVBand="0" w:oddHBand="0" w:evenHBand="0" w:firstRowFirstColumn="1" w:firstRowLastColumn="0" w:lastRowFirstColumn="0" w:lastRowLastColumn="0"/>
            <w:tcW w:w="5035" w:type="dxa"/>
          </w:tcPr>
          <w:p w14:paraId="4CB3340C" w14:textId="77777777" w:rsidR="00AC31E5" w:rsidRPr="00105793" w:rsidRDefault="00AC31E5" w:rsidP="00396387">
            <w:r w:rsidRPr="00105793">
              <w:t>Five-year financial summary</w:t>
            </w:r>
          </w:p>
        </w:tc>
        <w:tc>
          <w:tcPr>
            <w:tcW w:w="920" w:type="dxa"/>
            <w:tcBorders>
              <w:bottom w:val="nil"/>
            </w:tcBorders>
          </w:tcPr>
          <w:p w14:paraId="11E094D7" w14:textId="2156D690" w:rsidR="00AC31E5" w:rsidRPr="00105793" w:rsidRDefault="001C1DBD" w:rsidP="00396387">
            <w:pPr>
              <w:cnfStyle w:val="100000000000" w:firstRow="1" w:lastRow="0" w:firstColumn="0" w:lastColumn="0" w:oddVBand="0" w:evenVBand="0" w:oddHBand="0" w:evenHBand="0" w:firstRowFirstColumn="0" w:firstRowLastColumn="0" w:lastRowFirstColumn="0" w:lastRowLastColumn="0"/>
            </w:pPr>
            <w:fldSimple w:instr=" DOCPROPERTY  YearCurrent  \* MERGEFORMAT ">
              <w:r w:rsidR="005309C4">
                <w:t>2021</w:t>
              </w:r>
            </w:fldSimple>
          </w:p>
        </w:tc>
        <w:tc>
          <w:tcPr>
            <w:tcW w:w="921" w:type="dxa"/>
          </w:tcPr>
          <w:p w14:paraId="6FBAC5D5" w14:textId="157077C0" w:rsidR="00AC31E5" w:rsidRPr="00105793" w:rsidRDefault="001C1DBD" w:rsidP="00396387">
            <w:pPr>
              <w:cnfStyle w:val="100000000000" w:firstRow="1" w:lastRow="0" w:firstColumn="0" w:lastColumn="0" w:oddVBand="0" w:evenVBand="0" w:oddHBand="0" w:evenHBand="0" w:firstRowFirstColumn="0" w:firstRowLastColumn="0" w:lastRowFirstColumn="0" w:lastRowLastColumn="0"/>
            </w:pPr>
            <w:fldSimple w:instr=" DOCPROPERTY  YearPrevious  \* MERGEFORMAT ">
              <w:r w:rsidR="005309C4">
                <w:t>2020</w:t>
              </w:r>
            </w:fldSimple>
          </w:p>
        </w:tc>
        <w:tc>
          <w:tcPr>
            <w:tcW w:w="921" w:type="dxa"/>
          </w:tcPr>
          <w:p w14:paraId="6B447263" w14:textId="3612E627" w:rsidR="00AC31E5" w:rsidRPr="006A2DAA" w:rsidRDefault="00AC31E5" w:rsidP="00396387">
            <w:pPr>
              <w:cnfStyle w:val="100000000000" w:firstRow="1" w:lastRow="0" w:firstColumn="0" w:lastColumn="0" w:oddVBand="0" w:evenVBand="0" w:oddHBand="0" w:evenHBand="0" w:firstRowFirstColumn="0" w:firstRowLastColumn="0" w:lastRowFirstColumn="0" w:lastRowLastColumn="0"/>
            </w:pPr>
            <w:r w:rsidRPr="006A2DAA">
              <w:t>201</w:t>
            </w:r>
            <w:r w:rsidR="00351810">
              <w:t>9</w:t>
            </w:r>
          </w:p>
        </w:tc>
        <w:tc>
          <w:tcPr>
            <w:tcW w:w="921" w:type="dxa"/>
          </w:tcPr>
          <w:p w14:paraId="3BE54377" w14:textId="0E143AEA" w:rsidR="00AC31E5" w:rsidRPr="006A2DAA" w:rsidRDefault="00AC31E5" w:rsidP="00396387">
            <w:pPr>
              <w:cnfStyle w:val="100000000000" w:firstRow="1" w:lastRow="0" w:firstColumn="0" w:lastColumn="0" w:oddVBand="0" w:evenVBand="0" w:oddHBand="0" w:evenHBand="0" w:firstRowFirstColumn="0" w:firstRowLastColumn="0" w:lastRowFirstColumn="0" w:lastRowLastColumn="0"/>
            </w:pPr>
            <w:r w:rsidRPr="006A2DAA">
              <w:t>201</w:t>
            </w:r>
            <w:r w:rsidR="00351810">
              <w:t>8</w:t>
            </w:r>
          </w:p>
        </w:tc>
        <w:tc>
          <w:tcPr>
            <w:tcW w:w="921" w:type="dxa"/>
          </w:tcPr>
          <w:p w14:paraId="6559FDAD" w14:textId="3924E731" w:rsidR="00AC31E5" w:rsidRPr="006A2DAA" w:rsidRDefault="00AC31E5" w:rsidP="00396387">
            <w:pPr>
              <w:cnfStyle w:val="100000000000" w:firstRow="1" w:lastRow="0" w:firstColumn="0" w:lastColumn="0" w:oddVBand="0" w:evenVBand="0" w:oddHBand="0" w:evenHBand="0" w:firstRowFirstColumn="0" w:firstRowLastColumn="0" w:lastRowFirstColumn="0" w:lastRowLastColumn="0"/>
            </w:pPr>
            <w:r w:rsidRPr="006A2DAA">
              <w:t>201</w:t>
            </w:r>
            <w:r w:rsidR="00351810">
              <w:t>7</w:t>
            </w:r>
          </w:p>
        </w:tc>
      </w:tr>
      <w:tr w:rsidR="00AC31E5" w:rsidRPr="00105793" w14:paraId="744A1DC8"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029E4742" w14:textId="77777777" w:rsidR="00AC31E5" w:rsidRPr="00105793" w:rsidRDefault="00AC31E5" w:rsidP="00396387">
            <w:r w:rsidRPr="00105793">
              <w:t xml:space="preserve">Income from government </w:t>
            </w:r>
            <w:r w:rsidRPr="00F64807">
              <w:rPr>
                <w:vertAlign w:val="superscript"/>
              </w:rPr>
              <w:t>(a)</w:t>
            </w:r>
          </w:p>
        </w:tc>
        <w:tc>
          <w:tcPr>
            <w:tcW w:w="920" w:type="dxa"/>
            <w:tcBorders>
              <w:bottom w:val="nil"/>
            </w:tcBorders>
            <w:shd w:val="clear" w:color="auto" w:fill="auto"/>
          </w:tcPr>
          <w:p w14:paraId="0D20533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3 663</w:t>
            </w:r>
          </w:p>
        </w:tc>
        <w:tc>
          <w:tcPr>
            <w:tcW w:w="921" w:type="dxa"/>
          </w:tcPr>
          <w:p w14:paraId="2C264812"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75 078</w:t>
            </w:r>
          </w:p>
        </w:tc>
        <w:tc>
          <w:tcPr>
            <w:tcW w:w="921" w:type="dxa"/>
          </w:tcPr>
          <w:p w14:paraId="53A79D24"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0 490</w:t>
            </w:r>
          </w:p>
        </w:tc>
        <w:tc>
          <w:tcPr>
            <w:tcW w:w="921" w:type="dxa"/>
          </w:tcPr>
          <w:p w14:paraId="60444B06"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1 311</w:t>
            </w:r>
          </w:p>
        </w:tc>
        <w:tc>
          <w:tcPr>
            <w:tcW w:w="921" w:type="dxa"/>
          </w:tcPr>
          <w:p w14:paraId="36FF1EB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460</w:t>
            </w:r>
          </w:p>
        </w:tc>
      </w:tr>
      <w:tr w:rsidR="00AC31E5" w:rsidRPr="00105793" w14:paraId="7574301A"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5A65708D" w14:textId="77777777" w:rsidR="00AC31E5" w:rsidRPr="00105793" w:rsidRDefault="00AC31E5" w:rsidP="00396387">
            <w:r w:rsidRPr="00105793">
              <w:t>Total income from transactions</w:t>
            </w:r>
          </w:p>
        </w:tc>
        <w:tc>
          <w:tcPr>
            <w:tcW w:w="920" w:type="dxa"/>
            <w:tcBorders>
              <w:bottom w:val="nil"/>
            </w:tcBorders>
            <w:shd w:val="clear" w:color="auto" w:fill="auto"/>
          </w:tcPr>
          <w:p w14:paraId="009BA479" w14:textId="57C627E1"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w:t>
            </w:r>
            <w:r w:rsidR="00CB28D3">
              <w:t>8</w:t>
            </w:r>
            <w:r w:rsidRPr="00105793">
              <w:t xml:space="preserve"> 396</w:t>
            </w:r>
          </w:p>
        </w:tc>
        <w:tc>
          <w:tcPr>
            <w:tcW w:w="921" w:type="dxa"/>
          </w:tcPr>
          <w:p w14:paraId="6E0161D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7 110</w:t>
            </w:r>
          </w:p>
        </w:tc>
        <w:tc>
          <w:tcPr>
            <w:tcW w:w="921" w:type="dxa"/>
          </w:tcPr>
          <w:p w14:paraId="4614460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2 500</w:t>
            </w:r>
          </w:p>
        </w:tc>
        <w:tc>
          <w:tcPr>
            <w:tcW w:w="921" w:type="dxa"/>
          </w:tcPr>
          <w:p w14:paraId="12D08CB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6 263</w:t>
            </w:r>
          </w:p>
        </w:tc>
        <w:tc>
          <w:tcPr>
            <w:tcW w:w="921" w:type="dxa"/>
          </w:tcPr>
          <w:p w14:paraId="65B1EA3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4 669</w:t>
            </w:r>
          </w:p>
        </w:tc>
      </w:tr>
      <w:tr w:rsidR="00AC31E5" w:rsidRPr="00105793" w14:paraId="05C3D60B"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05663EA6" w14:textId="77777777" w:rsidR="00AC31E5" w:rsidRPr="00105793" w:rsidRDefault="00AC31E5" w:rsidP="00396387">
            <w:r w:rsidRPr="00105793">
              <w:t>Total expenses from transactions</w:t>
            </w:r>
          </w:p>
        </w:tc>
        <w:tc>
          <w:tcPr>
            <w:tcW w:w="920" w:type="dxa"/>
            <w:tcBorders>
              <w:bottom w:val="nil"/>
            </w:tcBorders>
            <w:shd w:val="clear" w:color="auto" w:fill="auto"/>
          </w:tcPr>
          <w:p w14:paraId="3E7E1AA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9 554)</w:t>
            </w:r>
          </w:p>
        </w:tc>
        <w:tc>
          <w:tcPr>
            <w:tcW w:w="921" w:type="dxa"/>
          </w:tcPr>
          <w:p w14:paraId="06D25DC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81 245)</w:t>
            </w:r>
          </w:p>
        </w:tc>
        <w:tc>
          <w:tcPr>
            <w:tcW w:w="921" w:type="dxa"/>
          </w:tcPr>
          <w:p w14:paraId="4F64699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10 000)</w:t>
            </w:r>
          </w:p>
        </w:tc>
        <w:tc>
          <w:tcPr>
            <w:tcW w:w="921" w:type="dxa"/>
          </w:tcPr>
          <w:p w14:paraId="5A33BEF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000)</w:t>
            </w:r>
          </w:p>
        </w:tc>
        <w:tc>
          <w:tcPr>
            <w:tcW w:w="921" w:type="dxa"/>
          </w:tcPr>
          <w:p w14:paraId="0E30EB69"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00 000)</w:t>
            </w:r>
          </w:p>
        </w:tc>
      </w:tr>
      <w:tr w:rsidR="00AC31E5" w:rsidRPr="00105793" w14:paraId="69DFE49D"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44F70EA1" w14:textId="77777777" w:rsidR="00AC31E5" w:rsidRPr="00105793" w:rsidRDefault="00AC31E5" w:rsidP="00396387">
            <w:r w:rsidRPr="00105793">
              <w:t xml:space="preserve">Net result from transactions </w:t>
            </w:r>
            <w:r w:rsidRPr="00F64807">
              <w:rPr>
                <w:vertAlign w:val="superscript"/>
              </w:rPr>
              <w:t>(b)</w:t>
            </w:r>
          </w:p>
        </w:tc>
        <w:tc>
          <w:tcPr>
            <w:tcW w:w="920" w:type="dxa"/>
            <w:tcBorders>
              <w:bottom w:val="nil"/>
            </w:tcBorders>
            <w:shd w:val="clear" w:color="auto" w:fill="auto"/>
          </w:tcPr>
          <w:p w14:paraId="54F91DE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8 842</w:t>
            </w:r>
          </w:p>
        </w:tc>
        <w:tc>
          <w:tcPr>
            <w:tcW w:w="921" w:type="dxa"/>
          </w:tcPr>
          <w:p w14:paraId="73FC80C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5 865</w:t>
            </w:r>
          </w:p>
        </w:tc>
        <w:tc>
          <w:tcPr>
            <w:tcW w:w="921" w:type="dxa"/>
          </w:tcPr>
          <w:p w14:paraId="38E5410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 500</w:t>
            </w:r>
          </w:p>
        </w:tc>
        <w:tc>
          <w:tcPr>
            <w:tcW w:w="921" w:type="dxa"/>
          </w:tcPr>
          <w:p w14:paraId="4DFCE217"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263</w:t>
            </w:r>
          </w:p>
        </w:tc>
        <w:tc>
          <w:tcPr>
            <w:tcW w:w="921" w:type="dxa"/>
          </w:tcPr>
          <w:p w14:paraId="797A74C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4 669</w:t>
            </w:r>
          </w:p>
        </w:tc>
      </w:tr>
      <w:tr w:rsidR="00AC31E5" w:rsidRPr="00105793" w14:paraId="3CC554CE"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4D525CE3" w14:textId="77777777" w:rsidR="00AC31E5" w:rsidRPr="00105793" w:rsidRDefault="00AC31E5" w:rsidP="00396387">
            <w:r w:rsidRPr="00105793">
              <w:t xml:space="preserve">Net result for the period </w:t>
            </w:r>
            <w:r w:rsidRPr="00F64807">
              <w:rPr>
                <w:vertAlign w:val="superscript"/>
              </w:rPr>
              <w:t>(c)</w:t>
            </w:r>
          </w:p>
        </w:tc>
        <w:tc>
          <w:tcPr>
            <w:tcW w:w="920" w:type="dxa"/>
            <w:tcBorders>
              <w:bottom w:val="nil"/>
            </w:tcBorders>
            <w:shd w:val="clear" w:color="auto" w:fill="auto"/>
          </w:tcPr>
          <w:p w14:paraId="6BC241FC"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181</w:t>
            </w:r>
          </w:p>
        </w:tc>
        <w:tc>
          <w:tcPr>
            <w:tcW w:w="921" w:type="dxa"/>
          </w:tcPr>
          <w:p w14:paraId="166A525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6 904</w:t>
            </w:r>
          </w:p>
        </w:tc>
        <w:tc>
          <w:tcPr>
            <w:tcW w:w="921" w:type="dxa"/>
          </w:tcPr>
          <w:p w14:paraId="07E69055"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369</w:t>
            </w:r>
          </w:p>
        </w:tc>
        <w:tc>
          <w:tcPr>
            <w:tcW w:w="921" w:type="dxa"/>
          </w:tcPr>
          <w:p w14:paraId="333BB87D"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874</w:t>
            </w:r>
          </w:p>
        </w:tc>
        <w:tc>
          <w:tcPr>
            <w:tcW w:w="921" w:type="dxa"/>
          </w:tcPr>
          <w:p w14:paraId="1521625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 409</w:t>
            </w:r>
          </w:p>
        </w:tc>
      </w:tr>
      <w:tr w:rsidR="00AC31E5" w:rsidRPr="00105793" w14:paraId="4FC519EE"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79533015" w14:textId="77777777" w:rsidR="00AC31E5" w:rsidRPr="00105793" w:rsidRDefault="00AC31E5" w:rsidP="00396387">
            <w:r w:rsidRPr="00105793">
              <w:t>Net cash flow from operating activities</w:t>
            </w:r>
          </w:p>
        </w:tc>
        <w:tc>
          <w:tcPr>
            <w:tcW w:w="920" w:type="dxa"/>
            <w:tcBorders>
              <w:bottom w:val="nil"/>
            </w:tcBorders>
            <w:shd w:val="clear" w:color="auto" w:fill="auto"/>
          </w:tcPr>
          <w:p w14:paraId="0768A040" w14:textId="67F4BDD9" w:rsidR="00AC31E5" w:rsidRPr="00105793" w:rsidRDefault="00CB28D3" w:rsidP="00396387">
            <w:pPr>
              <w:cnfStyle w:val="000000000000" w:firstRow="0" w:lastRow="0" w:firstColumn="0" w:lastColumn="0" w:oddVBand="0" w:evenVBand="0" w:oddHBand="0" w:evenHBand="0" w:firstRowFirstColumn="0" w:firstRowLastColumn="0" w:lastRowFirstColumn="0" w:lastRowLastColumn="0"/>
            </w:pPr>
            <w:r>
              <w:t>10524</w:t>
            </w:r>
          </w:p>
        </w:tc>
        <w:tc>
          <w:tcPr>
            <w:tcW w:w="921" w:type="dxa"/>
          </w:tcPr>
          <w:p w14:paraId="53D86C39" w14:textId="3324293D" w:rsidR="00AC31E5" w:rsidRPr="00105793" w:rsidRDefault="00CB28D3" w:rsidP="00396387">
            <w:pPr>
              <w:cnfStyle w:val="000000000000" w:firstRow="0" w:lastRow="0" w:firstColumn="0" w:lastColumn="0" w:oddVBand="0" w:evenVBand="0" w:oddHBand="0" w:evenHBand="0" w:firstRowFirstColumn="0" w:firstRowLastColumn="0" w:lastRowFirstColumn="0" w:lastRowLastColumn="0"/>
            </w:pPr>
            <w:r>
              <w:t>36028</w:t>
            </w:r>
          </w:p>
        </w:tc>
        <w:tc>
          <w:tcPr>
            <w:tcW w:w="921" w:type="dxa"/>
          </w:tcPr>
          <w:p w14:paraId="30BCB0A8"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357</w:t>
            </w:r>
          </w:p>
        </w:tc>
        <w:tc>
          <w:tcPr>
            <w:tcW w:w="921" w:type="dxa"/>
          </w:tcPr>
          <w:p w14:paraId="51D1F0B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712</w:t>
            </w:r>
          </w:p>
        </w:tc>
        <w:tc>
          <w:tcPr>
            <w:tcW w:w="921" w:type="dxa"/>
          </w:tcPr>
          <w:p w14:paraId="7E0CE549"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9 386</w:t>
            </w:r>
          </w:p>
        </w:tc>
      </w:tr>
      <w:tr w:rsidR="00AC31E5" w:rsidRPr="00105793" w14:paraId="264D42D4" w14:textId="77777777" w:rsidTr="00183623">
        <w:trPr>
          <w:trHeight w:val="247"/>
          <w:jc w:val="right"/>
        </w:trPr>
        <w:tc>
          <w:tcPr>
            <w:cnfStyle w:val="001000000000" w:firstRow="0" w:lastRow="0" w:firstColumn="1" w:lastColumn="0" w:oddVBand="0" w:evenVBand="0" w:oddHBand="0" w:evenHBand="0" w:firstRowFirstColumn="0" w:firstRowLastColumn="0" w:lastRowFirstColumn="0" w:lastRowLastColumn="0"/>
            <w:tcW w:w="5035" w:type="dxa"/>
          </w:tcPr>
          <w:p w14:paraId="57809567" w14:textId="77777777" w:rsidR="00AC31E5" w:rsidRPr="00105793" w:rsidRDefault="00AC31E5" w:rsidP="00396387">
            <w:r w:rsidRPr="00105793">
              <w:t>Total assets</w:t>
            </w:r>
          </w:p>
        </w:tc>
        <w:tc>
          <w:tcPr>
            <w:tcW w:w="920" w:type="dxa"/>
            <w:tcBorders>
              <w:bottom w:val="nil"/>
            </w:tcBorders>
            <w:shd w:val="clear" w:color="auto" w:fill="auto"/>
          </w:tcPr>
          <w:p w14:paraId="7AF0775E"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12 669</w:t>
            </w:r>
          </w:p>
        </w:tc>
        <w:tc>
          <w:tcPr>
            <w:tcW w:w="921" w:type="dxa"/>
          </w:tcPr>
          <w:p w14:paraId="7620410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05 662</w:t>
            </w:r>
          </w:p>
        </w:tc>
        <w:tc>
          <w:tcPr>
            <w:tcW w:w="921" w:type="dxa"/>
          </w:tcPr>
          <w:p w14:paraId="4E6B17A2"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7 759</w:t>
            </w:r>
          </w:p>
        </w:tc>
        <w:tc>
          <w:tcPr>
            <w:tcW w:w="921" w:type="dxa"/>
          </w:tcPr>
          <w:p w14:paraId="7D769251"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8 314</w:t>
            </w:r>
          </w:p>
        </w:tc>
        <w:tc>
          <w:tcPr>
            <w:tcW w:w="921" w:type="dxa"/>
          </w:tcPr>
          <w:p w14:paraId="48D81FE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227 897</w:t>
            </w:r>
          </w:p>
        </w:tc>
      </w:tr>
      <w:tr w:rsidR="00AC31E5" w:rsidRPr="00105793" w14:paraId="0E439B24" w14:textId="77777777" w:rsidTr="00183623">
        <w:trPr>
          <w:trHeight w:val="262"/>
          <w:jc w:val="right"/>
        </w:trPr>
        <w:tc>
          <w:tcPr>
            <w:cnfStyle w:val="001000000000" w:firstRow="0" w:lastRow="0" w:firstColumn="1" w:lastColumn="0" w:oddVBand="0" w:evenVBand="0" w:oddHBand="0" w:evenHBand="0" w:firstRowFirstColumn="0" w:firstRowLastColumn="0" w:lastRowFirstColumn="0" w:lastRowLastColumn="0"/>
            <w:tcW w:w="5035" w:type="dxa"/>
          </w:tcPr>
          <w:p w14:paraId="7D098B4A" w14:textId="77777777" w:rsidR="00AC31E5" w:rsidRPr="00105793" w:rsidRDefault="00AC31E5" w:rsidP="00396387">
            <w:r w:rsidRPr="00105793">
              <w:t>Total liabilities</w:t>
            </w:r>
          </w:p>
        </w:tc>
        <w:tc>
          <w:tcPr>
            <w:tcW w:w="920" w:type="dxa"/>
            <w:tcBorders>
              <w:bottom w:val="single" w:sz="12" w:space="0" w:color="auto"/>
            </w:tcBorders>
            <w:shd w:val="clear" w:color="auto" w:fill="auto"/>
          </w:tcPr>
          <w:p w14:paraId="723192A3"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79 494</w:t>
            </w:r>
          </w:p>
        </w:tc>
        <w:tc>
          <w:tcPr>
            <w:tcW w:w="921" w:type="dxa"/>
          </w:tcPr>
          <w:p w14:paraId="72D361AF"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191 676</w:t>
            </w:r>
          </w:p>
        </w:tc>
        <w:tc>
          <w:tcPr>
            <w:tcW w:w="921" w:type="dxa"/>
          </w:tcPr>
          <w:p w14:paraId="32577B20"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9 419</w:t>
            </w:r>
          </w:p>
        </w:tc>
        <w:tc>
          <w:tcPr>
            <w:tcW w:w="921" w:type="dxa"/>
          </w:tcPr>
          <w:p w14:paraId="611B3A8A"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7 150</w:t>
            </w:r>
          </w:p>
        </w:tc>
        <w:tc>
          <w:tcPr>
            <w:tcW w:w="921" w:type="dxa"/>
          </w:tcPr>
          <w:p w14:paraId="6CA197A6" w14:textId="77777777" w:rsidR="00AC31E5" w:rsidRPr="00105793" w:rsidRDefault="00AC31E5" w:rsidP="00396387">
            <w:pPr>
              <w:cnfStyle w:val="000000000000" w:firstRow="0" w:lastRow="0" w:firstColumn="0" w:lastColumn="0" w:oddVBand="0" w:evenVBand="0" w:oddHBand="0" w:evenHBand="0" w:firstRowFirstColumn="0" w:firstRowLastColumn="0" w:lastRowFirstColumn="0" w:lastRowLastColumn="0"/>
            </w:pPr>
            <w:r w:rsidRPr="00105793">
              <w:t>36 117</w:t>
            </w:r>
          </w:p>
        </w:tc>
      </w:tr>
    </w:tbl>
    <w:p w14:paraId="11BDE036" w14:textId="2B94ABB3" w:rsidR="00DC39DE" w:rsidRDefault="00DC39DE" w:rsidP="00C11C77">
      <w:pPr>
        <w:pStyle w:val="Note"/>
      </w:pPr>
      <w:r>
        <w:t>Notes:</w:t>
      </w:r>
    </w:p>
    <w:p w14:paraId="3C4F3881" w14:textId="77777777" w:rsidR="00DC39DE" w:rsidRDefault="00DC39DE" w:rsidP="00C11C77">
      <w:pPr>
        <w:pStyle w:val="Note"/>
      </w:pPr>
      <w:r>
        <w:t>(a)</w:t>
      </w:r>
      <w:r>
        <w:tab/>
        <w:t>Income from government includes both output and special appropriations.</w:t>
      </w:r>
    </w:p>
    <w:p w14:paraId="4637923E" w14:textId="77777777" w:rsidR="00DC39DE" w:rsidRDefault="00DC39DE" w:rsidP="00C11C77">
      <w:pPr>
        <w:pStyle w:val="Note"/>
      </w:pPr>
      <w:r>
        <w:t>(b)</w:t>
      </w:r>
      <w:r>
        <w:tab/>
        <w:t>The ‘net result from transactions’ is identical to the ‘net operating balance’ for the general government sector.</w:t>
      </w:r>
    </w:p>
    <w:p w14:paraId="5CF22525" w14:textId="77777777" w:rsidR="00DC39DE" w:rsidRDefault="00DC39DE" w:rsidP="00C11C77">
      <w:pPr>
        <w:pStyle w:val="Note"/>
      </w:pPr>
      <w:r>
        <w:t>(c)</w:t>
      </w:r>
      <w:r>
        <w:tab/>
        <w:t>Includes net result from discontinued operations.</w:t>
      </w:r>
    </w:p>
    <w:p w14:paraId="5087E75D" w14:textId="77777777" w:rsidR="00DC39DE" w:rsidRDefault="00DC39DE" w:rsidP="00DC39DE"/>
    <w:p w14:paraId="1178D4A6" w14:textId="77777777" w:rsidR="00B24602" w:rsidRDefault="00B24602">
      <w:pPr>
        <w:keepLines w:val="0"/>
        <w:rPr>
          <w:rFonts w:asciiTheme="majorHAnsi" w:eastAsiaTheme="majorEastAsia" w:hAnsiTheme="majorHAnsi" w:cstheme="majorBidi"/>
          <w:b/>
          <w:sz w:val="26"/>
          <w:szCs w:val="26"/>
        </w:rPr>
      </w:pPr>
      <w:r>
        <w:br w:type="page"/>
      </w:r>
    </w:p>
    <w:p w14:paraId="08C3BC58" w14:textId="401F7283" w:rsidR="00DC39DE" w:rsidRDefault="00DC39DE" w:rsidP="00C11C77">
      <w:pPr>
        <w:pStyle w:val="Heading20"/>
      </w:pPr>
      <w:bookmarkStart w:id="37" w:name="INDEX_Sum_Fin_Result"/>
      <w:bookmarkEnd w:id="37"/>
      <w:r>
        <w:lastRenderedPageBreak/>
        <w:t>Departmental current year financial review</w:t>
      </w:r>
    </w:p>
    <w:p w14:paraId="3081639F" w14:textId="4859FA6F" w:rsidR="00C11C77" w:rsidRPr="00C11C77" w:rsidRDefault="00C11C77" w:rsidP="00C11C77">
      <w:pPr>
        <w:pStyle w:val="Heading30"/>
      </w:pPr>
      <w:r w:rsidRPr="00C11C77">
        <w:t>Overview</w:t>
      </w:r>
      <w:r>
        <w:t xml:space="preserve"> </w:t>
      </w:r>
      <w:r w:rsidRPr="00C11C77">
        <w:rPr>
          <w:rStyle w:val="Reference"/>
        </w:rPr>
        <w:t>[FRD 22H]</w:t>
      </w:r>
    </w:p>
    <w:p w14:paraId="581D427A" w14:textId="5A650C9A" w:rsidR="00DC39DE" w:rsidRPr="00C11C77" w:rsidRDefault="00DC39DE" w:rsidP="00DC39DE">
      <w:pPr>
        <w:rPr>
          <w:rStyle w:val="Guidance"/>
        </w:rPr>
      </w:pPr>
      <w:r w:rsidRPr="00C11C77">
        <w:rPr>
          <w:rStyle w:val="Guidance"/>
        </w:rPr>
        <w:t>[Analysis of the current year financial performance should be balanced and objective, free from bias and complete, dealing even-handedly with both positive and negative aspects of operations, financial conditions, risks and opportunities. In addition, analysis of any significant overall financial trends over the past five years could also be considered for inclusion in this section further explaining the five</w:t>
      </w:r>
      <w:r w:rsidR="00C11C77" w:rsidRPr="00C11C77">
        <w:rPr>
          <w:rStyle w:val="Guidance"/>
        </w:rPr>
        <w:t>-</w:t>
      </w:r>
      <w:r w:rsidRPr="00C11C77">
        <w:rPr>
          <w:rStyle w:val="Guidance"/>
        </w:rPr>
        <w:t>year financial summary table above.]</w:t>
      </w:r>
    </w:p>
    <w:p w14:paraId="758C193C" w14:textId="11D2261C" w:rsidR="00DC39DE" w:rsidRDefault="00DC39DE" w:rsidP="00C918FB">
      <w:pPr>
        <w:pStyle w:val="ListBullet"/>
      </w:pPr>
      <w:r>
        <w:t>The Victorian Government considers the net result from transactions to be the appropriate measure of financial management that can be directly attributed to government policy. This measure excludes the effects of revaluations (holding gains or losses) arising from changes in market prices and other changes in the volume of assets shown under ‘other economic flows’ on the comprehensive operating statement, which are outside the control of the Department.</w:t>
      </w:r>
    </w:p>
    <w:p w14:paraId="1AB1079D" w14:textId="43F73909" w:rsidR="00DC39DE" w:rsidRDefault="00DC39DE" w:rsidP="00C918FB">
      <w:pPr>
        <w:pStyle w:val="ListBullet"/>
      </w:pPr>
      <w:r>
        <w:t>In</w:t>
      </w:r>
      <w:r w:rsidR="00C11C77">
        <w:t xml:space="preserve"> </w:t>
      </w:r>
      <w:fldSimple w:instr=" DOCPROPERTY  FinYearCurrent  \* MERGEFORMAT ">
        <w:r w:rsidR="00DC60A6">
          <w:t>2020</w:t>
        </w:r>
        <w:r w:rsidR="00DC60A6" w:rsidRPr="00811377">
          <w:rPr>
            <w:rFonts w:ascii="Cambria Math" w:hAnsi="Cambria Math" w:cs="Cambria Math"/>
          </w:rPr>
          <w:t>‑</w:t>
        </w:r>
        <w:r w:rsidR="00DC60A6">
          <w:t>21</w:t>
        </w:r>
      </w:fldSimple>
      <w:r>
        <w:t xml:space="preserve">, the Department achieved a net result from transactions of $18.8 million, $13.0 million higher than in </w:t>
      </w:r>
      <w:fldSimple w:instr=" DOCPROPERTY  FinYearPrevious  \* MERGEFORMAT ">
        <w:r w:rsidR="00DC60A6">
          <w:t>2019</w:t>
        </w:r>
        <w:r w:rsidR="00DC60A6" w:rsidRPr="00811377">
          <w:rPr>
            <w:rFonts w:ascii="Cambria Math" w:hAnsi="Cambria Math" w:cs="Cambria Math"/>
          </w:rPr>
          <w:t>‑</w:t>
        </w:r>
        <w:r w:rsidR="00DC60A6">
          <w:t>20</w:t>
        </w:r>
      </w:fldSimple>
      <w:r>
        <w:t xml:space="preserve">. Both total income and expenses from transactions have steadily increased since 2015-16 up to </w:t>
      </w:r>
      <w:fldSimple w:instr=" DOCPROPERTY  FinYear-2  \* MERGEFORMAT ">
        <w:r w:rsidR="00DC60A6">
          <w:t>2018</w:t>
        </w:r>
        <w:r w:rsidR="00DC60A6" w:rsidRPr="00811377">
          <w:rPr>
            <w:rFonts w:ascii="Cambria Math" w:hAnsi="Cambria Math" w:cs="Cambria Math"/>
          </w:rPr>
          <w:t>‑</w:t>
        </w:r>
        <w:r w:rsidR="00DC60A6">
          <w:t>19</w:t>
        </w:r>
      </w:fldSimple>
      <w:r>
        <w:t xml:space="preserve"> and the net result from transactions has been relatively consistent during these periods. However, there is an uncharacteristic decline in both income and expenses from transactions in </w:t>
      </w:r>
      <w:fldSimple w:instr=" DOCPROPERTY  FinYearPrevious  \* MERGEFORMAT ">
        <w:r w:rsidR="00DC60A6">
          <w:t>2019</w:t>
        </w:r>
        <w:r w:rsidR="00DC60A6" w:rsidRPr="00811377">
          <w:rPr>
            <w:rFonts w:ascii="Cambria Math" w:hAnsi="Cambria Math" w:cs="Cambria Math"/>
          </w:rPr>
          <w:t>‑</w:t>
        </w:r>
        <w:r w:rsidR="00DC60A6">
          <w:t>20</w:t>
        </w:r>
      </w:fldSimple>
      <w:r>
        <w:t xml:space="preserve"> before stabilising again in </w:t>
      </w:r>
      <w:fldSimple w:instr=" DOCPROPERTY  FinYearCurrent  \* MERGEFORMAT ">
        <w:r w:rsidR="00DC60A6">
          <w:t>2020</w:t>
        </w:r>
        <w:r w:rsidR="00DC60A6" w:rsidRPr="00811377">
          <w:rPr>
            <w:rFonts w:ascii="Cambria Math" w:hAnsi="Cambria Math" w:cs="Cambria Math"/>
          </w:rPr>
          <w:t>‑</w:t>
        </w:r>
        <w:r w:rsidR="00DC60A6">
          <w:t>21</w:t>
        </w:r>
      </w:fldSimple>
      <w:r>
        <w:t xml:space="preserve">, mainly due to: </w:t>
      </w:r>
      <w:r w:rsidRPr="00C918FB">
        <w:rPr>
          <w:rStyle w:val="Guidance"/>
        </w:rPr>
        <w:t>[while this example considers the current year and past five years’ performance, explanations should be kept brief in this overview section. Where possible, explanations should attribute the key drivers to related services or programs]</w:t>
      </w:r>
      <w:r>
        <w:t>.</w:t>
      </w:r>
    </w:p>
    <w:p w14:paraId="147DCC68" w14:textId="34CFB72C" w:rsidR="00DC39DE" w:rsidRDefault="00DC39DE" w:rsidP="00C918FB">
      <w:pPr>
        <w:pStyle w:val="ListBullet"/>
      </w:pPr>
      <w:r>
        <w:t>The overall net result of $6.2 million in</w:t>
      </w:r>
      <w:r w:rsidR="00C11C77">
        <w:t xml:space="preserve"> </w:t>
      </w:r>
      <w:fldSimple w:instr=" DOCPROPERTY  FinYearPrevious  \* MERGEFORMAT ">
        <w:fldSimple w:instr=" DOCPROPERTY  FinYearCurrent  \* MERGEFORMAT ">
          <w:r w:rsidR="00D37021">
            <w:t>2020</w:t>
          </w:r>
          <w:r w:rsidR="00D37021">
            <w:rPr>
              <w:rFonts w:ascii="Cambria Math" w:hAnsi="Cambria Math" w:cs="Cambria Math"/>
            </w:rPr>
            <w:t>‑</w:t>
          </w:r>
          <w:r w:rsidR="00D37021">
            <w:t>21</w:t>
          </w:r>
        </w:fldSimple>
      </w:fldSimple>
      <w:r>
        <w:t xml:space="preserve"> </w:t>
      </w:r>
      <w:r w:rsidR="00752DB9">
        <w:t>dropped from $6.9 million in 2019-20</w:t>
      </w:r>
      <w:r>
        <w:t xml:space="preserve"> as a result of </w:t>
      </w:r>
      <w:r w:rsidRPr="00C918FB">
        <w:rPr>
          <w:rStyle w:val="Guidance"/>
        </w:rPr>
        <w:t>[consider brief explanations of the key drivers from transactions and other economic flows, attributing the explanation where possible to programs or services].</w:t>
      </w:r>
    </w:p>
    <w:p w14:paraId="3917785D" w14:textId="4C1A7546" w:rsidR="00DC39DE" w:rsidRDefault="00DC39DE" w:rsidP="00DC39DE">
      <w:r>
        <w:t xml:space="preserve">Total net assets continued to grow with an increase of $19.2 million in </w:t>
      </w:r>
      <w:fldSimple w:instr=" DOCPROPERTY  FinYearCurrent  \* MERGEFORMAT ">
        <w:r w:rsidR="00DC60A6">
          <w:t>2020</w:t>
        </w:r>
        <w:r w:rsidR="00DC60A6" w:rsidRPr="00811377">
          <w:rPr>
            <w:rFonts w:ascii="Cambria Math" w:hAnsi="Cambria Math" w:cs="Cambria Math"/>
          </w:rPr>
          <w:t>‑</w:t>
        </w:r>
        <w:r w:rsidR="00DC60A6">
          <w:t>21</w:t>
        </w:r>
      </w:fldSimple>
      <w:r w:rsidR="00C11C77">
        <w:t xml:space="preserve"> </w:t>
      </w:r>
      <w:r>
        <w:t xml:space="preserve">to $133.2 million predominately reflecting the growth in total asset base, including: </w:t>
      </w:r>
      <w:r w:rsidRPr="0067069B">
        <w:rPr>
          <w:rStyle w:val="Guidance"/>
        </w:rPr>
        <w:t>[consider brief explanations of key drivers, attributing the explanation where possible to programs or services]</w:t>
      </w:r>
      <w:r>
        <w:t>.</w:t>
      </w:r>
    </w:p>
    <w:p w14:paraId="547165AB" w14:textId="7CA5AC1E" w:rsidR="00DC39DE" w:rsidRDefault="00DC39DE" w:rsidP="00DC39DE">
      <w:r>
        <w:t>The decline in operating cash inflows to $</w:t>
      </w:r>
      <w:r w:rsidR="00752DB9">
        <w:t>10.5</w:t>
      </w:r>
      <w:r>
        <w:t xml:space="preserve"> million from last year’s $</w:t>
      </w:r>
      <w:r w:rsidR="00752DB9">
        <w:t>36.0</w:t>
      </w:r>
      <w:r>
        <w:t xml:space="preserve"> million is mainly due to the Department relinquishing a joint venture to the Department of Cabinet Administration as a result of machinery of government changes. Consequently, dividends from the venture are now received by the latter Department.</w:t>
      </w:r>
    </w:p>
    <w:p w14:paraId="2D248EDD" w14:textId="0F3E63C9" w:rsidR="0067069B" w:rsidRDefault="0067069B" w:rsidP="0015535E">
      <w:pPr>
        <w:pStyle w:val="Heading30"/>
      </w:pPr>
      <w:r w:rsidRPr="0067069B">
        <w:t>Financial performance and business review</w:t>
      </w:r>
      <w:r>
        <w:t xml:space="preserve"> </w:t>
      </w:r>
      <w:r w:rsidRPr="0067069B">
        <w:rPr>
          <w:rStyle w:val="Reference"/>
        </w:rPr>
        <w:t>[FRD 22H]</w:t>
      </w:r>
    </w:p>
    <w:p w14:paraId="1D5641D1" w14:textId="081FCB2F" w:rsidR="00DC39DE" w:rsidRDefault="00DC39DE" w:rsidP="00DC39DE">
      <w:r>
        <w:t xml:space="preserve">As part of the Administrative Arrangements Order </w:t>
      </w:r>
      <w:r w:rsidRPr="0067069B">
        <w:rPr>
          <w:rStyle w:val="Guidance"/>
        </w:rPr>
        <w:t>[No.XXX]</w:t>
      </w:r>
      <w:r w:rsidR="00C918FB">
        <w:t xml:space="preserve"> </w:t>
      </w:r>
      <w:fldSimple w:instr=" DOCPROPERTY  YearCurrent  \* MERGEFORMAT ">
        <w:r w:rsidR="00DC60A6">
          <w:t>2021</w:t>
        </w:r>
      </w:fldSimple>
      <w:r>
        <w:t xml:space="preserve">, the transfer of outputs on 1 September </w:t>
      </w:r>
      <w:fldSimple w:instr=" DOCPROPERTY  YearPrevious  \* MERGEFORMAT ">
        <w:r w:rsidR="00DC60A6">
          <w:t>2020</w:t>
        </w:r>
      </w:fldSimple>
      <w:r>
        <w:t xml:space="preserve"> was reflected in the financial statement of the Department as follows:</w:t>
      </w:r>
    </w:p>
    <w:p w14:paraId="1127A999" w14:textId="2592E37D" w:rsidR="00DC39DE" w:rsidRDefault="00DC39DE" w:rsidP="00C918FB">
      <w:pPr>
        <w:pStyle w:val="ListBullet"/>
      </w:pPr>
      <w:r>
        <w:t xml:space="preserve">the New Technology Administration output is included for the period 1 July until 31 August </w:t>
      </w:r>
      <w:fldSimple w:instr=" DOCPROPERTY  YearPrevious  \* MERGEFORMAT ">
        <w:r w:rsidR="00DC60A6">
          <w:t>2020</w:t>
        </w:r>
      </w:fldSimple>
      <w:r>
        <w:t xml:space="preserve">. From 1 September </w:t>
      </w:r>
      <w:fldSimple w:instr=" DOCPROPERTY  YearPrevious  \* MERGEFORMAT ">
        <w:r w:rsidR="00DC60A6">
          <w:t>2020</w:t>
        </w:r>
      </w:fldSimple>
      <w:r>
        <w:t xml:space="preserve"> to 30 June </w:t>
      </w:r>
      <w:fldSimple w:instr=" DOCPROPERTY  YearCurrent  \* MERGEFORMAT ">
        <w:r w:rsidR="00DC60A6">
          <w:t>2021</w:t>
        </w:r>
      </w:fldSimple>
      <w:r>
        <w:t xml:space="preserve"> this output is reported by the Department of Cabinet and Administration; and</w:t>
      </w:r>
    </w:p>
    <w:p w14:paraId="39A20EAD" w14:textId="10E19F98" w:rsidR="00DC39DE" w:rsidRDefault="00DC39DE" w:rsidP="00C918FB">
      <w:pPr>
        <w:pStyle w:val="ListBullet"/>
      </w:pPr>
      <w:r>
        <w:t xml:space="preserve">the Research and Development of Biological Technology output is included from 1 September </w:t>
      </w:r>
      <w:fldSimple w:instr=" DOCPROPERTY  YearPrevious  \* MERGEFORMAT ">
        <w:r w:rsidR="00DC60A6">
          <w:t>2020</w:t>
        </w:r>
      </w:fldSimple>
      <w:r>
        <w:t xml:space="preserve"> to 30 June </w:t>
      </w:r>
      <w:fldSimple w:instr=" DOCPROPERTY  YearCurrent  \* MERGEFORMAT ">
        <w:r w:rsidR="00DC60A6">
          <w:t>2021</w:t>
        </w:r>
      </w:fldSimple>
      <w:r>
        <w:t xml:space="preserve">. From 1 July to 31 August </w:t>
      </w:r>
      <w:fldSimple w:instr=" DOCPROPERTY  YearPrevious  \* MERGEFORMAT ">
        <w:r w:rsidR="00DC60A6">
          <w:t>2020</w:t>
        </w:r>
      </w:fldSimple>
      <w:r>
        <w:t xml:space="preserve"> it was reported by the Department of Natural Resources.</w:t>
      </w:r>
    </w:p>
    <w:p w14:paraId="1919D040" w14:textId="1DB73905" w:rsidR="00DC39DE" w:rsidRDefault="00DC39DE" w:rsidP="00DC39DE">
      <w:r>
        <w:t xml:space="preserve">The Department achieved a higher net result from transactions in </w:t>
      </w:r>
      <w:fldSimple w:instr=" DOCPROPERTY  FinYearCurrent  \* MERGEFORMAT ">
        <w:r w:rsidR="00DC60A6">
          <w:t>2020</w:t>
        </w:r>
        <w:r w:rsidR="00DC60A6" w:rsidRPr="00811377">
          <w:rPr>
            <w:rFonts w:ascii="Cambria Math" w:hAnsi="Cambria Math" w:cs="Cambria Math"/>
          </w:rPr>
          <w:t>‑</w:t>
        </w:r>
        <w:r w:rsidR="00DC60A6">
          <w:t>21</w:t>
        </w:r>
      </w:fldSimple>
      <w:r>
        <w:t xml:space="preserve"> of $18.8 million, income increased due to funding for the new technology output from the State Government being transferred out following the machinery of government changes as outlined above. However, the reduced appropriation was largely offset by the increase in income of $21.3 million generated by the strategic output, and the funding related to the research and development of biological technology output transferred in due to machinery of government changes.</w:t>
      </w:r>
    </w:p>
    <w:p w14:paraId="0E56F315" w14:textId="6C289DC7" w:rsidR="00DC39DE" w:rsidRDefault="00DC39DE" w:rsidP="00DC39DE">
      <w:r>
        <w:t xml:space="preserve">Expenses from transactions marginally increased largely due to machinery of government changes resulting in increased expenses related to the new output received, even as the overall expenses of existing outputs have decreased. </w:t>
      </w:r>
      <w:r w:rsidRPr="0015535E">
        <w:rPr>
          <w:rStyle w:val="Guidance"/>
        </w:rPr>
        <w:t>[Expand the information presented in the overview section drawing attention to certain line items in the comprehensive operating statement, and relate these where possible to key drivers from programs/services etc.]</w:t>
      </w:r>
      <w:r>
        <w:t xml:space="preserve"> Overall, 50 per cent of expenses went to payments to service providers mainly for </w:t>
      </w:r>
      <w:r w:rsidRPr="0015535E">
        <w:rPr>
          <w:rStyle w:val="Guidance"/>
        </w:rPr>
        <w:t>[complete with a list of key programs/services]</w:t>
      </w:r>
      <w:r w:rsidR="0015535E">
        <w:t>.</w:t>
      </w:r>
    </w:p>
    <w:p w14:paraId="38B81936" w14:textId="7EE3F246" w:rsidR="00DC39DE" w:rsidRDefault="00DC39DE" w:rsidP="00DC39DE">
      <w:r>
        <w:t xml:space="preserve">The decrease of $0.7 million [or 10 per cent] in the net result for the period primarily reflects </w:t>
      </w:r>
      <w:r w:rsidRPr="0015535E">
        <w:rPr>
          <w:rStyle w:val="Guidance"/>
        </w:rPr>
        <w:t>[expand the discussion presented in the overview, drawing on key drivers where appropriate from line items under transactions and other economic flows. The overall result is likely to be driven by a combination of activities including offsetting activities]</w:t>
      </w:r>
      <w:r w:rsidR="0015535E" w:rsidRPr="0015535E">
        <w:t>.</w:t>
      </w:r>
    </w:p>
    <w:p w14:paraId="09AC0962" w14:textId="3AE6F4B0" w:rsidR="00DC39DE" w:rsidRDefault="00DC39DE" w:rsidP="00DC39DE">
      <w:r>
        <w:t xml:space="preserve">In addition, the overall comprehensive result increased due to valuation gains on property plant and equipment and certain available-for-sale financial instruments. </w:t>
      </w:r>
      <w:r w:rsidRPr="0015535E">
        <w:rPr>
          <w:rStyle w:val="Guidance"/>
        </w:rPr>
        <w:t>[Where appropriate, the key general-purpose group category of related reserves could be named as well as any key available for-sale investments]</w:t>
      </w:r>
      <w:r w:rsidR="0015535E" w:rsidRPr="0015535E">
        <w:t>.</w:t>
      </w:r>
    </w:p>
    <w:p w14:paraId="1086093C" w14:textId="4AAB316E" w:rsidR="0015535E" w:rsidRDefault="0015535E" w:rsidP="0015535E">
      <w:pPr>
        <w:pStyle w:val="Heading30"/>
      </w:pPr>
      <w:r w:rsidRPr="0015535E">
        <w:lastRenderedPageBreak/>
        <w:t>Financial position – balance sheet</w:t>
      </w:r>
      <w:r>
        <w:t xml:space="preserve"> </w:t>
      </w:r>
      <w:r w:rsidRPr="0015535E">
        <w:rPr>
          <w:rStyle w:val="Reference"/>
        </w:rPr>
        <w:t>[FRD 22H]</w:t>
      </w:r>
    </w:p>
    <w:p w14:paraId="27F0A322" w14:textId="52EE06C1" w:rsidR="00DC39DE" w:rsidRDefault="00DC39DE" w:rsidP="00DC39DE">
      <w:r>
        <w:t>Net assets increased by $19.2 million over the year to $133.2 million, mainly due to increases in total assets of $7.0</w:t>
      </w:r>
      <w:r w:rsidR="00C918FB">
        <w:t> </w:t>
      </w:r>
      <w:r>
        <w:t>million comprising $12.8 million of increases in financial assets, partly offset by a reduction of $5.8 million in non</w:t>
      </w:r>
      <w:r w:rsidR="0015535E">
        <w:noBreakHyphen/>
      </w:r>
      <w:r>
        <w:t xml:space="preserve">financial assets. The increase in financial assets is mainly due to increase in cash, deposits, and receivables due to </w:t>
      </w:r>
      <w:r w:rsidRPr="0015535E">
        <w:rPr>
          <w:rStyle w:val="Guidance"/>
        </w:rPr>
        <w:t>[describe]</w:t>
      </w:r>
      <w:r>
        <w:t xml:space="preserve">. </w:t>
      </w:r>
    </w:p>
    <w:p w14:paraId="55AF2179" w14:textId="77777777" w:rsidR="00DC39DE" w:rsidRDefault="00DC39DE" w:rsidP="00DC39DE">
      <w:r>
        <w:t xml:space="preserve">The overall total of non-financial assets marginally increased due to the combined effect of decreases in plant, equipment and vehicles related to output transferred out (refer to Note 5.1 </w:t>
      </w:r>
      <w:r w:rsidRPr="0015535E">
        <w:rPr>
          <w:i/>
          <w:iCs/>
        </w:rPr>
        <w:t>Total property, plant and equipment</w:t>
      </w:r>
      <w:r>
        <w:t xml:space="preserve"> within the financial statements for further details), offset by:</w:t>
      </w:r>
    </w:p>
    <w:p w14:paraId="3AA3FBCB" w14:textId="1D9F3D2E" w:rsidR="00DC39DE" w:rsidRDefault="00DC39DE" w:rsidP="00C918FB">
      <w:pPr>
        <w:pStyle w:val="ListBullet"/>
      </w:pPr>
      <w:r>
        <w:t>acquisition of laboratories and other agricultural facilities associated with the transfer of the research and development of biological technology output;</w:t>
      </w:r>
    </w:p>
    <w:p w14:paraId="3FFF769C" w14:textId="7B579A87" w:rsidR="00DC39DE" w:rsidRDefault="00DC39DE" w:rsidP="00C918FB">
      <w:pPr>
        <w:pStyle w:val="ListBullet"/>
      </w:pPr>
      <w:r>
        <w:t xml:space="preserve">new research laboratories built at Mildura and Wonthaggi to study the impact of extreme weather conditions on agricultural crops and natural vegetation; </w:t>
      </w:r>
    </w:p>
    <w:p w14:paraId="46760CAC" w14:textId="53163821" w:rsidR="00DC39DE" w:rsidRDefault="00DC39DE" w:rsidP="00C918FB">
      <w:pPr>
        <w:pStyle w:val="ListBullet"/>
      </w:pPr>
      <w:r>
        <w:t xml:space="preserve">increases due to </w:t>
      </w:r>
      <w:r w:rsidRPr="0015535E">
        <w:rPr>
          <w:rStyle w:val="Guidance"/>
        </w:rPr>
        <w:t>[describe key drivers, e.g. addition, disposal, impairment]</w:t>
      </w:r>
      <w:r>
        <w:t xml:space="preserve"> in plant, equipment and vehicles in the public administration and transport and communications sectors; and </w:t>
      </w:r>
    </w:p>
    <w:p w14:paraId="39D0FFB2" w14:textId="487B1FE1" w:rsidR="00DC39DE" w:rsidRDefault="00DC39DE" w:rsidP="00C918FB">
      <w:pPr>
        <w:pStyle w:val="ListBullet"/>
      </w:pPr>
      <w:r>
        <w:t>biological assets received from the new output transferred in.</w:t>
      </w:r>
    </w:p>
    <w:p w14:paraId="21EE2802" w14:textId="77777777" w:rsidR="00DC39DE" w:rsidRDefault="00DC39DE" w:rsidP="00DC39DE">
      <w:r>
        <w:t>Total liabilities decreased mainly due to some liabilities related to the new technology output transferred out as a result of machinery of government changes, slightly offset by liabilities recognised from the new output transferred in.</w:t>
      </w:r>
    </w:p>
    <w:p w14:paraId="2D361A59" w14:textId="77777777" w:rsidR="00DC39DE" w:rsidRDefault="00DC39DE" w:rsidP="0015535E">
      <w:pPr>
        <w:pStyle w:val="Heading30"/>
      </w:pPr>
      <w:r>
        <w:t>Cash flows</w:t>
      </w:r>
    </w:p>
    <w:p w14:paraId="0F9D8F11" w14:textId="234FC9B5" w:rsidR="00DC39DE" w:rsidRDefault="00DC39DE" w:rsidP="00B24602">
      <w:pPr>
        <w:keepNext/>
      </w:pPr>
      <w:r>
        <w:t>The overall cash surplus of $</w:t>
      </w:r>
      <w:r w:rsidR="00876D23">
        <w:t>13.6</w:t>
      </w:r>
      <w:r>
        <w:t xml:space="preserve"> million for the </w:t>
      </w:r>
      <w:fldSimple w:instr=" DOCPROPERTY  FinYearCurrent  \* MERGEFORMAT ">
        <w:r w:rsidR="00DC60A6">
          <w:t>2020</w:t>
        </w:r>
        <w:r w:rsidR="00DC60A6" w:rsidRPr="00811377">
          <w:rPr>
            <w:rFonts w:ascii="Cambria Math" w:hAnsi="Cambria Math" w:cs="Cambria Math"/>
          </w:rPr>
          <w:t>‑</w:t>
        </w:r>
        <w:r w:rsidR="00DC60A6">
          <w:t>21</w:t>
        </w:r>
      </w:fldSimple>
      <w:r>
        <w:t xml:space="preserve"> financial year was a net </w:t>
      </w:r>
      <w:r w:rsidR="00876D23">
        <w:t xml:space="preserve">decrease </w:t>
      </w:r>
      <w:r>
        <w:t>of $</w:t>
      </w:r>
      <w:r w:rsidR="00876D23">
        <w:t>12.7</w:t>
      </w:r>
      <w:r>
        <w:t xml:space="preserve"> million compared to the previous year. This was the result of </w:t>
      </w:r>
      <w:r w:rsidRPr="0015535E">
        <w:rPr>
          <w:rStyle w:val="Guidance"/>
        </w:rPr>
        <w:t>[describe key drivers and reasons]</w:t>
      </w:r>
      <w:r>
        <w:t>.</w:t>
      </w:r>
    </w:p>
    <w:p w14:paraId="2A8644A3" w14:textId="2C260901" w:rsidR="00DC39DE" w:rsidRDefault="00DC39DE" w:rsidP="00DC39DE">
      <w:r>
        <w:t xml:space="preserve">Net cash outflows from investing activities increased by $2.3 million due to much higher payments of $23.8 million for non-financial assets, which included the purchase of the new research laboratories in Mildura and Wonthaggi. This was slightly offset by the proceeds from the disposal of discontinued businesses </w:t>
      </w:r>
      <w:r w:rsidRPr="0015535E">
        <w:rPr>
          <w:rStyle w:val="Guidance"/>
        </w:rPr>
        <w:t>[describe key drivers and reasons]</w:t>
      </w:r>
      <w:r>
        <w:t xml:space="preserve"> of $17.8</w:t>
      </w:r>
      <w:r w:rsidR="0015535E">
        <w:t> </w:t>
      </w:r>
      <w:r>
        <w:t>million.</w:t>
      </w:r>
    </w:p>
    <w:p w14:paraId="7C03E34C" w14:textId="6A27DA2D" w:rsidR="00DC39DE" w:rsidRDefault="00DC39DE" w:rsidP="00DC39DE">
      <w:r>
        <w:t>The net cash inflows from operating activities was $1</w:t>
      </w:r>
      <w:r w:rsidR="004B2446">
        <w:t>0.5</w:t>
      </w:r>
      <w:r>
        <w:t xml:space="preserve"> million, and </w:t>
      </w:r>
      <w:r w:rsidR="004B2446">
        <w:t>70.8</w:t>
      </w:r>
      <w:r>
        <w:t xml:space="preserve"> per cent lower than in </w:t>
      </w:r>
      <w:fldSimple w:instr=" DOCPROPERTY  FinYearPrevious  \* MERGEFORMAT ">
        <w:r w:rsidR="00DC60A6">
          <w:t>2019</w:t>
        </w:r>
        <w:r w:rsidR="00DC60A6" w:rsidRPr="00811377">
          <w:rPr>
            <w:rFonts w:ascii="Cambria Math" w:hAnsi="Cambria Math" w:cs="Cambria Math"/>
          </w:rPr>
          <w:t>‑</w:t>
        </w:r>
        <w:r w:rsidR="00DC60A6">
          <w:t>20</w:t>
        </w:r>
      </w:fldSimple>
      <w:r w:rsidR="0015535E">
        <w:t xml:space="preserve"> </w:t>
      </w:r>
      <w:r>
        <w:t xml:space="preserve">due to lower cash funding received from government </w:t>
      </w:r>
      <w:r w:rsidRPr="0015535E">
        <w:rPr>
          <w:rStyle w:val="Guidance"/>
        </w:rPr>
        <w:t>[describe key drivers and reasons]</w:t>
      </w:r>
      <w:r>
        <w:t>, while slightly offset by reduced payments for grants and payments to suppliers.</w:t>
      </w:r>
    </w:p>
    <w:p w14:paraId="5094D38B" w14:textId="740D54C3" w:rsidR="0002555B" w:rsidRDefault="0002555B" w:rsidP="0002555B">
      <w:pPr>
        <w:pStyle w:val="GuidanceBlockHeading"/>
      </w:pPr>
      <w:r>
        <w:t>Guidance – Departmental five-year financial summary and current year financial review</w:t>
      </w:r>
    </w:p>
    <w:p w14:paraId="78846B83" w14:textId="1267F9C0" w:rsidR="0002555B" w:rsidRPr="0002555B" w:rsidRDefault="0002555B" w:rsidP="0002555B">
      <w:pPr>
        <w:pStyle w:val="GuidanceHeading"/>
        <w:rPr>
          <w:rStyle w:val="Guidance"/>
        </w:rPr>
      </w:pPr>
      <w:r w:rsidRPr="0002555B">
        <w:rPr>
          <w:rStyle w:val="Guidance"/>
        </w:rPr>
        <w:t xml:space="preserve">Financial information </w:t>
      </w:r>
      <w:r w:rsidRPr="0002555B">
        <w:rPr>
          <w:rStyle w:val="Reference"/>
        </w:rPr>
        <w:t>[FRD 22H]</w:t>
      </w:r>
    </w:p>
    <w:p w14:paraId="0B1D6FA3" w14:textId="4E30DF3C" w:rsidR="0002555B" w:rsidRPr="0002555B" w:rsidRDefault="0002555B" w:rsidP="0002555B">
      <w:pPr>
        <w:rPr>
          <w:rStyle w:val="Guidance"/>
        </w:rPr>
      </w:pPr>
      <w:r w:rsidRPr="0002555B">
        <w:rPr>
          <w:rStyle w:val="Guidance"/>
        </w:rPr>
        <w:t>The financial information in the report of operation shall include the following information relating to the current reporting period:</w:t>
      </w:r>
    </w:p>
    <w:p w14:paraId="03507B30" w14:textId="6741082A" w:rsidR="0002555B" w:rsidRPr="0002555B" w:rsidRDefault="0002555B" w:rsidP="0002555B">
      <w:pPr>
        <w:pStyle w:val="ListBullet"/>
        <w:rPr>
          <w:rStyle w:val="Guidance"/>
        </w:rPr>
      </w:pPr>
      <w:r w:rsidRPr="0002555B">
        <w:rPr>
          <w:rStyle w:val="Guidance"/>
        </w:rPr>
        <w:t xml:space="preserve">a summary of the financial results for the year, with comparative information for the preceding four reporting periods; </w:t>
      </w:r>
    </w:p>
    <w:p w14:paraId="4192920A" w14:textId="09230905" w:rsidR="0002555B" w:rsidRPr="0002555B" w:rsidRDefault="0002555B" w:rsidP="0002555B">
      <w:pPr>
        <w:pStyle w:val="ListBullet"/>
        <w:rPr>
          <w:rStyle w:val="Guidance"/>
        </w:rPr>
      </w:pPr>
      <w:r w:rsidRPr="0002555B">
        <w:rPr>
          <w:rStyle w:val="Guidance"/>
        </w:rPr>
        <w:t>a summary of the significant changes in financial position;</w:t>
      </w:r>
    </w:p>
    <w:p w14:paraId="2EF96CEB" w14:textId="62017381" w:rsidR="0002555B" w:rsidRPr="0002555B" w:rsidRDefault="0002555B" w:rsidP="0002555B">
      <w:pPr>
        <w:pStyle w:val="ListBullet"/>
        <w:rPr>
          <w:rStyle w:val="Guidance"/>
        </w:rPr>
      </w:pPr>
      <w:r w:rsidRPr="0002555B">
        <w:rPr>
          <w:rStyle w:val="Guidance"/>
        </w:rPr>
        <w:t xml:space="preserve">a summary of the operational and budgetary objectives, including performance against the objectives and significant achievements; </w:t>
      </w:r>
    </w:p>
    <w:p w14:paraId="31D43157" w14:textId="1A5F4A3A" w:rsidR="0002555B" w:rsidRPr="0002555B" w:rsidRDefault="0002555B" w:rsidP="0002555B">
      <w:pPr>
        <w:pStyle w:val="ListBullet"/>
        <w:rPr>
          <w:rStyle w:val="Guidance"/>
        </w:rPr>
      </w:pPr>
      <w:r w:rsidRPr="0002555B">
        <w:rPr>
          <w:rStyle w:val="Guidance"/>
        </w:rPr>
        <w:t>any events occurring after balance date that may significantly affect the entity’s operations in subsequent reporting periods;</w:t>
      </w:r>
    </w:p>
    <w:p w14:paraId="61DD4AC3" w14:textId="77777777" w:rsidR="00BE295B" w:rsidRDefault="0002555B" w:rsidP="0002555B">
      <w:pPr>
        <w:pStyle w:val="ListBullet"/>
        <w:rPr>
          <w:rStyle w:val="Guidance"/>
        </w:rPr>
      </w:pPr>
      <w:r w:rsidRPr="0002555B">
        <w:rPr>
          <w:rStyle w:val="Guidance"/>
        </w:rPr>
        <w:t xml:space="preserve">expenditure on consultancies; </w:t>
      </w:r>
    </w:p>
    <w:p w14:paraId="34759266" w14:textId="249B2EF9" w:rsidR="0002555B" w:rsidRPr="0002555B" w:rsidRDefault="00BE295B" w:rsidP="0002555B">
      <w:pPr>
        <w:pStyle w:val="ListBullet"/>
        <w:rPr>
          <w:rStyle w:val="Guidance"/>
        </w:rPr>
      </w:pPr>
      <w:r>
        <w:rPr>
          <w:rStyle w:val="Guidance"/>
        </w:rPr>
        <w:t xml:space="preserve">expenditure on information and communications technologies (ICT); </w:t>
      </w:r>
      <w:r w:rsidR="0002555B" w:rsidRPr="0002555B">
        <w:rPr>
          <w:rStyle w:val="Guidance"/>
        </w:rPr>
        <w:t>and</w:t>
      </w:r>
    </w:p>
    <w:p w14:paraId="1D7E2AF3" w14:textId="435F95DA" w:rsidR="0002555B" w:rsidRPr="0002555B" w:rsidRDefault="0002555B" w:rsidP="0002555B">
      <w:pPr>
        <w:pStyle w:val="ListBullet"/>
        <w:rPr>
          <w:rStyle w:val="Guidance"/>
        </w:rPr>
      </w:pPr>
      <w:r w:rsidRPr="0002555B">
        <w:rPr>
          <w:rStyle w:val="Guidance"/>
        </w:rPr>
        <w:t>expenditure on government advertising.</w:t>
      </w:r>
    </w:p>
    <w:p w14:paraId="0C42623B" w14:textId="7B3216A1" w:rsidR="0002555B" w:rsidRDefault="0002555B" w:rsidP="0002555B">
      <w:pPr>
        <w:rPr>
          <w:rStyle w:val="Guidance"/>
        </w:rPr>
      </w:pPr>
      <w:r w:rsidRPr="0002555B">
        <w:rPr>
          <w:rStyle w:val="Guidance"/>
        </w:rPr>
        <w:t>The report of operations shall complement the information presented in the financial statements by providing a discussion and analysis of the entity’s operating results and financial position. This should include details about any significant factors that affect the entity’s performance.</w:t>
      </w:r>
    </w:p>
    <w:p w14:paraId="4B9B0ECE" w14:textId="77777777" w:rsidR="0002555B" w:rsidRPr="0002555B" w:rsidRDefault="0002555B" w:rsidP="0002555B">
      <w:pPr>
        <w:pStyle w:val="GuidanceEnd"/>
        <w:rPr>
          <w:rStyle w:val="Guidance"/>
        </w:rPr>
      </w:pPr>
    </w:p>
    <w:p w14:paraId="69BF1C84" w14:textId="77777777" w:rsidR="0002555B" w:rsidRDefault="0002555B" w:rsidP="0002555B">
      <w:pPr>
        <w:pStyle w:val="Heading30"/>
      </w:pPr>
      <w:r>
        <w:lastRenderedPageBreak/>
        <w:t>Capital projects/asset investment programs</w:t>
      </w:r>
    </w:p>
    <w:p w14:paraId="63B5DECD" w14:textId="5D5B7633" w:rsidR="0002555B" w:rsidRDefault="0002555B" w:rsidP="00B24602">
      <w:pPr>
        <w:keepNext/>
      </w:pPr>
      <w:r>
        <w:t xml:space="preserve">The Department and its related portfolio entities manage a range of capital projects to deliver services for government. </w:t>
      </w:r>
      <w:r w:rsidRPr="0002555B">
        <w:rPr>
          <w:rStyle w:val="Reference"/>
        </w:rPr>
        <w:t>[Recommendation 45, PAEC Report 109]</w:t>
      </w:r>
    </w:p>
    <w:p w14:paraId="5331390F" w14:textId="5E2E744C" w:rsidR="0002555B" w:rsidRDefault="0002555B" w:rsidP="0002555B">
      <w:r>
        <w:t xml:space="preserve">Information on the new and existing capital projects for departments and the broader Victorian public sector is contained in the most recent </w:t>
      </w:r>
      <w:r w:rsidRPr="006A2DAA">
        <w:t xml:space="preserve">Budget </w:t>
      </w:r>
      <w:r>
        <w:t>which is available on the Department of Treasury and Finance’s website.</w:t>
      </w:r>
    </w:p>
    <w:p w14:paraId="4CD05D36" w14:textId="347029EA" w:rsidR="0002555B" w:rsidRDefault="0002555B" w:rsidP="0002555B">
      <w:r>
        <w:t xml:space="preserve">During the year, the Department/agency completed a number of capital projects with a total estimated investment [TEI] of $10 million or greater. The details related to these projects are reported below. </w:t>
      </w:r>
      <w:r w:rsidRPr="0002555B">
        <w:rPr>
          <w:rStyle w:val="Reference"/>
        </w:rPr>
        <w:t>[Recommendation 51, PAEC Report 118]</w:t>
      </w:r>
    </w:p>
    <w:p w14:paraId="5D71A277" w14:textId="373069D7" w:rsidR="00DC39DE" w:rsidRDefault="00DC39DE" w:rsidP="006117E8">
      <w:pPr>
        <w:pStyle w:val="Caption"/>
      </w:pPr>
      <w:r>
        <w:t xml:space="preserve">Table 4: </w:t>
      </w:r>
      <w:r>
        <w:tab/>
        <w:t xml:space="preserve">Capital projects reaching practical completion during the financial year ended 30 June </w:t>
      </w:r>
      <w:fldSimple w:instr=" DOCPROPERTY  YearCurrent  \* MERGEFORMAT ">
        <w:r w:rsidR="00DC60A6">
          <w:t>2021</w:t>
        </w:r>
      </w:fldSimple>
    </w:p>
    <w:tbl>
      <w:tblPr>
        <w:tblStyle w:val="DTFFinancialTable"/>
        <w:tblW w:w="9639" w:type="dxa"/>
        <w:tblLook w:val="04A0" w:firstRow="1" w:lastRow="0" w:firstColumn="1" w:lastColumn="0" w:noHBand="0" w:noVBand="1"/>
      </w:tblPr>
      <w:tblGrid>
        <w:gridCol w:w="963"/>
        <w:gridCol w:w="964"/>
        <w:gridCol w:w="964"/>
        <w:gridCol w:w="964"/>
        <w:gridCol w:w="964"/>
        <w:gridCol w:w="964"/>
        <w:gridCol w:w="964"/>
        <w:gridCol w:w="964"/>
        <w:gridCol w:w="964"/>
        <w:gridCol w:w="964"/>
      </w:tblGrid>
      <w:tr w:rsidR="003F775E" w:rsidRPr="004A6CE5" w14:paraId="183815B2" w14:textId="77777777" w:rsidTr="003F775E">
        <w:trPr>
          <w:cnfStyle w:val="100000000000" w:firstRow="1" w:lastRow="0" w:firstColumn="0" w:lastColumn="0" w:oddVBand="0" w:evenVBand="0" w:oddHBand="0" w:evenHBand="0" w:firstRowFirstColumn="0" w:firstRowLastColumn="0" w:lastRowFirstColumn="0" w:lastRowLastColumn="0"/>
          <w:trHeight w:val="824"/>
        </w:trPr>
        <w:tc>
          <w:tcPr>
            <w:cnfStyle w:val="001000000100" w:firstRow="0" w:lastRow="0" w:firstColumn="1" w:lastColumn="0" w:oddVBand="0" w:evenVBand="0" w:oddHBand="0" w:evenHBand="0" w:firstRowFirstColumn="1" w:firstRowLastColumn="0" w:lastRowFirstColumn="0" w:lastRowLastColumn="0"/>
            <w:tcW w:w="963" w:type="dxa"/>
          </w:tcPr>
          <w:p w14:paraId="35EE6071" w14:textId="77777777" w:rsidR="003F775E" w:rsidRPr="004A6CE5" w:rsidRDefault="003F775E" w:rsidP="007205E6">
            <w:pPr>
              <w:rPr>
                <w:sz w:val="14"/>
                <w:szCs w:val="14"/>
              </w:rPr>
            </w:pPr>
            <w:r w:rsidRPr="004A6CE5">
              <w:rPr>
                <w:sz w:val="14"/>
                <w:szCs w:val="14"/>
              </w:rPr>
              <w:t>Project name</w:t>
            </w:r>
          </w:p>
        </w:tc>
        <w:tc>
          <w:tcPr>
            <w:tcW w:w="964" w:type="dxa"/>
          </w:tcPr>
          <w:p w14:paraId="14F6A239"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Original completion date</w:t>
            </w:r>
          </w:p>
        </w:tc>
        <w:tc>
          <w:tcPr>
            <w:tcW w:w="964" w:type="dxa"/>
          </w:tcPr>
          <w:p w14:paraId="54BA3002"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Latest approved completion date</w:t>
            </w:r>
          </w:p>
        </w:tc>
        <w:tc>
          <w:tcPr>
            <w:tcW w:w="964" w:type="dxa"/>
          </w:tcPr>
          <w:p w14:paraId="05D0ABA0"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Practical</w:t>
            </w:r>
            <w:r>
              <w:rPr>
                <w:sz w:val="14"/>
                <w:szCs w:val="14"/>
              </w:rPr>
              <w:t xml:space="preserve"> </w:t>
            </w:r>
            <w:r w:rsidRPr="004A6CE5">
              <w:rPr>
                <w:sz w:val="14"/>
                <w:szCs w:val="14"/>
              </w:rPr>
              <w:t>completion date</w:t>
            </w:r>
          </w:p>
        </w:tc>
        <w:tc>
          <w:tcPr>
            <w:tcW w:w="964" w:type="dxa"/>
          </w:tcPr>
          <w:p w14:paraId="3154C602"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Reason for variance in completion dates </w:t>
            </w:r>
          </w:p>
        </w:tc>
        <w:tc>
          <w:tcPr>
            <w:tcW w:w="964" w:type="dxa"/>
          </w:tcPr>
          <w:p w14:paraId="1C3D0D00"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Original approved TEI budget </w:t>
            </w:r>
            <w:r w:rsidRPr="004A6CE5">
              <w:rPr>
                <w:sz w:val="14"/>
                <w:szCs w:val="14"/>
              </w:rPr>
              <w:br/>
              <w:t>($ million)</w:t>
            </w:r>
          </w:p>
        </w:tc>
        <w:tc>
          <w:tcPr>
            <w:tcW w:w="964" w:type="dxa"/>
          </w:tcPr>
          <w:p w14:paraId="6D287D68"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Latest approved TEI</w:t>
            </w:r>
            <w:r w:rsidRPr="004A6CE5">
              <w:rPr>
                <w:sz w:val="14"/>
                <w:szCs w:val="14"/>
              </w:rPr>
              <w:br/>
              <w:t xml:space="preserve">budget </w:t>
            </w:r>
            <w:r w:rsidRPr="004A6CE5">
              <w:rPr>
                <w:sz w:val="14"/>
                <w:szCs w:val="14"/>
              </w:rPr>
              <w:br/>
              <w:t>($ million)</w:t>
            </w:r>
          </w:p>
        </w:tc>
        <w:tc>
          <w:tcPr>
            <w:tcW w:w="964" w:type="dxa"/>
          </w:tcPr>
          <w:p w14:paraId="455FF8C4"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Actual </w:t>
            </w:r>
            <w:r w:rsidRPr="004A6CE5">
              <w:rPr>
                <w:sz w:val="14"/>
                <w:szCs w:val="14"/>
              </w:rPr>
              <w:br/>
              <w:t xml:space="preserve">TEI cost </w:t>
            </w:r>
            <w:r w:rsidRPr="004A6CE5">
              <w:rPr>
                <w:sz w:val="14"/>
                <w:szCs w:val="14"/>
              </w:rPr>
              <w:br/>
              <w:t>($ million)</w:t>
            </w:r>
          </w:p>
        </w:tc>
        <w:tc>
          <w:tcPr>
            <w:tcW w:w="964" w:type="dxa"/>
          </w:tcPr>
          <w:p w14:paraId="0DD745F5"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Variation between actual cost and latest approved TEI budget</w:t>
            </w:r>
          </w:p>
        </w:tc>
        <w:tc>
          <w:tcPr>
            <w:tcW w:w="964" w:type="dxa"/>
          </w:tcPr>
          <w:p w14:paraId="16A377D0"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Reason for variance from latest approved TEI Budget</w:t>
            </w:r>
          </w:p>
        </w:tc>
      </w:tr>
      <w:tr w:rsidR="003F775E" w:rsidRPr="004A6CE5" w14:paraId="34A5C865" w14:textId="77777777" w:rsidTr="00B24602">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963" w:type="dxa"/>
            <w:vAlign w:val="top"/>
          </w:tcPr>
          <w:p w14:paraId="3AA50ACE" w14:textId="77777777" w:rsidR="003F775E" w:rsidRPr="004A6CE5" w:rsidRDefault="003F775E" w:rsidP="00B24602">
            <w:pPr>
              <w:rPr>
                <w:sz w:val="14"/>
                <w:szCs w:val="14"/>
              </w:rPr>
            </w:pPr>
            <w:r w:rsidRPr="004A6CE5">
              <w:rPr>
                <w:sz w:val="14"/>
                <w:szCs w:val="14"/>
              </w:rPr>
              <w:t>Anti</w:t>
            </w:r>
            <w:r w:rsidRPr="004A6CE5">
              <w:rPr>
                <w:sz w:val="14"/>
                <w:szCs w:val="14"/>
              </w:rPr>
              <w:noBreakHyphen/>
            </w:r>
            <w:r w:rsidRPr="004A6CE5">
              <w:rPr>
                <w:sz w:val="14"/>
                <w:szCs w:val="14"/>
              </w:rPr>
              <w:br/>
              <w:t>virus IT system</w:t>
            </w:r>
          </w:p>
        </w:tc>
        <w:tc>
          <w:tcPr>
            <w:tcW w:w="964" w:type="dxa"/>
          </w:tcPr>
          <w:p w14:paraId="689C6311"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April 2020</w:t>
            </w:r>
          </w:p>
        </w:tc>
        <w:tc>
          <w:tcPr>
            <w:tcW w:w="964" w:type="dxa"/>
          </w:tcPr>
          <w:p w14:paraId="52916209"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June 2020</w:t>
            </w:r>
          </w:p>
        </w:tc>
        <w:tc>
          <w:tcPr>
            <w:tcW w:w="964" w:type="dxa"/>
          </w:tcPr>
          <w:p w14:paraId="2E6ACB76"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May 2020</w:t>
            </w:r>
          </w:p>
        </w:tc>
        <w:tc>
          <w:tcPr>
            <w:tcW w:w="964" w:type="dxa"/>
          </w:tcPr>
          <w:p w14:paraId="520C3FB0"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Installation of system completed ahead of schedule.</w:t>
            </w:r>
          </w:p>
        </w:tc>
        <w:tc>
          <w:tcPr>
            <w:tcW w:w="964" w:type="dxa"/>
          </w:tcPr>
          <w:p w14:paraId="3AF42A44"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9</w:t>
            </w:r>
          </w:p>
        </w:tc>
        <w:tc>
          <w:tcPr>
            <w:tcW w:w="964" w:type="dxa"/>
          </w:tcPr>
          <w:p w14:paraId="440638B0"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10</w:t>
            </w:r>
          </w:p>
        </w:tc>
        <w:tc>
          <w:tcPr>
            <w:tcW w:w="964" w:type="dxa"/>
          </w:tcPr>
          <w:p w14:paraId="3DB98471"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8</w:t>
            </w:r>
          </w:p>
        </w:tc>
        <w:tc>
          <w:tcPr>
            <w:tcW w:w="964" w:type="dxa"/>
          </w:tcPr>
          <w:p w14:paraId="111AA7FD"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2)</w:t>
            </w:r>
          </w:p>
        </w:tc>
        <w:tc>
          <w:tcPr>
            <w:tcW w:w="964" w:type="dxa"/>
          </w:tcPr>
          <w:p w14:paraId="46AB4C95"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The variance relates to suitable hardware being sourced more cheaply than anticipated.</w:t>
            </w:r>
          </w:p>
        </w:tc>
      </w:tr>
    </w:tbl>
    <w:p w14:paraId="262F654C" w14:textId="25DCD5DF" w:rsidR="0002555B" w:rsidRPr="0002555B" w:rsidRDefault="0002555B" w:rsidP="00DC39DE">
      <w:pPr>
        <w:rPr>
          <w:rStyle w:val="Reference"/>
        </w:rPr>
      </w:pPr>
      <w:r w:rsidRPr="0002555B">
        <w:rPr>
          <w:rStyle w:val="Reference"/>
        </w:rPr>
        <w:t>[Recommendation 19, PAEC Report on 2015-16 Financial and Performance Outcome report]</w:t>
      </w:r>
    </w:p>
    <w:p w14:paraId="0BC472A1" w14:textId="77777777" w:rsidR="0002555B" w:rsidRDefault="0002555B" w:rsidP="00DC39DE"/>
    <w:p w14:paraId="27991FD4" w14:textId="57593BF7" w:rsidR="00DC39DE" w:rsidRDefault="00DC39DE" w:rsidP="006117E8">
      <w:pPr>
        <w:pStyle w:val="Caption"/>
      </w:pPr>
      <w:r>
        <w:t xml:space="preserve">Table 5: </w:t>
      </w:r>
      <w:r>
        <w:tab/>
        <w:t xml:space="preserve">Capital projects reaching financial completion during the financial year ended 30 June </w:t>
      </w:r>
      <w:fldSimple w:instr=" DOCPROPERTY  YearCurrent  \* MERGEFORMAT ">
        <w:r w:rsidR="00DC60A6">
          <w:t>2021</w:t>
        </w:r>
      </w:fldSimple>
    </w:p>
    <w:tbl>
      <w:tblPr>
        <w:tblStyle w:val="DTFFinancialTable"/>
        <w:tblW w:w="9639" w:type="dxa"/>
        <w:tblLook w:val="04A0" w:firstRow="1" w:lastRow="0" w:firstColumn="1" w:lastColumn="0" w:noHBand="0" w:noVBand="1"/>
      </w:tblPr>
      <w:tblGrid>
        <w:gridCol w:w="1204"/>
        <w:gridCol w:w="1205"/>
        <w:gridCol w:w="1205"/>
        <w:gridCol w:w="1205"/>
        <w:gridCol w:w="1205"/>
        <w:gridCol w:w="1205"/>
        <w:gridCol w:w="1205"/>
        <w:gridCol w:w="1205"/>
      </w:tblGrid>
      <w:tr w:rsidR="003F775E" w:rsidRPr="004A6CE5" w14:paraId="44D025F0" w14:textId="77777777" w:rsidTr="003F775E">
        <w:trPr>
          <w:cnfStyle w:val="100000000000" w:firstRow="1" w:lastRow="0" w:firstColumn="0" w:lastColumn="0" w:oddVBand="0" w:evenVBand="0" w:oddHBand="0" w:evenHBand="0" w:firstRowFirstColumn="0" w:firstRowLastColumn="0" w:lastRowFirstColumn="0" w:lastRowLastColumn="0"/>
          <w:trHeight w:val="824"/>
        </w:trPr>
        <w:tc>
          <w:tcPr>
            <w:cnfStyle w:val="001000000100" w:firstRow="0" w:lastRow="0" w:firstColumn="1" w:lastColumn="0" w:oddVBand="0" w:evenVBand="0" w:oddHBand="0" w:evenHBand="0" w:firstRowFirstColumn="1" w:firstRowLastColumn="0" w:lastRowFirstColumn="0" w:lastRowLastColumn="0"/>
            <w:tcW w:w="1204" w:type="dxa"/>
          </w:tcPr>
          <w:p w14:paraId="09FEF705" w14:textId="77777777" w:rsidR="003F775E" w:rsidRPr="004A6CE5" w:rsidRDefault="003F775E" w:rsidP="007205E6">
            <w:pPr>
              <w:rPr>
                <w:sz w:val="14"/>
                <w:szCs w:val="14"/>
              </w:rPr>
            </w:pPr>
            <w:r w:rsidRPr="004A6CE5">
              <w:rPr>
                <w:sz w:val="14"/>
                <w:szCs w:val="14"/>
              </w:rPr>
              <w:t>Project name</w:t>
            </w:r>
          </w:p>
        </w:tc>
        <w:tc>
          <w:tcPr>
            <w:tcW w:w="1205" w:type="dxa"/>
          </w:tcPr>
          <w:p w14:paraId="15572335"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Pr>
                <w:sz w:val="14"/>
                <w:szCs w:val="14"/>
              </w:rPr>
              <w:t>Practical</w:t>
            </w:r>
            <w:r w:rsidRPr="004A6CE5">
              <w:rPr>
                <w:sz w:val="14"/>
                <w:szCs w:val="14"/>
              </w:rPr>
              <w:t xml:space="preserve"> completion date</w:t>
            </w:r>
          </w:p>
        </w:tc>
        <w:tc>
          <w:tcPr>
            <w:tcW w:w="1205" w:type="dxa"/>
          </w:tcPr>
          <w:p w14:paraId="4AEE580F"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Pr>
                <w:sz w:val="14"/>
                <w:szCs w:val="14"/>
              </w:rPr>
              <w:t xml:space="preserve">Financial </w:t>
            </w:r>
            <w:r w:rsidRPr="004A6CE5">
              <w:rPr>
                <w:sz w:val="14"/>
                <w:szCs w:val="14"/>
              </w:rPr>
              <w:t>completion date</w:t>
            </w:r>
          </w:p>
        </w:tc>
        <w:tc>
          <w:tcPr>
            <w:tcW w:w="1205" w:type="dxa"/>
          </w:tcPr>
          <w:p w14:paraId="34B50CF2"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Original approved TEI budget </w:t>
            </w:r>
            <w:r w:rsidRPr="004A6CE5">
              <w:rPr>
                <w:sz w:val="14"/>
                <w:szCs w:val="14"/>
              </w:rPr>
              <w:br/>
              <w:t>($ million)</w:t>
            </w:r>
          </w:p>
        </w:tc>
        <w:tc>
          <w:tcPr>
            <w:tcW w:w="1205" w:type="dxa"/>
          </w:tcPr>
          <w:p w14:paraId="20BE5D0F"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Latest approved </w:t>
            </w:r>
            <w:r>
              <w:rPr>
                <w:sz w:val="14"/>
                <w:szCs w:val="14"/>
              </w:rPr>
              <w:br/>
            </w:r>
            <w:r w:rsidRPr="004A6CE5">
              <w:rPr>
                <w:sz w:val="14"/>
                <w:szCs w:val="14"/>
              </w:rPr>
              <w:t>TEI</w:t>
            </w:r>
            <w:r>
              <w:rPr>
                <w:sz w:val="14"/>
                <w:szCs w:val="14"/>
              </w:rPr>
              <w:t> </w:t>
            </w:r>
            <w:r w:rsidRPr="004A6CE5">
              <w:rPr>
                <w:sz w:val="14"/>
                <w:szCs w:val="14"/>
              </w:rPr>
              <w:t xml:space="preserve">budget </w:t>
            </w:r>
            <w:r w:rsidRPr="004A6CE5">
              <w:rPr>
                <w:sz w:val="14"/>
                <w:szCs w:val="14"/>
              </w:rPr>
              <w:br/>
              <w:t>($ million)</w:t>
            </w:r>
          </w:p>
        </w:tc>
        <w:tc>
          <w:tcPr>
            <w:tcW w:w="1205" w:type="dxa"/>
          </w:tcPr>
          <w:p w14:paraId="4204C451"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Actual </w:t>
            </w:r>
            <w:r w:rsidRPr="004A6CE5">
              <w:rPr>
                <w:sz w:val="14"/>
                <w:szCs w:val="14"/>
              </w:rPr>
              <w:br/>
              <w:t xml:space="preserve">TEI cost </w:t>
            </w:r>
            <w:r w:rsidRPr="004A6CE5">
              <w:rPr>
                <w:sz w:val="14"/>
                <w:szCs w:val="14"/>
              </w:rPr>
              <w:br/>
              <w:t>($ million)</w:t>
            </w:r>
          </w:p>
        </w:tc>
        <w:tc>
          <w:tcPr>
            <w:tcW w:w="1205" w:type="dxa"/>
          </w:tcPr>
          <w:p w14:paraId="4BEC3649" w14:textId="77777777" w:rsidR="003F775E" w:rsidRPr="004A6CE5" w:rsidRDefault="003F775E" w:rsidP="007205E6">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Variation between actual cost and latest approved TEI budget</w:t>
            </w:r>
          </w:p>
        </w:tc>
        <w:tc>
          <w:tcPr>
            <w:tcW w:w="1205" w:type="dxa"/>
          </w:tcPr>
          <w:p w14:paraId="3FEB66B6" w14:textId="77777777" w:rsidR="003F775E" w:rsidRPr="004A6CE5" w:rsidRDefault="003F775E" w:rsidP="007205E6">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Reason for variance from latest approved TEI Budget</w:t>
            </w:r>
          </w:p>
        </w:tc>
      </w:tr>
      <w:tr w:rsidR="003F775E" w:rsidRPr="004A6CE5" w14:paraId="68EC2B8C" w14:textId="77777777" w:rsidTr="00B24602">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1204" w:type="dxa"/>
            <w:vAlign w:val="top"/>
          </w:tcPr>
          <w:p w14:paraId="004C4F85" w14:textId="77777777" w:rsidR="003F775E" w:rsidRPr="004A6CE5" w:rsidRDefault="003F775E" w:rsidP="00B24602">
            <w:pPr>
              <w:rPr>
                <w:sz w:val="14"/>
                <w:szCs w:val="14"/>
              </w:rPr>
            </w:pPr>
            <w:r>
              <w:rPr>
                <w:sz w:val="14"/>
                <w:szCs w:val="14"/>
              </w:rPr>
              <w:t>Accounts payable system</w:t>
            </w:r>
          </w:p>
        </w:tc>
        <w:tc>
          <w:tcPr>
            <w:tcW w:w="1205" w:type="dxa"/>
          </w:tcPr>
          <w:p w14:paraId="0A9340F1"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May 2019</w:t>
            </w:r>
          </w:p>
        </w:tc>
        <w:tc>
          <w:tcPr>
            <w:tcW w:w="1205" w:type="dxa"/>
          </w:tcPr>
          <w:p w14:paraId="4E2F03B1"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April</w:t>
            </w:r>
            <w:r w:rsidRPr="004A6CE5">
              <w:rPr>
                <w:sz w:val="14"/>
                <w:szCs w:val="14"/>
              </w:rPr>
              <w:t xml:space="preserve"> 2020</w:t>
            </w:r>
          </w:p>
        </w:tc>
        <w:tc>
          <w:tcPr>
            <w:tcW w:w="1205" w:type="dxa"/>
          </w:tcPr>
          <w:p w14:paraId="7CAD709C"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5</w:t>
            </w:r>
          </w:p>
        </w:tc>
        <w:tc>
          <w:tcPr>
            <w:tcW w:w="1205" w:type="dxa"/>
          </w:tcPr>
          <w:p w14:paraId="24C600FE"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6</w:t>
            </w:r>
          </w:p>
        </w:tc>
        <w:tc>
          <w:tcPr>
            <w:tcW w:w="1205" w:type="dxa"/>
          </w:tcPr>
          <w:p w14:paraId="5B20CE8A"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4</w:t>
            </w:r>
          </w:p>
        </w:tc>
        <w:tc>
          <w:tcPr>
            <w:tcW w:w="1205" w:type="dxa"/>
          </w:tcPr>
          <w:p w14:paraId="14A05BCD" w14:textId="77777777" w:rsidR="003F775E" w:rsidRPr="004A6CE5" w:rsidRDefault="003F775E" w:rsidP="007205E6">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2)</w:t>
            </w:r>
          </w:p>
        </w:tc>
        <w:tc>
          <w:tcPr>
            <w:tcW w:w="1205" w:type="dxa"/>
          </w:tcPr>
          <w:p w14:paraId="66EE8EE1" w14:textId="77777777" w:rsidR="003F775E" w:rsidRPr="004A6CE5" w:rsidRDefault="003F775E" w:rsidP="007205E6">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The variance relates to suitable </w:t>
            </w:r>
            <w:r>
              <w:rPr>
                <w:sz w:val="14"/>
                <w:szCs w:val="14"/>
              </w:rPr>
              <w:t>software</w:t>
            </w:r>
            <w:r w:rsidRPr="004A6CE5">
              <w:rPr>
                <w:sz w:val="14"/>
                <w:szCs w:val="14"/>
              </w:rPr>
              <w:t xml:space="preserve"> being sourced more cheaply than anticipated.</w:t>
            </w:r>
          </w:p>
        </w:tc>
      </w:tr>
    </w:tbl>
    <w:p w14:paraId="045355E1" w14:textId="77777777" w:rsidR="0002555B" w:rsidRPr="0002555B" w:rsidRDefault="0002555B" w:rsidP="0002555B">
      <w:pPr>
        <w:rPr>
          <w:rStyle w:val="Reference"/>
        </w:rPr>
      </w:pPr>
      <w:r w:rsidRPr="0002555B">
        <w:rPr>
          <w:rStyle w:val="Reference"/>
        </w:rPr>
        <w:t>[Recommendation 19, PAEC Report on 2015-16 Financial and Performance Outcome report]</w:t>
      </w:r>
    </w:p>
    <w:p w14:paraId="6F8C2D96" w14:textId="77777777" w:rsidR="006117E8" w:rsidRDefault="006117E8">
      <w:pPr>
        <w:keepLines w:val="0"/>
        <w:rPr>
          <w:rFonts w:asciiTheme="majorHAnsi" w:eastAsiaTheme="majorEastAsia" w:hAnsiTheme="majorHAnsi" w:cstheme="majorBidi"/>
          <w:b/>
          <w:bCs/>
          <w:iCs/>
          <w:color w:val="FFFFFF" w:themeColor="background1"/>
          <w:sz w:val="20"/>
          <w:szCs w:val="24"/>
        </w:rPr>
      </w:pPr>
      <w:r>
        <w:br w:type="page"/>
      </w:r>
    </w:p>
    <w:p w14:paraId="63F02400" w14:textId="306360FA" w:rsidR="0002555B" w:rsidRDefault="0002555B" w:rsidP="0002555B">
      <w:pPr>
        <w:pStyle w:val="GuidanceBlockHeading"/>
      </w:pPr>
      <w:r>
        <w:lastRenderedPageBreak/>
        <w:t>Guidance – Capital projects/asset investment programs</w:t>
      </w:r>
    </w:p>
    <w:p w14:paraId="0EA20153" w14:textId="61782ED2" w:rsidR="0002555B" w:rsidRDefault="0002555B" w:rsidP="006117E8">
      <w:pPr>
        <w:pStyle w:val="GuidanceHeading"/>
      </w:pPr>
      <w:r>
        <w:t>Guidance</w:t>
      </w:r>
    </w:p>
    <w:p w14:paraId="78198126" w14:textId="3C475BEA" w:rsidR="0002555B" w:rsidRPr="006117E8" w:rsidRDefault="0002555B" w:rsidP="0002555B">
      <w:pPr>
        <w:rPr>
          <w:rStyle w:val="Guidance"/>
        </w:rPr>
      </w:pPr>
      <w:r w:rsidRPr="006117E8">
        <w:rPr>
          <w:rStyle w:val="Guidance"/>
        </w:rPr>
        <w:t xml:space="preserve">The Department of Treasury and Finance, on behalf of all portfolio departments, publishes information on the State’s asset investment program in </w:t>
      </w:r>
      <w:r w:rsidR="00D37021">
        <w:rPr>
          <w:rStyle w:val="Guidance"/>
        </w:rPr>
        <w:t xml:space="preserve">the </w:t>
      </w:r>
      <w:r w:rsidRPr="006117E8">
        <w:rPr>
          <w:rStyle w:val="Guidance"/>
        </w:rPr>
        <w:t xml:space="preserve">Budget as part of the annual budget papers. Any subsequent approved revisions to the original budgeted asset investment programs are also reported. </w:t>
      </w:r>
    </w:p>
    <w:p w14:paraId="057C9142" w14:textId="77777777" w:rsidR="0002555B" w:rsidRPr="006117E8" w:rsidRDefault="0002555B" w:rsidP="00B24602">
      <w:pPr>
        <w:ind w:right="-143"/>
        <w:rPr>
          <w:rStyle w:val="Guidance"/>
        </w:rPr>
      </w:pPr>
      <w:r w:rsidRPr="006117E8">
        <w:rPr>
          <w:rStyle w:val="Guidance"/>
        </w:rPr>
        <w:t xml:space="preserve">For transparency, departments are required to disclose in their Annual Financial Reports the actual and budgeted cost and the completion dates of all asset investments funded through the State budget with a TEI of $10 million or greater that reach practical completion by the department or portfolio agencies in the current reporting period. Departments are not required to provide further reporting on a project that reaches financial completion in a subsequent period (unless there is a material variation) if it has been reported as practically complete in an earlier reporting period. Departments are also required to disclose the variance between the actual cost to deliver the project and the latest approved (or budgeted) TEI endorsed by government and an explanation for this variance. </w:t>
      </w:r>
    </w:p>
    <w:p w14:paraId="16DD4D99" w14:textId="189DE5FE" w:rsidR="0002555B" w:rsidRPr="006117E8" w:rsidRDefault="0002555B" w:rsidP="0002555B">
      <w:pPr>
        <w:rPr>
          <w:rStyle w:val="Guidance"/>
        </w:rPr>
      </w:pPr>
      <w:r w:rsidRPr="006117E8">
        <w:rPr>
          <w:rStyle w:val="Guidance"/>
          <w:b/>
          <w:bCs/>
        </w:rPr>
        <w:t>Practical completion</w:t>
      </w:r>
      <w:r w:rsidRPr="006117E8">
        <w:rPr>
          <w:rStyle w:val="Guidance"/>
        </w:rPr>
        <w:t xml:space="preserve"> occurs when construction is </w:t>
      </w:r>
      <w:r w:rsidR="00D37021" w:rsidRPr="006117E8">
        <w:rPr>
          <w:rStyle w:val="Guidance"/>
        </w:rPr>
        <w:t>complete,</w:t>
      </w:r>
      <w:r w:rsidRPr="006117E8">
        <w:rPr>
          <w:rStyle w:val="Guidance"/>
        </w:rPr>
        <w:t xml:space="preserve"> and the asset has been handed over to the Department. </w:t>
      </w:r>
    </w:p>
    <w:p w14:paraId="42F69809" w14:textId="77777777" w:rsidR="0002555B" w:rsidRPr="006117E8" w:rsidRDefault="0002555B" w:rsidP="0002555B">
      <w:pPr>
        <w:rPr>
          <w:rStyle w:val="Guidance"/>
        </w:rPr>
      </w:pPr>
      <w:r w:rsidRPr="006117E8">
        <w:rPr>
          <w:rStyle w:val="Guidance"/>
          <w:b/>
          <w:bCs/>
        </w:rPr>
        <w:t>Financial completion</w:t>
      </w:r>
      <w:r w:rsidRPr="006117E8">
        <w:rPr>
          <w:rStyle w:val="Guidance"/>
        </w:rPr>
        <w:t xml:space="preserve"> occurs when the warranty/defects liability period ends, which may occur after the practical completion date.</w:t>
      </w:r>
    </w:p>
    <w:p w14:paraId="0933669E" w14:textId="7C8D0DC6" w:rsidR="0002555B" w:rsidRPr="006117E8" w:rsidRDefault="0002555B" w:rsidP="0002555B">
      <w:pPr>
        <w:rPr>
          <w:rStyle w:val="Guidance"/>
        </w:rPr>
      </w:pPr>
      <w:r w:rsidRPr="006117E8">
        <w:rPr>
          <w:rStyle w:val="Guidance"/>
        </w:rPr>
        <w:t xml:space="preserve">Where projects are handled across multiple agencies within the same portfolio department, the portfolio department for the agency that owns the asset should report the project in </w:t>
      </w:r>
      <w:r w:rsidR="00C43D5A">
        <w:rPr>
          <w:rStyle w:val="Guidance"/>
        </w:rPr>
        <w:t>its</w:t>
      </w:r>
      <w:r w:rsidR="00C43D5A" w:rsidRPr="006117E8">
        <w:rPr>
          <w:rStyle w:val="Guidance"/>
        </w:rPr>
        <w:t xml:space="preserve"> </w:t>
      </w:r>
      <w:r w:rsidRPr="006117E8">
        <w:rPr>
          <w:rStyle w:val="Guidance"/>
        </w:rPr>
        <w:t xml:space="preserve">annual report. Individual portfolio agencies are not required to report on these projects in their annual report. </w:t>
      </w:r>
    </w:p>
    <w:p w14:paraId="13F46A9B" w14:textId="77777777" w:rsidR="0002555B" w:rsidRPr="006117E8" w:rsidRDefault="0002555B" w:rsidP="0002555B">
      <w:pPr>
        <w:rPr>
          <w:rStyle w:val="Guidance"/>
        </w:rPr>
      </w:pPr>
      <w:r w:rsidRPr="006117E8">
        <w:rPr>
          <w:rStyle w:val="Guidance"/>
        </w:rPr>
        <w:t>For example, if an agency delivers projects on behalf of other entities and has recently completed a capital project that was funded through the State Budget, the portfolio department for the agency will report these completed capital projects in its annual report.</w:t>
      </w:r>
    </w:p>
    <w:p w14:paraId="22AA806C" w14:textId="77777777" w:rsidR="0002555B" w:rsidRPr="006117E8" w:rsidRDefault="0002555B" w:rsidP="006117E8">
      <w:pPr>
        <w:pStyle w:val="GuidanceHeading"/>
        <w:rPr>
          <w:rStyle w:val="Guidance"/>
        </w:rPr>
      </w:pPr>
      <w:r w:rsidRPr="006117E8">
        <w:rPr>
          <w:rStyle w:val="Guidance"/>
        </w:rPr>
        <w:t>Nil reports</w:t>
      </w:r>
    </w:p>
    <w:p w14:paraId="020D66FC" w14:textId="77777777" w:rsidR="0002555B" w:rsidRPr="006117E8" w:rsidRDefault="0002555B" w:rsidP="0002555B">
      <w:pPr>
        <w:rPr>
          <w:rStyle w:val="Guidance"/>
        </w:rPr>
      </w:pPr>
      <w:r w:rsidRPr="006117E8">
        <w:rPr>
          <w:rStyle w:val="Guidance"/>
        </w:rPr>
        <w:t>An explicit statement of ‘nil reports’ is required where no completed projects are disclosed. Departments must provide a reason for the nil report, including whether this is because no projects were completed during the financial year, or that none of the TEI of their projects completed during the financial year meet the disclosure threshold of $10 million.</w:t>
      </w:r>
    </w:p>
    <w:p w14:paraId="57348A6B" w14:textId="77777777" w:rsidR="0002555B" w:rsidRPr="006117E8" w:rsidRDefault="0002555B" w:rsidP="0002555B">
      <w:pPr>
        <w:rPr>
          <w:rStyle w:val="Guidance"/>
        </w:rPr>
      </w:pPr>
      <w:r w:rsidRPr="006117E8">
        <w:rPr>
          <w:rStyle w:val="Guidance"/>
        </w:rPr>
        <w:t xml:space="preserve">Departments are required to provide the following information on projects that have reached practical completion: </w:t>
      </w:r>
    </w:p>
    <w:p w14:paraId="15AEFF8C" w14:textId="3EC123E6" w:rsidR="0002555B" w:rsidRPr="006117E8" w:rsidRDefault="0002555B" w:rsidP="006117E8">
      <w:pPr>
        <w:pStyle w:val="ListBullet"/>
        <w:rPr>
          <w:rStyle w:val="Guidance"/>
        </w:rPr>
      </w:pPr>
      <w:r w:rsidRPr="006117E8">
        <w:rPr>
          <w:rStyle w:val="Guidance"/>
        </w:rPr>
        <w:t>the original estimated completion date;</w:t>
      </w:r>
    </w:p>
    <w:p w14:paraId="758E4BB6" w14:textId="128AF9DC" w:rsidR="0002555B" w:rsidRPr="006117E8" w:rsidRDefault="0002555B" w:rsidP="006117E8">
      <w:pPr>
        <w:pStyle w:val="ListBullet"/>
        <w:rPr>
          <w:rStyle w:val="Guidance"/>
        </w:rPr>
      </w:pPr>
      <w:r w:rsidRPr="006117E8">
        <w:rPr>
          <w:rStyle w:val="Guidance"/>
        </w:rPr>
        <w:t>the latest approved completion date;</w:t>
      </w:r>
    </w:p>
    <w:p w14:paraId="6EFB8B9C" w14:textId="78A03573" w:rsidR="0002555B" w:rsidRPr="006117E8" w:rsidRDefault="0002555B" w:rsidP="006117E8">
      <w:pPr>
        <w:pStyle w:val="ListBullet"/>
        <w:rPr>
          <w:rStyle w:val="Guidance"/>
        </w:rPr>
      </w:pPr>
      <w:r w:rsidRPr="006117E8">
        <w:rPr>
          <w:rStyle w:val="Guidance"/>
        </w:rPr>
        <w:t>the practical completion date; and</w:t>
      </w:r>
    </w:p>
    <w:p w14:paraId="4327E1AC" w14:textId="352F7663" w:rsidR="0002555B" w:rsidRPr="006117E8" w:rsidRDefault="0002555B" w:rsidP="006117E8">
      <w:pPr>
        <w:pStyle w:val="ListBullet"/>
        <w:rPr>
          <w:rStyle w:val="Guidance"/>
        </w:rPr>
      </w:pPr>
      <w:r w:rsidRPr="006117E8">
        <w:rPr>
          <w:rStyle w:val="Guidance"/>
        </w:rPr>
        <w:t xml:space="preserve">explanations for changes in completion date, showing root causes for the changes. </w:t>
      </w:r>
    </w:p>
    <w:p w14:paraId="6C096304" w14:textId="77777777" w:rsidR="0002555B" w:rsidRPr="006117E8" w:rsidRDefault="0002555B" w:rsidP="0002555B">
      <w:pPr>
        <w:rPr>
          <w:rStyle w:val="Guidance"/>
        </w:rPr>
      </w:pPr>
      <w:r w:rsidRPr="006117E8">
        <w:rPr>
          <w:rStyle w:val="Guidance"/>
        </w:rPr>
        <w:t xml:space="preserve">For projects that have reached financial completion, the following information is to be provided: </w:t>
      </w:r>
    </w:p>
    <w:p w14:paraId="3F2880FF" w14:textId="167C56AD" w:rsidR="0002555B" w:rsidRPr="006117E8" w:rsidRDefault="0002555B" w:rsidP="006117E8">
      <w:pPr>
        <w:pStyle w:val="ListBullet"/>
        <w:rPr>
          <w:rStyle w:val="Guidance"/>
        </w:rPr>
      </w:pPr>
      <w:r w:rsidRPr="006117E8">
        <w:rPr>
          <w:rStyle w:val="Guidance"/>
        </w:rPr>
        <w:t>the original approved TEI;</w:t>
      </w:r>
    </w:p>
    <w:p w14:paraId="0FE989E3" w14:textId="3B15E7D7" w:rsidR="0002555B" w:rsidRPr="006117E8" w:rsidRDefault="0002555B" w:rsidP="006117E8">
      <w:pPr>
        <w:pStyle w:val="ListBullet"/>
        <w:rPr>
          <w:rStyle w:val="Guidance"/>
        </w:rPr>
      </w:pPr>
      <w:r w:rsidRPr="006117E8">
        <w:rPr>
          <w:rStyle w:val="Guidance"/>
        </w:rPr>
        <w:t>the latest approved TEI;</w:t>
      </w:r>
    </w:p>
    <w:p w14:paraId="0D5B7560" w14:textId="526BF766" w:rsidR="0002555B" w:rsidRPr="006117E8" w:rsidRDefault="0002555B" w:rsidP="006117E8">
      <w:pPr>
        <w:pStyle w:val="ListBullet"/>
        <w:rPr>
          <w:rStyle w:val="Guidance"/>
        </w:rPr>
      </w:pPr>
      <w:r w:rsidRPr="006117E8">
        <w:rPr>
          <w:rStyle w:val="Guidance"/>
        </w:rPr>
        <w:t>the actual total investment; and</w:t>
      </w:r>
    </w:p>
    <w:p w14:paraId="08B2A84A" w14:textId="12FEEB29" w:rsidR="0002555B" w:rsidRPr="006117E8" w:rsidRDefault="0002555B" w:rsidP="006117E8">
      <w:pPr>
        <w:pStyle w:val="ListBullet"/>
        <w:rPr>
          <w:rStyle w:val="Guidance"/>
        </w:rPr>
      </w:pPr>
      <w:r w:rsidRPr="006117E8">
        <w:rPr>
          <w:rStyle w:val="Guidance"/>
        </w:rPr>
        <w:t xml:space="preserve">explanations for changes in total investment, showing root causes for the changes. </w:t>
      </w:r>
    </w:p>
    <w:p w14:paraId="3866D32B" w14:textId="0F2FF03A" w:rsidR="00DC39DE" w:rsidRDefault="0002555B" w:rsidP="0002555B">
      <w:pPr>
        <w:rPr>
          <w:rStyle w:val="Guidance"/>
        </w:rPr>
      </w:pPr>
      <w:r w:rsidRPr="006117E8">
        <w:rPr>
          <w:rStyle w:val="Guidance"/>
        </w:rPr>
        <w:t>Note that variances greater than 5 per cent or greater than $50 million increase or decrease, for projects that have been reported in a previous reporting period as practically complete, are considered material and will also need to be reported on the financial completion date in the following reporting period.</w:t>
      </w:r>
    </w:p>
    <w:p w14:paraId="3D1F972B" w14:textId="77777777" w:rsidR="006117E8" w:rsidRPr="006117E8" w:rsidRDefault="006117E8" w:rsidP="006117E8">
      <w:pPr>
        <w:pStyle w:val="GuidanceEnd"/>
        <w:rPr>
          <w:rStyle w:val="Guidance"/>
        </w:rPr>
      </w:pPr>
    </w:p>
    <w:p w14:paraId="7777BE5A" w14:textId="77777777" w:rsidR="00AC4CA9" w:rsidRDefault="00AC4CA9">
      <w:pPr>
        <w:keepLines w:val="0"/>
        <w:rPr>
          <w:rFonts w:asciiTheme="majorHAnsi" w:eastAsiaTheme="majorEastAsia" w:hAnsiTheme="majorHAnsi" w:cstheme="majorBidi"/>
          <w:b/>
          <w:sz w:val="26"/>
          <w:szCs w:val="26"/>
        </w:rPr>
      </w:pPr>
      <w:r>
        <w:br w:type="page"/>
      </w:r>
    </w:p>
    <w:p w14:paraId="6ED67E40" w14:textId="607B5BA5" w:rsidR="00DC39DE" w:rsidRDefault="00DC39DE" w:rsidP="00AC4CA9">
      <w:pPr>
        <w:pStyle w:val="Heading20"/>
      </w:pPr>
      <w:r>
        <w:lastRenderedPageBreak/>
        <w:t>Disclosure of grants and transfer payments (other than contributions by owners)</w:t>
      </w:r>
    </w:p>
    <w:p w14:paraId="1F1A66C9" w14:textId="6BF4A712" w:rsidR="00AC4CA9" w:rsidRPr="00AC4CA9" w:rsidRDefault="00AC4CA9" w:rsidP="00AC4CA9">
      <w:r w:rsidRPr="00AC4CA9">
        <w:t xml:space="preserve">The Department has provided assistance to certain companies and organisations. Financial assistance provided in </w:t>
      </w:r>
      <w:fldSimple w:instr=" DOCPROPERTY  FinYearCurrent  \* MERGEFORMAT ">
        <w:r w:rsidR="00DC60A6">
          <w:t>2020</w:t>
        </w:r>
        <w:r w:rsidR="00DC60A6" w:rsidRPr="00811377">
          <w:rPr>
            <w:rFonts w:ascii="Cambria Math" w:hAnsi="Cambria Math" w:cs="Cambria Math"/>
          </w:rPr>
          <w:t>‑</w:t>
        </w:r>
        <w:r w:rsidR="00DC60A6">
          <w:t>21</w:t>
        </w:r>
      </w:fldSimple>
      <w:r w:rsidRPr="00AC4CA9">
        <w:t xml:space="preserve"> was as follows:</w:t>
      </w:r>
      <w:r>
        <w:t xml:space="preserve"> </w:t>
      </w:r>
      <w:r w:rsidRPr="00AC4CA9">
        <w:rPr>
          <w:rStyle w:val="Reference"/>
        </w:rPr>
        <w:t>[Recommendation 15, PAEC Report 87]</w:t>
      </w:r>
    </w:p>
    <w:p w14:paraId="35B65523" w14:textId="77777777" w:rsidR="00DC39DE" w:rsidRDefault="00DC39DE" w:rsidP="00AC4CA9">
      <w:pPr>
        <w:pStyle w:val="Heading40"/>
      </w:pPr>
      <w:r>
        <w:t xml:space="preserve">Strategic policy advice </w:t>
      </w:r>
      <w:r w:rsidRPr="00AC4CA9">
        <w:rPr>
          <w:rStyle w:val="Guidance"/>
        </w:rPr>
        <w:t>[output name]</w:t>
      </w:r>
    </w:p>
    <w:p w14:paraId="5206A716" w14:textId="77777777" w:rsidR="00DC39DE" w:rsidRPr="00AC4CA9" w:rsidRDefault="00DC39DE" w:rsidP="00DC39DE">
      <w:pPr>
        <w:rPr>
          <w:i/>
          <w:iCs/>
        </w:rPr>
      </w:pPr>
      <w:r w:rsidRPr="00AC4CA9">
        <w:rPr>
          <w:i/>
          <w:iCs/>
        </w:rPr>
        <w:t xml:space="preserve">Program A </w:t>
      </w:r>
      <w:r w:rsidRPr="00AC4CA9">
        <w:rPr>
          <w:rStyle w:val="Guidance"/>
          <w:i/>
          <w:iCs/>
        </w:rPr>
        <w:t>[insert name]</w:t>
      </w:r>
    </w:p>
    <w:p w14:paraId="6444E85B"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4292E471" w14:textId="3BD0FA3C"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5AD06D9A"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0B46A661" w14:textId="77777777" w:rsidR="00AC4CA9" w:rsidRPr="00AE62E4" w:rsidRDefault="00AC4CA9" w:rsidP="000E677F">
            <w:r w:rsidRPr="00AE62E4">
              <w:t xml:space="preserve">Organisation </w:t>
            </w:r>
          </w:p>
        </w:tc>
        <w:tc>
          <w:tcPr>
            <w:tcW w:w="2268" w:type="dxa"/>
          </w:tcPr>
          <w:p w14:paraId="306982EC"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4656B0B9"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9098CEF" w14:textId="77777777" w:rsidR="00AC4CA9" w:rsidRPr="00AE62E4" w:rsidRDefault="00AC4CA9" w:rsidP="000E677F">
            <w:r w:rsidRPr="00AE62E4">
              <w:t>ABC Ltd</w:t>
            </w:r>
          </w:p>
        </w:tc>
        <w:tc>
          <w:tcPr>
            <w:tcW w:w="2268" w:type="dxa"/>
          </w:tcPr>
          <w:p w14:paraId="4E705416"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1088C76B"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6C69628" w14:textId="77777777" w:rsidR="00AC4CA9" w:rsidRPr="00AE62E4" w:rsidRDefault="00AC4CA9" w:rsidP="000E677F">
            <w:r w:rsidRPr="00AE62E4">
              <w:t>XYZ Division</w:t>
            </w:r>
          </w:p>
        </w:tc>
        <w:tc>
          <w:tcPr>
            <w:tcW w:w="2268" w:type="dxa"/>
          </w:tcPr>
          <w:p w14:paraId="0B7B340F"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2764BC42"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A570E8A" w14:textId="77777777" w:rsidR="00AC4CA9" w:rsidRPr="00AE62E4" w:rsidRDefault="00AC4CA9" w:rsidP="000E677F">
            <w:r w:rsidRPr="00AE62E4">
              <w:t>Society of BBY</w:t>
            </w:r>
          </w:p>
        </w:tc>
        <w:tc>
          <w:tcPr>
            <w:tcW w:w="2268" w:type="dxa"/>
          </w:tcPr>
          <w:p w14:paraId="28D5A697"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bl>
    <w:p w14:paraId="5B1C9CA2" w14:textId="77777777" w:rsidR="00AC4CA9" w:rsidRDefault="00AC4CA9" w:rsidP="00DC39DE"/>
    <w:p w14:paraId="1852A6C8" w14:textId="77777777" w:rsidR="00DC39DE" w:rsidRPr="00AC4CA9" w:rsidRDefault="00DC39DE" w:rsidP="00DC39DE">
      <w:pPr>
        <w:rPr>
          <w:i/>
          <w:iCs/>
        </w:rPr>
      </w:pPr>
      <w:r w:rsidRPr="00AC4CA9">
        <w:rPr>
          <w:i/>
          <w:iCs/>
        </w:rPr>
        <w:t xml:space="preserve">Grant 2 </w:t>
      </w:r>
      <w:r w:rsidRPr="00AC4CA9">
        <w:rPr>
          <w:rStyle w:val="Guidance"/>
          <w:i/>
          <w:iCs/>
        </w:rPr>
        <w:t>[insert name]</w:t>
      </w:r>
    </w:p>
    <w:p w14:paraId="35D5176E"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10FE6910"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31430004" w14:textId="77777777" w:rsidR="00AC4CA9" w:rsidRPr="00AE62E4" w:rsidRDefault="00AC4CA9" w:rsidP="000E677F">
            <w:r w:rsidRPr="00AE62E4">
              <w:t xml:space="preserve">Organisation </w:t>
            </w:r>
          </w:p>
        </w:tc>
        <w:tc>
          <w:tcPr>
            <w:tcW w:w="2268" w:type="dxa"/>
          </w:tcPr>
          <w:p w14:paraId="72646833"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0D29ED1A"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0B113A19" w14:textId="77777777" w:rsidR="00AC4CA9" w:rsidRPr="00AE62E4" w:rsidRDefault="00AC4CA9" w:rsidP="000E677F">
            <w:r w:rsidRPr="00AE62E4">
              <w:t>ABC Ltd</w:t>
            </w:r>
          </w:p>
        </w:tc>
        <w:tc>
          <w:tcPr>
            <w:tcW w:w="2268" w:type="dxa"/>
          </w:tcPr>
          <w:p w14:paraId="2EEE75CC"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0FFE54C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1C79B7B1" w14:textId="77777777" w:rsidR="00AC4CA9" w:rsidRPr="00AE62E4" w:rsidRDefault="00AC4CA9" w:rsidP="000E677F">
            <w:r w:rsidRPr="00AE62E4">
              <w:t>XYZ Division</w:t>
            </w:r>
          </w:p>
        </w:tc>
        <w:tc>
          <w:tcPr>
            <w:tcW w:w="2268" w:type="dxa"/>
          </w:tcPr>
          <w:p w14:paraId="0488D274"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39D91C49"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2B0634D3" w14:textId="77777777" w:rsidR="00AC4CA9" w:rsidRPr="00AE62E4" w:rsidRDefault="00AC4CA9" w:rsidP="000E677F">
            <w:r w:rsidRPr="00AE62E4">
              <w:t>Society of BBY</w:t>
            </w:r>
          </w:p>
        </w:tc>
        <w:tc>
          <w:tcPr>
            <w:tcW w:w="2268" w:type="dxa"/>
          </w:tcPr>
          <w:p w14:paraId="28254BC9"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bl>
    <w:p w14:paraId="4AF0A975" w14:textId="77777777" w:rsidR="00DC39DE" w:rsidRDefault="00DC39DE" w:rsidP="00DC39DE"/>
    <w:p w14:paraId="0DA1C6D2" w14:textId="77777777" w:rsidR="00DC39DE" w:rsidRPr="00AC4CA9" w:rsidRDefault="00DC39DE" w:rsidP="00DC39DE">
      <w:pPr>
        <w:rPr>
          <w:i/>
          <w:iCs/>
        </w:rPr>
      </w:pPr>
      <w:r w:rsidRPr="00AC4CA9">
        <w:rPr>
          <w:i/>
          <w:iCs/>
        </w:rPr>
        <w:t xml:space="preserve">Program B </w:t>
      </w:r>
      <w:r w:rsidRPr="00AC4CA9">
        <w:rPr>
          <w:rStyle w:val="Guidance"/>
          <w:i/>
          <w:iCs/>
        </w:rPr>
        <w:t>[insert name]</w:t>
      </w:r>
    </w:p>
    <w:p w14:paraId="12552D8D"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68C123BB"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4A0" w:firstRow="1" w:lastRow="0" w:firstColumn="1" w:lastColumn="0" w:noHBand="0" w:noVBand="1"/>
      </w:tblPr>
      <w:tblGrid>
        <w:gridCol w:w="2376"/>
        <w:gridCol w:w="2268"/>
      </w:tblGrid>
      <w:tr w:rsidR="00AC4CA9" w:rsidRPr="00AE62E4" w14:paraId="30F9C37E" w14:textId="77777777" w:rsidTr="00AC4CA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7E0BE7FF" w14:textId="77777777" w:rsidR="00AC4CA9" w:rsidRPr="00AE62E4" w:rsidRDefault="00AC4CA9" w:rsidP="000E677F">
            <w:r w:rsidRPr="00AE62E4">
              <w:t xml:space="preserve">Organisation </w:t>
            </w:r>
          </w:p>
        </w:tc>
        <w:tc>
          <w:tcPr>
            <w:tcW w:w="2268" w:type="dxa"/>
          </w:tcPr>
          <w:p w14:paraId="29D023CA"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7EDFA018" w14:textId="77777777" w:rsidTr="00AC4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8CD7AB5" w14:textId="04080368" w:rsidR="00AC4CA9" w:rsidRPr="00AE62E4" w:rsidRDefault="00AC4CA9" w:rsidP="000E677F">
            <w:r w:rsidRPr="00AE62E4">
              <w:t>A</w:t>
            </w:r>
            <w:r>
              <w:t>TE</w:t>
            </w:r>
            <w:r w:rsidRPr="00AE62E4">
              <w:t xml:space="preserve"> Ltd</w:t>
            </w:r>
          </w:p>
        </w:tc>
        <w:tc>
          <w:tcPr>
            <w:tcW w:w="2268" w:type="dxa"/>
          </w:tcPr>
          <w:p w14:paraId="7DE96BF5" w14:textId="77777777" w:rsidR="00AC4CA9" w:rsidRPr="00AE62E4" w:rsidRDefault="00AC4CA9" w:rsidP="000E677F">
            <w:pPr>
              <w:cnfStyle w:val="000000100000" w:firstRow="0" w:lastRow="0" w:firstColumn="0" w:lastColumn="0" w:oddVBand="0" w:evenVBand="0" w:oddHBand="1" w:evenHBand="0" w:firstRowFirstColumn="0" w:firstRowLastColumn="0" w:lastRowFirstColumn="0" w:lastRowLastColumn="0"/>
            </w:pPr>
            <w:r w:rsidRPr="00AE62E4">
              <w:t>xxxx</w:t>
            </w:r>
          </w:p>
        </w:tc>
      </w:tr>
    </w:tbl>
    <w:p w14:paraId="5484AEE6" w14:textId="77777777" w:rsidR="00DC39DE" w:rsidRDefault="00DC39DE" w:rsidP="00DC39DE"/>
    <w:p w14:paraId="013691F6" w14:textId="77777777" w:rsidR="00DC39DE" w:rsidRPr="00AC4CA9" w:rsidRDefault="00DC39DE" w:rsidP="00DC39DE">
      <w:pPr>
        <w:rPr>
          <w:i/>
          <w:iCs/>
        </w:rPr>
      </w:pPr>
      <w:r w:rsidRPr="00AC4CA9">
        <w:rPr>
          <w:i/>
          <w:iCs/>
        </w:rPr>
        <w:t xml:space="preserve">Program C </w:t>
      </w:r>
      <w:r w:rsidRPr="00AC4CA9">
        <w:rPr>
          <w:rStyle w:val="Guidance"/>
          <w:i/>
          <w:iCs/>
        </w:rPr>
        <w:t>[insert name]</w:t>
      </w:r>
    </w:p>
    <w:p w14:paraId="258A4D21" w14:textId="77777777" w:rsidR="00DC39DE" w:rsidRPr="00AC4CA9" w:rsidRDefault="00DC39DE" w:rsidP="00DC39DE">
      <w:pPr>
        <w:rPr>
          <w:i/>
          <w:iCs/>
        </w:rPr>
      </w:pPr>
      <w:r w:rsidRPr="00AC4CA9">
        <w:rPr>
          <w:i/>
          <w:iCs/>
        </w:rPr>
        <w:t xml:space="preserve">Grant 1 </w:t>
      </w:r>
      <w:r w:rsidRPr="00AC4CA9">
        <w:rPr>
          <w:rStyle w:val="Guidance"/>
          <w:i/>
          <w:iCs/>
        </w:rPr>
        <w:t>[insert name]</w:t>
      </w:r>
    </w:p>
    <w:p w14:paraId="45BDBEC2" w14:textId="77777777" w:rsidR="00DC39DE" w:rsidRPr="00AC4CA9" w:rsidRDefault="00DC39DE" w:rsidP="00DC39DE">
      <w:pPr>
        <w:rPr>
          <w:rStyle w:val="Guidance"/>
        </w:rPr>
      </w:pPr>
      <w:r w:rsidRPr="00AC4CA9">
        <w:rPr>
          <w:rStyle w:val="Guidance"/>
        </w:rPr>
        <w:t>[Insert description of purpose and nature of grant.]</w:t>
      </w:r>
    </w:p>
    <w:tbl>
      <w:tblPr>
        <w:tblStyle w:val="DTFFinancialTable"/>
        <w:tblW w:w="4644" w:type="dxa"/>
        <w:tblLook w:val="06A0" w:firstRow="1" w:lastRow="0" w:firstColumn="1" w:lastColumn="0" w:noHBand="1" w:noVBand="1"/>
      </w:tblPr>
      <w:tblGrid>
        <w:gridCol w:w="2376"/>
        <w:gridCol w:w="2268"/>
      </w:tblGrid>
      <w:tr w:rsidR="00AC4CA9" w:rsidRPr="00AE62E4" w14:paraId="1413FF57" w14:textId="77777777" w:rsidTr="001836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45D2578F" w14:textId="77777777" w:rsidR="00AC4CA9" w:rsidRPr="00AE62E4" w:rsidRDefault="00AC4CA9" w:rsidP="000E677F">
            <w:r w:rsidRPr="00AE62E4">
              <w:t xml:space="preserve">Organisation </w:t>
            </w:r>
          </w:p>
        </w:tc>
        <w:tc>
          <w:tcPr>
            <w:tcW w:w="2268" w:type="dxa"/>
          </w:tcPr>
          <w:p w14:paraId="3175ED0E" w14:textId="77777777" w:rsidR="00AC4CA9" w:rsidRPr="00AE62E4" w:rsidRDefault="00AC4CA9" w:rsidP="000E677F">
            <w:pPr>
              <w:cnfStyle w:val="100000000000" w:firstRow="1" w:lastRow="0" w:firstColumn="0" w:lastColumn="0" w:oddVBand="0" w:evenVBand="0" w:oddHBand="0" w:evenHBand="0" w:firstRowFirstColumn="0" w:firstRowLastColumn="0" w:lastRowFirstColumn="0" w:lastRowLastColumn="0"/>
            </w:pPr>
            <w:r w:rsidRPr="00AE62E4">
              <w:t>Payment $</w:t>
            </w:r>
          </w:p>
        </w:tc>
      </w:tr>
      <w:tr w:rsidR="00AC4CA9" w:rsidRPr="00AE62E4" w14:paraId="2A24FD2A"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E376A7F" w14:textId="77777777" w:rsidR="00AC4CA9" w:rsidRPr="00AE62E4" w:rsidRDefault="00AC4CA9" w:rsidP="000E677F">
            <w:r w:rsidRPr="00AE62E4">
              <w:t>ABC Ltd</w:t>
            </w:r>
          </w:p>
        </w:tc>
        <w:tc>
          <w:tcPr>
            <w:tcW w:w="2268" w:type="dxa"/>
          </w:tcPr>
          <w:p w14:paraId="0EFD6554"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33FBA87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8111031" w14:textId="77777777" w:rsidR="00AC4CA9" w:rsidRPr="00AE62E4" w:rsidRDefault="00AC4CA9" w:rsidP="000E677F">
            <w:r w:rsidRPr="00AE62E4">
              <w:t>XYZ Division</w:t>
            </w:r>
          </w:p>
        </w:tc>
        <w:tc>
          <w:tcPr>
            <w:tcW w:w="2268" w:type="dxa"/>
          </w:tcPr>
          <w:p w14:paraId="71A72321"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02F4196D"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879CFD7" w14:textId="77777777" w:rsidR="00AC4CA9" w:rsidRPr="00AE62E4" w:rsidRDefault="00AC4CA9" w:rsidP="000E677F">
            <w:r w:rsidRPr="00AE62E4">
              <w:t>Society of BBY</w:t>
            </w:r>
          </w:p>
        </w:tc>
        <w:tc>
          <w:tcPr>
            <w:tcW w:w="2268" w:type="dxa"/>
          </w:tcPr>
          <w:p w14:paraId="54274E4F"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2FEE4691"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5A5F891C" w14:textId="77777777" w:rsidR="00AC4CA9" w:rsidRPr="00AE62E4" w:rsidRDefault="00AC4CA9" w:rsidP="000E677F">
            <w:r w:rsidRPr="00AE62E4">
              <w:t>XYZ Division</w:t>
            </w:r>
          </w:p>
        </w:tc>
        <w:tc>
          <w:tcPr>
            <w:tcW w:w="2268" w:type="dxa"/>
          </w:tcPr>
          <w:p w14:paraId="1E1BEA0A"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r w:rsidR="00AC4CA9" w:rsidRPr="00AE62E4" w14:paraId="75DB2463" w14:textId="77777777" w:rsidTr="00183623">
        <w:tc>
          <w:tcPr>
            <w:cnfStyle w:val="001000000000" w:firstRow="0" w:lastRow="0" w:firstColumn="1" w:lastColumn="0" w:oddVBand="0" w:evenVBand="0" w:oddHBand="0" w:evenHBand="0" w:firstRowFirstColumn="0" w:firstRowLastColumn="0" w:lastRowFirstColumn="0" w:lastRowLastColumn="0"/>
            <w:tcW w:w="2376" w:type="dxa"/>
          </w:tcPr>
          <w:p w14:paraId="631606B5" w14:textId="77777777" w:rsidR="00AC4CA9" w:rsidRPr="00AE62E4" w:rsidRDefault="00AC4CA9" w:rsidP="000E677F">
            <w:r w:rsidRPr="00AE62E4">
              <w:t>Society of BBY</w:t>
            </w:r>
          </w:p>
        </w:tc>
        <w:tc>
          <w:tcPr>
            <w:tcW w:w="2268" w:type="dxa"/>
          </w:tcPr>
          <w:p w14:paraId="5F0C4C62" w14:textId="77777777" w:rsidR="00AC4CA9" w:rsidRPr="00AE62E4" w:rsidRDefault="00AC4CA9" w:rsidP="000E677F">
            <w:pPr>
              <w:cnfStyle w:val="000000000000" w:firstRow="0" w:lastRow="0" w:firstColumn="0" w:lastColumn="0" w:oddVBand="0" w:evenVBand="0" w:oddHBand="0" w:evenHBand="0" w:firstRowFirstColumn="0" w:firstRowLastColumn="0" w:lastRowFirstColumn="0" w:lastRowLastColumn="0"/>
            </w:pPr>
            <w:r w:rsidRPr="00AE62E4">
              <w:t>xxxx</w:t>
            </w:r>
          </w:p>
        </w:tc>
      </w:tr>
    </w:tbl>
    <w:p w14:paraId="1B4C00AB" w14:textId="77777777" w:rsidR="00DC39DE" w:rsidRDefault="00DC39DE" w:rsidP="00DC39DE"/>
    <w:p w14:paraId="4DC2565E" w14:textId="77777777" w:rsidR="00DC39DE" w:rsidRPr="00AC4CA9" w:rsidRDefault="00DC39DE" w:rsidP="00DC39DE">
      <w:pPr>
        <w:rPr>
          <w:rStyle w:val="Guidance"/>
        </w:rPr>
      </w:pPr>
      <w:r w:rsidRPr="00AC4CA9">
        <w:rPr>
          <w:rStyle w:val="Guidance"/>
        </w:rPr>
        <w:t>[Repeat as applicable for each output.]</w:t>
      </w:r>
    </w:p>
    <w:p w14:paraId="33784178" w14:textId="1B3EB566" w:rsidR="00DC39DE" w:rsidRDefault="00DC39DE" w:rsidP="00DC39DE"/>
    <w:p w14:paraId="75E05220" w14:textId="77777777" w:rsidR="00AC4CA9" w:rsidRDefault="00AC4CA9">
      <w:pPr>
        <w:keepLines w:val="0"/>
        <w:rPr>
          <w:rFonts w:asciiTheme="majorHAnsi" w:eastAsiaTheme="majorEastAsia" w:hAnsiTheme="majorHAnsi" w:cstheme="majorBidi"/>
          <w:b/>
          <w:bCs/>
          <w:iCs/>
          <w:color w:val="FFFFFF" w:themeColor="background1"/>
          <w:sz w:val="20"/>
          <w:szCs w:val="24"/>
        </w:rPr>
      </w:pPr>
      <w:r>
        <w:br w:type="page"/>
      </w:r>
    </w:p>
    <w:p w14:paraId="5FF3CFB5" w14:textId="10750F80" w:rsidR="00AC4CA9" w:rsidRDefault="00AC4CA9" w:rsidP="00AC4CA9">
      <w:pPr>
        <w:pStyle w:val="GuidanceBlockHeading"/>
      </w:pPr>
      <w:r>
        <w:lastRenderedPageBreak/>
        <w:t>Guidance – Disclosure of grants and transfer payments</w:t>
      </w:r>
    </w:p>
    <w:p w14:paraId="27743D61" w14:textId="77C2B663" w:rsidR="00AC4CA9" w:rsidRPr="00AC4CA9" w:rsidRDefault="00AC4CA9" w:rsidP="00AC4CA9">
      <w:pPr>
        <w:rPr>
          <w:rStyle w:val="Guidance"/>
        </w:rPr>
      </w:pPr>
      <w:r w:rsidRPr="00AC4CA9">
        <w:rPr>
          <w:rStyle w:val="Guidance"/>
        </w:rPr>
        <w:t>There is little detailed coverage of grant programs in the annual reports of government departments and agencies. Accountable reporting for the expenditure of grant funds and delivery of grant program outcomes needs to be informative and more extensive than in previous years.</w:t>
      </w:r>
    </w:p>
    <w:p w14:paraId="316377EC" w14:textId="77777777" w:rsidR="00AC4CA9" w:rsidRPr="00AC4CA9" w:rsidRDefault="00AC4CA9" w:rsidP="00AC4CA9">
      <w:pPr>
        <w:rPr>
          <w:rStyle w:val="Guidance"/>
        </w:rPr>
      </w:pPr>
      <w:r w:rsidRPr="00AC4CA9">
        <w:rPr>
          <w:rStyle w:val="Guidance"/>
        </w:rPr>
        <w:t xml:space="preserve">For the purposes of annual report disclosure, the following definition can be applied for a grant, developed from that used by the Auditor-General’s report </w:t>
      </w:r>
      <w:r w:rsidRPr="00AC4CA9">
        <w:rPr>
          <w:rStyle w:val="Guidance"/>
          <w:i/>
          <w:iCs/>
        </w:rPr>
        <w:t>Grants to non-government organisations: Improving accountability</w:t>
      </w:r>
      <w:r w:rsidRPr="00AC4CA9">
        <w:rPr>
          <w:rStyle w:val="Guidance"/>
        </w:rPr>
        <w:t>.</w:t>
      </w:r>
    </w:p>
    <w:p w14:paraId="4FFC6FBA" w14:textId="77777777" w:rsidR="00AC4CA9" w:rsidRPr="00AC4CA9" w:rsidRDefault="00AC4CA9" w:rsidP="00AC4CA9">
      <w:pPr>
        <w:rPr>
          <w:rStyle w:val="Guidance"/>
        </w:rPr>
      </w:pPr>
      <w:r w:rsidRPr="00AC4CA9">
        <w:rPr>
          <w:rStyle w:val="Guidance"/>
        </w:rPr>
        <w:t>‘A grant pertains to any monies included as a controlled expense within a department’s output schedule that is allocated to any government entity (including general government entities and public non-financial corporations), third-party or parties outside the public sector and at the discretion of a department or agency, with recipients required to use the monies for the specific purposes outlined in the particular funding agreement.’</w:t>
      </w:r>
    </w:p>
    <w:p w14:paraId="225707FE" w14:textId="77777777" w:rsidR="00AC4CA9" w:rsidRPr="00AC4CA9" w:rsidRDefault="00AC4CA9" w:rsidP="00AC4CA9">
      <w:pPr>
        <w:rPr>
          <w:rStyle w:val="Guidance"/>
        </w:rPr>
      </w:pPr>
      <w:r w:rsidRPr="00AC4CA9">
        <w:rPr>
          <w:rStyle w:val="Guidance"/>
        </w:rPr>
        <w:t>Departments and agencies may wish to include some additional information in this section in relation to grants programs.</w:t>
      </w:r>
    </w:p>
    <w:p w14:paraId="7FDA5171" w14:textId="77777777" w:rsidR="00AC4CA9" w:rsidRPr="00AC4CA9" w:rsidRDefault="00AC4CA9" w:rsidP="00AC4CA9">
      <w:pPr>
        <w:pStyle w:val="GuidanceHeading"/>
        <w:rPr>
          <w:rStyle w:val="Guidance"/>
        </w:rPr>
      </w:pPr>
      <w:r w:rsidRPr="00AC4CA9">
        <w:rPr>
          <w:rStyle w:val="Guidance"/>
        </w:rPr>
        <w:t>Disclosure of machinery of government changes</w:t>
      </w:r>
    </w:p>
    <w:p w14:paraId="757368C3" w14:textId="77777777" w:rsidR="00AC4CA9" w:rsidRPr="00AC4CA9" w:rsidRDefault="00AC4CA9" w:rsidP="00AC4CA9">
      <w:pPr>
        <w:rPr>
          <w:rStyle w:val="Guidance"/>
        </w:rPr>
      </w:pPr>
      <w:r w:rsidRPr="00AC4CA9">
        <w:rPr>
          <w:rStyle w:val="Guidance"/>
        </w:rPr>
        <w:t>Recommendation 15 of PAEC Report 87 recommended the disclosure of grants and transfer payments by output. This is based on the department’s responsibility of output delivery at the end of the financial year.</w:t>
      </w:r>
    </w:p>
    <w:p w14:paraId="678705D6" w14:textId="77777777" w:rsidR="00AC4CA9" w:rsidRPr="00AC4CA9" w:rsidRDefault="00AC4CA9" w:rsidP="00AC4CA9">
      <w:pPr>
        <w:rPr>
          <w:rStyle w:val="Guidance"/>
        </w:rPr>
      </w:pPr>
      <w:r w:rsidRPr="00AC4CA9">
        <w:rPr>
          <w:rStyle w:val="Guidance"/>
        </w:rPr>
        <w:t>In the event of a machinery of government change, the transferor department will no longer be required to disclose grants and transfer payments associated with outputs that have been transferred out to the transferee department. The transferee department will now be required to disclose grants and transfer payments associated with the outputs for the full year because the transferee department is administratively responsible for the outputs at the end of the financial year.</w:t>
      </w:r>
    </w:p>
    <w:p w14:paraId="6CA1FAA3" w14:textId="26693D58" w:rsidR="00AC4CA9" w:rsidRPr="00AC4CA9" w:rsidRDefault="00AC4CA9" w:rsidP="00AC4CA9">
      <w:pPr>
        <w:rPr>
          <w:rStyle w:val="Guidance"/>
        </w:rPr>
      </w:pPr>
      <w:r w:rsidRPr="00AC4CA9">
        <w:rPr>
          <w:rStyle w:val="Guidance"/>
        </w:rPr>
        <w:t>In terms of the relationship between the report of operations and the financial statements, the grants and transfer payments disclosed in the report of operations may not necessarily reconcile with the operating expenses in the financial statements (i.e. grants and transfer payments actually paid by the department) as a result of machinery of government changes during the financial year. For transparency, it is recommended departments make a footnote to highlight the reporting approach and include a comment to clarify that the disclosed amount will not reconcile to the financial statements.</w:t>
      </w:r>
    </w:p>
    <w:p w14:paraId="2E63295E" w14:textId="77777777" w:rsidR="00AC4CA9" w:rsidRDefault="00AC4CA9" w:rsidP="00AC4CA9">
      <w:pPr>
        <w:pStyle w:val="GuidanceEnd"/>
      </w:pPr>
    </w:p>
    <w:p w14:paraId="277472F6" w14:textId="612F3F73" w:rsidR="00DC39DE" w:rsidRDefault="00DC39DE" w:rsidP="00AC4CA9">
      <w:pPr>
        <w:pStyle w:val="Heading20"/>
      </w:pPr>
      <w:bookmarkStart w:id="38" w:name="INDEX_SubsequentEvent"/>
      <w:bookmarkEnd w:id="38"/>
      <w:r>
        <w:t>Subsequent events</w:t>
      </w:r>
    </w:p>
    <w:p w14:paraId="396AFD17" w14:textId="77777777" w:rsidR="00DC39DE" w:rsidRDefault="00DC39DE" w:rsidP="00DC39DE">
      <w:r>
        <w:t>Subsequent to the reporting period, the Government announced its intention to privatise the consulting division of the Department. Further details are provided in Note 9.12 of the financial statements.</w:t>
      </w:r>
    </w:p>
    <w:p w14:paraId="46EA26A0" w14:textId="3E5D9882" w:rsidR="00AC4CA9" w:rsidRDefault="00AC4CA9" w:rsidP="00AC4CA9">
      <w:pPr>
        <w:pStyle w:val="GuidanceBlockHeading"/>
      </w:pPr>
      <w:r>
        <w:t>Guidance – Subsequent events</w:t>
      </w:r>
    </w:p>
    <w:p w14:paraId="1FD89741" w14:textId="5DA208CA" w:rsidR="00AC4CA9" w:rsidRPr="00AC4CA9" w:rsidRDefault="00AC4CA9" w:rsidP="00AC4CA9">
      <w:pPr>
        <w:pStyle w:val="GuidanceBox"/>
        <w:rPr>
          <w:rStyle w:val="Guidance"/>
        </w:rPr>
      </w:pPr>
      <w:r w:rsidRPr="00AC4CA9">
        <w:rPr>
          <w:rStyle w:val="Guidance"/>
        </w:rPr>
        <w:t xml:space="preserve">Where detailed information about subsequent events is contained in the financial statement, the report of operations should include a summary of those events with a cross reference to their disclosure in the financial statement. Refer to Note 9.12 in the Model financial statement. </w:t>
      </w:r>
      <w:r w:rsidRPr="00AC4CA9">
        <w:rPr>
          <w:rStyle w:val="Reference"/>
        </w:rPr>
        <w:t>[FRD 22H]</w:t>
      </w:r>
    </w:p>
    <w:p w14:paraId="532F5BE6" w14:textId="77777777" w:rsidR="00AC4CA9" w:rsidRPr="00AC4CA9" w:rsidRDefault="00AC4CA9" w:rsidP="00AC4CA9">
      <w:pPr>
        <w:pStyle w:val="GuidanceHeading"/>
        <w:rPr>
          <w:rStyle w:val="Guidance"/>
        </w:rPr>
      </w:pPr>
      <w:r w:rsidRPr="00AC4CA9">
        <w:rPr>
          <w:rStyle w:val="Guidance"/>
        </w:rPr>
        <w:t>Machinery of government changes that occurred after the reporting period</w:t>
      </w:r>
    </w:p>
    <w:p w14:paraId="587C3E42" w14:textId="7ED386B0" w:rsidR="00DC39DE" w:rsidRDefault="00AC4CA9" w:rsidP="00AC4CA9">
      <w:pPr>
        <w:rPr>
          <w:rStyle w:val="Guidance"/>
        </w:rPr>
      </w:pPr>
      <w:r w:rsidRPr="00AC4CA9">
        <w:rPr>
          <w:rStyle w:val="Guidance"/>
        </w:rPr>
        <w:t>If additional disclosures relating to any machinery of government changes occurring after the reporting period are considered useful for readers of the annual report, departments may wish to disclose general facts about the machinery of government changes that would impact on the next annual report. For example, in the case of certain outputs being transferred from one department to another department, if disclosure of the fact that those outputs would be reported under a different department in the next annual report is considered useful to readers, then both transferor and transferee should disclose general facts about the transfer (i.e. department name changes, new minister(s) name(s), output/activity shifts, etc.) in the section under subsequent events in their report of operations and financial statements.</w:t>
      </w:r>
    </w:p>
    <w:p w14:paraId="13E2FAA9" w14:textId="77777777" w:rsidR="00AC4CA9" w:rsidRPr="00AC4CA9" w:rsidRDefault="00AC4CA9" w:rsidP="00AC4CA9">
      <w:pPr>
        <w:pStyle w:val="GuidanceEnd"/>
        <w:rPr>
          <w:rStyle w:val="Guidance"/>
        </w:rPr>
      </w:pPr>
    </w:p>
    <w:p w14:paraId="3F7AA951" w14:textId="77777777" w:rsidR="00AC4CA9" w:rsidRPr="00AC4CA9" w:rsidRDefault="00AC4CA9" w:rsidP="00AC4CA9">
      <w:r w:rsidRPr="00AC4CA9">
        <w:br w:type="page"/>
      </w:r>
    </w:p>
    <w:p w14:paraId="316D6130" w14:textId="27F4EE7C" w:rsidR="00DC39DE" w:rsidRDefault="00CF1264" w:rsidP="00CF1264">
      <w:pPr>
        <w:pStyle w:val="Heading10"/>
      </w:pPr>
      <w:bookmarkStart w:id="39" w:name="_Toc65769755"/>
      <w:r>
        <w:lastRenderedPageBreak/>
        <w:t>Section 2: Governance and organisational structure</w:t>
      </w:r>
      <w:bookmarkEnd w:id="39"/>
    </w:p>
    <w:p w14:paraId="7C5F96D9" w14:textId="7743B14A" w:rsidR="00BB6DDA" w:rsidRDefault="00BB6DDA" w:rsidP="00BB6DDA">
      <w:pPr>
        <w:pStyle w:val="GuidanceBlockHeading"/>
      </w:pPr>
      <w:r>
        <w:t>Guidance – Governance and organisational structure (overview)</w:t>
      </w:r>
    </w:p>
    <w:p w14:paraId="7A2B002F" w14:textId="15F18C07" w:rsidR="00BB6DDA" w:rsidRPr="00BB6DDA" w:rsidRDefault="00BB6DDA" w:rsidP="00BB6DDA">
      <w:pPr>
        <w:rPr>
          <w:rStyle w:val="Guidance"/>
        </w:rPr>
      </w:pPr>
      <w:r w:rsidRPr="00BB6DDA">
        <w:rPr>
          <w:rStyle w:val="Guidance"/>
        </w:rPr>
        <w:t xml:space="preserve">FRD 22H requires that the report should include an ‘organisational chart detailing members of the governing board, Audit Committee, Chief Executive Officer, senior officers and their responsibilities. </w:t>
      </w:r>
      <w:r w:rsidRPr="00BB6DDA">
        <w:rPr>
          <w:rStyle w:val="Reference"/>
        </w:rPr>
        <w:t>[FRD 22H]</w:t>
      </w:r>
    </w:p>
    <w:p w14:paraId="5EB306EE" w14:textId="77777777" w:rsidR="00BB6DDA" w:rsidRPr="00BB6DDA" w:rsidRDefault="00BB6DDA" w:rsidP="00BB6DDA">
      <w:pPr>
        <w:pStyle w:val="GuidanceHeading"/>
        <w:rPr>
          <w:rStyle w:val="Guidance"/>
        </w:rPr>
      </w:pPr>
      <w:r w:rsidRPr="00BB6DDA">
        <w:rPr>
          <w:rStyle w:val="Guidance"/>
        </w:rPr>
        <w:t>Guidance</w:t>
      </w:r>
    </w:p>
    <w:p w14:paraId="151DBC0B" w14:textId="77777777" w:rsidR="00BB6DDA" w:rsidRPr="00BB6DDA" w:rsidRDefault="00BB6DDA" w:rsidP="00BB6DDA">
      <w:pPr>
        <w:rPr>
          <w:rStyle w:val="Guidance"/>
        </w:rPr>
      </w:pPr>
      <w:r w:rsidRPr="00BB6DDA">
        <w:rPr>
          <w:rStyle w:val="Guidance"/>
        </w:rPr>
        <w:t xml:space="preserve">This section may include a short profile on each of a department’s ministers, outlining their portfolio, area of responsibility and other portfolios held by the minister. Profiles of each of a department’s senior executives, outlining their role and professional background should also be included. </w:t>
      </w:r>
    </w:p>
    <w:p w14:paraId="30C3B4D5" w14:textId="23BA5CD8" w:rsidR="00BB6DDA" w:rsidRPr="00BB6DDA" w:rsidRDefault="00BB6DDA" w:rsidP="00BB6DDA">
      <w:pPr>
        <w:rPr>
          <w:rStyle w:val="Guidance"/>
        </w:rPr>
      </w:pPr>
      <w:r w:rsidRPr="00BB6DDA">
        <w:rPr>
          <w:rStyle w:val="Guidance"/>
        </w:rPr>
        <w:t xml:space="preserve">It may be useful to include stock photos of each minister and relevant secretary/CEO with their profiles for people who use the annual report as a research tool prior to </w:t>
      </w:r>
      <w:r w:rsidR="00C43D5A" w:rsidRPr="00BB6DDA">
        <w:rPr>
          <w:rStyle w:val="Guidance"/>
        </w:rPr>
        <w:t>contacting</w:t>
      </w:r>
      <w:r w:rsidRPr="00BB6DDA">
        <w:rPr>
          <w:rStyle w:val="Guidance"/>
        </w:rPr>
        <w:t xml:space="preserve"> a department. </w:t>
      </w:r>
    </w:p>
    <w:p w14:paraId="4C3647E7" w14:textId="5EFD2A1E" w:rsidR="00DC39DE" w:rsidRPr="00BB6DDA" w:rsidRDefault="00BB6DDA" w:rsidP="00BB6DDA">
      <w:pPr>
        <w:rPr>
          <w:rStyle w:val="Guidance"/>
        </w:rPr>
      </w:pPr>
      <w:r w:rsidRPr="00BB6DDA">
        <w:rPr>
          <w:rStyle w:val="Guidance"/>
        </w:rPr>
        <w:t>The organisational chart should show the names of the senior executives and the areas they are responsible for. Below the level of senior executive, names do not need to be shown, however sufficient detail should be included to show the areas of responsibility or key activities undertaken by a department.</w:t>
      </w:r>
    </w:p>
    <w:p w14:paraId="59713E1C" w14:textId="77777777" w:rsidR="00DC39DE" w:rsidRDefault="00DC39DE" w:rsidP="00BB6DDA">
      <w:pPr>
        <w:pStyle w:val="GuidanceEnd"/>
      </w:pPr>
    </w:p>
    <w:p w14:paraId="183656EC" w14:textId="7E6E2D95" w:rsidR="00BB6DDA" w:rsidRDefault="00BB6DDA" w:rsidP="00BB6DDA">
      <w:pPr>
        <w:pStyle w:val="Heading20"/>
      </w:pPr>
      <w:r w:rsidRPr="00BB6DDA">
        <w:t>Organisational structure and corporate governance arrangements</w:t>
      </w:r>
      <w:r>
        <w:t xml:space="preserve"> </w:t>
      </w:r>
      <w:r w:rsidRPr="00BB6DDA">
        <w:rPr>
          <w:rStyle w:val="Reference"/>
        </w:rPr>
        <w:t>[FRD 22H]</w:t>
      </w:r>
    </w:p>
    <w:p w14:paraId="6868A62A" w14:textId="1D351369" w:rsidR="00DC39DE" w:rsidRDefault="00DC39DE" w:rsidP="00BB6DDA">
      <w:pPr>
        <w:pStyle w:val="Heading30"/>
      </w:pPr>
      <w:r>
        <w:t>The Department’s Ministers</w:t>
      </w:r>
    </w:p>
    <w:p w14:paraId="11BB8BFA" w14:textId="77777777" w:rsidR="00DC39DE" w:rsidRDefault="00DC39DE" w:rsidP="00BB6DDA">
      <w:pPr>
        <w:pStyle w:val="Heading40"/>
      </w:pPr>
      <w:r>
        <w:t>Minister for Technology</w:t>
      </w:r>
    </w:p>
    <w:p w14:paraId="62F5ACD1" w14:textId="77777777" w:rsidR="00DC39DE" w:rsidRDefault="00DC39DE" w:rsidP="00DC39DE">
      <w:r>
        <w:t xml:space="preserve">The Hon. John Bristol MP was appointed as the Minister for Technology in May 2018. He is also the Minister for Parks and Forests. </w:t>
      </w:r>
    </w:p>
    <w:p w14:paraId="05F3B435" w14:textId="77777777" w:rsidR="00DC39DE" w:rsidRDefault="00DC39DE" w:rsidP="00DC39DE">
      <w:r>
        <w:t>The Minister for Technology is responsible for promoting the development of the technology sector in Victoria. The Minister also manages the provision of technology services to the Government.</w:t>
      </w:r>
    </w:p>
    <w:p w14:paraId="71550667" w14:textId="77777777" w:rsidR="00DC39DE" w:rsidRPr="00A15CDF" w:rsidRDefault="00DC39DE" w:rsidP="00DC39DE">
      <w:pPr>
        <w:rPr>
          <w:rStyle w:val="Guidance"/>
        </w:rPr>
      </w:pPr>
      <w:r w:rsidRPr="00A15CDF">
        <w:rPr>
          <w:rStyle w:val="Guidance"/>
        </w:rPr>
        <w:t>[Insert picture]</w:t>
      </w:r>
    </w:p>
    <w:p w14:paraId="65E3A39D" w14:textId="77777777" w:rsidR="00DC39DE" w:rsidRDefault="00DC39DE" w:rsidP="00BB6DDA">
      <w:pPr>
        <w:pStyle w:val="Heading40"/>
      </w:pPr>
      <w:r>
        <w:t>Minister for Biotechnology</w:t>
      </w:r>
    </w:p>
    <w:p w14:paraId="6908A429" w14:textId="77777777" w:rsidR="00DC39DE" w:rsidRDefault="00DC39DE" w:rsidP="00DC39DE">
      <w:r>
        <w:t xml:space="preserve">The Hon. Laura Toddingham MP was appointed as the Minister for Biotechnology in May 2018. She is also the Minister for Rural Communities. </w:t>
      </w:r>
    </w:p>
    <w:p w14:paraId="0B8EA8D7" w14:textId="77777777" w:rsidR="00DC39DE" w:rsidRDefault="00DC39DE" w:rsidP="00DC39DE">
      <w:r>
        <w:t>The Minister for Biotechnology is responsible for the regulation of Victoria’s biotechnology sector and managing research and development activities conducted by the Government.</w:t>
      </w:r>
    </w:p>
    <w:p w14:paraId="7AF001D0" w14:textId="77777777" w:rsidR="00DC39DE" w:rsidRPr="00A15CDF" w:rsidRDefault="00DC39DE" w:rsidP="00DC39DE">
      <w:pPr>
        <w:rPr>
          <w:rStyle w:val="Guidance"/>
        </w:rPr>
      </w:pPr>
      <w:r w:rsidRPr="00A15CDF">
        <w:rPr>
          <w:rStyle w:val="Guidance"/>
        </w:rPr>
        <w:t>[Insert picture]</w:t>
      </w:r>
    </w:p>
    <w:p w14:paraId="6482943A" w14:textId="77777777" w:rsidR="00DC39DE" w:rsidRDefault="00DC39DE" w:rsidP="00A15CDF">
      <w:pPr>
        <w:pStyle w:val="Heading30"/>
      </w:pPr>
      <w:r>
        <w:t>The Department’s senior executives</w:t>
      </w:r>
    </w:p>
    <w:p w14:paraId="007D6518" w14:textId="77777777" w:rsidR="00DC39DE" w:rsidRDefault="00DC39DE" w:rsidP="00DC39DE">
      <w:r>
        <w:t>The Department is led by the Secretary who reports to the Minister for Technology and the Minister for Biotechnology. The Department is managed by a senior executive group comprising the head of each of the Department’s four divisions. The role of the senior executive group is to set, monitor and review the strategic direction of the Department.</w:t>
      </w:r>
    </w:p>
    <w:p w14:paraId="659BEC09" w14:textId="77777777" w:rsidR="00DC39DE" w:rsidRDefault="00DC39DE" w:rsidP="00A15CDF">
      <w:pPr>
        <w:pStyle w:val="Heading40"/>
      </w:pPr>
      <w:r>
        <w:t>Jane Smith</w:t>
      </w:r>
    </w:p>
    <w:p w14:paraId="29BAF674" w14:textId="77777777" w:rsidR="00DC39DE" w:rsidRDefault="00DC39DE" w:rsidP="00DC39DE">
      <w:r>
        <w:t>Jane Smith was appointed Secretary of the Department in July 2017. She leads the Department in developing and implementing government technology policy. She is responsible for giving policy advice to ministers and providing support to Cabinet on matters within the Department’s portfolio.</w:t>
      </w:r>
    </w:p>
    <w:p w14:paraId="048D95A3" w14:textId="77777777" w:rsidR="00DC39DE" w:rsidRPr="00A15CDF" w:rsidRDefault="00DC39DE" w:rsidP="00DC39DE">
      <w:pPr>
        <w:rPr>
          <w:rStyle w:val="Guidance"/>
        </w:rPr>
      </w:pPr>
      <w:r w:rsidRPr="00A15CDF">
        <w:rPr>
          <w:rStyle w:val="Guidance"/>
        </w:rPr>
        <w:t>[Optional picture]</w:t>
      </w:r>
    </w:p>
    <w:p w14:paraId="46B24B5B" w14:textId="77777777" w:rsidR="00DC39DE" w:rsidRDefault="00DC39DE" w:rsidP="00A15CDF">
      <w:pPr>
        <w:pStyle w:val="Heading40"/>
      </w:pPr>
      <w:r>
        <w:t>John Tails</w:t>
      </w:r>
    </w:p>
    <w:p w14:paraId="4101C44A" w14:textId="77777777" w:rsidR="00DC39DE" w:rsidRDefault="00DC39DE" w:rsidP="00DC39DE">
      <w:r>
        <w:t xml:space="preserve">John heads the Strategic Policy Advice division of the Department and has done so since August 2015. John is responsible for coordinating the Department’s strategic policy advice to Government, including advice on the Department’s involvement in private sector ventures. </w:t>
      </w:r>
    </w:p>
    <w:p w14:paraId="7BD429BD" w14:textId="77777777" w:rsidR="00DC39DE" w:rsidRDefault="00DC39DE" w:rsidP="00A15CDF">
      <w:pPr>
        <w:pStyle w:val="Heading40"/>
      </w:pPr>
      <w:r>
        <w:lastRenderedPageBreak/>
        <w:t>Paul Germs</w:t>
      </w:r>
    </w:p>
    <w:p w14:paraId="15523638" w14:textId="77777777" w:rsidR="00DC39DE" w:rsidRDefault="00DC39DE" w:rsidP="00DC39DE">
      <w:r>
        <w:t>Paul heads the Research and Development Biological Technologies division, which coordinates the activities undertaken by several units of the Department in respect of research and development of new biological technology. Paul has extensive experience in pure and applied research and development programs, having previously held senior positions at various educational and research institutions. Paul was appointed in July 2017.</w:t>
      </w:r>
    </w:p>
    <w:p w14:paraId="0DF6ADE1" w14:textId="77777777" w:rsidR="00DC39DE" w:rsidRDefault="00DC39DE" w:rsidP="00A15CDF">
      <w:pPr>
        <w:pStyle w:val="Heading40"/>
      </w:pPr>
      <w:r>
        <w:t>Gail Mods</w:t>
      </w:r>
    </w:p>
    <w:p w14:paraId="4B7958AB" w14:textId="77777777" w:rsidR="00DC39DE" w:rsidRDefault="00DC39DE" w:rsidP="00DC39DE">
      <w:r>
        <w:t xml:space="preserve">Gail heads the Information Technology and Telecommunication Services division of the Department, which supplies payroll, accounting and database management bureau services to other agencies and governments. Gail was appointed in December 2017. </w:t>
      </w:r>
    </w:p>
    <w:p w14:paraId="094B805A" w14:textId="77777777" w:rsidR="00DC39DE" w:rsidRDefault="00DC39DE" w:rsidP="00A15CDF">
      <w:pPr>
        <w:pStyle w:val="Heading40"/>
      </w:pPr>
      <w:r>
        <w:t>Robert McIvor</w:t>
      </w:r>
    </w:p>
    <w:p w14:paraId="3087A336" w14:textId="77777777" w:rsidR="00DC39DE" w:rsidRDefault="00DC39DE" w:rsidP="00DC39DE">
      <w:r>
        <w:t xml:space="preserve">Robert is the Department’s Chief Finance Officer and was appointed in May 2017. He is responsible for maintaining and developing the Department’s financial management systems and providing a full range of financial and accounting services. </w:t>
      </w:r>
    </w:p>
    <w:p w14:paraId="5E8D1007" w14:textId="60ADFD16" w:rsidR="00DC39DE" w:rsidRDefault="00A15CDF" w:rsidP="00A15CDF">
      <w:pPr>
        <w:pStyle w:val="Heading30"/>
      </w:pPr>
      <w:bookmarkStart w:id="40" w:name="INDEXOrgStructure"/>
      <w:bookmarkEnd w:id="40"/>
      <w:r w:rsidRPr="00A15CDF">
        <w:t>Organisational structure</w:t>
      </w:r>
      <w:r>
        <w:t xml:space="preserve"> </w:t>
      </w:r>
      <w:r w:rsidRPr="00A15CDF">
        <w:rPr>
          <w:rStyle w:val="Reference"/>
        </w:rPr>
        <w:t>[FRD 22H]</w:t>
      </w:r>
    </w:p>
    <w:p w14:paraId="64ACCC56" w14:textId="42C472E2" w:rsidR="00DC39DE" w:rsidRDefault="00A15CDF" w:rsidP="00DC39DE">
      <w:r w:rsidRPr="00940E38">
        <w:object w:dxaOrig="9874" w:dyaOrig="5037" w14:anchorId="30DE2D9B">
          <v:shape id="_x0000_i1026" type="#_x0000_t75" style="width:481.5pt;height:244.5pt" o:ole="">
            <v:imagedata r:id="rId40" o:title=""/>
          </v:shape>
          <o:OLEObject Type="Embed" ProgID="Visio.Drawing.11" ShapeID="_x0000_i1026" DrawAspect="Content" ObjectID="_1680011548" r:id="rId41"/>
        </w:object>
      </w:r>
    </w:p>
    <w:p w14:paraId="4364F153" w14:textId="77777777" w:rsidR="00A15CDF" w:rsidRDefault="00A15CDF">
      <w:pPr>
        <w:keepLines w:val="0"/>
        <w:rPr>
          <w:rFonts w:asciiTheme="majorHAnsi" w:eastAsiaTheme="majorEastAsia" w:hAnsiTheme="majorHAnsi" w:cstheme="majorBidi"/>
          <w:b/>
          <w:sz w:val="22"/>
          <w:szCs w:val="24"/>
        </w:rPr>
      </w:pPr>
      <w:r>
        <w:br w:type="page"/>
      </w:r>
    </w:p>
    <w:p w14:paraId="5427D961" w14:textId="2983E13F" w:rsidR="00DC39DE" w:rsidRDefault="00DC39DE" w:rsidP="00A15CDF">
      <w:pPr>
        <w:pStyle w:val="Heading30"/>
      </w:pPr>
      <w:r>
        <w:lastRenderedPageBreak/>
        <w:t>Audit Committee membership and roles</w:t>
      </w:r>
    </w:p>
    <w:p w14:paraId="733ABFA1" w14:textId="40543D8F" w:rsidR="00A15CDF" w:rsidRDefault="00A15CDF" w:rsidP="00A15CDF">
      <w:r>
        <w:t xml:space="preserve">The Audit Committee consists of the following members: </w:t>
      </w:r>
      <w:r w:rsidRPr="00A15CDF">
        <w:rPr>
          <w:rStyle w:val="Reference"/>
        </w:rPr>
        <w:t>[SD 3.2.1.3(f) / FRD 22H]</w:t>
      </w:r>
    </w:p>
    <w:p w14:paraId="2FD68198" w14:textId="77777777" w:rsidR="00A15CDF" w:rsidRDefault="00A15CDF" w:rsidP="00A15CDF">
      <w:pPr>
        <w:pStyle w:val="ListBullet"/>
      </w:pPr>
      <w:r>
        <w:t>C A Maxwell, Chairman (independent member);</w:t>
      </w:r>
    </w:p>
    <w:p w14:paraId="533672AB" w14:textId="77777777" w:rsidR="00A15CDF" w:rsidRDefault="00A15CDF" w:rsidP="00A15CDF">
      <w:pPr>
        <w:pStyle w:val="ListBullet"/>
      </w:pPr>
      <w:r>
        <w:t>A L Cunningham (independent member);</w:t>
      </w:r>
    </w:p>
    <w:p w14:paraId="6AD9EAC7" w14:textId="77777777" w:rsidR="00A15CDF" w:rsidRDefault="00A15CDF" w:rsidP="00A15CDF">
      <w:pPr>
        <w:pStyle w:val="ListBullet"/>
      </w:pPr>
      <w:r>
        <w:t>R J Hunter (independent member);</w:t>
      </w:r>
    </w:p>
    <w:p w14:paraId="4510BA45" w14:textId="77777777" w:rsidR="00A15CDF" w:rsidRDefault="00A15CDF" w:rsidP="00A15CDF">
      <w:pPr>
        <w:pStyle w:val="ListBullet"/>
      </w:pPr>
      <w:r>
        <w:t>B A Wilson; and</w:t>
      </w:r>
    </w:p>
    <w:p w14:paraId="2DC6CB26" w14:textId="77777777" w:rsidR="00A15CDF" w:rsidRDefault="00A15CDF" w:rsidP="00A15CDF">
      <w:pPr>
        <w:pStyle w:val="ListBullet"/>
      </w:pPr>
      <w:r>
        <w:t>J S Curtis.</w:t>
      </w:r>
    </w:p>
    <w:p w14:paraId="3E6C41BA" w14:textId="78CE5410" w:rsidR="00A15CDF" w:rsidRDefault="00A15CDF" w:rsidP="00A15CDF">
      <w:r>
        <w:t xml:space="preserve">The main responsibilities of the Audit Committee are to: </w:t>
      </w:r>
      <w:r w:rsidRPr="00A15CDF">
        <w:rPr>
          <w:rStyle w:val="Reference"/>
        </w:rPr>
        <w:t>[SD 3.2.1.1]</w:t>
      </w:r>
    </w:p>
    <w:p w14:paraId="5A225D00" w14:textId="77777777" w:rsidR="00A15CDF" w:rsidRDefault="00A15CDF" w:rsidP="00A15CDF">
      <w:pPr>
        <w:pStyle w:val="ListBullet"/>
      </w:pPr>
      <w:r>
        <w:t>review and report independently to the Secretary and ministers on the annual report and all other financial information published by the Department;</w:t>
      </w:r>
    </w:p>
    <w:p w14:paraId="7356C06F" w14:textId="77777777" w:rsidR="00A15CDF" w:rsidRDefault="00A15CDF" w:rsidP="00A15CDF">
      <w:pPr>
        <w:pStyle w:val="ListBullet"/>
      </w:pPr>
      <w:r>
        <w:t>assist the Secretary and ministers in reviewing the effectiveness of the Department’s internal control environment covering:</w:t>
      </w:r>
    </w:p>
    <w:p w14:paraId="622150B1" w14:textId="77777777" w:rsidR="00A15CDF" w:rsidRDefault="00A15CDF" w:rsidP="00A15CDF">
      <w:pPr>
        <w:pStyle w:val="ListBullet2"/>
      </w:pPr>
      <w:r>
        <w:t>effectiveness and efficiency of operations;</w:t>
      </w:r>
    </w:p>
    <w:p w14:paraId="33218592" w14:textId="77777777" w:rsidR="00A15CDF" w:rsidRDefault="00A15CDF" w:rsidP="00A15CDF">
      <w:pPr>
        <w:pStyle w:val="ListBullet2"/>
      </w:pPr>
      <w:r>
        <w:t>reliability of financial reporting; and</w:t>
      </w:r>
    </w:p>
    <w:p w14:paraId="280E01C4" w14:textId="77777777" w:rsidR="00A15CDF" w:rsidRDefault="00A15CDF" w:rsidP="00A15CDF">
      <w:pPr>
        <w:pStyle w:val="ListBullet2"/>
      </w:pPr>
      <w:r>
        <w:t xml:space="preserve">compliance with applicable laws and regulations; </w:t>
      </w:r>
    </w:p>
    <w:p w14:paraId="3C6679DF" w14:textId="77777777" w:rsidR="00A15CDF" w:rsidRDefault="00A15CDF" w:rsidP="00A15CDF">
      <w:pPr>
        <w:pStyle w:val="ListBullet"/>
      </w:pPr>
      <w:r>
        <w:t xml:space="preserve">determine the scope of the internal audit function and ensure its resources are adequate and used effectively, including coordination with the external auditors; </w:t>
      </w:r>
    </w:p>
    <w:p w14:paraId="425E264B" w14:textId="77777777" w:rsidR="00A15CDF" w:rsidRDefault="00A15CDF" w:rsidP="00A15CDF">
      <w:pPr>
        <w:pStyle w:val="ListBullet"/>
      </w:pPr>
      <w:r>
        <w:t>maintain effective communication with external auditors;</w:t>
      </w:r>
    </w:p>
    <w:p w14:paraId="30EFF39F" w14:textId="77777777" w:rsidR="00A15CDF" w:rsidRDefault="00A15CDF" w:rsidP="00A15CDF">
      <w:pPr>
        <w:pStyle w:val="ListBullet"/>
      </w:pPr>
      <w:r>
        <w:t>consider recommendations made by internal and external auditors and review the implementation of actions to resolve issues raised; and</w:t>
      </w:r>
    </w:p>
    <w:p w14:paraId="406D67E5" w14:textId="0061F594" w:rsidR="00A15CDF" w:rsidRDefault="00A15CDF" w:rsidP="00A15CDF">
      <w:pPr>
        <w:pStyle w:val="ListBullet"/>
      </w:pPr>
      <w:r>
        <w:t>oversee the effective operation of the risk management framework.</w:t>
      </w:r>
    </w:p>
    <w:p w14:paraId="17CB4BC9" w14:textId="48A3B954" w:rsidR="00DC39DE" w:rsidRDefault="00DC39DE" w:rsidP="00A15CDF">
      <w:pPr>
        <w:pStyle w:val="Heading30"/>
      </w:pPr>
      <w:bookmarkStart w:id="41" w:name="INDEX_OHS_Policies"/>
      <w:bookmarkEnd w:id="41"/>
      <w:r>
        <w:t>Occupational health and safety</w:t>
      </w:r>
    </w:p>
    <w:p w14:paraId="14BEB7A8" w14:textId="3F889553" w:rsidR="00A15CDF" w:rsidRDefault="00A15CDF" w:rsidP="00A15CDF">
      <w:r>
        <w:t xml:space="preserve">The goal of the Department’s occupational health and safety (OH&amp;S) strategy is to ensure all staff remain safe and healthy at work. An OH&amp;S management system has been implemented across the </w:t>
      </w:r>
      <w:r w:rsidR="00C43D5A">
        <w:t xml:space="preserve">Department </w:t>
      </w:r>
      <w:r>
        <w:t xml:space="preserve">and the majority of business units within the Department have implemented OH&amp;S local action plans aimed at enhancing safety performance and ensuring safe systems of work. The employee attitude survey results (KPI 15) indicated improved attention to OH&amp;S matters in the Department and a high level of commitment to OH&amp;S management. </w:t>
      </w:r>
      <w:r w:rsidRPr="00A15CDF">
        <w:rPr>
          <w:rStyle w:val="Reference"/>
        </w:rPr>
        <w:t>[FRD 22H / Best practice disclosure based on Recommendation 70, PAEC Report 87]</w:t>
      </w:r>
    </w:p>
    <w:p w14:paraId="6D2726EC" w14:textId="61B480AA" w:rsidR="00DC39DE" w:rsidRDefault="00DC39DE" w:rsidP="00DC39DE">
      <w:r>
        <w:t xml:space="preserve">During the </w:t>
      </w:r>
      <w:fldSimple w:instr=" DOCPROPERTY  FinYearCurrent  \* MERGEFORMAT ">
        <w:r w:rsidR="00DC60A6">
          <w:t>2020</w:t>
        </w:r>
        <w:r w:rsidR="00DC60A6" w:rsidRPr="00811377">
          <w:rPr>
            <w:rFonts w:ascii="Cambria Math" w:hAnsi="Cambria Math" w:cs="Cambria Math"/>
          </w:rPr>
          <w:t>‑</w:t>
        </w:r>
        <w:r w:rsidR="00DC60A6">
          <w:t>21</w:t>
        </w:r>
      </w:fldSimple>
      <w:r>
        <w:t xml:space="preserve"> financial year, the Department implemented a number of initiatives to improve the health and safety of staff including publishing quarterly OH&amp;S bulletins, ergonomic assessments, quarterly workplace inspections to identify and address any workplace risks, the occupational risk reduction program, and the healthy lifestyle training program.</w:t>
      </w:r>
    </w:p>
    <w:p w14:paraId="120D21D3" w14:textId="77777777" w:rsidR="00DC39DE" w:rsidRPr="00A15CDF" w:rsidRDefault="00DC39DE" w:rsidP="00DC39DE">
      <w:pPr>
        <w:rPr>
          <w:rStyle w:val="Guidance"/>
        </w:rPr>
      </w:pPr>
      <w:r w:rsidRPr="00A15CDF">
        <w:rPr>
          <w:rStyle w:val="Guidance"/>
        </w:rPr>
        <w:t xml:space="preserve">[While the example best practice disclosure has been included in the body of the report, consideration might be given to structuring such disclosures as a short summary supported by a detailed appendix.] </w:t>
      </w:r>
    </w:p>
    <w:p w14:paraId="277B8202" w14:textId="77777777" w:rsidR="00E019F0" w:rsidRDefault="00E019F0">
      <w:pPr>
        <w:keepLines w:val="0"/>
        <w:rPr>
          <w:rFonts w:asciiTheme="majorHAnsi" w:eastAsiaTheme="majorEastAsia" w:hAnsiTheme="majorHAnsi" w:cstheme="majorBidi"/>
          <w:b/>
          <w:sz w:val="22"/>
          <w:szCs w:val="24"/>
        </w:rPr>
      </w:pPr>
      <w:r>
        <w:br w:type="page"/>
      </w:r>
    </w:p>
    <w:p w14:paraId="1CD75952" w14:textId="4C6A5CEB" w:rsidR="00DC39DE" w:rsidRDefault="00DC39DE" w:rsidP="00A15CDF">
      <w:pPr>
        <w:pStyle w:val="Heading30"/>
      </w:pPr>
      <w:r>
        <w:lastRenderedPageBreak/>
        <w:t>Incident management</w:t>
      </w:r>
    </w:p>
    <w:p w14:paraId="0C8A6513" w14:textId="11CC7546" w:rsidR="00DC39DE" w:rsidRDefault="00DC39DE" w:rsidP="00DC39DE">
      <w:r>
        <w:t xml:space="preserve">Incidents across the Department increased by 1.9 per cent per 100 FTE in </w:t>
      </w:r>
      <w:fldSimple w:instr=" DOCPROPERTY  FinYearCurrent  \* MERGEFORMAT ">
        <w:r w:rsidR="00DC60A6">
          <w:t>2020</w:t>
        </w:r>
        <w:r w:rsidR="00DC60A6" w:rsidRPr="00811377">
          <w:rPr>
            <w:rFonts w:ascii="Cambria Math" w:hAnsi="Cambria Math" w:cs="Cambria Math"/>
          </w:rPr>
          <w:t>‑</w:t>
        </w:r>
        <w:r w:rsidR="00DC60A6">
          <w:t>21</w:t>
        </w:r>
      </w:fldSimple>
      <w:r>
        <w:t xml:space="preserve">. Incidents include injuries, ‘near-misses’ and detected workplace hazards. In real terms, the increase equates to 74 additional reported incidents compared with the previous year. While reported incidents were up, the number of incidents which resulted in injury </w:t>
      </w:r>
      <w:r w:rsidRPr="00A15CDF">
        <w:rPr>
          <w:rStyle w:val="Guidance"/>
        </w:rPr>
        <w:t>[fell/also rose]</w:t>
      </w:r>
      <w:r>
        <w:t>.</w:t>
      </w:r>
    </w:p>
    <w:p w14:paraId="34544BEA" w14:textId="77777777" w:rsidR="00DC39DE" w:rsidRDefault="00DC39DE" w:rsidP="00DC39DE">
      <w:r>
        <w:t>The increase was expected and is driven by the introduction of the Department’s online reporting system and an increased awareness of incident reporting among staff, which significantly increased reporting across the Department (refer to Figure 3).</w:t>
      </w:r>
    </w:p>
    <w:p w14:paraId="20F12AD3" w14:textId="3BA453FB" w:rsidR="00DC39DE" w:rsidRDefault="00DC39DE" w:rsidP="00DC39DE">
      <w:r>
        <w:t>There were 10 notifiable incidents that occurred across the Department. Notifiable incidents are those which require the OH</w:t>
      </w:r>
      <w:r w:rsidR="0014061F">
        <w:t>&amp;</w:t>
      </w:r>
      <w:r>
        <w:t xml:space="preserve">S Regulator to be notified if they occur. </w:t>
      </w:r>
    </w:p>
    <w:p w14:paraId="401C2D6F" w14:textId="33C4578A" w:rsidR="00A15CDF" w:rsidRDefault="00A15CDF" w:rsidP="00A15CDF">
      <w:pPr>
        <w:pStyle w:val="Caption"/>
      </w:pPr>
      <w:r w:rsidRPr="00A15CDF">
        <w:t xml:space="preserve">Figure 3: </w:t>
      </w:r>
      <w:r w:rsidRPr="00A15CDF">
        <w:tab/>
        <w:t>Number of incidents and rate per 100 FTE</w:t>
      </w:r>
    </w:p>
    <w:p w14:paraId="0E5F266C" w14:textId="2F3F5907" w:rsidR="00A15CDF" w:rsidRPr="00A15CDF" w:rsidRDefault="00BE295B" w:rsidP="00E019F0">
      <w:pPr>
        <w:jc w:val="center"/>
      </w:pPr>
      <w:r>
        <w:rPr>
          <w:noProof/>
        </w:rPr>
        <w:drawing>
          <wp:inline distT="0" distB="0" distL="0" distR="0" wp14:anchorId="2E0B2A4E" wp14:editId="74830C86">
            <wp:extent cx="4319905" cy="2015490"/>
            <wp:effectExtent l="0" t="0" r="4445" b="3810"/>
            <wp:docPr id="10" name="Chart 10" descr="Number ('000)" title="Number ('000)">
              <a:extLst xmlns:a="http://schemas.openxmlformats.org/drawingml/2006/main">
                <a:ext uri="{FF2B5EF4-FFF2-40B4-BE49-F238E27FC236}">
                  <a16:creationId xmlns:a16="http://schemas.microsoft.com/office/drawing/2014/main" id="{80BC219A-ED29-4A96-A387-888502A096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59201AE7" w14:textId="12506E43" w:rsidR="00A15CDF" w:rsidRPr="00A15CDF" w:rsidRDefault="00A15CDF" w:rsidP="00A15CDF">
      <w:pPr>
        <w:rPr>
          <w:rStyle w:val="Reference"/>
        </w:rPr>
      </w:pPr>
      <w:r w:rsidRPr="00A15CDF">
        <w:rPr>
          <w:rStyle w:val="Reference"/>
        </w:rPr>
        <w:t>[FRD 22H / Best practice disclosure based on Recommendation 70, PAEC Report 87]</w:t>
      </w:r>
    </w:p>
    <w:p w14:paraId="5F0499D2" w14:textId="52C9EBE7" w:rsidR="00DC39DE" w:rsidRDefault="00DC39DE" w:rsidP="00DC39DE">
      <w:r>
        <w:t xml:space="preserve">While the number of standard claims rose marginally in </w:t>
      </w:r>
      <w:fldSimple w:instr=" DOCPROPERTY  FinYearCurrent  \* MERGEFORMAT ">
        <w:r w:rsidR="00DC60A6">
          <w:t>2020</w:t>
        </w:r>
        <w:r w:rsidR="00DC60A6" w:rsidRPr="00811377">
          <w:rPr>
            <w:rFonts w:ascii="Cambria Math" w:hAnsi="Cambria Math" w:cs="Cambria Math"/>
          </w:rPr>
          <w:t>‑</w:t>
        </w:r>
        <w:r w:rsidR="00DC60A6">
          <w:t>21</w:t>
        </w:r>
      </w:fldSimple>
      <w:r>
        <w:t>, mainly due to predicted increases in muscular skeletal disorder and stress claims, the rate per 100 staff remained steady (Figure 4). To address the increase in the number of standard claims, the Department conducted a review of muscular skeletal disorder activities and introduced a number of proactive programs that focus on reducing sprains and strains, stress reductions, and good claims management practices in high-risk areas.</w:t>
      </w:r>
    </w:p>
    <w:p w14:paraId="4E8DFDD5" w14:textId="77777777" w:rsidR="00DC39DE" w:rsidRDefault="00DC39DE" w:rsidP="00A15CDF">
      <w:pPr>
        <w:pStyle w:val="Caption"/>
      </w:pPr>
      <w:r>
        <w:t xml:space="preserve">Figure 4: </w:t>
      </w:r>
      <w:r>
        <w:tab/>
        <w:t>Number of standard claims and rate per 100 FTE</w:t>
      </w:r>
    </w:p>
    <w:p w14:paraId="384FA77A" w14:textId="04197082" w:rsidR="00DC39DE" w:rsidRDefault="00BE295B" w:rsidP="00E019F0">
      <w:pPr>
        <w:jc w:val="center"/>
      </w:pPr>
      <w:r>
        <w:rPr>
          <w:noProof/>
        </w:rPr>
        <w:drawing>
          <wp:inline distT="0" distB="0" distL="0" distR="0" wp14:anchorId="65B1030E" wp14:editId="013CDF1A">
            <wp:extent cx="4319905" cy="2015490"/>
            <wp:effectExtent l="0" t="0" r="4445" b="3810"/>
            <wp:docPr id="1" name="Chart 1" descr="Number ('000)" title="Number ('000)">
              <a:extLst xmlns:a="http://schemas.openxmlformats.org/drawingml/2006/main">
                <a:ext uri="{FF2B5EF4-FFF2-40B4-BE49-F238E27FC236}">
                  <a16:creationId xmlns:a16="http://schemas.microsoft.com/office/drawing/2014/main" id="{B0C8B23F-64F7-4A37-9ADE-10BF3CEE7B6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2D8B7A7" w14:textId="545801D8" w:rsidR="00DC39DE" w:rsidRDefault="00DC39DE" w:rsidP="00DC39DE">
      <w:r>
        <w:t xml:space="preserve">The total number of WorkCover claims lodged decreased in </w:t>
      </w:r>
      <w:fldSimple w:instr=" DOCPROPERTY  FinYearCurrent  \* MERGEFORMAT ">
        <w:r w:rsidR="00DC60A6">
          <w:t>2020</w:t>
        </w:r>
        <w:r w:rsidR="00DC60A6" w:rsidRPr="00811377">
          <w:rPr>
            <w:rFonts w:ascii="Cambria Math" w:hAnsi="Cambria Math" w:cs="Cambria Math"/>
          </w:rPr>
          <w:t>‑</w:t>
        </w:r>
        <w:r w:rsidR="00DC60A6">
          <w:t>21</w:t>
        </w:r>
      </w:fldSimple>
      <w:r w:rsidR="00A15CDF">
        <w:t xml:space="preserve"> </w:t>
      </w:r>
      <w:r>
        <w:t xml:space="preserve">(Figures 5 and 6). In addition, the claims rate continued to decrease due to the growth in staff numbers since </w:t>
      </w:r>
      <w:fldSimple w:instr=" DOCPROPERTY  FinYear-2  \* MERGEFORMAT ">
        <w:r w:rsidR="00DC60A6">
          <w:t>2018</w:t>
        </w:r>
        <w:r w:rsidR="00DC60A6" w:rsidRPr="00811377">
          <w:rPr>
            <w:rFonts w:ascii="Cambria Math" w:hAnsi="Cambria Math" w:cs="Cambria Math"/>
          </w:rPr>
          <w:t>‑</w:t>
        </w:r>
        <w:r w:rsidR="00DC60A6">
          <w:t>19</w:t>
        </w:r>
      </w:fldSimple>
      <w:r>
        <w:t xml:space="preserve"> (due to the opening of two new research laboratories), effective early intervention strategies and improved claims performance management. The average cost per claim decreased from $36 070 to $33 131.</w:t>
      </w:r>
    </w:p>
    <w:p w14:paraId="64A038CB" w14:textId="141563A0" w:rsidR="00A15CDF" w:rsidRDefault="00A15CDF" w:rsidP="00A15CDF">
      <w:pPr>
        <w:pStyle w:val="Caption"/>
      </w:pPr>
      <w:r w:rsidRPr="00A15CDF">
        <w:lastRenderedPageBreak/>
        <w:t xml:space="preserve">Figure 5: </w:t>
      </w:r>
      <w:r w:rsidRPr="00A15CDF">
        <w:tab/>
        <w:t>Lost time claims and rate per 100 FTE</w:t>
      </w:r>
    </w:p>
    <w:p w14:paraId="139BB9BC" w14:textId="391A5E2C" w:rsidR="00A15CDF" w:rsidRDefault="00A32F1D" w:rsidP="00E019F0">
      <w:pPr>
        <w:jc w:val="center"/>
      </w:pPr>
      <w:r>
        <w:rPr>
          <w:noProof/>
        </w:rPr>
        <w:drawing>
          <wp:inline distT="0" distB="0" distL="0" distR="0" wp14:anchorId="018768A0" wp14:editId="1747A584">
            <wp:extent cx="4319905" cy="2015490"/>
            <wp:effectExtent l="0" t="0" r="4445" b="3810"/>
            <wp:docPr id="11" name="Chart 11" descr="Number ('000)" title="Number ('000)">
              <a:extLst xmlns:a="http://schemas.openxmlformats.org/drawingml/2006/main">
                <a:ext uri="{FF2B5EF4-FFF2-40B4-BE49-F238E27FC236}">
                  <a16:creationId xmlns:a16="http://schemas.microsoft.com/office/drawing/2014/main" id="{F39E6D64-D6C6-418D-9043-6E104DC53B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714873ED" w14:textId="00698452" w:rsidR="00A15CDF" w:rsidRPr="00A15CDF" w:rsidRDefault="00A15CDF" w:rsidP="00A15CDF">
      <w:pPr>
        <w:rPr>
          <w:rStyle w:val="Reference"/>
        </w:rPr>
      </w:pPr>
      <w:r w:rsidRPr="00A15CDF">
        <w:rPr>
          <w:rStyle w:val="Reference"/>
        </w:rPr>
        <w:t>[FRD 22H / Best practice disclosure based on Recommendation 70, PAEC Report 87]</w:t>
      </w:r>
    </w:p>
    <w:p w14:paraId="2F0A74AF" w14:textId="77777777" w:rsidR="00DC39DE" w:rsidRDefault="00DC39DE" w:rsidP="00A15CDF">
      <w:pPr>
        <w:pStyle w:val="Caption"/>
      </w:pPr>
      <w:r>
        <w:t xml:space="preserve">Figure 6: </w:t>
      </w:r>
      <w:r>
        <w:tab/>
        <w:t>Claims exceeding 13 weeks and rate per 100 FTE</w:t>
      </w:r>
    </w:p>
    <w:p w14:paraId="3F2B3072" w14:textId="0C14C6C1" w:rsidR="00DC39DE" w:rsidRDefault="00A32F1D" w:rsidP="00E019F0">
      <w:pPr>
        <w:jc w:val="center"/>
      </w:pPr>
      <w:r>
        <w:rPr>
          <w:noProof/>
        </w:rPr>
        <w:drawing>
          <wp:inline distT="0" distB="0" distL="0" distR="0" wp14:anchorId="0CAE9053" wp14:editId="32A56DDB">
            <wp:extent cx="4319905" cy="2015490"/>
            <wp:effectExtent l="0" t="0" r="4445" b="3810"/>
            <wp:docPr id="12" name="Chart 12" descr="Number ('000)" title="Number ('000)">
              <a:extLst xmlns:a="http://schemas.openxmlformats.org/drawingml/2006/main">
                <a:ext uri="{FF2B5EF4-FFF2-40B4-BE49-F238E27FC236}">
                  <a16:creationId xmlns:a16="http://schemas.microsoft.com/office/drawing/2014/main" id="{7EAF01F5-4656-4766-B471-E65868A0E1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2F99E2E4" w14:textId="77C0D039" w:rsidR="00A15CDF" w:rsidRDefault="00A15CDF" w:rsidP="00A15CDF">
      <w:r>
        <w:t xml:space="preserve">The Department’s WorkCover premium rate continued to decrease in </w:t>
      </w:r>
      <w:fldSimple w:instr=" DOCPROPERTY  FinYearCurrent  \* MERGEFORMAT ">
        <w:r w:rsidR="00DC60A6">
          <w:t>2020</w:t>
        </w:r>
        <w:r w:rsidR="00DC60A6" w:rsidRPr="00811377">
          <w:rPr>
            <w:rFonts w:ascii="Cambria Math" w:hAnsi="Cambria Math" w:cs="Cambria Math"/>
          </w:rPr>
          <w:t>‑</w:t>
        </w:r>
        <w:r w:rsidR="00DC60A6">
          <w:t>21</w:t>
        </w:r>
      </w:fldSimple>
      <w:r>
        <w:t xml:space="preserve"> (Figure 7). This is due to the continuing consultative approach adopted by the OH&amp;S unit. As a proportion of total staff and of increasing remuneration, the claim ratio is decreasing. </w:t>
      </w:r>
      <w:r w:rsidRPr="00A15CDF">
        <w:rPr>
          <w:rStyle w:val="Reference"/>
        </w:rPr>
        <w:t>[FRD 22H / Best practice disclosure based on Recommendation 70, PAEC Report 87]</w:t>
      </w:r>
    </w:p>
    <w:p w14:paraId="76EE5B34" w14:textId="3B010FE6" w:rsidR="00DC39DE" w:rsidRDefault="00DC39DE" w:rsidP="00A15CDF">
      <w:pPr>
        <w:pStyle w:val="Caption"/>
      </w:pPr>
      <w:r>
        <w:t xml:space="preserve">Figure 7: </w:t>
      </w:r>
      <w:r>
        <w:tab/>
        <w:t>Department of Technology premium rate 2016-</w:t>
      </w:r>
      <w:fldSimple w:instr=" DOCPROPERTY  YearCurrent  \* MERGEFORMAT ">
        <w:r w:rsidR="00DC60A6">
          <w:t>2021</w:t>
        </w:r>
      </w:fldSimple>
    </w:p>
    <w:p w14:paraId="312DD945" w14:textId="5E578219" w:rsidR="00DC39DE" w:rsidRDefault="002927B6" w:rsidP="00E019F0">
      <w:pPr>
        <w:jc w:val="center"/>
      </w:pPr>
      <w:r>
        <w:rPr>
          <w:noProof/>
        </w:rPr>
        <w:drawing>
          <wp:inline distT="0" distB="0" distL="0" distR="0" wp14:anchorId="727C2A86" wp14:editId="0F7432AE">
            <wp:extent cx="4319904" cy="2015490"/>
            <wp:effectExtent l="0" t="0" r="5080" b="3810"/>
            <wp:docPr id="13" name="Chart 13" descr="Number ('000)" title="Number ('000)">
              <a:extLst xmlns:a="http://schemas.openxmlformats.org/drawingml/2006/main">
                <a:ext uri="{FF2B5EF4-FFF2-40B4-BE49-F238E27FC236}">
                  <a16:creationId xmlns:a16="http://schemas.microsoft.com/office/drawing/2014/main" id="{53BB8D70-5DD8-49D0-AC0E-984D81360C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5BF5CBD6" w14:textId="21FB4A0E" w:rsidR="00DC39DE" w:rsidRDefault="00DC39DE" w:rsidP="00DC39DE"/>
    <w:p w14:paraId="31D78035" w14:textId="77777777" w:rsidR="00E019F0" w:rsidRDefault="00E019F0">
      <w:pPr>
        <w:keepLines w:val="0"/>
        <w:rPr>
          <w:b/>
          <w:iCs/>
          <w:color w:val="404040" w:themeColor="text1" w:themeTint="BF"/>
        </w:rPr>
      </w:pPr>
      <w:r>
        <w:br w:type="page"/>
      </w:r>
    </w:p>
    <w:p w14:paraId="7F99C33B" w14:textId="569F2190" w:rsidR="00DC39DE" w:rsidRDefault="00DC39DE" w:rsidP="000E677F">
      <w:pPr>
        <w:pStyle w:val="Caption"/>
      </w:pPr>
      <w:r>
        <w:lastRenderedPageBreak/>
        <w:t>The Department’s performance against OH&amp;S management measures</w:t>
      </w:r>
    </w:p>
    <w:tbl>
      <w:tblPr>
        <w:tblStyle w:val="DTFFinancialTable"/>
        <w:tblW w:w="9639" w:type="dxa"/>
        <w:tblLayout w:type="fixed"/>
        <w:tblLook w:val="06A0" w:firstRow="1" w:lastRow="0" w:firstColumn="1" w:lastColumn="0" w:noHBand="1" w:noVBand="1"/>
      </w:tblPr>
      <w:tblGrid>
        <w:gridCol w:w="1334"/>
        <w:gridCol w:w="5329"/>
        <w:gridCol w:w="992"/>
        <w:gridCol w:w="992"/>
        <w:gridCol w:w="992"/>
      </w:tblGrid>
      <w:tr w:rsidR="003F775E" w:rsidRPr="00DD760B" w14:paraId="748B4699" w14:textId="77777777" w:rsidTr="003F775E">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334" w:type="dxa"/>
          </w:tcPr>
          <w:p w14:paraId="47992571" w14:textId="77777777" w:rsidR="003F775E" w:rsidRPr="00DD760B" w:rsidRDefault="003F775E" w:rsidP="007205E6">
            <w:pPr>
              <w:rPr>
                <w:sz w:val="16"/>
                <w:szCs w:val="16"/>
              </w:rPr>
            </w:pPr>
            <w:r w:rsidRPr="00DD760B">
              <w:rPr>
                <w:sz w:val="16"/>
                <w:szCs w:val="16"/>
              </w:rPr>
              <w:t>Measure</w:t>
            </w:r>
          </w:p>
        </w:tc>
        <w:tc>
          <w:tcPr>
            <w:tcW w:w="5329" w:type="dxa"/>
          </w:tcPr>
          <w:p w14:paraId="593E4AE6" w14:textId="77777777" w:rsidR="003F775E" w:rsidRPr="00DD760B" w:rsidRDefault="003F775E" w:rsidP="007205E6">
            <w:pPr>
              <w:jc w:val="left"/>
              <w:cnfStyle w:val="100000000000" w:firstRow="1" w:lastRow="0" w:firstColumn="0" w:lastColumn="0" w:oddVBand="0" w:evenVBand="0" w:oddHBand="0" w:evenHBand="0" w:firstRowFirstColumn="0" w:firstRowLastColumn="0" w:lastRowFirstColumn="0" w:lastRowLastColumn="0"/>
              <w:rPr>
                <w:sz w:val="16"/>
                <w:szCs w:val="16"/>
              </w:rPr>
            </w:pPr>
            <w:r w:rsidRPr="00DD760B">
              <w:rPr>
                <w:sz w:val="16"/>
                <w:szCs w:val="16"/>
              </w:rPr>
              <w:t>KPI</w:t>
            </w:r>
          </w:p>
        </w:tc>
        <w:tc>
          <w:tcPr>
            <w:tcW w:w="992" w:type="dxa"/>
          </w:tcPr>
          <w:p w14:paraId="45CC3425" w14:textId="3BD8B171" w:rsidR="003F775E" w:rsidRPr="00DD760B" w:rsidRDefault="003F775E"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fldChar w:fldCharType="begin"/>
            </w:r>
            <w:r>
              <w:rPr>
                <w:sz w:val="16"/>
                <w:szCs w:val="16"/>
              </w:rPr>
              <w:instrText xml:space="preserve"> DOCPROPERTY  FinYear-2  \* MERGEFORMAT </w:instrText>
            </w:r>
            <w:r>
              <w:rPr>
                <w:sz w:val="16"/>
                <w:szCs w:val="16"/>
              </w:rPr>
              <w:fldChar w:fldCharType="separate"/>
            </w:r>
            <w:r>
              <w:rPr>
                <w:sz w:val="16"/>
                <w:szCs w:val="16"/>
              </w:rPr>
              <w:t>2018</w:t>
            </w:r>
            <w:r>
              <w:rPr>
                <w:rFonts w:ascii="Cambria Math" w:hAnsi="Cambria Math" w:cs="Cambria Math"/>
                <w:sz w:val="16"/>
                <w:szCs w:val="16"/>
              </w:rPr>
              <w:t>‑</w:t>
            </w:r>
            <w:r>
              <w:rPr>
                <w:sz w:val="16"/>
                <w:szCs w:val="16"/>
              </w:rPr>
              <w:t>19</w:t>
            </w:r>
            <w:r>
              <w:rPr>
                <w:sz w:val="16"/>
                <w:szCs w:val="16"/>
              </w:rPr>
              <w:fldChar w:fldCharType="end"/>
            </w:r>
          </w:p>
        </w:tc>
        <w:tc>
          <w:tcPr>
            <w:tcW w:w="992" w:type="dxa"/>
          </w:tcPr>
          <w:p w14:paraId="45F93A12" w14:textId="031C1897" w:rsidR="003F775E" w:rsidRPr="00DD760B" w:rsidRDefault="003F775E"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fldChar w:fldCharType="begin"/>
            </w:r>
            <w:r>
              <w:rPr>
                <w:sz w:val="16"/>
                <w:szCs w:val="16"/>
              </w:rPr>
              <w:instrText xml:space="preserve"> DOCPROPERTY  FinYearPrevious  \* MERGEFORMAT </w:instrText>
            </w:r>
            <w:r>
              <w:rPr>
                <w:sz w:val="16"/>
                <w:szCs w:val="16"/>
              </w:rPr>
              <w:fldChar w:fldCharType="separate"/>
            </w:r>
            <w:r>
              <w:rPr>
                <w:sz w:val="16"/>
                <w:szCs w:val="16"/>
              </w:rPr>
              <w:t>2019</w:t>
            </w:r>
            <w:r>
              <w:rPr>
                <w:rFonts w:ascii="Cambria Math" w:hAnsi="Cambria Math" w:cs="Cambria Math"/>
                <w:sz w:val="16"/>
                <w:szCs w:val="16"/>
              </w:rPr>
              <w:t>‑</w:t>
            </w:r>
            <w:r>
              <w:rPr>
                <w:sz w:val="16"/>
                <w:szCs w:val="16"/>
              </w:rPr>
              <w:t>20</w:t>
            </w:r>
            <w:r>
              <w:rPr>
                <w:sz w:val="16"/>
                <w:szCs w:val="16"/>
              </w:rPr>
              <w:fldChar w:fldCharType="end"/>
            </w:r>
          </w:p>
        </w:tc>
        <w:tc>
          <w:tcPr>
            <w:tcW w:w="992" w:type="dxa"/>
          </w:tcPr>
          <w:p w14:paraId="05359B16" w14:textId="67E818D8" w:rsidR="003F775E" w:rsidRPr="00DD760B" w:rsidRDefault="003F775E" w:rsidP="007205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fldChar w:fldCharType="begin"/>
            </w:r>
            <w:r>
              <w:rPr>
                <w:sz w:val="16"/>
                <w:szCs w:val="16"/>
              </w:rPr>
              <w:instrText xml:space="preserve"> DOCPROPERTY  FinYearCurrent  \* MERGEFORMAT </w:instrText>
            </w:r>
            <w:r>
              <w:rPr>
                <w:sz w:val="16"/>
                <w:szCs w:val="16"/>
              </w:rPr>
              <w:fldChar w:fldCharType="separate"/>
            </w:r>
            <w:r>
              <w:rPr>
                <w:sz w:val="16"/>
                <w:szCs w:val="16"/>
              </w:rPr>
              <w:t>2020</w:t>
            </w:r>
            <w:r>
              <w:rPr>
                <w:rFonts w:ascii="Cambria Math" w:hAnsi="Cambria Math" w:cs="Cambria Math"/>
                <w:sz w:val="16"/>
                <w:szCs w:val="16"/>
              </w:rPr>
              <w:t>‑</w:t>
            </w:r>
            <w:r>
              <w:rPr>
                <w:sz w:val="16"/>
                <w:szCs w:val="16"/>
              </w:rPr>
              <w:t>21</w:t>
            </w:r>
            <w:r>
              <w:rPr>
                <w:sz w:val="16"/>
                <w:szCs w:val="16"/>
              </w:rPr>
              <w:fldChar w:fldCharType="end"/>
            </w:r>
          </w:p>
        </w:tc>
      </w:tr>
      <w:tr w:rsidR="003F775E" w:rsidRPr="00DD760B" w14:paraId="2CA5391E"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1E2050D9" w14:textId="77777777" w:rsidR="003F775E" w:rsidRPr="00DD760B" w:rsidRDefault="003F775E" w:rsidP="00E019F0">
            <w:pPr>
              <w:rPr>
                <w:sz w:val="16"/>
                <w:szCs w:val="16"/>
              </w:rPr>
            </w:pPr>
            <w:r w:rsidRPr="00DD760B">
              <w:rPr>
                <w:sz w:val="16"/>
                <w:szCs w:val="16"/>
              </w:rPr>
              <w:t>Incidents</w:t>
            </w:r>
          </w:p>
        </w:tc>
        <w:tc>
          <w:tcPr>
            <w:tcW w:w="5329" w:type="dxa"/>
          </w:tcPr>
          <w:p w14:paraId="58CA52A6"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ncidents</w:t>
            </w:r>
          </w:p>
        </w:tc>
        <w:tc>
          <w:tcPr>
            <w:tcW w:w="992" w:type="dxa"/>
          </w:tcPr>
          <w:p w14:paraId="64D17E8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600</w:t>
            </w:r>
          </w:p>
        </w:tc>
        <w:tc>
          <w:tcPr>
            <w:tcW w:w="992" w:type="dxa"/>
          </w:tcPr>
          <w:p w14:paraId="53EFBAD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526</w:t>
            </w:r>
          </w:p>
        </w:tc>
        <w:tc>
          <w:tcPr>
            <w:tcW w:w="992" w:type="dxa"/>
          </w:tcPr>
          <w:p w14:paraId="2EDE992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730</w:t>
            </w:r>
          </w:p>
        </w:tc>
      </w:tr>
      <w:tr w:rsidR="003F775E" w:rsidRPr="00DD760B" w14:paraId="53D3EB1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598CFB3B" w14:textId="77777777" w:rsidR="003F775E" w:rsidRPr="00DD760B" w:rsidRDefault="003F775E" w:rsidP="00E019F0">
            <w:pPr>
              <w:rPr>
                <w:sz w:val="16"/>
                <w:szCs w:val="16"/>
              </w:rPr>
            </w:pPr>
          </w:p>
        </w:tc>
        <w:tc>
          <w:tcPr>
            <w:tcW w:w="5329" w:type="dxa"/>
          </w:tcPr>
          <w:p w14:paraId="108EDD4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53CBB44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4</w:t>
            </w:r>
          </w:p>
        </w:tc>
        <w:tc>
          <w:tcPr>
            <w:tcW w:w="992" w:type="dxa"/>
          </w:tcPr>
          <w:p w14:paraId="48CFC63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7.7</w:t>
            </w:r>
          </w:p>
        </w:tc>
        <w:tc>
          <w:tcPr>
            <w:tcW w:w="992" w:type="dxa"/>
          </w:tcPr>
          <w:p w14:paraId="65F3C4D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6</w:t>
            </w:r>
          </w:p>
        </w:tc>
      </w:tr>
      <w:tr w:rsidR="003F775E" w:rsidRPr="00DD760B" w14:paraId="59ACB12C" w14:textId="77777777" w:rsidTr="00E019F0">
        <w:trPr>
          <w:trHeight w:val="286"/>
        </w:trPr>
        <w:tc>
          <w:tcPr>
            <w:cnfStyle w:val="001000000000" w:firstRow="0" w:lastRow="0" w:firstColumn="1" w:lastColumn="0" w:oddVBand="0" w:evenVBand="0" w:oddHBand="0" w:evenHBand="0" w:firstRowFirstColumn="0" w:firstRowLastColumn="0" w:lastRowFirstColumn="0" w:lastRowLastColumn="0"/>
            <w:tcW w:w="1334" w:type="dxa"/>
            <w:vAlign w:val="top"/>
          </w:tcPr>
          <w:p w14:paraId="03EE898E" w14:textId="77777777" w:rsidR="003F775E" w:rsidRPr="00DD760B" w:rsidRDefault="003F775E" w:rsidP="00E019F0">
            <w:pPr>
              <w:rPr>
                <w:sz w:val="16"/>
                <w:szCs w:val="16"/>
              </w:rPr>
            </w:pPr>
          </w:p>
        </w:tc>
        <w:tc>
          <w:tcPr>
            <w:tcW w:w="5329" w:type="dxa"/>
          </w:tcPr>
          <w:p w14:paraId="711FC8E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ncidents requiring first aid and/or further medical treatment</w:t>
            </w:r>
          </w:p>
        </w:tc>
        <w:tc>
          <w:tcPr>
            <w:tcW w:w="992" w:type="dxa"/>
          </w:tcPr>
          <w:p w14:paraId="6B6B283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w:t>
            </w:r>
          </w:p>
        </w:tc>
        <w:tc>
          <w:tcPr>
            <w:tcW w:w="992" w:type="dxa"/>
          </w:tcPr>
          <w:p w14:paraId="08F2F88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w:t>
            </w:r>
          </w:p>
        </w:tc>
        <w:tc>
          <w:tcPr>
            <w:tcW w:w="992" w:type="dxa"/>
          </w:tcPr>
          <w:p w14:paraId="6C3573E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1</w:t>
            </w:r>
          </w:p>
        </w:tc>
      </w:tr>
      <w:tr w:rsidR="003F775E" w:rsidRPr="00DD760B" w14:paraId="4CFF91DD" w14:textId="77777777" w:rsidTr="00E019F0">
        <w:trPr>
          <w:trHeight w:val="256"/>
        </w:trPr>
        <w:tc>
          <w:tcPr>
            <w:cnfStyle w:val="001000000000" w:firstRow="0" w:lastRow="0" w:firstColumn="1" w:lastColumn="0" w:oddVBand="0" w:evenVBand="0" w:oddHBand="0" w:evenHBand="0" w:firstRowFirstColumn="0" w:firstRowLastColumn="0" w:lastRowFirstColumn="0" w:lastRowLastColumn="0"/>
            <w:tcW w:w="1334" w:type="dxa"/>
            <w:vAlign w:val="top"/>
          </w:tcPr>
          <w:p w14:paraId="5115C4D1" w14:textId="77777777" w:rsidR="003F775E" w:rsidRPr="00DD760B" w:rsidRDefault="003F775E" w:rsidP="00E019F0">
            <w:pPr>
              <w:rPr>
                <w:sz w:val="16"/>
                <w:szCs w:val="16"/>
              </w:rPr>
            </w:pPr>
            <w:r w:rsidRPr="00DD760B">
              <w:rPr>
                <w:sz w:val="16"/>
                <w:szCs w:val="16"/>
              </w:rPr>
              <w:t>Claims</w:t>
            </w:r>
          </w:p>
        </w:tc>
        <w:tc>
          <w:tcPr>
            <w:tcW w:w="5329" w:type="dxa"/>
          </w:tcPr>
          <w:p w14:paraId="4B2C6BFA"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No. of standard claims </w:t>
            </w:r>
            <w:r w:rsidRPr="00DD760B">
              <w:rPr>
                <w:sz w:val="16"/>
                <w:szCs w:val="16"/>
                <w:vertAlign w:val="superscript"/>
              </w:rPr>
              <w:t>(a)</w:t>
            </w:r>
          </w:p>
        </w:tc>
        <w:tc>
          <w:tcPr>
            <w:tcW w:w="992" w:type="dxa"/>
          </w:tcPr>
          <w:p w14:paraId="02373EC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10</w:t>
            </w:r>
          </w:p>
        </w:tc>
        <w:tc>
          <w:tcPr>
            <w:tcW w:w="992" w:type="dxa"/>
          </w:tcPr>
          <w:p w14:paraId="1C70DDF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34</w:t>
            </w:r>
          </w:p>
        </w:tc>
        <w:tc>
          <w:tcPr>
            <w:tcW w:w="992" w:type="dxa"/>
          </w:tcPr>
          <w:p w14:paraId="30FF4B7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43</w:t>
            </w:r>
          </w:p>
        </w:tc>
      </w:tr>
      <w:tr w:rsidR="003F775E" w:rsidRPr="00DD760B" w14:paraId="58B1B9A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038B9F82" w14:textId="77777777" w:rsidR="003F775E" w:rsidRPr="00DD760B" w:rsidRDefault="003F775E" w:rsidP="00E019F0">
            <w:pPr>
              <w:rPr>
                <w:sz w:val="16"/>
                <w:szCs w:val="16"/>
              </w:rPr>
            </w:pPr>
          </w:p>
        </w:tc>
        <w:tc>
          <w:tcPr>
            <w:tcW w:w="5329" w:type="dxa"/>
          </w:tcPr>
          <w:p w14:paraId="1E72F800"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3BA0CD33"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1</w:t>
            </w:r>
          </w:p>
        </w:tc>
        <w:tc>
          <w:tcPr>
            <w:tcW w:w="992" w:type="dxa"/>
          </w:tcPr>
          <w:p w14:paraId="22ECF60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8</w:t>
            </w:r>
          </w:p>
        </w:tc>
        <w:tc>
          <w:tcPr>
            <w:tcW w:w="992" w:type="dxa"/>
          </w:tcPr>
          <w:p w14:paraId="77A6E52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1</w:t>
            </w:r>
          </w:p>
        </w:tc>
      </w:tr>
      <w:tr w:rsidR="003F775E" w:rsidRPr="00DD760B" w14:paraId="379C2AF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352BDCDD" w14:textId="77777777" w:rsidR="003F775E" w:rsidRPr="00DD760B" w:rsidRDefault="003F775E" w:rsidP="00E019F0">
            <w:pPr>
              <w:rPr>
                <w:sz w:val="16"/>
                <w:szCs w:val="16"/>
              </w:rPr>
            </w:pPr>
          </w:p>
        </w:tc>
        <w:tc>
          <w:tcPr>
            <w:tcW w:w="5329" w:type="dxa"/>
          </w:tcPr>
          <w:p w14:paraId="6EC4CFAB"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No. of lost time claims </w:t>
            </w:r>
            <w:r w:rsidRPr="00DD760B">
              <w:rPr>
                <w:sz w:val="16"/>
                <w:szCs w:val="16"/>
                <w:vertAlign w:val="superscript"/>
              </w:rPr>
              <w:t>(a)</w:t>
            </w:r>
          </w:p>
        </w:tc>
        <w:tc>
          <w:tcPr>
            <w:tcW w:w="992" w:type="dxa"/>
          </w:tcPr>
          <w:p w14:paraId="0F5FB4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7</w:t>
            </w:r>
          </w:p>
        </w:tc>
        <w:tc>
          <w:tcPr>
            <w:tcW w:w="992" w:type="dxa"/>
          </w:tcPr>
          <w:p w14:paraId="65A05D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55</w:t>
            </w:r>
          </w:p>
        </w:tc>
        <w:tc>
          <w:tcPr>
            <w:tcW w:w="992" w:type="dxa"/>
          </w:tcPr>
          <w:p w14:paraId="544008B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3</w:t>
            </w:r>
          </w:p>
        </w:tc>
      </w:tr>
      <w:tr w:rsidR="003F775E" w:rsidRPr="00DD760B" w14:paraId="50D68749"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7D299D5F" w14:textId="77777777" w:rsidR="003F775E" w:rsidRPr="00DD760B" w:rsidRDefault="003F775E" w:rsidP="00E019F0">
            <w:pPr>
              <w:rPr>
                <w:sz w:val="16"/>
                <w:szCs w:val="16"/>
              </w:rPr>
            </w:pPr>
          </w:p>
        </w:tc>
        <w:tc>
          <w:tcPr>
            <w:tcW w:w="5329" w:type="dxa"/>
          </w:tcPr>
          <w:p w14:paraId="40873C93"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1F2B9F0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1</w:t>
            </w:r>
          </w:p>
        </w:tc>
        <w:tc>
          <w:tcPr>
            <w:tcW w:w="992" w:type="dxa"/>
          </w:tcPr>
          <w:p w14:paraId="677FCDC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7</w:t>
            </w:r>
          </w:p>
        </w:tc>
        <w:tc>
          <w:tcPr>
            <w:tcW w:w="992" w:type="dxa"/>
          </w:tcPr>
          <w:p w14:paraId="2D05C15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6</w:t>
            </w:r>
          </w:p>
        </w:tc>
      </w:tr>
      <w:tr w:rsidR="003F775E" w:rsidRPr="00DD760B" w14:paraId="6656F99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5110D835" w14:textId="77777777" w:rsidR="003F775E" w:rsidRPr="00DD760B" w:rsidRDefault="003F775E" w:rsidP="00E019F0">
            <w:pPr>
              <w:rPr>
                <w:sz w:val="16"/>
                <w:szCs w:val="16"/>
              </w:rPr>
            </w:pPr>
          </w:p>
        </w:tc>
        <w:tc>
          <w:tcPr>
            <w:tcW w:w="5329" w:type="dxa"/>
          </w:tcPr>
          <w:p w14:paraId="0E43372F"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claims exceeding 13 weeks </w:t>
            </w:r>
            <w:r w:rsidRPr="00DD760B">
              <w:rPr>
                <w:sz w:val="16"/>
                <w:szCs w:val="16"/>
                <w:vertAlign w:val="superscript"/>
              </w:rPr>
              <w:t>(a)</w:t>
            </w:r>
          </w:p>
        </w:tc>
        <w:tc>
          <w:tcPr>
            <w:tcW w:w="992" w:type="dxa"/>
          </w:tcPr>
          <w:p w14:paraId="43A8B5F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0</w:t>
            </w:r>
          </w:p>
        </w:tc>
        <w:tc>
          <w:tcPr>
            <w:tcW w:w="992" w:type="dxa"/>
          </w:tcPr>
          <w:p w14:paraId="3A592E1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9</w:t>
            </w:r>
          </w:p>
        </w:tc>
        <w:tc>
          <w:tcPr>
            <w:tcW w:w="992" w:type="dxa"/>
          </w:tcPr>
          <w:p w14:paraId="0A4A7AD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8</w:t>
            </w:r>
          </w:p>
        </w:tc>
      </w:tr>
      <w:tr w:rsidR="003F775E" w:rsidRPr="00DD760B" w14:paraId="34454FB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31B3241A" w14:textId="77777777" w:rsidR="003F775E" w:rsidRPr="00DD760B" w:rsidRDefault="003F775E" w:rsidP="00E019F0">
            <w:pPr>
              <w:rPr>
                <w:sz w:val="16"/>
                <w:szCs w:val="16"/>
              </w:rPr>
            </w:pPr>
          </w:p>
        </w:tc>
        <w:tc>
          <w:tcPr>
            <w:tcW w:w="5329" w:type="dxa"/>
          </w:tcPr>
          <w:p w14:paraId="407CBD08"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92" w:type="dxa"/>
          </w:tcPr>
          <w:p w14:paraId="0C6CAF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5</w:t>
            </w:r>
          </w:p>
        </w:tc>
        <w:tc>
          <w:tcPr>
            <w:tcW w:w="992" w:type="dxa"/>
          </w:tcPr>
          <w:p w14:paraId="40997CA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2</w:t>
            </w:r>
          </w:p>
        </w:tc>
        <w:tc>
          <w:tcPr>
            <w:tcW w:w="992" w:type="dxa"/>
          </w:tcPr>
          <w:p w14:paraId="5B5057C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3</w:t>
            </w:r>
          </w:p>
        </w:tc>
      </w:tr>
      <w:tr w:rsidR="003F775E" w:rsidRPr="00DD760B" w14:paraId="7429FBF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620F8C5F" w14:textId="77777777" w:rsidR="003F775E" w:rsidRPr="00DD760B" w:rsidRDefault="003F775E" w:rsidP="00E019F0">
            <w:pPr>
              <w:rPr>
                <w:sz w:val="16"/>
                <w:szCs w:val="16"/>
              </w:rPr>
            </w:pPr>
            <w:r w:rsidRPr="00DD760B">
              <w:rPr>
                <w:sz w:val="16"/>
                <w:szCs w:val="16"/>
              </w:rPr>
              <w:t>Fatalities</w:t>
            </w:r>
          </w:p>
        </w:tc>
        <w:tc>
          <w:tcPr>
            <w:tcW w:w="5329" w:type="dxa"/>
          </w:tcPr>
          <w:p w14:paraId="09890C8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Fatality claims </w:t>
            </w:r>
            <w:r w:rsidRPr="00DD760B">
              <w:rPr>
                <w:sz w:val="16"/>
                <w:szCs w:val="16"/>
                <w:vertAlign w:val="superscript"/>
              </w:rPr>
              <w:t>(b)</w:t>
            </w:r>
          </w:p>
        </w:tc>
        <w:tc>
          <w:tcPr>
            <w:tcW w:w="992" w:type="dxa"/>
          </w:tcPr>
          <w:p w14:paraId="69B16B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w:t>
            </w:r>
          </w:p>
        </w:tc>
        <w:tc>
          <w:tcPr>
            <w:tcW w:w="992" w:type="dxa"/>
          </w:tcPr>
          <w:p w14:paraId="566BA36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c>
          <w:tcPr>
            <w:tcW w:w="992" w:type="dxa"/>
          </w:tcPr>
          <w:p w14:paraId="7A679E1F"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r>
      <w:tr w:rsidR="003F775E" w:rsidRPr="00DD760B" w14:paraId="76EB4E4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09B3A0AD" w14:textId="77777777" w:rsidR="003F775E" w:rsidRPr="00DD760B" w:rsidRDefault="003F775E" w:rsidP="00E019F0">
            <w:pPr>
              <w:rPr>
                <w:sz w:val="16"/>
                <w:szCs w:val="16"/>
              </w:rPr>
            </w:pPr>
            <w:r w:rsidRPr="00DD760B">
              <w:rPr>
                <w:sz w:val="16"/>
                <w:szCs w:val="16"/>
              </w:rPr>
              <w:t>Claim costs</w:t>
            </w:r>
          </w:p>
        </w:tc>
        <w:tc>
          <w:tcPr>
            <w:tcW w:w="5329" w:type="dxa"/>
          </w:tcPr>
          <w:p w14:paraId="4B27C904"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Average cost per standard claim </w:t>
            </w:r>
            <w:r w:rsidRPr="00DD760B">
              <w:rPr>
                <w:sz w:val="16"/>
                <w:szCs w:val="16"/>
                <w:vertAlign w:val="superscript"/>
              </w:rPr>
              <w:t>(a)</w:t>
            </w:r>
          </w:p>
        </w:tc>
        <w:tc>
          <w:tcPr>
            <w:tcW w:w="992" w:type="dxa"/>
          </w:tcPr>
          <w:p w14:paraId="505772D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7 944</w:t>
            </w:r>
          </w:p>
        </w:tc>
        <w:tc>
          <w:tcPr>
            <w:tcW w:w="992" w:type="dxa"/>
          </w:tcPr>
          <w:p w14:paraId="45DCD05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7 121</w:t>
            </w:r>
          </w:p>
        </w:tc>
        <w:tc>
          <w:tcPr>
            <w:tcW w:w="992" w:type="dxa"/>
          </w:tcPr>
          <w:p w14:paraId="43322CB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9 334</w:t>
            </w:r>
          </w:p>
        </w:tc>
      </w:tr>
      <w:tr w:rsidR="003F775E" w:rsidRPr="00DD760B" w14:paraId="424DF95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3C2646FE" w14:textId="77777777" w:rsidR="003F775E" w:rsidRPr="00DD760B" w:rsidRDefault="003F775E" w:rsidP="00E019F0">
            <w:pPr>
              <w:rPr>
                <w:sz w:val="16"/>
                <w:szCs w:val="16"/>
              </w:rPr>
            </w:pPr>
            <w:r w:rsidRPr="00DD760B">
              <w:rPr>
                <w:sz w:val="16"/>
                <w:szCs w:val="16"/>
              </w:rPr>
              <w:t>Return to work</w:t>
            </w:r>
          </w:p>
        </w:tc>
        <w:tc>
          <w:tcPr>
            <w:tcW w:w="5329" w:type="dxa"/>
          </w:tcPr>
          <w:p w14:paraId="237E526C"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claims with RTW plan &lt;30 days.</w:t>
            </w:r>
          </w:p>
        </w:tc>
        <w:tc>
          <w:tcPr>
            <w:tcW w:w="992" w:type="dxa"/>
          </w:tcPr>
          <w:p w14:paraId="402CAC0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5%</w:t>
            </w:r>
          </w:p>
        </w:tc>
        <w:tc>
          <w:tcPr>
            <w:tcW w:w="992" w:type="dxa"/>
          </w:tcPr>
          <w:p w14:paraId="0CD0B4F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2%</w:t>
            </w:r>
          </w:p>
        </w:tc>
        <w:tc>
          <w:tcPr>
            <w:tcW w:w="992" w:type="dxa"/>
          </w:tcPr>
          <w:p w14:paraId="3DBACCC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5%</w:t>
            </w:r>
          </w:p>
        </w:tc>
      </w:tr>
      <w:tr w:rsidR="003F775E" w:rsidRPr="00DD760B" w14:paraId="4212894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462F6F6" w14:textId="77777777" w:rsidR="003F775E" w:rsidRPr="00DD760B" w:rsidRDefault="003F775E" w:rsidP="00E019F0">
            <w:pPr>
              <w:rPr>
                <w:sz w:val="16"/>
                <w:szCs w:val="16"/>
              </w:rPr>
            </w:pPr>
            <w:r w:rsidRPr="00DD760B">
              <w:rPr>
                <w:sz w:val="16"/>
                <w:szCs w:val="16"/>
              </w:rPr>
              <w:t>Management commitment</w:t>
            </w:r>
          </w:p>
        </w:tc>
        <w:tc>
          <w:tcPr>
            <w:tcW w:w="5329" w:type="dxa"/>
          </w:tcPr>
          <w:p w14:paraId="23A92757"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OH&amp;S policy statement, OH&amp;S objectives, regular reporting to senior management of OH&amp;S, and OH&amp;S plans (signed by CEO or equivalent).</w:t>
            </w:r>
          </w:p>
        </w:tc>
        <w:tc>
          <w:tcPr>
            <w:tcW w:w="992" w:type="dxa"/>
          </w:tcPr>
          <w:p w14:paraId="2B5704A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44596E0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35DEDEB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05207B87"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5C28C26E" w14:textId="77777777" w:rsidR="003F775E" w:rsidRPr="00DD760B" w:rsidRDefault="003F775E" w:rsidP="00E019F0">
            <w:pPr>
              <w:rPr>
                <w:sz w:val="16"/>
                <w:szCs w:val="16"/>
              </w:rPr>
            </w:pPr>
          </w:p>
        </w:tc>
        <w:tc>
          <w:tcPr>
            <w:tcW w:w="5329" w:type="dxa"/>
          </w:tcPr>
          <w:p w14:paraId="22B7CFCD"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OH&amp;S criteria(s) in purchasing guidelines (including goods, services and personnel).</w:t>
            </w:r>
          </w:p>
        </w:tc>
        <w:tc>
          <w:tcPr>
            <w:tcW w:w="992" w:type="dxa"/>
          </w:tcPr>
          <w:p w14:paraId="00ABBD2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57840DD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0013729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6794337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Merge w:val="restart"/>
            <w:vAlign w:val="top"/>
          </w:tcPr>
          <w:p w14:paraId="4A2FAE01" w14:textId="77777777" w:rsidR="003F775E" w:rsidRPr="00DD760B" w:rsidRDefault="003F775E" w:rsidP="00E019F0">
            <w:pPr>
              <w:rPr>
                <w:sz w:val="16"/>
                <w:szCs w:val="16"/>
              </w:rPr>
            </w:pPr>
            <w:r w:rsidRPr="00DD760B">
              <w:rPr>
                <w:sz w:val="16"/>
                <w:szCs w:val="16"/>
              </w:rPr>
              <w:t>Consultation and participation</w:t>
            </w:r>
          </w:p>
        </w:tc>
        <w:tc>
          <w:tcPr>
            <w:tcW w:w="5329" w:type="dxa"/>
          </w:tcPr>
          <w:p w14:paraId="22333A32"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agreed structure of designated workgroups (DWGs), health and safety representatives (HSRs), and issue resolution procedures (IRPs).</w:t>
            </w:r>
          </w:p>
        </w:tc>
        <w:tc>
          <w:tcPr>
            <w:tcW w:w="992" w:type="dxa"/>
          </w:tcPr>
          <w:p w14:paraId="224C4BA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63FF4E6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546FFEF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596F329F"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Merge/>
            <w:vAlign w:val="top"/>
          </w:tcPr>
          <w:p w14:paraId="3B888812" w14:textId="77777777" w:rsidR="003F775E" w:rsidRPr="00DD760B" w:rsidRDefault="003F775E" w:rsidP="00E019F0">
            <w:pPr>
              <w:rPr>
                <w:sz w:val="16"/>
                <w:szCs w:val="16"/>
              </w:rPr>
            </w:pPr>
          </w:p>
        </w:tc>
        <w:tc>
          <w:tcPr>
            <w:tcW w:w="5329" w:type="dxa"/>
          </w:tcPr>
          <w:p w14:paraId="7FD8FAD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iance with agreed structure on DWGs, HSRs, and IRPs.</w:t>
            </w:r>
          </w:p>
        </w:tc>
        <w:tc>
          <w:tcPr>
            <w:tcW w:w="992" w:type="dxa"/>
          </w:tcPr>
          <w:p w14:paraId="421B33C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289E9CA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992" w:type="dxa"/>
          </w:tcPr>
          <w:p w14:paraId="67EBBAE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3F775E" w:rsidRPr="00DD760B" w14:paraId="586F802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19F5E8C3" w14:textId="77777777" w:rsidR="003F775E" w:rsidRPr="00DD760B" w:rsidRDefault="003F775E" w:rsidP="00E019F0">
            <w:pPr>
              <w:rPr>
                <w:sz w:val="16"/>
                <w:szCs w:val="16"/>
              </w:rPr>
            </w:pPr>
          </w:p>
        </w:tc>
        <w:tc>
          <w:tcPr>
            <w:tcW w:w="5329" w:type="dxa"/>
          </w:tcPr>
          <w:p w14:paraId="09EF430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umber of qua</w:t>
            </w:r>
            <w:r>
              <w:rPr>
                <w:sz w:val="16"/>
                <w:szCs w:val="16"/>
              </w:rPr>
              <w:t>r</w:t>
            </w:r>
            <w:r w:rsidRPr="00DD760B">
              <w:rPr>
                <w:sz w:val="16"/>
                <w:szCs w:val="16"/>
              </w:rPr>
              <w:t>terly OHS Committee meetings.</w:t>
            </w:r>
          </w:p>
        </w:tc>
        <w:tc>
          <w:tcPr>
            <w:tcW w:w="992" w:type="dxa"/>
          </w:tcPr>
          <w:p w14:paraId="3AEA3FC0"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c>
          <w:tcPr>
            <w:tcW w:w="992" w:type="dxa"/>
          </w:tcPr>
          <w:p w14:paraId="479C800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c>
          <w:tcPr>
            <w:tcW w:w="992" w:type="dxa"/>
          </w:tcPr>
          <w:p w14:paraId="59E8F0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r>
      <w:tr w:rsidR="003F775E" w:rsidRPr="00DD760B" w14:paraId="78D0C843" w14:textId="77777777" w:rsidTr="00E019F0">
        <w:trPr>
          <w:trHeight w:val="360"/>
        </w:trPr>
        <w:tc>
          <w:tcPr>
            <w:cnfStyle w:val="001000000000" w:firstRow="0" w:lastRow="0" w:firstColumn="1" w:lastColumn="0" w:oddVBand="0" w:evenVBand="0" w:oddHBand="0" w:evenHBand="0" w:firstRowFirstColumn="0" w:firstRowLastColumn="0" w:lastRowFirstColumn="0" w:lastRowLastColumn="0"/>
            <w:tcW w:w="1334" w:type="dxa"/>
            <w:vAlign w:val="top"/>
          </w:tcPr>
          <w:p w14:paraId="489419A8" w14:textId="77777777" w:rsidR="003F775E" w:rsidRPr="00DD760B" w:rsidRDefault="003F775E" w:rsidP="00E019F0">
            <w:pPr>
              <w:rPr>
                <w:sz w:val="16"/>
                <w:szCs w:val="16"/>
              </w:rPr>
            </w:pPr>
            <w:r w:rsidRPr="00DD760B">
              <w:rPr>
                <w:sz w:val="16"/>
                <w:szCs w:val="16"/>
              </w:rPr>
              <w:t>Risk management</w:t>
            </w:r>
          </w:p>
        </w:tc>
        <w:tc>
          <w:tcPr>
            <w:tcW w:w="5329" w:type="dxa"/>
          </w:tcPr>
          <w:p w14:paraId="74A9126D"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internal audits/inspections conducted as planned.</w:t>
            </w:r>
          </w:p>
        </w:tc>
        <w:tc>
          <w:tcPr>
            <w:tcW w:w="992" w:type="dxa"/>
          </w:tcPr>
          <w:p w14:paraId="1534DBF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7E7F3B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87E856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68E2E7BA" w14:textId="77777777" w:rsidTr="00E019F0">
        <w:tc>
          <w:tcPr>
            <w:cnfStyle w:val="001000000000" w:firstRow="0" w:lastRow="0" w:firstColumn="1" w:lastColumn="0" w:oddVBand="0" w:evenVBand="0" w:oddHBand="0" w:evenHBand="0" w:firstRowFirstColumn="0" w:firstRowLastColumn="0" w:lastRowFirstColumn="0" w:lastRowLastColumn="0"/>
            <w:tcW w:w="1334" w:type="dxa"/>
            <w:vAlign w:val="top"/>
          </w:tcPr>
          <w:p w14:paraId="7C9F983D" w14:textId="77777777" w:rsidR="003F775E" w:rsidRPr="00DD760B" w:rsidRDefault="003F775E" w:rsidP="00E019F0">
            <w:pPr>
              <w:rPr>
                <w:sz w:val="16"/>
                <w:szCs w:val="16"/>
              </w:rPr>
            </w:pPr>
          </w:p>
        </w:tc>
        <w:tc>
          <w:tcPr>
            <w:tcW w:w="5329" w:type="dxa"/>
          </w:tcPr>
          <w:p w14:paraId="11A05D91"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reported incidents investigated.</w:t>
            </w:r>
          </w:p>
        </w:tc>
        <w:tc>
          <w:tcPr>
            <w:tcW w:w="992" w:type="dxa"/>
          </w:tcPr>
          <w:p w14:paraId="50322B7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FBA390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162A1E8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385ED08F" w14:textId="77777777" w:rsidTr="00E019F0">
        <w:trPr>
          <w:trHeight w:val="360"/>
        </w:trPr>
        <w:tc>
          <w:tcPr>
            <w:cnfStyle w:val="001000000000" w:firstRow="0" w:lastRow="0" w:firstColumn="1" w:lastColumn="0" w:oddVBand="0" w:evenVBand="0" w:oddHBand="0" w:evenHBand="0" w:firstRowFirstColumn="0" w:firstRowLastColumn="0" w:lastRowFirstColumn="0" w:lastRowLastColumn="0"/>
            <w:tcW w:w="1334" w:type="dxa"/>
            <w:vAlign w:val="top"/>
          </w:tcPr>
          <w:p w14:paraId="63E0C8F9" w14:textId="77777777" w:rsidR="003F775E" w:rsidRPr="00DD760B" w:rsidRDefault="003F775E" w:rsidP="00E019F0">
            <w:pPr>
              <w:rPr>
                <w:sz w:val="16"/>
                <w:szCs w:val="16"/>
              </w:rPr>
            </w:pPr>
          </w:p>
        </w:tc>
        <w:tc>
          <w:tcPr>
            <w:tcW w:w="5329" w:type="dxa"/>
          </w:tcPr>
          <w:p w14:paraId="418AE2B5"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mprovement Notices issued across the Department by WorkSafe Inspector.</w:t>
            </w:r>
          </w:p>
        </w:tc>
        <w:tc>
          <w:tcPr>
            <w:tcW w:w="992" w:type="dxa"/>
          </w:tcPr>
          <w:p w14:paraId="082802F6"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w:t>
            </w:r>
          </w:p>
        </w:tc>
        <w:tc>
          <w:tcPr>
            <w:tcW w:w="992" w:type="dxa"/>
          </w:tcPr>
          <w:p w14:paraId="02065C9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c>
          <w:tcPr>
            <w:tcW w:w="992" w:type="dxa"/>
          </w:tcPr>
          <w:p w14:paraId="491B537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r>
      <w:tr w:rsidR="003F775E" w:rsidRPr="00DD760B" w14:paraId="6D6DE469"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2873C8E1" w14:textId="77777777" w:rsidR="003F775E" w:rsidRPr="00DD760B" w:rsidRDefault="003F775E" w:rsidP="00E019F0">
            <w:pPr>
              <w:rPr>
                <w:sz w:val="16"/>
                <w:szCs w:val="16"/>
              </w:rPr>
            </w:pPr>
          </w:p>
        </w:tc>
        <w:tc>
          <w:tcPr>
            <w:tcW w:w="5329" w:type="dxa"/>
          </w:tcPr>
          <w:p w14:paraId="7CEE2BC9"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issues identified and actioned arising from:</w:t>
            </w:r>
          </w:p>
        </w:tc>
        <w:tc>
          <w:tcPr>
            <w:tcW w:w="992" w:type="dxa"/>
          </w:tcPr>
          <w:p w14:paraId="5812CC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6431EA58"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69F815E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3AB23702"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2BE07CA4" w14:textId="77777777" w:rsidR="003F775E" w:rsidRPr="00DD760B" w:rsidRDefault="003F775E" w:rsidP="00E019F0">
            <w:pPr>
              <w:rPr>
                <w:sz w:val="16"/>
                <w:szCs w:val="16"/>
              </w:rPr>
            </w:pPr>
          </w:p>
        </w:tc>
        <w:tc>
          <w:tcPr>
            <w:tcW w:w="5329" w:type="dxa"/>
          </w:tcPr>
          <w:p w14:paraId="5E1A7A04" w14:textId="77777777" w:rsidR="003F775E" w:rsidRPr="00DD760B" w:rsidRDefault="003F775E" w:rsidP="003F775E">
            <w:pPr>
              <w:pStyle w:val="ListParagraph"/>
              <w:numPr>
                <w:ilvl w:val="0"/>
                <w:numId w:val="23"/>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internal audits;</w:t>
            </w:r>
          </w:p>
        </w:tc>
        <w:tc>
          <w:tcPr>
            <w:tcW w:w="992" w:type="dxa"/>
          </w:tcPr>
          <w:p w14:paraId="38C7CE8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44A300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D20B45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64E550A4"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61F50850" w14:textId="77777777" w:rsidR="003F775E" w:rsidRPr="00DD760B" w:rsidRDefault="003F775E" w:rsidP="00E019F0">
            <w:pPr>
              <w:rPr>
                <w:sz w:val="16"/>
                <w:szCs w:val="16"/>
              </w:rPr>
            </w:pPr>
          </w:p>
        </w:tc>
        <w:tc>
          <w:tcPr>
            <w:tcW w:w="5329" w:type="dxa"/>
          </w:tcPr>
          <w:p w14:paraId="104CD4EF" w14:textId="77777777" w:rsidR="003F775E" w:rsidRPr="00DD760B" w:rsidRDefault="003F775E" w:rsidP="003F775E">
            <w:pPr>
              <w:pStyle w:val="ListParagraph"/>
              <w:numPr>
                <w:ilvl w:val="0"/>
                <w:numId w:val="23"/>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HSR provisional improvement notices; and</w:t>
            </w:r>
          </w:p>
        </w:tc>
        <w:tc>
          <w:tcPr>
            <w:tcW w:w="992" w:type="dxa"/>
          </w:tcPr>
          <w:p w14:paraId="6E918F9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13D9719"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12DA89C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2F82C150"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C53953E" w14:textId="77777777" w:rsidR="003F775E" w:rsidRPr="00DD760B" w:rsidRDefault="003F775E" w:rsidP="00E019F0">
            <w:pPr>
              <w:rPr>
                <w:sz w:val="16"/>
                <w:szCs w:val="16"/>
              </w:rPr>
            </w:pPr>
          </w:p>
        </w:tc>
        <w:tc>
          <w:tcPr>
            <w:tcW w:w="5329" w:type="dxa"/>
          </w:tcPr>
          <w:p w14:paraId="3D915A6B" w14:textId="77777777" w:rsidR="003F775E" w:rsidRPr="00DD760B" w:rsidRDefault="003F775E" w:rsidP="003F775E">
            <w:pPr>
              <w:pStyle w:val="ListParagraph"/>
              <w:numPr>
                <w:ilvl w:val="0"/>
                <w:numId w:val="23"/>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orkSafe notices.</w:t>
            </w:r>
          </w:p>
        </w:tc>
        <w:tc>
          <w:tcPr>
            <w:tcW w:w="992" w:type="dxa"/>
          </w:tcPr>
          <w:p w14:paraId="0C468E1F"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9C6E72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E9F476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21EB219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63EE8D0" w14:textId="77777777" w:rsidR="003F775E" w:rsidRPr="00DD760B" w:rsidRDefault="003F775E" w:rsidP="00E019F0">
            <w:pPr>
              <w:rPr>
                <w:sz w:val="16"/>
                <w:szCs w:val="16"/>
              </w:rPr>
            </w:pPr>
            <w:r w:rsidRPr="00DD760B">
              <w:rPr>
                <w:sz w:val="16"/>
                <w:szCs w:val="16"/>
              </w:rPr>
              <w:t>Training</w:t>
            </w:r>
          </w:p>
        </w:tc>
        <w:tc>
          <w:tcPr>
            <w:tcW w:w="5329" w:type="dxa"/>
          </w:tcPr>
          <w:p w14:paraId="767649BA"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managers and staff that have received OH&amp;S training:</w:t>
            </w:r>
          </w:p>
        </w:tc>
        <w:tc>
          <w:tcPr>
            <w:tcW w:w="992" w:type="dxa"/>
          </w:tcPr>
          <w:p w14:paraId="32F7606E"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573B192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1141BC8D"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6C52ABBA"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5474C325" w14:textId="77777777" w:rsidR="003F775E" w:rsidRPr="00DD760B" w:rsidRDefault="003F775E" w:rsidP="00E019F0">
            <w:pPr>
              <w:rPr>
                <w:sz w:val="16"/>
                <w:szCs w:val="16"/>
              </w:rPr>
            </w:pPr>
          </w:p>
        </w:tc>
        <w:tc>
          <w:tcPr>
            <w:tcW w:w="5329" w:type="dxa"/>
          </w:tcPr>
          <w:p w14:paraId="1E6F571B" w14:textId="77777777" w:rsidR="003F775E" w:rsidRPr="00DD760B" w:rsidRDefault="003F775E" w:rsidP="003F775E">
            <w:pPr>
              <w:pStyle w:val="ListParagraph"/>
              <w:numPr>
                <w:ilvl w:val="0"/>
                <w:numId w:val="24"/>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induction;</w:t>
            </w:r>
          </w:p>
        </w:tc>
        <w:tc>
          <w:tcPr>
            <w:tcW w:w="992" w:type="dxa"/>
          </w:tcPr>
          <w:p w14:paraId="306D7988"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72DC1E4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0181D19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75F4E3B3"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3A92F3E9" w14:textId="77777777" w:rsidR="003F775E" w:rsidRPr="00DD760B" w:rsidRDefault="003F775E" w:rsidP="00E019F0">
            <w:pPr>
              <w:rPr>
                <w:sz w:val="16"/>
                <w:szCs w:val="16"/>
              </w:rPr>
            </w:pPr>
          </w:p>
        </w:tc>
        <w:tc>
          <w:tcPr>
            <w:tcW w:w="5329" w:type="dxa"/>
          </w:tcPr>
          <w:p w14:paraId="32A401E5" w14:textId="77777777" w:rsidR="003F775E" w:rsidRPr="00DD760B" w:rsidRDefault="003F775E" w:rsidP="003F775E">
            <w:pPr>
              <w:pStyle w:val="ListParagraph"/>
              <w:numPr>
                <w:ilvl w:val="0"/>
                <w:numId w:val="24"/>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management training; and</w:t>
            </w:r>
          </w:p>
        </w:tc>
        <w:tc>
          <w:tcPr>
            <w:tcW w:w="992" w:type="dxa"/>
          </w:tcPr>
          <w:p w14:paraId="58E9764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2%</w:t>
            </w:r>
          </w:p>
        </w:tc>
        <w:tc>
          <w:tcPr>
            <w:tcW w:w="992" w:type="dxa"/>
          </w:tcPr>
          <w:p w14:paraId="0F6B2B3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6%</w:t>
            </w:r>
          </w:p>
        </w:tc>
        <w:tc>
          <w:tcPr>
            <w:tcW w:w="992" w:type="dxa"/>
          </w:tcPr>
          <w:p w14:paraId="1D663B12"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9%</w:t>
            </w:r>
          </w:p>
        </w:tc>
      </w:tr>
      <w:tr w:rsidR="003F775E" w:rsidRPr="00DD760B" w14:paraId="4207E2A6"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ED032C7" w14:textId="77777777" w:rsidR="003F775E" w:rsidRPr="00DD760B" w:rsidRDefault="003F775E" w:rsidP="00E019F0">
            <w:pPr>
              <w:rPr>
                <w:sz w:val="16"/>
                <w:szCs w:val="16"/>
              </w:rPr>
            </w:pPr>
          </w:p>
        </w:tc>
        <w:tc>
          <w:tcPr>
            <w:tcW w:w="5329" w:type="dxa"/>
          </w:tcPr>
          <w:p w14:paraId="2438D3BC" w14:textId="77777777" w:rsidR="003F775E" w:rsidRPr="00DD760B" w:rsidRDefault="003F775E" w:rsidP="003F775E">
            <w:pPr>
              <w:pStyle w:val="ListParagraph"/>
              <w:numPr>
                <w:ilvl w:val="0"/>
                <w:numId w:val="24"/>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ntractors and temps.</w:t>
            </w:r>
          </w:p>
        </w:tc>
        <w:tc>
          <w:tcPr>
            <w:tcW w:w="992" w:type="dxa"/>
          </w:tcPr>
          <w:p w14:paraId="331FAC2A"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a.</w:t>
            </w:r>
          </w:p>
        </w:tc>
        <w:tc>
          <w:tcPr>
            <w:tcW w:w="992" w:type="dxa"/>
          </w:tcPr>
          <w:p w14:paraId="611C8B11"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a.</w:t>
            </w:r>
          </w:p>
        </w:tc>
        <w:tc>
          <w:tcPr>
            <w:tcW w:w="992" w:type="dxa"/>
          </w:tcPr>
          <w:p w14:paraId="1F0FF3C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a.</w:t>
            </w:r>
          </w:p>
        </w:tc>
      </w:tr>
      <w:tr w:rsidR="003F775E" w:rsidRPr="00DD760B" w14:paraId="36FD247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38ECD7A" w14:textId="77777777" w:rsidR="003F775E" w:rsidRPr="00DD760B" w:rsidRDefault="003F775E" w:rsidP="00E019F0">
            <w:pPr>
              <w:rPr>
                <w:sz w:val="16"/>
                <w:szCs w:val="16"/>
              </w:rPr>
            </w:pPr>
          </w:p>
        </w:tc>
        <w:tc>
          <w:tcPr>
            <w:tcW w:w="5329" w:type="dxa"/>
          </w:tcPr>
          <w:p w14:paraId="586D8C9F" w14:textId="77777777" w:rsidR="003F775E" w:rsidRPr="00DD760B" w:rsidRDefault="003F775E" w:rsidP="007205E6">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HSRs trained:</w:t>
            </w:r>
          </w:p>
        </w:tc>
        <w:tc>
          <w:tcPr>
            <w:tcW w:w="992" w:type="dxa"/>
          </w:tcPr>
          <w:p w14:paraId="7DB89EA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2EAB664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c>
          <w:tcPr>
            <w:tcW w:w="992" w:type="dxa"/>
          </w:tcPr>
          <w:p w14:paraId="007F842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p>
        </w:tc>
      </w:tr>
      <w:tr w:rsidR="003F775E" w:rsidRPr="00DD760B" w14:paraId="277ECAD8"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286C6C01" w14:textId="77777777" w:rsidR="003F775E" w:rsidRPr="00DD760B" w:rsidRDefault="003F775E" w:rsidP="00E019F0">
            <w:pPr>
              <w:rPr>
                <w:sz w:val="16"/>
                <w:szCs w:val="16"/>
              </w:rPr>
            </w:pPr>
          </w:p>
        </w:tc>
        <w:tc>
          <w:tcPr>
            <w:tcW w:w="5329" w:type="dxa"/>
          </w:tcPr>
          <w:p w14:paraId="62783CF3" w14:textId="77777777" w:rsidR="003F775E" w:rsidRPr="00DD760B" w:rsidRDefault="003F775E" w:rsidP="003F775E">
            <w:pPr>
              <w:pStyle w:val="ListParagraph"/>
              <w:numPr>
                <w:ilvl w:val="0"/>
                <w:numId w:val="25"/>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upon acceptance of role (initial training);</w:t>
            </w:r>
          </w:p>
        </w:tc>
        <w:tc>
          <w:tcPr>
            <w:tcW w:w="992" w:type="dxa"/>
          </w:tcPr>
          <w:p w14:paraId="39C7274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283A589C"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61662AA4"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3F775E" w:rsidRPr="00DD760B" w14:paraId="5622B965" w14:textId="77777777" w:rsidTr="00E019F0">
        <w:trPr>
          <w:trHeight w:val="20"/>
        </w:trPr>
        <w:tc>
          <w:tcPr>
            <w:cnfStyle w:val="001000000000" w:firstRow="0" w:lastRow="0" w:firstColumn="1" w:lastColumn="0" w:oddVBand="0" w:evenVBand="0" w:oddHBand="0" w:evenHBand="0" w:firstRowFirstColumn="0" w:firstRowLastColumn="0" w:lastRowFirstColumn="0" w:lastRowLastColumn="0"/>
            <w:tcW w:w="1334" w:type="dxa"/>
            <w:vAlign w:val="top"/>
          </w:tcPr>
          <w:p w14:paraId="46387E36" w14:textId="77777777" w:rsidR="003F775E" w:rsidRPr="00DD760B" w:rsidRDefault="003F775E" w:rsidP="00E019F0">
            <w:pPr>
              <w:rPr>
                <w:sz w:val="16"/>
                <w:szCs w:val="16"/>
              </w:rPr>
            </w:pPr>
          </w:p>
        </w:tc>
        <w:tc>
          <w:tcPr>
            <w:tcW w:w="5329" w:type="dxa"/>
          </w:tcPr>
          <w:p w14:paraId="004EAADF" w14:textId="77777777" w:rsidR="003F775E" w:rsidRPr="00DD760B" w:rsidRDefault="003F775E" w:rsidP="003F775E">
            <w:pPr>
              <w:pStyle w:val="ListParagraph"/>
              <w:numPr>
                <w:ilvl w:val="0"/>
                <w:numId w:val="25"/>
              </w:numPr>
              <w:spacing w:before="20" w:after="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etraining (annual refresher).</w:t>
            </w:r>
          </w:p>
        </w:tc>
        <w:tc>
          <w:tcPr>
            <w:tcW w:w="992" w:type="dxa"/>
          </w:tcPr>
          <w:p w14:paraId="64FDEAE7"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7C297B1B"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992" w:type="dxa"/>
          </w:tcPr>
          <w:p w14:paraId="5E64A535" w14:textId="77777777" w:rsidR="003F775E" w:rsidRPr="00DD760B" w:rsidRDefault="003F775E" w:rsidP="007205E6">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bl>
    <w:p w14:paraId="48E39D41" w14:textId="6C272967" w:rsidR="00DC39DE" w:rsidRPr="000E677F" w:rsidRDefault="000E677F" w:rsidP="000E677F">
      <w:pPr>
        <w:rPr>
          <w:rStyle w:val="Reference"/>
        </w:rPr>
      </w:pPr>
      <w:r w:rsidRPr="000E677F">
        <w:rPr>
          <w:rStyle w:val="Reference"/>
        </w:rPr>
        <w:t>[FRD 22H / Recommendation 10, PAEC Report 107]</w:t>
      </w:r>
    </w:p>
    <w:p w14:paraId="5765DF14" w14:textId="6C34669F" w:rsidR="000E677F" w:rsidRDefault="000E677F" w:rsidP="000E677F">
      <w:pPr>
        <w:pStyle w:val="Note"/>
      </w:pPr>
      <w:r>
        <w:t>Notes:</w:t>
      </w:r>
    </w:p>
    <w:p w14:paraId="7A2BE89D" w14:textId="77777777" w:rsidR="000E677F" w:rsidRDefault="000E677F" w:rsidP="000E677F">
      <w:pPr>
        <w:pStyle w:val="Note"/>
      </w:pPr>
      <w:r>
        <w:t>(a)</w:t>
      </w:r>
      <w:r>
        <w:tab/>
        <w:t>Data sourced from Victorian WorkCover Authority (VWA).</w:t>
      </w:r>
    </w:p>
    <w:p w14:paraId="5F1492F7" w14:textId="75393BFE" w:rsidR="00DC39DE" w:rsidRDefault="000E677F" w:rsidP="0009716C">
      <w:pPr>
        <w:pStyle w:val="Note"/>
      </w:pPr>
      <w:r>
        <w:t>(b)</w:t>
      </w:r>
      <w:r>
        <w:tab/>
        <w:t xml:space="preserve">The fatality claim received in 2017-18 was due to a vehicle accident. </w:t>
      </w:r>
      <w:r w:rsidRPr="0009716C">
        <w:rPr>
          <w:rStyle w:val="Guidance"/>
        </w:rPr>
        <w:t>[An explanation of the circumstances contributing to the fatality and the preventive measures taken should also be included. However, in circumstances where the fatality is under investigation or subject to an inquiry, a statement to that effect should be included.]</w:t>
      </w:r>
      <w:r w:rsidR="0009716C">
        <w:t xml:space="preserve"> </w:t>
      </w:r>
      <w:r w:rsidR="0009716C" w:rsidRPr="0009716C">
        <w:rPr>
          <w:rStyle w:val="Reference"/>
          <w:sz w:val="14"/>
          <w:szCs w:val="16"/>
        </w:rPr>
        <w:t>[Recommendation 24, PAEC Report 107]</w:t>
      </w:r>
    </w:p>
    <w:p w14:paraId="56B2836C" w14:textId="77777777" w:rsidR="00E019F0" w:rsidRDefault="00E019F0">
      <w:pPr>
        <w:keepLines w:val="0"/>
        <w:rPr>
          <w:rFonts w:asciiTheme="majorHAnsi" w:eastAsiaTheme="majorEastAsia" w:hAnsiTheme="majorHAnsi" w:cstheme="majorBidi"/>
          <w:b/>
          <w:sz w:val="22"/>
          <w:szCs w:val="24"/>
        </w:rPr>
      </w:pPr>
      <w:r>
        <w:br w:type="page"/>
      </w:r>
    </w:p>
    <w:p w14:paraId="2885B7A2" w14:textId="0A0AAD99" w:rsidR="00DC39DE" w:rsidRDefault="00DC39DE" w:rsidP="0009716C">
      <w:pPr>
        <w:pStyle w:val="Heading30"/>
      </w:pPr>
      <w:bookmarkStart w:id="42" w:name="INDEXemploymentconductprinciples"/>
      <w:bookmarkEnd w:id="42"/>
      <w:r>
        <w:lastRenderedPageBreak/>
        <w:t>Employment and conduct principles</w:t>
      </w:r>
    </w:p>
    <w:p w14:paraId="104389F1" w14:textId="4169EF22" w:rsidR="0009716C" w:rsidRDefault="0009716C" w:rsidP="0009716C">
      <w:r>
        <w:t xml:space="preserve">The Department is committed to applying merit and equity principles when appointing staff. The selection processes ensure applicants are assessed and evaluated fairly and equitably on the basis of the key selection criteria and other accountabilities without discrimination. Employees have been correctly classified in workforce data collections. </w:t>
      </w:r>
      <w:r w:rsidRPr="0009716C">
        <w:rPr>
          <w:rStyle w:val="Reference"/>
        </w:rPr>
        <w:t>[FRD 22H]</w:t>
      </w:r>
    </w:p>
    <w:p w14:paraId="169052F6" w14:textId="2C22B5D0" w:rsidR="0009716C" w:rsidRDefault="0009716C" w:rsidP="0009716C">
      <w:pPr>
        <w:pStyle w:val="GuidanceBlockHeading"/>
      </w:pPr>
      <w:r>
        <w:t>Guidance – Occupational health and safety</w:t>
      </w:r>
    </w:p>
    <w:p w14:paraId="39CB767E" w14:textId="5C61AA4A" w:rsidR="0009716C" w:rsidRPr="0009716C" w:rsidRDefault="0009716C" w:rsidP="0009716C">
      <w:pPr>
        <w:rPr>
          <w:rStyle w:val="Guidance"/>
        </w:rPr>
      </w:pPr>
      <w:r w:rsidRPr="0009716C">
        <w:rPr>
          <w:rStyle w:val="Guidance"/>
        </w:rPr>
        <w:t>FRD 22H requires an entity to disclose:</w:t>
      </w:r>
    </w:p>
    <w:p w14:paraId="4D8D926B" w14:textId="59217544" w:rsidR="0009716C" w:rsidRPr="0009716C" w:rsidRDefault="0009716C" w:rsidP="0009716C">
      <w:pPr>
        <w:pStyle w:val="ListBullet"/>
        <w:rPr>
          <w:rStyle w:val="Guidance"/>
        </w:rPr>
      </w:pPr>
      <w:r w:rsidRPr="0009716C">
        <w:rPr>
          <w:rStyle w:val="Guidance"/>
        </w:rPr>
        <w:t xml:space="preserve">a statement on occupational health and safety matters, including the performance indicators adopted to monitor such matters and the entity’s performance against those indicators; and </w:t>
      </w:r>
    </w:p>
    <w:p w14:paraId="4B36FA1F" w14:textId="28943439" w:rsidR="0009716C" w:rsidRPr="0009716C" w:rsidRDefault="0009716C" w:rsidP="0009716C">
      <w:pPr>
        <w:pStyle w:val="ListBullet"/>
        <w:rPr>
          <w:rStyle w:val="Guidance"/>
        </w:rPr>
      </w:pPr>
      <w:r w:rsidRPr="0009716C">
        <w:rPr>
          <w:rStyle w:val="Guidance"/>
        </w:rPr>
        <w:t>workforce data for the current and previous financial year, including a general statement on the application of employment and conduct principles and that employees have been correctly classified in workforce data collections.</w:t>
      </w:r>
    </w:p>
    <w:p w14:paraId="17265CA4" w14:textId="06D9855F" w:rsidR="0009716C" w:rsidRPr="0009716C" w:rsidRDefault="0009716C" w:rsidP="0009716C">
      <w:pPr>
        <w:pStyle w:val="GuidanceHeading"/>
        <w:rPr>
          <w:rStyle w:val="Guidance"/>
        </w:rPr>
      </w:pPr>
      <w:r w:rsidRPr="0009716C">
        <w:rPr>
          <w:rStyle w:val="Guidance"/>
        </w:rPr>
        <w:t xml:space="preserve">Guidance </w:t>
      </w:r>
      <w:r w:rsidRPr="0009716C">
        <w:rPr>
          <w:rStyle w:val="Reference"/>
        </w:rPr>
        <w:t>[Recommendation 10, PAEC Report 107]</w:t>
      </w:r>
    </w:p>
    <w:p w14:paraId="35BCD034" w14:textId="77777777" w:rsidR="0009716C" w:rsidRPr="0009716C" w:rsidRDefault="0009716C" w:rsidP="0009716C">
      <w:pPr>
        <w:rPr>
          <w:rStyle w:val="Guidance"/>
        </w:rPr>
      </w:pPr>
      <w:r w:rsidRPr="0009716C">
        <w:rPr>
          <w:rStyle w:val="Guidance"/>
        </w:rPr>
        <w:t>General commentary on programs or initiatives that have a significant impact on occupational health and safety incidents between the current and previous reporting period should be explained in the report of operations. Entities are required to explain significant variances between:</w:t>
      </w:r>
    </w:p>
    <w:p w14:paraId="278C1F74" w14:textId="5E6D8663" w:rsidR="0009716C" w:rsidRPr="0009716C" w:rsidRDefault="0009716C" w:rsidP="0009716C">
      <w:pPr>
        <w:pStyle w:val="ListBullet"/>
        <w:rPr>
          <w:rStyle w:val="Guidance"/>
        </w:rPr>
      </w:pPr>
      <w:r w:rsidRPr="0009716C">
        <w:rPr>
          <w:rStyle w:val="Guidance"/>
        </w:rPr>
        <w:t>the number of reported hazards/incidents for the year;</w:t>
      </w:r>
    </w:p>
    <w:p w14:paraId="459F6055" w14:textId="53AD61A4" w:rsidR="0009716C" w:rsidRPr="0009716C" w:rsidRDefault="0009716C" w:rsidP="0009716C">
      <w:pPr>
        <w:pStyle w:val="ListBullet"/>
        <w:rPr>
          <w:rStyle w:val="Guidance"/>
        </w:rPr>
      </w:pPr>
      <w:r w:rsidRPr="0009716C">
        <w:rPr>
          <w:rStyle w:val="Guidance"/>
        </w:rPr>
        <w:t>the number of ‘lost time’ standard claims for the year; and</w:t>
      </w:r>
    </w:p>
    <w:p w14:paraId="2CE2995F" w14:textId="246554D9" w:rsidR="00DC39DE" w:rsidRPr="0009716C" w:rsidRDefault="0009716C" w:rsidP="0009716C">
      <w:pPr>
        <w:pStyle w:val="ListBullet"/>
        <w:rPr>
          <w:rStyle w:val="Guidance"/>
        </w:rPr>
      </w:pPr>
      <w:r w:rsidRPr="0009716C">
        <w:rPr>
          <w:rStyle w:val="Guidance"/>
        </w:rPr>
        <w:t>the average cost per claim for the year, including payments to date plus an estimate of outstanding claim costs as advised by WorkSafe.</w:t>
      </w:r>
    </w:p>
    <w:p w14:paraId="0C228AFC" w14:textId="77777777" w:rsidR="00DC39DE" w:rsidRDefault="00DC39DE" w:rsidP="0009716C">
      <w:pPr>
        <w:pStyle w:val="GuidanceEnd"/>
      </w:pPr>
    </w:p>
    <w:p w14:paraId="5467F9C4" w14:textId="77777777" w:rsidR="00DC39DE" w:rsidRDefault="00DC39DE" w:rsidP="00DC39DE"/>
    <w:p w14:paraId="33E5C7BE" w14:textId="77777777" w:rsidR="00DC39DE" w:rsidRDefault="00DC39DE" w:rsidP="00DC39DE">
      <w:r>
        <w:t xml:space="preserve"> </w:t>
      </w:r>
    </w:p>
    <w:p w14:paraId="794E8400" w14:textId="77777777" w:rsidR="0009716C" w:rsidRDefault="0009716C">
      <w:pPr>
        <w:keepLines w:val="0"/>
        <w:rPr>
          <w:rFonts w:asciiTheme="majorHAnsi" w:eastAsiaTheme="majorEastAsia" w:hAnsiTheme="majorHAnsi" w:cstheme="majorBidi"/>
          <w:b/>
          <w:caps/>
          <w:sz w:val="32"/>
          <w:szCs w:val="32"/>
        </w:rPr>
      </w:pPr>
      <w:r>
        <w:br w:type="page"/>
      </w:r>
    </w:p>
    <w:p w14:paraId="112CA150" w14:textId="64E9A4DF" w:rsidR="00DC39DE" w:rsidRPr="00CF1264" w:rsidRDefault="00CF1264" w:rsidP="00CF1264">
      <w:pPr>
        <w:pStyle w:val="Heading10"/>
      </w:pPr>
      <w:bookmarkStart w:id="43" w:name="Report_Section3"/>
      <w:bookmarkStart w:id="44" w:name="_Toc65769756"/>
      <w:bookmarkEnd w:id="43"/>
      <w:r w:rsidRPr="00CF1264">
        <w:lastRenderedPageBreak/>
        <w:t>Section 3: Workforce data</w:t>
      </w:r>
      <w:bookmarkEnd w:id="44"/>
    </w:p>
    <w:p w14:paraId="78353301" w14:textId="77777777" w:rsidR="00DC39DE" w:rsidRDefault="00DC39DE" w:rsidP="00A90932">
      <w:pPr>
        <w:pStyle w:val="Heading20"/>
      </w:pPr>
      <w:r>
        <w:t>Public sector values and employment principles</w:t>
      </w:r>
    </w:p>
    <w:p w14:paraId="2BF2AF5E" w14:textId="77777777" w:rsidR="00DC39DE" w:rsidRDefault="00DC39DE" w:rsidP="00DC39DE">
      <w:r>
        <w:t xml:space="preserve">The </w:t>
      </w:r>
      <w:r w:rsidRPr="00A90932">
        <w:rPr>
          <w:i/>
          <w:iCs/>
        </w:rPr>
        <w:t>Public Administration Act 2004</w:t>
      </w:r>
      <w:r>
        <w:t xml:space="preserve"> established the Victorian Public Sector Commission (VPSC). The VPSC’s role is to strengthen public sector efficiency, effectiveness and capability, and advocate for public sector professionalism and integrity. </w:t>
      </w:r>
    </w:p>
    <w:p w14:paraId="183E6252" w14:textId="77777777" w:rsidR="00DC39DE" w:rsidRDefault="00DC39DE" w:rsidP="00DC39DE">
      <w:r>
        <w:t>The Department introduced policies and practices that are consistent with the VPSC’s employment standards and provide for fair treatment, career opportunities and the early resolution of workplace issues. The Department advised its employees on how to avoid conflicts of interest, how to respond to offers of gifts and how it deals with misconduct.</w:t>
      </w:r>
    </w:p>
    <w:p w14:paraId="36A2790D" w14:textId="5EBAC009" w:rsidR="00A90932" w:rsidRPr="00A90932" w:rsidRDefault="00DC39DE" w:rsidP="00E019F0">
      <w:pPr>
        <w:pStyle w:val="GuidanceBlockHeading"/>
      </w:pPr>
      <w:r>
        <w:t xml:space="preserve"> </w:t>
      </w:r>
      <w:r w:rsidR="00A90932" w:rsidRPr="00A90932">
        <w:t>Guidance – Public sector values and employment principles</w:t>
      </w:r>
    </w:p>
    <w:p w14:paraId="120AC430" w14:textId="18F13BD5" w:rsidR="00A90932" w:rsidRPr="00A90932" w:rsidRDefault="00A90932" w:rsidP="00A90932">
      <w:pPr>
        <w:pStyle w:val="GuidanceHeading"/>
        <w:rPr>
          <w:rStyle w:val="Guidance"/>
        </w:rPr>
      </w:pPr>
      <w:r w:rsidRPr="00A90932">
        <w:rPr>
          <w:rStyle w:val="Guidance"/>
        </w:rPr>
        <w:t>Legislative and documented references</w:t>
      </w:r>
    </w:p>
    <w:p w14:paraId="42151E75" w14:textId="77777777" w:rsidR="00A90932" w:rsidRPr="00A90932" w:rsidRDefault="00A90932" w:rsidP="00A90932">
      <w:pPr>
        <w:rPr>
          <w:rStyle w:val="Guidance"/>
        </w:rPr>
      </w:pPr>
      <w:r w:rsidRPr="00A90932">
        <w:rPr>
          <w:rStyle w:val="Guidance"/>
        </w:rPr>
        <w:t xml:space="preserve">The </w:t>
      </w:r>
      <w:r w:rsidRPr="00A90932">
        <w:rPr>
          <w:rStyle w:val="Guidance"/>
          <w:i/>
          <w:iCs/>
        </w:rPr>
        <w:t>Public Administration Act 2004</w:t>
      </w:r>
      <w:r w:rsidRPr="00A90932">
        <w:rPr>
          <w:rStyle w:val="Guidance"/>
        </w:rPr>
        <w:t xml:space="preserve"> (PAA) enshrines public sector values (s7) and employment principles (s8). This Act establishes the Victorian Public Sector Commission (VPSC). </w:t>
      </w:r>
    </w:p>
    <w:p w14:paraId="3F3E511C" w14:textId="77777777" w:rsidR="00A90932" w:rsidRPr="00A90932" w:rsidRDefault="00A90932" w:rsidP="00A90932">
      <w:pPr>
        <w:rPr>
          <w:rStyle w:val="Guidance"/>
        </w:rPr>
      </w:pPr>
      <w:r w:rsidRPr="00A90932">
        <w:rPr>
          <w:rStyle w:val="Guidance"/>
        </w:rPr>
        <w:t xml:space="preserve">The VPSC’s role is to maintain and advocate for public sector professionalism and integrity. </w:t>
      </w:r>
    </w:p>
    <w:p w14:paraId="54BA7A82" w14:textId="77777777" w:rsidR="00A90932" w:rsidRPr="00A90932" w:rsidRDefault="00A90932" w:rsidP="00A90932">
      <w:pPr>
        <w:rPr>
          <w:rStyle w:val="Guidance"/>
        </w:rPr>
      </w:pPr>
      <w:r w:rsidRPr="00A90932">
        <w:rPr>
          <w:rStyle w:val="Guidance"/>
        </w:rPr>
        <w:t>To do this the VPSC may:</w:t>
      </w:r>
    </w:p>
    <w:p w14:paraId="10FAB72E" w14:textId="404F8B71" w:rsidR="00A90932" w:rsidRPr="00A90932" w:rsidRDefault="00A90932" w:rsidP="00A90932">
      <w:pPr>
        <w:pStyle w:val="ListBullet"/>
        <w:rPr>
          <w:rStyle w:val="Guidance"/>
        </w:rPr>
      </w:pPr>
      <w:r w:rsidRPr="00A90932">
        <w:rPr>
          <w:rStyle w:val="Guidance"/>
        </w:rPr>
        <w:t>prepare and issue codes of conduct to promote adherence to public sector values (s61);</w:t>
      </w:r>
    </w:p>
    <w:p w14:paraId="7D520D0A" w14:textId="4709643F" w:rsidR="00A90932" w:rsidRPr="00A90932" w:rsidRDefault="00A90932" w:rsidP="00A90932">
      <w:pPr>
        <w:pStyle w:val="ListBullet"/>
        <w:rPr>
          <w:rStyle w:val="Guidance"/>
        </w:rPr>
      </w:pPr>
      <w:r w:rsidRPr="00A90932">
        <w:rPr>
          <w:rStyle w:val="Guidance"/>
        </w:rPr>
        <w:t>establish and issue standards concerning the application of employment principles (s62);</w:t>
      </w:r>
    </w:p>
    <w:p w14:paraId="4FCB34B7" w14:textId="724676B1" w:rsidR="00A90932" w:rsidRPr="00A90932" w:rsidRDefault="00A90932" w:rsidP="00A90932">
      <w:pPr>
        <w:pStyle w:val="ListBullet"/>
        <w:rPr>
          <w:rStyle w:val="Guidance"/>
        </w:rPr>
      </w:pPr>
      <w:r w:rsidRPr="00A90932">
        <w:rPr>
          <w:rStyle w:val="Guidance"/>
        </w:rPr>
        <w:t>monitor and report to public sector body heads on compliance with the public sector values, codes of conduct, and public sector employment principles and standards (s63); and</w:t>
      </w:r>
    </w:p>
    <w:p w14:paraId="41B22287" w14:textId="26BD966E" w:rsidR="00A90932" w:rsidRPr="00A90932" w:rsidRDefault="00A90932" w:rsidP="00A90932">
      <w:pPr>
        <w:pStyle w:val="ListBullet"/>
        <w:rPr>
          <w:rStyle w:val="Guidance"/>
        </w:rPr>
      </w:pPr>
      <w:r w:rsidRPr="00A90932">
        <w:rPr>
          <w:rStyle w:val="Guidance"/>
        </w:rPr>
        <w:t xml:space="preserve">review employment-related actions and make recommendations following those reviews (s64 and s65). </w:t>
      </w:r>
    </w:p>
    <w:p w14:paraId="69E36AE9" w14:textId="078715A4" w:rsidR="00A90932" w:rsidRPr="00A90932" w:rsidRDefault="00A90932" w:rsidP="00A90932">
      <w:pPr>
        <w:rPr>
          <w:rStyle w:val="Guidance"/>
        </w:rPr>
      </w:pPr>
      <w:r w:rsidRPr="00A90932">
        <w:rPr>
          <w:rStyle w:val="Guidance"/>
        </w:rPr>
        <w:t xml:space="preserve">Departments should check for further FRD 22H workforce requirements that may not be illustrated in the Model, and any other information on reporting requirements that may be contained on the VPSC website </w:t>
      </w:r>
      <w:hyperlink r:id="rId47" w:history="1">
        <w:r w:rsidRPr="00A90932">
          <w:rPr>
            <w:rStyle w:val="Hyperlink"/>
          </w:rPr>
          <w:t>vpsc.vic.gov.au</w:t>
        </w:r>
      </w:hyperlink>
      <w:r w:rsidRPr="00A90932">
        <w:rPr>
          <w:rStyle w:val="Guidance"/>
        </w:rPr>
        <w:t>.</w:t>
      </w:r>
    </w:p>
    <w:p w14:paraId="6174D630" w14:textId="77777777" w:rsidR="00DC39DE" w:rsidRDefault="00DC39DE" w:rsidP="00A90932">
      <w:pPr>
        <w:pStyle w:val="GuidanceEnd"/>
      </w:pPr>
    </w:p>
    <w:p w14:paraId="5A49DA22" w14:textId="77777777" w:rsidR="00DC39DE" w:rsidRDefault="00DC39DE" w:rsidP="00DC39DE">
      <w:r>
        <w:t xml:space="preserve"> </w:t>
      </w:r>
    </w:p>
    <w:p w14:paraId="180BC5C8" w14:textId="77777777" w:rsidR="007205E6" w:rsidRDefault="007205E6" w:rsidP="00A90932">
      <w:pPr>
        <w:pStyle w:val="Heading20"/>
        <w:sectPr w:rsidR="007205E6" w:rsidSect="003C0AEA">
          <w:headerReference w:type="even" r:id="rId48"/>
          <w:headerReference w:type="default" r:id="rId49"/>
          <w:headerReference w:type="first" r:id="rId50"/>
          <w:pgSz w:w="11906" w:h="16838" w:code="9"/>
          <w:pgMar w:top="1134" w:right="1134" w:bottom="1134" w:left="1134" w:header="624" w:footer="567" w:gutter="0"/>
          <w:cols w:space="708"/>
          <w:titlePg/>
          <w:docGrid w:linePitch="360"/>
        </w:sectPr>
      </w:pPr>
    </w:p>
    <w:p w14:paraId="5E423D5D" w14:textId="3929EA3C" w:rsidR="00DC39DE" w:rsidRDefault="00DC39DE" w:rsidP="00A90932">
      <w:pPr>
        <w:pStyle w:val="Heading20"/>
      </w:pPr>
      <w:r>
        <w:lastRenderedPageBreak/>
        <w:t xml:space="preserve">Comparative workforce data </w:t>
      </w:r>
    </w:p>
    <w:p w14:paraId="2E391205" w14:textId="087B275C" w:rsidR="00DC39DE" w:rsidRDefault="00DC39DE" w:rsidP="00DC39DE">
      <w:r>
        <w:t>The following table discloses the head count and full-time staff equivalent (FTE) of all active public service employees of the Department, employed in the last full pay period in June of the current reporting period, and in the last full pay period in June (</w:t>
      </w:r>
      <w:fldSimple w:instr=" DOCPROPERTY  YearPrevious  \* MERGEFORMAT ">
        <w:r w:rsidR="00DC60A6">
          <w:t>2020</w:t>
        </w:r>
      </w:fldSimple>
      <w:r>
        <w:t>) of the previous reporting period (</w:t>
      </w:r>
      <w:fldSimple w:instr=" DOCPROPERTY  YearPrevious  \* MERGEFORMAT ">
        <w:r w:rsidR="00DC60A6">
          <w:t>2020</w:t>
        </w:r>
      </w:fldSimple>
      <w:r>
        <w:t xml:space="preserve">). </w:t>
      </w:r>
    </w:p>
    <w:p w14:paraId="5E751F9C" w14:textId="103A0E27" w:rsidR="00DC39DE" w:rsidRDefault="00A90932" w:rsidP="00A90932">
      <w:pPr>
        <w:pStyle w:val="Caption"/>
        <w:rPr>
          <w:rStyle w:val="Reference"/>
        </w:rPr>
      </w:pPr>
      <w:r w:rsidRPr="00A90932">
        <w:t xml:space="preserve">Table 6: </w:t>
      </w:r>
      <w:r w:rsidRPr="00A90932">
        <w:tab/>
        <w:t xml:space="preserve">Details of employment levels in June </w:t>
      </w:r>
      <w:fldSimple w:instr=" DOCPROPERTY  YearPrevious  \* MERGEFORMAT ">
        <w:r w:rsidR="00DC60A6">
          <w:t>2020</w:t>
        </w:r>
      </w:fldSimple>
      <w:r w:rsidRPr="00A90932">
        <w:t xml:space="preserve"> and </w:t>
      </w:r>
      <w:fldSimple w:instr=" DOCPROPERTY  YearCurrent  \* MERGEFORMAT ">
        <w:r w:rsidR="00DC60A6">
          <w:t>2021</w:t>
        </w:r>
      </w:fldSimple>
      <w:r>
        <w:t xml:space="preserve"> </w:t>
      </w:r>
      <w:r w:rsidRPr="00A90932">
        <w:rPr>
          <w:rStyle w:val="Reference"/>
        </w:rPr>
        <w:t>[FRD 29C]</w:t>
      </w:r>
    </w:p>
    <w:tbl>
      <w:tblPr>
        <w:tblStyle w:val="DTFFinancialTable"/>
        <w:tblW w:w="14459" w:type="dxa"/>
        <w:tblLayout w:type="fixed"/>
        <w:tblLook w:val="06E0" w:firstRow="1" w:lastRow="1" w:firstColumn="1" w:lastColumn="0" w:noHBand="1" w:noVBand="1"/>
      </w:tblPr>
      <w:tblGrid>
        <w:gridCol w:w="426"/>
        <w:gridCol w:w="1282"/>
        <w:gridCol w:w="986"/>
        <w:gridCol w:w="708"/>
        <w:gridCol w:w="1134"/>
        <w:gridCol w:w="993"/>
        <w:gridCol w:w="708"/>
        <w:gridCol w:w="1134"/>
        <w:gridCol w:w="709"/>
        <w:gridCol w:w="1134"/>
        <w:gridCol w:w="709"/>
        <w:gridCol w:w="992"/>
        <w:gridCol w:w="992"/>
        <w:gridCol w:w="709"/>
        <w:gridCol w:w="1134"/>
        <w:gridCol w:w="709"/>
      </w:tblGrid>
      <w:tr w:rsidR="007205E6" w:rsidRPr="00DD253A" w14:paraId="63738DEA" w14:textId="77777777" w:rsidTr="007C78E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6" w:type="dxa"/>
          </w:tcPr>
          <w:p w14:paraId="2FD26A4F" w14:textId="77777777" w:rsidR="007205E6" w:rsidRPr="00DD253A" w:rsidRDefault="007205E6" w:rsidP="007205E6">
            <w:pPr>
              <w:rPr>
                <w:sz w:val="15"/>
                <w:szCs w:val="15"/>
              </w:rPr>
            </w:pPr>
          </w:p>
        </w:tc>
        <w:tc>
          <w:tcPr>
            <w:tcW w:w="1282" w:type="dxa"/>
          </w:tcPr>
          <w:p w14:paraId="364522E1" w14:textId="77777777" w:rsidR="007205E6" w:rsidRPr="00DD253A" w:rsidRDefault="007205E6" w:rsidP="007205E6">
            <w:pPr>
              <w:cnfStyle w:val="100000000000" w:firstRow="1" w:lastRow="0" w:firstColumn="0" w:lastColumn="0" w:oddVBand="0" w:evenVBand="0" w:oddHBand="0" w:evenHBand="0" w:firstRowFirstColumn="0" w:firstRowLastColumn="0" w:lastRowFirstColumn="0" w:lastRowLastColumn="0"/>
              <w:rPr>
                <w:sz w:val="15"/>
                <w:szCs w:val="15"/>
              </w:rPr>
            </w:pPr>
          </w:p>
        </w:tc>
        <w:tc>
          <w:tcPr>
            <w:tcW w:w="6372" w:type="dxa"/>
            <w:gridSpan w:val="7"/>
            <w:tcBorders>
              <w:bottom w:val="single" w:sz="6" w:space="0" w:color="FFFFFF" w:themeColor="background1"/>
            </w:tcBorders>
          </w:tcPr>
          <w:p w14:paraId="1557E4D6" w14:textId="1E3D9F66"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June </w:t>
            </w:r>
            <w:r>
              <w:rPr>
                <w:sz w:val="15"/>
                <w:szCs w:val="15"/>
              </w:rPr>
              <w:fldChar w:fldCharType="begin"/>
            </w:r>
            <w:r>
              <w:rPr>
                <w:sz w:val="15"/>
                <w:szCs w:val="15"/>
              </w:rPr>
              <w:instrText xml:space="preserve"> DOCPROPERTY  YearCurrent  \* MERGEFORMAT </w:instrText>
            </w:r>
            <w:r>
              <w:rPr>
                <w:sz w:val="15"/>
                <w:szCs w:val="15"/>
              </w:rPr>
              <w:fldChar w:fldCharType="separate"/>
            </w:r>
            <w:r>
              <w:rPr>
                <w:sz w:val="15"/>
                <w:szCs w:val="15"/>
              </w:rPr>
              <w:t>2021</w:t>
            </w:r>
            <w:r>
              <w:rPr>
                <w:sz w:val="15"/>
                <w:szCs w:val="15"/>
              </w:rPr>
              <w:fldChar w:fldCharType="end"/>
            </w:r>
          </w:p>
        </w:tc>
        <w:tc>
          <w:tcPr>
            <w:tcW w:w="6379" w:type="dxa"/>
            <w:gridSpan w:val="7"/>
          </w:tcPr>
          <w:p w14:paraId="67F2AA13" w14:textId="3D18CC7E" w:rsidR="007205E6" w:rsidRPr="00DD253A" w:rsidRDefault="007205E6" w:rsidP="007205E6">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June </w:t>
            </w:r>
            <w:r>
              <w:rPr>
                <w:sz w:val="15"/>
                <w:szCs w:val="15"/>
              </w:rPr>
              <w:fldChar w:fldCharType="begin"/>
            </w:r>
            <w:r>
              <w:rPr>
                <w:sz w:val="15"/>
                <w:szCs w:val="15"/>
              </w:rPr>
              <w:instrText xml:space="preserve"> DOCPROPERTY  YearPrevious  \* MERGEFORMAT </w:instrText>
            </w:r>
            <w:r>
              <w:rPr>
                <w:sz w:val="15"/>
                <w:szCs w:val="15"/>
              </w:rPr>
              <w:fldChar w:fldCharType="separate"/>
            </w:r>
            <w:r>
              <w:rPr>
                <w:sz w:val="15"/>
                <w:szCs w:val="15"/>
              </w:rPr>
              <w:t>2020</w:t>
            </w:r>
            <w:r>
              <w:rPr>
                <w:sz w:val="15"/>
                <w:szCs w:val="15"/>
              </w:rPr>
              <w:fldChar w:fldCharType="end"/>
            </w:r>
          </w:p>
        </w:tc>
      </w:tr>
      <w:tr w:rsidR="007205E6" w:rsidRPr="00DD253A" w14:paraId="42965C8E" w14:textId="77777777" w:rsidTr="007C78EB">
        <w:tc>
          <w:tcPr>
            <w:cnfStyle w:val="001000000000" w:firstRow="0" w:lastRow="0" w:firstColumn="1" w:lastColumn="0" w:oddVBand="0" w:evenVBand="0" w:oddHBand="0" w:evenHBand="0" w:firstRowFirstColumn="0" w:firstRowLastColumn="0" w:lastRowFirstColumn="0" w:lastRowLastColumn="0"/>
            <w:tcW w:w="426" w:type="dxa"/>
          </w:tcPr>
          <w:p w14:paraId="6318433D" w14:textId="77777777" w:rsidR="007205E6" w:rsidRPr="00DD253A" w:rsidRDefault="007205E6" w:rsidP="007205E6">
            <w:pPr>
              <w:rPr>
                <w:sz w:val="15"/>
                <w:szCs w:val="15"/>
              </w:rPr>
            </w:pPr>
          </w:p>
        </w:tc>
        <w:tc>
          <w:tcPr>
            <w:tcW w:w="1282" w:type="dxa"/>
          </w:tcPr>
          <w:p w14:paraId="34D8775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694" w:type="dxa"/>
            <w:gridSpan w:val="2"/>
          </w:tcPr>
          <w:p w14:paraId="6F663770" w14:textId="77777777" w:rsidR="007205E6" w:rsidRPr="00DD253A" w:rsidRDefault="007205E6" w:rsidP="007205E6">
            <w:pPr>
              <w:jc w:val="cente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All employees</w:t>
            </w:r>
          </w:p>
        </w:tc>
        <w:tc>
          <w:tcPr>
            <w:tcW w:w="2835" w:type="dxa"/>
            <w:gridSpan w:val="3"/>
          </w:tcPr>
          <w:p w14:paraId="3F69BBCC" w14:textId="77777777" w:rsidR="007205E6" w:rsidRPr="00DD253A" w:rsidRDefault="007205E6" w:rsidP="007205E6">
            <w:pPr>
              <w:jc w:val="cente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Ongoing</w:t>
            </w:r>
          </w:p>
        </w:tc>
        <w:tc>
          <w:tcPr>
            <w:tcW w:w="1843" w:type="dxa"/>
            <w:gridSpan w:val="2"/>
          </w:tcPr>
          <w:p w14:paraId="5656618B" w14:textId="77777777" w:rsidR="007205E6" w:rsidRPr="00DD253A" w:rsidRDefault="007205E6" w:rsidP="007205E6">
            <w:pPr>
              <w:jc w:val="cente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Fixed term </w:t>
            </w:r>
            <w:r w:rsidRPr="00DD253A">
              <w:rPr>
                <w:sz w:val="15"/>
                <w:szCs w:val="15"/>
              </w:rPr>
              <w:br/>
              <w:t>and casual</w:t>
            </w:r>
          </w:p>
        </w:tc>
        <w:tc>
          <w:tcPr>
            <w:tcW w:w="1843" w:type="dxa"/>
            <w:gridSpan w:val="2"/>
          </w:tcPr>
          <w:p w14:paraId="4AE8E291" w14:textId="77777777" w:rsidR="007205E6" w:rsidRPr="00DD253A" w:rsidRDefault="007205E6" w:rsidP="007205E6">
            <w:pPr>
              <w:jc w:val="cente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All employees</w:t>
            </w:r>
          </w:p>
        </w:tc>
        <w:tc>
          <w:tcPr>
            <w:tcW w:w="2693" w:type="dxa"/>
            <w:gridSpan w:val="3"/>
          </w:tcPr>
          <w:p w14:paraId="6348C30B" w14:textId="77777777" w:rsidR="007205E6" w:rsidRPr="00DD253A" w:rsidRDefault="007205E6" w:rsidP="007205E6">
            <w:pPr>
              <w:jc w:val="cente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Ongoing</w:t>
            </w:r>
          </w:p>
        </w:tc>
        <w:tc>
          <w:tcPr>
            <w:tcW w:w="1843" w:type="dxa"/>
            <w:gridSpan w:val="2"/>
          </w:tcPr>
          <w:p w14:paraId="796F6C30" w14:textId="77777777" w:rsidR="007205E6" w:rsidRPr="00DD253A" w:rsidRDefault="007205E6" w:rsidP="007205E6">
            <w:pPr>
              <w:jc w:val="cente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Fixed term </w:t>
            </w:r>
            <w:r w:rsidRPr="00DD253A">
              <w:rPr>
                <w:sz w:val="15"/>
                <w:szCs w:val="15"/>
              </w:rPr>
              <w:br/>
              <w:t>and casual</w:t>
            </w:r>
          </w:p>
        </w:tc>
      </w:tr>
      <w:tr w:rsidR="007C78EB" w:rsidRPr="00DD253A" w14:paraId="76F99502" w14:textId="77777777" w:rsidTr="007C78EB">
        <w:tc>
          <w:tcPr>
            <w:cnfStyle w:val="001000000000" w:firstRow="0" w:lastRow="0" w:firstColumn="1" w:lastColumn="0" w:oddVBand="0" w:evenVBand="0" w:oddHBand="0" w:evenHBand="0" w:firstRowFirstColumn="0" w:firstRowLastColumn="0" w:lastRowFirstColumn="0" w:lastRowLastColumn="0"/>
            <w:tcW w:w="426" w:type="dxa"/>
          </w:tcPr>
          <w:p w14:paraId="1D699BD0" w14:textId="77777777" w:rsidR="007205E6" w:rsidRPr="00DD253A" w:rsidRDefault="007205E6" w:rsidP="007205E6">
            <w:pPr>
              <w:rPr>
                <w:sz w:val="15"/>
                <w:szCs w:val="15"/>
              </w:rPr>
            </w:pPr>
          </w:p>
        </w:tc>
        <w:tc>
          <w:tcPr>
            <w:tcW w:w="1282" w:type="dxa"/>
          </w:tcPr>
          <w:p w14:paraId="778B477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86" w:type="dxa"/>
            <w:vAlign w:val="bottom"/>
          </w:tcPr>
          <w:p w14:paraId="35407B77"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05CD4DBD"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8" w:type="dxa"/>
            <w:tcBorders>
              <w:bottom w:val="nil"/>
            </w:tcBorders>
            <w:vAlign w:val="bottom"/>
          </w:tcPr>
          <w:p w14:paraId="302C0668"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vAlign w:val="bottom"/>
          </w:tcPr>
          <w:p w14:paraId="23FE86D8"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Full-time</w:t>
            </w:r>
          </w:p>
          <w:p w14:paraId="7687D5BF"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993" w:type="dxa"/>
            <w:vAlign w:val="bottom"/>
          </w:tcPr>
          <w:p w14:paraId="541FF2F4"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Part-time (headcount)</w:t>
            </w:r>
          </w:p>
        </w:tc>
        <w:tc>
          <w:tcPr>
            <w:tcW w:w="708" w:type="dxa"/>
            <w:tcBorders>
              <w:bottom w:val="nil"/>
            </w:tcBorders>
            <w:vAlign w:val="bottom"/>
          </w:tcPr>
          <w:p w14:paraId="68B84A23"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vAlign w:val="bottom"/>
          </w:tcPr>
          <w:p w14:paraId="01011635"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21BD9B8A"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vAlign w:val="bottom"/>
          </w:tcPr>
          <w:p w14:paraId="0204BE07"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Borders>
              <w:bottom w:val="nil"/>
            </w:tcBorders>
            <w:vAlign w:val="bottom"/>
          </w:tcPr>
          <w:p w14:paraId="0AFAB6B3"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4F3FA9F0"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vAlign w:val="bottom"/>
          </w:tcPr>
          <w:p w14:paraId="58673827"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992" w:type="dxa"/>
            <w:tcBorders>
              <w:bottom w:val="nil"/>
            </w:tcBorders>
            <w:vAlign w:val="bottom"/>
          </w:tcPr>
          <w:p w14:paraId="0AE20C8F"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Full-time</w:t>
            </w:r>
          </w:p>
          <w:p w14:paraId="1D087C01"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992" w:type="dxa"/>
            <w:tcBorders>
              <w:bottom w:val="nil"/>
            </w:tcBorders>
            <w:vAlign w:val="bottom"/>
          </w:tcPr>
          <w:p w14:paraId="6989F2B9"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Part-time</w:t>
            </w:r>
          </w:p>
          <w:p w14:paraId="6C31A488"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vAlign w:val="bottom"/>
          </w:tcPr>
          <w:p w14:paraId="4781E2E0"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134" w:type="dxa"/>
            <w:tcBorders>
              <w:bottom w:val="nil"/>
            </w:tcBorders>
            <w:vAlign w:val="bottom"/>
          </w:tcPr>
          <w:p w14:paraId="5CE993C0"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07D60791"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709" w:type="dxa"/>
            <w:tcBorders>
              <w:bottom w:val="nil"/>
            </w:tcBorders>
            <w:vAlign w:val="bottom"/>
          </w:tcPr>
          <w:p w14:paraId="38ECFED9" w14:textId="77777777" w:rsidR="007205E6" w:rsidRPr="00DD253A" w:rsidRDefault="007205E6" w:rsidP="00E019F0">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r>
      <w:tr w:rsidR="00DD4F97" w:rsidRPr="00DD253A" w14:paraId="29FC75F4" w14:textId="77777777" w:rsidTr="007C78EB">
        <w:tc>
          <w:tcPr>
            <w:cnfStyle w:val="001000000000" w:firstRow="0" w:lastRow="0" w:firstColumn="1" w:lastColumn="0" w:oddVBand="0" w:evenVBand="0" w:oddHBand="0" w:evenHBand="0" w:firstRowFirstColumn="0" w:firstRowLastColumn="0" w:lastRowFirstColumn="0" w:lastRowLastColumn="0"/>
            <w:tcW w:w="426" w:type="dxa"/>
            <w:vMerge w:val="restart"/>
            <w:textDirection w:val="btLr"/>
            <w:vAlign w:val="center"/>
          </w:tcPr>
          <w:p w14:paraId="5FD6672F" w14:textId="77777777" w:rsidR="007205E6" w:rsidRPr="00DD253A" w:rsidRDefault="007205E6" w:rsidP="007C78EB">
            <w:pPr>
              <w:jc w:val="center"/>
              <w:rPr>
                <w:b/>
                <w:bCs w:val="0"/>
                <w:sz w:val="15"/>
                <w:szCs w:val="15"/>
              </w:rPr>
            </w:pPr>
            <w:r w:rsidRPr="00DD253A">
              <w:rPr>
                <w:b/>
                <w:sz w:val="15"/>
                <w:szCs w:val="15"/>
              </w:rPr>
              <w:t>Demographic data</w:t>
            </w:r>
          </w:p>
        </w:tc>
        <w:tc>
          <w:tcPr>
            <w:tcW w:w="1282" w:type="dxa"/>
          </w:tcPr>
          <w:p w14:paraId="3F4160D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Gender</w:t>
            </w:r>
          </w:p>
        </w:tc>
        <w:tc>
          <w:tcPr>
            <w:tcW w:w="986" w:type="dxa"/>
          </w:tcPr>
          <w:p w14:paraId="4A2D387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43DB88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581F68F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3" w:type="dxa"/>
          </w:tcPr>
          <w:p w14:paraId="480BD4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08D5D9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0F05990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right w:val="single" w:sz="6" w:space="0" w:color="auto"/>
            </w:tcBorders>
          </w:tcPr>
          <w:p w14:paraId="64CB9A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71E854E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790DCD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bottom w:val="nil"/>
            </w:tcBorders>
            <w:shd w:val="clear" w:color="auto" w:fill="F2F2F2" w:themeFill="background1" w:themeFillShade="F2"/>
          </w:tcPr>
          <w:p w14:paraId="218CC33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bottom w:val="nil"/>
            </w:tcBorders>
            <w:shd w:val="clear" w:color="auto" w:fill="F2F2F2" w:themeFill="background1" w:themeFillShade="F2"/>
          </w:tcPr>
          <w:p w14:paraId="302967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F85A8B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05A78E9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tcBorders>
            <w:shd w:val="clear" w:color="auto" w:fill="F2F2F2" w:themeFill="background1" w:themeFillShade="F2"/>
          </w:tcPr>
          <w:p w14:paraId="081508B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r>
      <w:tr w:rsidR="00DD4F97" w:rsidRPr="00DD253A" w14:paraId="020F9F7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545D5D3" w14:textId="77777777" w:rsidR="007205E6" w:rsidRPr="00DD253A" w:rsidRDefault="007205E6" w:rsidP="007C78EB">
            <w:pPr>
              <w:jc w:val="center"/>
              <w:rPr>
                <w:b/>
                <w:bCs w:val="0"/>
                <w:sz w:val="15"/>
                <w:szCs w:val="15"/>
              </w:rPr>
            </w:pPr>
          </w:p>
        </w:tc>
        <w:tc>
          <w:tcPr>
            <w:tcW w:w="1282" w:type="dxa"/>
          </w:tcPr>
          <w:p w14:paraId="7328E4B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Women </w:t>
            </w:r>
          </w:p>
        </w:tc>
        <w:tc>
          <w:tcPr>
            <w:tcW w:w="986" w:type="dxa"/>
          </w:tcPr>
          <w:p w14:paraId="02DBB50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3</w:t>
            </w:r>
          </w:p>
        </w:tc>
        <w:tc>
          <w:tcPr>
            <w:tcW w:w="708" w:type="dxa"/>
            <w:tcBorders>
              <w:right w:val="single" w:sz="6" w:space="0" w:color="auto"/>
            </w:tcBorders>
          </w:tcPr>
          <w:p w14:paraId="41BD626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1</w:t>
            </w:r>
          </w:p>
        </w:tc>
        <w:tc>
          <w:tcPr>
            <w:tcW w:w="1134" w:type="dxa"/>
            <w:tcBorders>
              <w:left w:val="single" w:sz="6" w:space="0" w:color="auto"/>
            </w:tcBorders>
          </w:tcPr>
          <w:p w14:paraId="1974E97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4</w:t>
            </w:r>
          </w:p>
        </w:tc>
        <w:tc>
          <w:tcPr>
            <w:tcW w:w="993" w:type="dxa"/>
          </w:tcPr>
          <w:p w14:paraId="352DD8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6</w:t>
            </w:r>
          </w:p>
        </w:tc>
        <w:tc>
          <w:tcPr>
            <w:tcW w:w="708" w:type="dxa"/>
            <w:tcBorders>
              <w:right w:val="single" w:sz="6" w:space="0" w:color="auto"/>
            </w:tcBorders>
          </w:tcPr>
          <w:p w14:paraId="3AE782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3</w:t>
            </w:r>
          </w:p>
        </w:tc>
        <w:tc>
          <w:tcPr>
            <w:tcW w:w="1134" w:type="dxa"/>
            <w:tcBorders>
              <w:left w:val="single" w:sz="6" w:space="0" w:color="auto"/>
            </w:tcBorders>
          </w:tcPr>
          <w:p w14:paraId="5E96392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3</w:t>
            </w:r>
          </w:p>
        </w:tc>
        <w:tc>
          <w:tcPr>
            <w:tcW w:w="709" w:type="dxa"/>
            <w:tcBorders>
              <w:right w:val="single" w:sz="6" w:space="0" w:color="auto"/>
            </w:tcBorders>
          </w:tcPr>
          <w:p w14:paraId="441B677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1134" w:type="dxa"/>
            <w:tcBorders>
              <w:left w:val="single" w:sz="6" w:space="0" w:color="auto"/>
              <w:bottom w:val="nil"/>
            </w:tcBorders>
            <w:shd w:val="clear" w:color="auto" w:fill="F2F2F2" w:themeFill="background1" w:themeFillShade="F2"/>
          </w:tcPr>
          <w:p w14:paraId="6A5CC8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2</w:t>
            </w:r>
          </w:p>
        </w:tc>
        <w:tc>
          <w:tcPr>
            <w:tcW w:w="709" w:type="dxa"/>
            <w:tcBorders>
              <w:bottom w:val="nil"/>
              <w:right w:val="single" w:sz="6" w:space="0" w:color="auto"/>
            </w:tcBorders>
            <w:shd w:val="clear" w:color="auto" w:fill="F2F2F2" w:themeFill="background1" w:themeFillShade="F2"/>
          </w:tcPr>
          <w:p w14:paraId="048962C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7</w:t>
            </w:r>
          </w:p>
        </w:tc>
        <w:tc>
          <w:tcPr>
            <w:tcW w:w="992" w:type="dxa"/>
            <w:tcBorders>
              <w:left w:val="single" w:sz="6" w:space="0" w:color="auto"/>
              <w:bottom w:val="nil"/>
            </w:tcBorders>
            <w:shd w:val="clear" w:color="auto" w:fill="F2F2F2" w:themeFill="background1" w:themeFillShade="F2"/>
          </w:tcPr>
          <w:p w14:paraId="259FAFD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8</w:t>
            </w:r>
          </w:p>
        </w:tc>
        <w:tc>
          <w:tcPr>
            <w:tcW w:w="992" w:type="dxa"/>
            <w:tcBorders>
              <w:bottom w:val="nil"/>
            </w:tcBorders>
            <w:shd w:val="clear" w:color="auto" w:fill="F2F2F2" w:themeFill="background1" w:themeFillShade="F2"/>
          </w:tcPr>
          <w:p w14:paraId="7A2A418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42215B4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5</w:t>
            </w:r>
          </w:p>
        </w:tc>
        <w:tc>
          <w:tcPr>
            <w:tcW w:w="1134" w:type="dxa"/>
            <w:tcBorders>
              <w:left w:val="single" w:sz="6" w:space="0" w:color="auto"/>
              <w:bottom w:val="nil"/>
            </w:tcBorders>
            <w:shd w:val="clear" w:color="auto" w:fill="F2F2F2" w:themeFill="background1" w:themeFillShade="F2"/>
          </w:tcPr>
          <w:p w14:paraId="14B8385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709" w:type="dxa"/>
            <w:tcBorders>
              <w:bottom w:val="nil"/>
            </w:tcBorders>
            <w:shd w:val="clear" w:color="auto" w:fill="F2F2F2" w:themeFill="background1" w:themeFillShade="F2"/>
          </w:tcPr>
          <w:p w14:paraId="7A574C1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w:t>
            </w:r>
          </w:p>
        </w:tc>
      </w:tr>
      <w:tr w:rsidR="00DD4F97" w:rsidRPr="00DD253A" w14:paraId="47664F9D"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2C659B95" w14:textId="77777777" w:rsidR="007205E6" w:rsidRPr="00DD253A" w:rsidRDefault="007205E6" w:rsidP="007C78EB">
            <w:pPr>
              <w:jc w:val="center"/>
              <w:rPr>
                <w:b/>
                <w:bCs w:val="0"/>
                <w:sz w:val="15"/>
                <w:szCs w:val="15"/>
              </w:rPr>
            </w:pPr>
          </w:p>
        </w:tc>
        <w:tc>
          <w:tcPr>
            <w:tcW w:w="1282" w:type="dxa"/>
          </w:tcPr>
          <w:p w14:paraId="510E669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Men</w:t>
            </w:r>
          </w:p>
        </w:tc>
        <w:tc>
          <w:tcPr>
            <w:tcW w:w="986" w:type="dxa"/>
          </w:tcPr>
          <w:p w14:paraId="3081A57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21</w:t>
            </w:r>
          </w:p>
        </w:tc>
        <w:tc>
          <w:tcPr>
            <w:tcW w:w="708" w:type="dxa"/>
            <w:tcBorders>
              <w:right w:val="single" w:sz="6" w:space="0" w:color="auto"/>
            </w:tcBorders>
          </w:tcPr>
          <w:p w14:paraId="78B48E9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77</w:t>
            </w:r>
          </w:p>
        </w:tc>
        <w:tc>
          <w:tcPr>
            <w:tcW w:w="1134" w:type="dxa"/>
            <w:tcBorders>
              <w:left w:val="single" w:sz="6" w:space="0" w:color="auto"/>
            </w:tcBorders>
          </w:tcPr>
          <w:p w14:paraId="41CEBC4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2</w:t>
            </w:r>
          </w:p>
        </w:tc>
        <w:tc>
          <w:tcPr>
            <w:tcW w:w="993" w:type="dxa"/>
          </w:tcPr>
          <w:p w14:paraId="3318C0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3</w:t>
            </w:r>
          </w:p>
        </w:tc>
        <w:tc>
          <w:tcPr>
            <w:tcW w:w="708" w:type="dxa"/>
            <w:tcBorders>
              <w:right w:val="single" w:sz="6" w:space="0" w:color="auto"/>
            </w:tcBorders>
          </w:tcPr>
          <w:p w14:paraId="578DE7D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7</w:t>
            </w:r>
          </w:p>
        </w:tc>
        <w:tc>
          <w:tcPr>
            <w:tcW w:w="1134" w:type="dxa"/>
            <w:tcBorders>
              <w:left w:val="single" w:sz="6" w:space="0" w:color="auto"/>
            </w:tcBorders>
          </w:tcPr>
          <w:p w14:paraId="7A048A8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c>
          <w:tcPr>
            <w:tcW w:w="709" w:type="dxa"/>
            <w:tcBorders>
              <w:right w:val="single" w:sz="6" w:space="0" w:color="auto"/>
            </w:tcBorders>
          </w:tcPr>
          <w:p w14:paraId="1B446D2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2B1C963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0</w:t>
            </w:r>
          </w:p>
        </w:tc>
        <w:tc>
          <w:tcPr>
            <w:tcW w:w="709" w:type="dxa"/>
            <w:tcBorders>
              <w:bottom w:val="nil"/>
              <w:right w:val="single" w:sz="6" w:space="0" w:color="auto"/>
            </w:tcBorders>
            <w:shd w:val="clear" w:color="auto" w:fill="F2F2F2" w:themeFill="background1" w:themeFillShade="F2"/>
          </w:tcPr>
          <w:p w14:paraId="02BC5B8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7</w:t>
            </w:r>
          </w:p>
        </w:tc>
        <w:tc>
          <w:tcPr>
            <w:tcW w:w="992" w:type="dxa"/>
            <w:tcBorders>
              <w:left w:val="single" w:sz="6" w:space="0" w:color="auto"/>
              <w:bottom w:val="nil"/>
            </w:tcBorders>
            <w:shd w:val="clear" w:color="auto" w:fill="F2F2F2" w:themeFill="background1" w:themeFillShade="F2"/>
          </w:tcPr>
          <w:p w14:paraId="0F1135A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3</w:t>
            </w:r>
          </w:p>
        </w:tc>
        <w:tc>
          <w:tcPr>
            <w:tcW w:w="992" w:type="dxa"/>
            <w:tcBorders>
              <w:bottom w:val="nil"/>
            </w:tcBorders>
            <w:shd w:val="clear" w:color="auto" w:fill="F2F2F2" w:themeFill="background1" w:themeFillShade="F2"/>
          </w:tcPr>
          <w:p w14:paraId="2244CE3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709" w:type="dxa"/>
            <w:tcBorders>
              <w:bottom w:val="nil"/>
              <w:right w:val="single" w:sz="6" w:space="0" w:color="auto"/>
            </w:tcBorders>
            <w:shd w:val="clear" w:color="auto" w:fill="F2F2F2" w:themeFill="background1" w:themeFillShade="F2"/>
          </w:tcPr>
          <w:p w14:paraId="44A816C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6</w:t>
            </w:r>
          </w:p>
        </w:tc>
        <w:tc>
          <w:tcPr>
            <w:tcW w:w="1134" w:type="dxa"/>
            <w:tcBorders>
              <w:left w:val="single" w:sz="6" w:space="0" w:color="auto"/>
              <w:bottom w:val="nil"/>
            </w:tcBorders>
            <w:shd w:val="clear" w:color="auto" w:fill="F2F2F2" w:themeFill="background1" w:themeFillShade="F2"/>
          </w:tcPr>
          <w:p w14:paraId="7F7FBC3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bottom w:val="nil"/>
            </w:tcBorders>
            <w:shd w:val="clear" w:color="auto" w:fill="F2F2F2" w:themeFill="background1" w:themeFillShade="F2"/>
          </w:tcPr>
          <w:p w14:paraId="626492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r>
      <w:tr w:rsidR="00DD4F97" w:rsidRPr="00DD253A" w14:paraId="24DC5117"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B0923FC" w14:textId="77777777" w:rsidR="007205E6" w:rsidRPr="00DD253A" w:rsidRDefault="007205E6" w:rsidP="007C78EB">
            <w:pPr>
              <w:jc w:val="center"/>
              <w:rPr>
                <w:b/>
                <w:bCs w:val="0"/>
                <w:sz w:val="15"/>
                <w:szCs w:val="15"/>
              </w:rPr>
            </w:pPr>
          </w:p>
        </w:tc>
        <w:tc>
          <w:tcPr>
            <w:tcW w:w="1282" w:type="dxa"/>
          </w:tcPr>
          <w:p w14:paraId="68B64E3D"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elf-described</w:t>
            </w:r>
          </w:p>
        </w:tc>
        <w:tc>
          <w:tcPr>
            <w:tcW w:w="986" w:type="dxa"/>
          </w:tcPr>
          <w:p w14:paraId="34E4763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8" w:type="dxa"/>
            <w:tcBorders>
              <w:right w:val="single" w:sz="6" w:space="0" w:color="auto"/>
            </w:tcBorders>
          </w:tcPr>
          <w:p w14:paraId="3B98FA9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tcBorders>
          </w:tcPr>
          <w:p w14:paraId="76D188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3" w:type="dxa"/>
          </w:tcPr>
          <w:p w14:paraId="5F7E0C4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8" w:type="dxa"/>
            <w:tcBorders>
              <w:right w:val="single" w:sz="6" w:space="0" w:color="auto"/>
            </w:tcBorders>
          </w:tcPr>
          <w:p w14:paraId="01A95A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tcBorders>
          </w:tcPr>
          <w:p w14:paraId="58FE091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right w:val="single" w:sz="6" w:space="0" w:color="auto"/>
            </w:tcBorders>
          </w:tcPr>
          <w:p w14:paraId="24B0ACB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bottom w:val="nil"/>
            </w:tcBorders>
            <w:shd w:val="clear" w:color="auto" w:fill="F2F2F2" w:themeFill="background1" w:themeFillShade="F2"/>
          </w:tcPr>
          <w:p w14:paraId="28DF1EE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right w:val="single" w:sz="6" w:space="0" w:color="auto"/>
            </w:tcBorders>
            <w:shd w:val="clear" w:color="auto" w:fill="F2F2F2" w:themeFill="background1" w:themeFillShade="F2"/>
          </w:tcPr>
          <w:p w14:paraId="12B275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2" w:type="dxa"/>
            <w:tcBorders>
              <w:left w:val="single" w:sz="6" w:space="0" w:color="auto"/>
              <w:bottom w:val="nil"/>
            </w:tcBorders>
            <w:shd w:val="clear" w:color="auto" w:fill="F2F2F2" w:themeFill="background1" w:themeFillShade="F2"/>
          </w:tcPr>
          <w:p w14:paraId="6356EA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2" w:type="dxa"/>
            <w:tcBorders>
              <w:bottom w:val="nil"/>
            </w:tcBorders>
            <w:shd w:val="clear" w:color="auto" w:fill="F2F2F2" w:themeFill="background1" w:themeFillShade="F2"/>
          </w:tcPr>
          <w:p w14:paraId="186051D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right w:val="single" w:sz="6" w:space="0" w:color="auto"/>
            </w:tcBorders>
            <w:shd w:val="clear" w:color="auto" w:fill="F2F2F2" w:themeFill="background1" w:themeFillShade="F2"/>
          </w:tcPr>
          <w:p w14:paraId="422FC5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134" w:type="dxa"/>
            <w:tcBorders>
              <w:left w:val="single" w:sz="6" w:space="0" w:color="auto"/>
              <w:bottom w:val="nil"/>
            </w:tcBorders>
            <w:shd w:val="clear" w:color="auto" w:fill="F2F2F2" w:themeFill="background1" w:themeFillShade="F2"/>
          </w:tcPr>
          <w:p w14:paraId="3DC11B4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709" w:type="dxa"/>
            <w:tcBorders>
              <w:bottom w:val="nil"/>
            </w:tcBorders>
            <w:shd w:val="clear" w:color="auto" w:fill="F2F2F2" w:themeFill="background1" w:themeFillShade="F2"/>
          </w:tcPr>
          <w:p w14:paraId="3440612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r>
      <w:tr w:rsidR="00DD4F97" w:rsidRPr="00DD253A" w14:paraId="030E874F"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31FA81D" w14:textId="77777777" w:rsidR="007205E6" w:rsidRPr="00DD253A" w:rsidRDefault="007205E6" w:rsidP="007C78EB">
            <w:pPr>
              <w:jc w:val="center"/>
              <w:rPr>
                <w:b/>
                <w:bCs w:val="0"/>
                <w:sz w:val="15"/>
                <w:szCs w:val="15"/>
              </w:rPr>
            </w:pPr>
          </w:p>
        </w:tc>
        <w:tc>
          <w:tcPr>
            <w:tcW w:w="1282" w:type="dxa"/>
          </w:tcPr>
          <w:p w14:paraId="6081225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Age</w:t>
            </w:r>
          </w:p>
        </w:tc>
        <w:tc>
          <w:tcPr>
            <w:tcW w:w="986" w:type="dxa"/>
          </w:tcPr>
          <w:p w14:paraId="550E900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2AB97B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28BDCE6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3" w:type="dxa"/>
          </w:tcPr>
          <w:p w14:paraId="14A389A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8" w:type="dxa"/>
            <w:tcBorders>
              <w:right w:val="single" w:sz="6" w:space="0" w:color="auto"/>
            </w:tcBorders>
          </w:tcPr>
          <w:p w14:paraId="60E39AE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tcBorders>
          </w:tcPr>
          <w:p w14:paraId="16BACA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right w:val="single" w:sz="6" w:space="0" w:color="auto"/>
            </w:tcBorders>
          </w:tcPr>
          <w:p w14:paraId="16E5C2F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077555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B6570F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bottom w:val="nil"/>
            </w:tcBorders>
            <w:shd w:val="clear" w:color="auto" w:fill="F2F2F2" w:themeFill="background1" w:themeFillShade="F2"/>
          </w:tcPr>
          <w:p w14:paraId="3DAAC13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bottom w:val="nil"/>
            </w:tcBorders>
            <w:shd w:val="clear" w:color="auto" w:fill="F2F2F2" w:themeFill="background1" w:themeFillShade="F2"/>
          </w:tcPr>
          <w:p w14:paraId="5AC42C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right w:val="single" w:sz="6" w:space="0" w:color="auto"/>
            </w:tcBorders>
            <w:shd w:val="clear" w:color="auto" w:fill="F2F2F2" w:themeFill="background1" w:themeFillShade="F2"/>
          </w:tcPr>
          <w:p w14:paraId="32E782A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1134" w:type="dxa"/>
            <w:tcBorders>
              <w:left w:val="single" w:sz="6" w:space="0" w:color="auto"/>
              <w:bottom w:val="nil"/>
            </w:tcBorders>
            <w:shd w:val="clear" w:color="auto" w:fill="F2F2F2" w:themeFill="background1" w:themeFillShade="F2"/>
          </w:tcPr>
          <w:p w14:paraId="768CB68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c>
          <w:tcPr>
            <w:tcW w:w="709" w:type="dxa"/>
            <w:tcBorders>
              <w:bottom w:val="nil"/>
            </w:tcBorders>
            <w:shd w:val="clear" w:color="auto" w:fill="F2F2F2" w:themeFill="background1" w:themeFillShade="F2"/>
          </w:tcPr>
          <w:p w14:paraId="0F4271A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p>
        </w:tc>
      </w:tr>
      <w:tr w:rsidR="00DD4F97" w:rsidRPr="00DD253A" w14:paraId="060A148E"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F69964C" w14:textId="77777777" w:rsidR="007205E6" w:rsidRPr="00DD253A" w:rsidRDefault="007205E6" w:rsidP="007C78EB">
            <w:pPr>
              <w:jc w:val="center"/>
              <w:rPr>
                <w:b/>
                <w:bCs w:val="0"/>
                <w:sz w:val="15"/>
                <w:szCs w:val="15"/>
              </w:rPr>
            </w:pPr>
          </w:p>
        </w:tc>
        <w:tc>
          <w:tcPr>
            <w:tcW w:w="1282" w:type="dxa"/>
          </w:tcPr>
          <w:p w14:paraId="70B7CF14"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24</w:t>
            </w:r>
          </w:p>
        </w:tc>
        <w:tc>
          <w:tcPr>
            <w:tcW w:w="986" w:type="dxa"/>
          </w:tcPr>
          <w:p w14:paraId="5690319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3</w:t>
            </w:r>
          </w:p>
        </w:tc>
        <w:tc>
          <w:tcPr>
            <w:tcW w:w="708" w:type="dxa"/>
            <w:tcBorders>
              <w:right w:val="single" w:sz="6" w:space="0" w:color="auto"/>
            </w:tcBorders>
          </w:tcPr>
          <w:p w14:paraId="74CA78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1134" w:type="dxa"/>
            <w:tcBorders>
              <w:left w:val="single" w:sz="6" w:space="0" w:color="auto"/>
            </w:tcBorders>
          </w:tcPr>
          <w:p w14:paraId="168CAE4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993" w:type="dxa"/>
          </w:tcPr>
          <w:p w14:paraId="2E069F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4F23C22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p>
        </w:tc>
        <w:tc>
          <w:tcPr>
            <w:tcW w:w="1134" w:type="dxa"/>
            <w:tcBorders>
              <w:left w:val="single" w:sz="6" w:space="0" w:color="auto"/>
            </w:tcBorders>
          </w:tcPr>
          <w:p w14:paraId="29DD56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c>
          <w:tcPr>
            <w:tcW w:w="709" w:type="dxa"/>
            <w:tcBorders>
              <w:right w:val="single" w:sz="6" w:space="0" w:color="auto"/>
            </w:tcBorders>
          </w:tcPr>
          <w:p w14:paraId="2B47576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1134" w:type="dxa"/>
            <w:tcBorders>
              <w:left w:val="single" w:sz="6" w:space="0" w:color="auto"/>
              <w:bottom w:val="nil"/>
            </w:tcBorders>
            <w:shd w:val="clear" w:color="auto" w:fill="F2F2F2" w:themeFill="background1" w:themeFillShade="F2"/>
          </w:tcPr>
          <w:p w14:paraId="6AF1AD1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nil"/>
              <w:right w:val="single" w:sz="6" w:space="0" w:color="auto"/>
            </w:tcBorders>
            <w:shd w:val="clear" w:color="auto" w:fill="F2F2F2" w:themeFill="background1" w:themeFillShade="F2"/>
          </w:tcPr>
          <w:p w14:paraId="54892F0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992" w:type="dxa"/>
            <w:tcBorders>
              <w:left w:val="single" w:sz="6" w:space="0" w:color="auto"/>
              <w:bottom w:val="nil"/>
            </w:tcBorders>
            <w:shd w:val="clear" w:color="auto" w:fill="F2F2F2" w:themeFill="background1" w:themeFillShade="F2"/>
          </w:tcPr>
          <w:p w14:paraId="2DDF09D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992" w:type="dxa"/>
            <w:tcBorders>
              <w:bottom w:val="nil"/>
            </w:tcBorders>
            <w:shd w:val="clear" w:color="auto" w:fill="F2F2F2" w:themeFill="background1" w:themeFillShade="F2"/>
          </w:tcPr>
          <w:p w14:paraId="6088A0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470AF4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1134" w:type="dxa"/>
            <w:tcBorders>
              <w:left w:val="single" w:sz="6" w:space="0" w:color="auto"/>
              <w:bottom w:val="nil"/>
            </w:tcBorders>
            <w:shd w:val="clear" w:color="auto" w:fill="F2F2F2" w:themeFill="background1" w:themeFillShade="F2"/>
          </w:tcPr>
          <w:p w14:paraId="2200CB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13963F6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DD4F97" w:rsidRPr="00DD253A" w14:paraId="22B63368"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4BC3346C" w14:textId="77777777" w:rsidR="007205E6" w:rsidRPr="00DD253A" w:rsidRDefault="007205E6" w:rsidP="007C78EB">
            <w:pPr>
              <w:jc w:val="center"/>
              <w:rPr>
                <w:b/>
                <w:bCs w:val="0"/>
                <w:sz w:val="15"/>
                <w:szCs w:val="15"/>
              </w:rPr>
            </w:pPr>
          </w:p>
        </w:tc>
        <w:tc>
          <w:tcPr>
            <w:tcW w:w="1282" w:type="dxa"/>
          </w:tcPr>
          <w:p w14:paraId="1ABEECD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5-34</w:t>
            </w:r>
          </w:p>
        </w:tc>
        <w:tc>
          <w:tcPr>
            <w:tcW w:w="986" w:type="dxa"/>
          </w:tcPr>
          <w:p w14:paraId="299123F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3</w:t>
            </w:r>
          </w:p>
        </w:tc>
        <w:tc>
          <w:tcPr>
            <w:tcW w:w="708" w:type="dxa"/>
            <w:tcBorders>
              <w:right w:val="single" w:sz="6" w:space="0" w:color="auto"/>
            </w:tcBorders>
          </w:tcPr>
          <w:p w14:paraId="401D7A1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5</w:t>
            </w:r>
          </w:p>
        </w:tc>
        <w:tc>
          <w:tcPr>
            <w:tcW w:w="1134" w:type="dxa"/>
            <w:tcBorders>
              <w:left w:val="single" w:sz="6" w:space="0" w:color="auto"/>
            </w:tcBorders>
          </w:tcPr>
          <w:p w14:paraId="45E2C45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2</w:t>
            </w:r>
          </w:p>
        </w:tc>
        <w:tc>
          <w:tcPr>
            <w:tcW w:w="993" w:type="dxa"/>
          </w:tcPr>
          <w:p w14:paraId="2793FA1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3</w:t>
            </w:r>
          </w:p>
        </w:tc>
        <w:tc>
          <w:tcPr>
            <w:tcW w:w="708" w:type="dxa"/>
            <w:tcBorders>
              <w:right w:val="single" w:sz="6" w:space="0" w:color="auto"/>
            </w:tcBorders>
          </w:tcPr>
          <w:p w14:paraId="72EE9AD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4</w:t>
            </w:r>
          </w:p>
        </w:tc>
        <w:tc>
          <w:tcPr>
            <w:tcW w:w="1134" w:type="dxa"/>
            <w:tcBorders>
              <w:left w:val="single" w:sz="6" w:space="0" w:color="auto"/>
            </w:tcBorders>
          </w:tcPr>
          <w:p w14:paraId="46B85EA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right w:val="single" w:sz="6" w:space="0" w:color="auto"/>
            </w:tcBorders>
          </w:tcPr>
          <w:p w14:paraId="2A1376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47AFF3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7</w:t>
            </w:r>
          </w:p>
        </w:tc>
        <w:tc>
          <w:tcPr>
            <w:tcW w:w="709" w:type="dxa"/>
            <w:tcBorders>
              <w:bottom w:val="nil"/>
              <w:right w:val="single" w:sz="6" w:space="0" w:color="auto"/>
            </w:tcBorders>
            <w:shd w:val="clear" w:color="auto" w:fill="F2F2F2" w:themeFill="background1" w:themeFillShade="F2"/>
          </w:tcPr>
          <w:p w14:paraId="4425CD4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992" w:type="dxa"/>
            <w:tcBorders>
              <w:left w:val="single" w:sz="6" w:space="0" w:color="auto"/>
              <w:bottom w:val="nil"/>
            </w:tcBorders>
            <w:shd w:val="clear" w:color="auto" w:fill="F2F2F2" w:themeFill="background1" w:themeFillShade="F2"/>
          </w:tcPr>
          <w:p w14:paraId="7942260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992" w:type="dxa"/>
            <w:tcBorders>
              <w:bottom w:val="nil"/>
            </w:tcBorders>
            <w:shd w:val="clear" w:color="auto" w:fill="F2F2F2" w:themeFill="background1" w:themeFillShade="F2"/>
          </w:tcPr>
          <w:p w14:paraId="79B94AE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p>
        </w:tc>
        <w:tc>
          <w:tcPr>
            <w:tcW w:w="709" w:type="dxa"/>
            <w:tcBorders>
              <w:bottom w:val="nil"/>
              <w:right w:val="single" w:sz="6" w:space="0" w:color="auto"/>
            </w:tcBorders>
            <w:shd w:val="clear" w:color="auto" w:fill="F2F2F2" w:themeFill="background1" w:themeFillShade="F2"/>
          </w:tcPr>
          <w:p w14:paraId="547A9B7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4</w:t>
            </w:r>
          </w:p>
        </w:tc>
        <w:tc>
          <w:tcPr>
            <w:tcW w:w="1134" w:type="dxa"/>
            <w:tcBorders>
              <w:left w:val="single" w:sz="6" w:space="0" w:color="auto"/>
              <w:bottom w:val="nil"/>
            </w:tcBorders>
            <w:shd w:val="clear" w:color="auto" w:fill="F2F2F2" w:themeFill="background1" w:themeFillShade="F2"/>
          </w:tcPr>
          <w:p w14:paraId="7EAA0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709" w:type="dxa"/>
            <w:tcBorders>
              <w:bottom w:val="nil"/>
            </w:tcBorders>
            <w:shd w:val="clear" w:color="auto" w:fill="F2F2F2" w:themeFill="background1" w:themeFillShade="F2"/>
          </w:tcPr>
          <w:p w14:paraId="5B107DC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DD4F97" w:rsidRPr="00DD253A" w14:paraId="6A479F0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42DED6C7" w14:textId="77777777" w:rsidR="007205E6" w:rsidRPr="00DD253A" w:rsidRDefault="007205E6" w:rsidP="007C78EB">
            <w:pPr>
              <w:jc w:val="center"/>
              <w:rPr>
                <w:b/>
                <w:bCs w:val="0"/>
                <w:sz w:val="15"/>
                <w:szCs w:val="15"/>
              </w:rPr>
            </w:pPr>
          </w:p>
        </w:tc>
        <w:tc>
          <w:tcPr>
            <w:tcW w:w="1282" w:type="dxa"/>
          </w:tcPr>
          <w:p w14:paraId="79E25A65"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5-44</w:t>
            </w:r>
          </w:p>
        </w:tc>
        <w:tc>
          <w:tcPr>
            <w:tcW w:w="986" w:type="dxa"/>
          </w:tcPr>
          <w:p w14:paraId="7BB2C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5</w:t>
            </w:r>
          </w:p>
        </w:tc>
        <w:tc>
          <w:tcPr>
            <w:tcW w:w="708" w:type="dxa"/>
            <w:tcBorders>
              <w:right w:val="single" w:sz="6" w:space="0" w:color="auto"/>
            </w:tcBorders>
          </w:tcPr>
          <w:p w14:paraId="14901E8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7</w:t>
            </w:r>
          </w:p>
        </w:tc>
        <w:tc>
          <w:tcPr>
            <w:tcW w:w="1134" w:type="dxa"/>
            <w:tcBorders>
              <w:left w:val="single" w:sz="6" w:space="0" w:color="auto"/>
            </w:tcBorders>
          </w:tcPr>
          <w:p w14:paraId="77F013C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0</w:t>
            </w:r>
          </w:p>
        </w:tc>
        <w:tc>
          <w:tcPr>
            <w:tcW w:w="993" w:type="dxa"/>
          </w:tcPr>
          <w:p w14:paraId="5032D6D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0</w:t>
            </w:r>
          </w:p>
        </w:tc>
        <w:tc>
          <w:tcPr>
            <w:tcW w:w="708" w:type="dxa"/>
            <w:tcBorders>
              <w:right w:val="single" w:sz="6" w:space="0" w:color="auto"/>
            </w:tcBorders>
          </w:tcPr>
          <w:p w14:paraId="4968B6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8</w:t>
            </w:r>
          </w:p>
        </w:tc>
        <w:tc>
          <w:tcPr>
            <w:tcW w:w="1134" w:type="dxa"/>
            <w:tcBorders>
              <w:left w:val="single" w:sz="6" w:space="0" w:color="auto"/>
            </w:tcBorders>
          </w:tcPr>
          <w:p w14:paraId="5121751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w:t>
            </w:r>
          </w:p>
        </w:tc>
        <w:tc>
          <w:tcPr>
            <w:tcW w:w="709" w:type="dxa"/>
            <w:tcBorders>
              <w:right w:val="single" w:sz="6" w:space="0" w:color="auto"/>
            </w:tcBorders>
          </w:tcPr>
          <w:p w14:paraId="0B9531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1134" w:type="dxa"/>
            <w:tcBorders>
              <w:left w:val="single" w:sz="6" w:space="0" w:color="auto"/>
              <w:bottom w:val="nil"/>
            </w:tcBorders>
            <w:shd w:val="clear" w:color="auto" w:fill="F2F2F2" w:themeFill="background1" w:themeFillShade="F2"/>
          </w:tcPr>
          <w:p w14:paraId="7598959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3</w:t>
            </w:r>
          </w:p>
        </w:tc>
        <w:tc>
          <w:tcPr>
            <w:tcW w:w="709" w:type="dxa"/>
            <w:tcBorders>
              <w:bottom w:val="nil"/>
              <w:right w:val="single" w:sz="6" w:space="0" w:color="auto"/>
            </w:tcBorders>
            <w:shd w:val="clear" w:color="auto" w:fill="F2F2F2" w:themeFill="background1" w:themeFillShade="F2"/>
          </w:tcPr>
          <w:p w14:paraId="79AF0A5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7</w:t>
            </w:r>
          </w:p>
        </w:tc>
        <w:tc>
          <w:tcPr>
            <w:tcW w:w="992" w:type="dxa"/>
            <w:tcBorders>
              <w:left w:val="single" w:sz="6" w:space="0" w:color="auto"/>
              <w:bottom w:val="nil"/>
            </w:tcBorders>
            <w:shd w:val="clear" w:color="auto" w:fill="F2F2F2" w:themeFill="background1" w:themeFillShade="F2"/>
          </w:tcPr>
          <w:p w14:paraId="4B2C484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3</w:t>
            </w:r>
          </w:p>
        </w:tc>
        <w:tc>
          <w:tcPr>
            <w:tcW w:w="992" w:type="dxa"/>
            <w:tcBorders>
              <w:bottom w:val="nil"/>
            </w:tcBorders>
            <w:shd w:val="clear" w:color="auto" w:fill="F2F2F2" w:themeFill="background1" w:themeFillShade="F2"/>
          </w:tcPr>
          <w:p w14:paraId="7CDEA1B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w:t>
            </w:r>
          </w:p>
        </w:tc>
        <w:tc>
          <w:tcPr>
            <w:tcW w:w="709" w:type="dxa"/>
            <w:tcBorders>
              <w:bottom w:val="nil"/>
              <w:right w:val="single" w:sz="6" w:space="0" w:color="auto"/>
            </w:tcBorders>
            <w:shd w:val="clear" w:color="auto" w:fill="F2F2F2" w:themeFill="background1" w:themeFillShade="F2"/>
          </w:tcPr>
          <w:p w14:paraId="03EDD6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1</w:t>
            </w:r>
          </w:p>
        </w:tc>
        <w:tc>
          <w:tcPr>
            <w:tcW w:w="1134" w:type="dxa"/>
            <w:tcBorders>
              <w:left w:val="single" w:sz="6" w:space="0" w:color="auto"/>
              <w:bottom w:val="nil"/>
            </w:tcBorders>
            <w:shd w:val="clear" w:color="auto" w:fill="F2F2F2" w:themeFill="background1" w:themeFillShade="F2"/>
          </w:tcPr>
          <w:p w14:paraId="5649AB6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7</w:t>
            </w:r>
          </w:p>
        </w:tc>
        <w:tc>
          <w:tcPr>
            <w:tcW w:w="709" w:type="dxa"/>
            <w:tcBorders>
              <w:bottom w:val="nil"/>
            </w:tcBorders>
            <w:shd w:val="clear" w:color="auto" w:fill="F2F2F2" w:themeFill="background1" w:themeFillShade="F2"/>
          </w:tcPr>
          <w:p w14:paraId="6341B19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r>
      <w:tr w:rsidR="00DD4F97" w:rsidRPr="00DD253A" w14:paraId="42F1338F"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58AD15A7" w14:textId="77777777" w:rsidR="007205E6" w:rsidRPr="00DD253A" w:rsidRDefault="007205E6" w:rsidP="007C78EB">
            <w:pPr>
              <w:jc w:val="center"/>
              <w:rPr>
                <w:b/>
                <w:bCs w:val="0"/>
                <w:sz w:val="15"/>
                <w:szCs w:val="15"/>
              </w:rPr>
            </w:pPr>
          </w:p>
        </w:tc>
        <w:tc>
          <w:tcPr>
            <w:tcW w:w="1282" w:type="dxa"/>
          </w:tcPr>
          <w:p w14:paraId="03248B67"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5-54</w:t>
            </w:r>
          </w:p>
        </w:tc>
        <w:tc>
          <w:tcPr>
            <w:tcW w:w="986" w:type="dxa"/>
          </w:tcPr>
          <w:p w14:paraId="2C0498D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76</w:t>
            </w:r>
          </w:p>
        </w:tc>
        <w:tc>
          <w:tcPr>
            <w:tcW w:w="708" w:type="dxa"/>
            <w:tcBorders>
              <w:right w:val="single" w:sz="6" w:space="0" w:color="auto"/>
            </w:tcBorders>
          </w:tcPr>
          <w:p w14:paraId="4767CF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8</w:t>
            </w:r>
          </w:p>
        </w:tc>
        <w:tc>
          <w:tcPr>
            <w:tcW w:w="1134" w:type="dxa"/>
            <w:tcBorders>
              <w:left w:val="single" w:sz="6" w:space="0" w:color="auto"/>
            </w:tcBorders>
          </w:tcPr>
          <w:p w14:paraId="7490C4E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5</w:t>
            </w:r>
          </w:p>
        </w:tc>
        <w:tc>
          <w:tcPr>
            <w:tcW w:w="993" w:type="dxa"/>
          </w:tcPr>
          <w:p w14:paraId="70DEDC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6</w:t>
            </w:r>
          </w:p>
        </w:tc>
        <w:tc>
          <w:tcPr>
            <w:tcW w:w="708" w:type="dxa"/>
            <w:tcBorders>
              <w:right w:val="single" w:sz="6" w:space="0" w:color="auto"/>
            </w:tcBorders>
          </w:tcPr>
          <w:p w14:paraId="30CACE9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6</w:t>
            </w:r>
          </w:p>
        </w:tc>
        <w:tc>
          <w:tcPr>
            <w:tcW w:w="1134" w:type="dxa"/>
            <w:tcBorders>
              <w:left w:val="single" w:sz="6" w:space="0" w:color="auto"/>
            </w:tcBorders>
          </w:tcPr>
          <w:p w14:paraId="6F64506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right w:val="single" w:sz="6" w:space="0" w:color="auto"/>
            </w:tcBorders>
          </w:tcPr>
          <w:p w14:paraId="766D0ED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1134" w:type="dxa"/>
            <w:tcBorders>
              <w:left w:val="single" w:sz="6" w:space="0" w:color="auto"/>
              <w:bottom w:val="nil"/>
            </w:tcBorders>
            <w:shd w:val="clear" w:color="auto" w:fill="F2F2F2" w:themeFill="background1" w:themeFillShade="F2"/>
          </w:tcPr>
          <w:p w14:paraId="50DFAB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7</w:t>
            </w:r>
          </w:p>
        </w:tc>
        <w:tc>
          <w:tcPr>
            <w:tcW w:w="709" w:type="dxa"/>
            <w:tcBorders>
              <w:bottom w:val="nil"/>
              <w:right w:val="single" w:sz="6" w:space="0" w:color="auto"/>
            </w:tcBorders>
            <w:shd w:val="clear" w:color="auto" w:fill="F2F2F2" w:themeFill="background1" w:themeFillShade="F2"/>
          </w:tcPr>
          <w:p w14:paraId="2FB85E1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3</w:t>
            </w:r>
          </w:p>
        </w:tc>
        <w:tc>
          <w:tcPr>
            <w:tcW w:w="992" w:type="dxa"/>
            <w:tcBorders>
              <w:left w:val="single" w:sz="6" w:space="0" w:color="auto"/>
              <w:bottom w:val="nil"/>
            </w:tcBorders>
            <w:shd w:val="clear" w:color="auto" w:fill="F2F2F2" w:themeFill="background1" w:themeFillShade="F2"/>
          </w:tcPr>
          <w:p w14:paraId="4EFE243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0</w:t>
            </w:r>
          </w:p>
        </w:tc>
        <w:tc>
          <w:tcPr>
            <w:tcW w:w="992" w:type="dxa"/>
            <w:tcBorders>
              <w:bottom w:val="nil"/>
            </w:tcBorders>
            <w:shd w:val="clear" w:color="auto" w:fill="F2F2F2" w:themeFill="background1" w:themeFillShade="F2"/>
          </w:tcPr>
          <w:p w14:paraId="06BF60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709" w:type="dxa"/>
            <w:tcBorders>
              <w:bottom w:val="nil"/>
              <w:right w:val="single" w:sz="6" w:space="0" w:color="auto"/>
            </w:tcBorders>
            <w:shd w:val="clear" w:color="auto" w:fill="F2F2F2" w:themeFill="background1" w:themeFillShade="F2"/>
          </w:tcPr>
          <w:p w14:paraId="76E487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9</w:t>
            </w:r>
          </w:p>
        </w:tc>
        <w:tc>
          <w:tcPr>
            <w:tcW w:w="1134" w:type="dxa"/>
            <w:tcBorders>
              <w:left w:val="single" w:sz="6" w:space="0" w:color="auto"/>
              <w:bottom w:val="nil"/>
            </w:tcBorders>
            <w:shd w:val="clear" w:color="auto" w:fill="F2F2F2" w:themeFill="background1" w:themeFillShade="F2"/>
          </w:tcPr>
          <w:p w14:paraId="3840637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p>
        </w:tc>
        <w:tc>
          <w:tcPr>
            <w:tcW w:w="709" w:type="dxa"/>
            <w:tcBorders>
              <w:bottom w:val="nil"/>
            </w:tcBorders>
            <w:shd w:val="clear" w:color="auto" w:fill="F2F2F2" w:themeFill="background1" w:themeFillShade="F2"/>
          </w:tcPr>
          <w:p w14:paraId="1935E07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DD4F97" w:rsidRPr="00DD253A" w14:paraId="4D5C8CD8"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extDirection w:val="btLr"/>
            <w:vAlign w:val="center"/>
          </w:tcPr>
          <w:p w14:paraId="3A53D83B" w14:textId="77777777" w:rsidR="007205E6" w:rsidRPr="00DD253A" w:rsidRDefault="007205E6" w:rsidP="007C78EB">
            <w:pPr>
              <w:jc w:val="center"/>
              <w:rPr>
                <w:b/>
                <w:bCs w:val="0"/>
                <w:sz w:val="15"/>
                <w:szCs w:val="15"/>
              </w:rPr>
            </w:pPr>
          </w:p>
        </w:tc>
        <w:tc>
          <w:tcPr>
            <w:tcW w:w="1282" w:type="dxa"/>
          </w:tcPr>
          <w:p w14:paraId="3D9B1CC3"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5-64</w:t>
            </w:r>
          </w:p>
        </w:tc>
        <w:tc>
          <w:tcPr>
            <w:tcW w:w="986" w:type="dxa"/>
          </w:tcPr>
          <w:p w14:paraId="02AB29B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708" w:type="dxa"/>
            <w:tcBorders>
              <w:right w:val="single" w:sz="6" w:space="0" w:color="auto"/>
            </w:tcBorders>
          </w:tcPr>
          <w:p w14:paraId="7B6B8F1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7</w:t>
            </w:r>
          </w:p>
        </w:tc>
        <w:tc>
          <w:tcPr>
            <w:tcW w:w="1134" w:type="dxa"/>
            <w:tcBorders>
              <w:left w:val="single" w:sz="6" w:space="0" w:color="auto"/>
            </w:tcBorders>
          </w:tcPr>
          <w:p w14:paraId="685D681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8</w:t>
            </w:r>
          </w:p>
        </w:tc>
        <w:tc>
          <w:tcPr>
            <w:tcW w:w="993" w:type="dxa"/>
          </w:tcPr>
          <w:p w14:paraId="626FC33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1</w:t>
            </w:r>
          </w:p>
        </w:tc>
        <w:tc>
          <w:tcPr>
            <w:tcW w:w="708" w:type="dxa"/>
            <w:tcBorders>
              <w:right w:val="single" w:sz="6" w:space="0" w:color="auto"/>
            </w:tcBorders>
          </w:tcPr>
          <w:p w14:paraId="74A165B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7</w:t>
            </w:r>
          </w:p>
        </w:tc>
        <w:tc>
          <w:tcPr>
            <w:tcW w:w="1134" w:type="dxa"/>
            <w:tcBorders>
              <w:left w:val="single" w:sz="6" w:space="0" w:color="auto"/>
            </w:tcBorders>
          </w:tcPr>
          <w:p w14:paraId="6EC892B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1FB18A5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7914076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106E2E8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8</w:t>
            </w:r>
          </w:p>
        </w:tc>
        <w:tc>
          <w:tcPr>
            <w:tcW w:w="992" w:type="dxa"/>
            <w:tcBorders>
              <w:left w:val="single" w:sz="6" w:space="0" w:color="auto"/>
              <w:bottom w:val="nil"/>
            </w:tcBorders>
            <w:shd w:val="clear" w:color="auto" w:fill="F2F2F2" w:themeFill="background1" w:themeFillShade="F2"/>
          </w:tcPr>
          <w:p w14:paraId="6DFAC40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483F57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709" w:type="dxa"/>
            <w:tcBorders>
              <w:bottom w:val="nil"/>
              <w:right w:val="single" w:sz="6" w:space="0" w:color="auto"/>
            </w:tcBorders>
            <w:shd w:val="clear" w:color="auto" w:fill="F2F2F2" w:themeFill="background1" w:themeFillShade="F2"/>
          </w:tcPr>
          <w:p w14:paraId="410AAA0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8</w:t>
            </w:r>
          </w:p>
        </w:tc>
        <w:tc>
          <w:tcPr>
            <w:tcW w:w="1134" w:type="dxa"/>
            <w:tcBorders>
              <w:left w:val="single" w:sz="6" w:space="0" w:color="auto"/>
              <w:bottom w:val="nil"/>
            </w:tcBorders>
            <w:shd w:val="clear" w:color="auto" w:fill="F2F2F2" w:themeFill="background1" w:themeFillShade="F2"/>
          </w:tcPr>
          <w:p w14:paraId="51297A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3F4B78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DD4F97" w:rsidRPr="00DD253A" w14:paraId="485DA6FC"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Borders>
              <w:bottom w:val="single" w:sz="6" w:space="0" w:color="auto"/>
            </w:tcBorders>
            <w:textDirection w:val="btLr"/>
            <w:vAlign w:val="center"/>
          </w:tcPr>
          <w:p w14:paraId="72940937" w14:textId="77777777" w:rsidR="007205E6" w:rsidRPr="00DD253A" w:rsidRDefault="007205E6" w:rsidP="007C78EB">
            <w:pPr>
              <w:jc w:val="center"/>
              <w:rPr>
                <w:b/>
                <w:bCs w:val="0"/>
                <w:sz w:val="15"/>
                <w:szCs w:val="15"/>
              </w:rPr>
            </w:pPr>
          </w:p>
        </w:tc>
        <w:tc>
          <w:tcPr>
            <w:tcW w:w="1282" w:type="dxa"/>
            <w:tcBorders>
              <w:bottom w:val="single" w:sz="6" w:space="0" w:color="auto"/>
            </w:tcBorders>
          </w:tcPr>
          <w:p w14:paraId="34327F83"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5+</w:t>
            </w:r>
          </w:p>
        </w:tc>
        <w:tc>
          <w:tcPr>
            <w:tcW w:w="986" w:type="dxa"/>
            <w:tcBorders>
              <w:bottom w:val="single" w:sz="6" w:space="0" w:color="auto"/>
            </w:tcBorders>
          </w:tcPr>
          <w:p w14:paraId="10529A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8" w:type="dxa"/>
            <w:tcBorders>
              <w:bottom w:val="single" w:sz="6" w:space="0" w:color="auto"/>
              <w:right w:val="single" w:sz="6" w:space="0" w:color="auto"/>
            </w:tcBorders>
          </w:tcPr>
          <w:p w14:paraId="4BF3BAE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single" w:sz="6" w:space="0" w:color="auto"/>
            </w:tcBorders>
          </w:tcPr>
          <w:p w14:paraId="6054FD5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Borders>
              <w:bottom w:val="single" w:sz="6" w:space="0" w:color="auto"/>
            </w:tcBorders>
          </w:tcPr>
          <w:p w14:paraId="3788B86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8" w:type="dxa"/>
            <w:tcBorders>
              <w:bottom w:val="single" w:sz="6" w:space="0" w:color="auto"/>
              <w:right w:val="single" w:sz="6" w:space="0" w:color="auto"/>
            </w:tcBorders>
          </w:tcPr>
          <w:p w14:paraId="1316CBD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single" w:sz="6" w:space="0" w:color="auto"/>
            </w:tcBorders>
          </w:tcPr>
          <w:p w14:paraId="6C96C61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single" w:sz="6" w:space="0" w:color="auto"/>
              <w:right w:val="single" w:sz="6" w:space="0" w:color="auto"/>
            </w:tcBorders>
          </w:tcPr>
          <w:p w14:paraId="6F39D85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single" w:sz="6" w:space="0" w:color="auto"/>
            </w:tcBorders>
            <w:shd w:val="clear" w:color="auto" w:fill="F2F2F2" w:themeFill="background1" w:themeFillShade="F2"/>
          </w:tcPr>
          <w:p w14:paraId="192D4AD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single" w:sz="6" w:space="0" w:color="auto"/>
              <w:right w:val="single" w:sz="6" w:space="0" w:color="auto"/>
            </w:tcBorders>
            <w:shd w:val="clear" w:color="auto" w:fill="F2F2F2" w:themeFill="background1" w:themeFillShade="F2"/>
          </w:tcPr>
          <w:p w14:paraId="799BD2D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c>
          <w:tcPr>
            <w:tcW w:w="992" w:type="dxa"/>
            <w:tcBorders>
              <w:left w:val="single" w:sz="6" w:space="0" w:color="auto"/>
              <w:bottom w:val="single" w:sz="6" w:space="0" w:color="auto"/>
            </w:tcBorders>
            <w:shd w:val="clear" w:color="auto" w:fill="F2F2F2" w:themeFill="background1" w:themeFillShade="F2"/>
          </w:tcPr>
          <w:p w14:paraId="69F58F8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bottom w:val="single" w:sz="6" w:space="0" w:color="auto"/>
            </w:tcBorders>
            <w:shd w:val="clear" w:color="auto" w:fill="F2F2F2" w:themeFill="background1" w:themeFillShade="F2"/>
          </w:tcPr>
          <w:p w14:paraId="0C8FF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single" w:sz="6" w:space="0" w:color="auto"/>
              <w:right w:val="single" w:sz="6" w:space="0" w:color="auto"/>
            </w:tcBorders>
            <w:shd w:val="clear" w:color="auto" w:fill="F2F2F2" w:themeFill="background1" w:themeFillShade="F2"/>
          </w:tcPr>
          <w:p w14:paraId="0938610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1134" w:type="dxa"/>
            <w:tcBorders>
              <w:left w:val="single" w:sz="6" w:space="0" w:color="auto"/>
              <w:bottom w:val="single" w:sz="6" w:space="0" w:color="auto"/>
            </w:tcBorders>
            <w:shd w:val="clear" w:color="auto" w:fill="F2F2F2" w:themeFill="background1" w:themeFillShade="F2"/>
          </w:tcPr>
          <w:p w14:paraId="52F027A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single" w:sz="6" w:space="0" w:color="auto"/>
            </w:tcBorders>
            <w:shd w:val="clear" w:color="auto" w:fill="F2F2F2" w:themeFill="background1" w:themeFillShade="F2"/>
          </w:tcPr>
          <w:p w14:paraId="622F36F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r>
      <w:tr w:rsidR="00DD4F97" w:rsidRPr="00DD253A" w14:paraId="155FBAA1" w14:textId="77777777" w:rsidTr="007C78EB">
        <w:tc>
          <w:tcPr>
            <w:cnfStyle w:val="001000000000" w:firstRow="0" w:lastRow="0" w:firstColumn="1" w:lastColumn="0" w:oddVBand="0" w:evenVBand="0" w:oddHBand="0" w:evenHBand="0" w:firstRowFirstColumn="0" w:firstRowLastColumn="0" w:lastRowFirstColumn="0" w:lastRowLastColumn="0"/>
            <w:tcW w:w="426" w:type="dxa"/>
            <w:vMerge w:val="restart"/>
            <w:tcBorders>
              <w:top w:val="single" w:sz="6" w:space="0" w:color="auto"/>
              <w:bottom w:val="nil"/>
            </w:tcBorders>
            <w:textDirection w:val="btLr"/>
            <w:vAlign w:val="center"/>
          </w:tcPr>
          <w:p w14:paraId="4BDBDCED" w14:textId="77777777" w:rsidR="007205E6" w:rsidRPr="00DD253A" w:rsidRDefault="007205E6" w:rsidP="007C78EB">
            <w:pPr>
              <w:jc w:val="center"/>
              <w:rPr>
                <w:b/>
                <w:bCs w:val="0"/>
                <w:sz w:val="15"/>
                <w:szCs w:val="15"/>
              </w:rPr>
            </w:pPr>
            <w:r w:rsidRPr="00DD253A">
              <w:rPr>
                <w:b/>
                <w:sz w:val="15"/>
                <w:szCs w:val="15"/>
              </w:rPr>
              <w:t>Classification data</w:t>
            </w:r>
          </w:p>
        </w:tc>
        <w:tc>
          <w:tcPr>
            <w:tcW w:w="1282" w:type="dxa"/>
            <w:tcBorders>
              <w:top w:val="single" w:sz="6" w:space="0" w:color="auto"/>
              <w:bottom w:val="nil"/>
            </w:tcBorders>
          </w:tcPr>
          <w:p w14:paraId="4CB73F9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VPS 1-6 grades</w:t>
            </w:r>
          </w:p>
        </w:tc>
        <w:tc>
          <w:tcPr>
            <w:tcW w:w="986" w:type="dxa"/>
            <w:tcBorders>
              <w:top w:val="single" w:sz="6" w:space="0" w:color="auto"/>
              <w:bottom w:val="nil"/>
            </w:tcBorders>
          </w:tcPr>
          <w:p w14:paraId="2D0F9F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482</w:t>
            </w:r>
          </w:p>
        </w:tc>
        <w:tc>
          <w:tcPr>
            <w:tcW w:w="708" w:type="dxa"/>
            <w:tcBorders>
              <w:top w:val="single" w:sz="6" w:space="0" w:color="auto"/>
              <w:bottom w:val="nil"/>
              <w:right w:val="single" w:sz="6" w:space="0" w:color="auto"/>
            </w:tcBorders>
          </w:tcPr>
          <w:p w14:paraId="4B6EB56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96</w:t>
            </w:r>
          </w:p>
        </w:tc>
        <w:tc>
          <w:tcPr>
            <w:tcW w:w="1134" w:type="dxa"/>
            <w:tcBorders>
              <w:top w:val="single" w:sz="6" w:space="0" w:color="auto"/>
              <w:left w:val="single" w:sz="6" w:space="0" w:color="auto"/>
              <w:bottom w:val="nil"/>
            </w:tcBorders>
          </w:tcPr>
          <w:p w14:paraId="7131F14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66</w:t>
            </w:r>
          </w:p>
        </w:tc>
        <w:tc>
          <w:tcPr>
            <w:tcW w:w="993" w:type="dxa"/>
            <w:tcBorders>
              <w:top w:val="single" w:sz="6" w:space="0" w:color="auto"/>
              <w:bottom w:val="nil"/>
            </w:tcBorders>
          </w:tcPr>
          <w:p w14:paraId="240322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67</w:t>
            </w:r>
          </w:p>
        </w:tc>
        <w:tc>
          <w:tcPr>
            <w:tcW w:w="708" w:type="dxa"/>
            <w:tcBorders>
              <w:top w:val="single" w:sz="6" w:space="0" w:color="auto"/>
              <w:bottom w:val="nil"/>
              <w:right w:val="single" w:sz="6" w:space="0" w:color="auto"/>
            </w:tcBorders>
          </w:tcPr>
          <w:p w14:paraId="27579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68</w:t>
            </w:r>
          </w:p>
        </w:tc>
        <w:tc>
          <w:tcPr>
            <w:tcW w:w="1134" w:type="dxa"/>
            <w:tcBorders>
              <w:top w:val="single" w:sz="6" w:space="0" w:color="auto"/>
              <w:left w:val="single" w:sz="6" w:space="0" w:color="auto"/>
              <w:bottom w:val="nil"/>
            </w:tcBorders>
          </w:tcPr>
          <w:p w14:paraId="664F8B3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49</w:t>
            </w:r>
          </w:p>
        </w:tc>
        <w:tc>
          <w:tcPr>
            <w:tcW w:w="709" w:type="dxa"/>
            <w:tcBorders>
              <w:top w:val="single" w:sz="6" w:space="0" w:color="auto"/>
              <w:bottom w:val="nil"/>
              <w:right w:val="single" w:sz="6" w:space="0" w:color="auto"/>
            </w:tcBorders>
          </w:tcPr>
          <w:p w14:paraId="149D809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8</w:t>
            </w:r>
          </w:p>
        </w:tc>
        <w:tc>
          <w:tcPr>
            <w:tcW w:w="1134" w:type="dxa"/>
            <w:tcBorders>
              <w:top w:val="single" w:sz="6" w:space="0" w:color="auto"/>
              <w:left w:val="single" w:sz="6" w:space="0" w:color="auto"/>
              <w:bottom w:val="nil"/>
            </w:tcBorders>
            <w:shd w:val="clear" w:color="auto" w:fill="F2F2F2" w:themeFill="background1" w:themeFillShade="F2"/>
          </w:tcPr>
          <w:p w14:paraId="795B34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54</w:t>
            </w:r>
          </w:p>
        </w:tc>
        <w:tc>
          <w:tcPr>
            <w:tcW w:w="709" w:type="dxa"/>
            <w:tcBorders>
              <w:top w:val="single" w:sz="6" w:space="0" w:color="auto"/>
              <w:bottom w:val="nil"/>
              <w:right w:val="single" w:sz="6" w:space="0" w:color="auto"/>
            </w:tcBorders>
            <w:shd w:val="clear" w:color="auto" w:fill="F2F2F2" w:themeFill="background1" w:themeFillShade="F2"/>
          </w:tcPr>
          <w:p w14:paraId="3AF88CA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78</w:t>
            </w:r>
          </w:p>
        </w:tc>
        <w:tc>
          <w:tcPr>
            <w:tcW w:w="992" w:type="dxa"/>
            <w:tcBorders>
              <w:top w:val="single" w:sz="6" w:space="0" w:color="auto"/>
              <w:left w:val="single" w:sz="6" w:space="0" w:color="auto"/>
              <w:bottom w:val="nil"/>
            </w:tcBorders>
            <w:shd w:val="clear" w:color="auto" w:fill="F2F2F2" w:themeFill="background1" w:themeFillShade="F2"/>
          </w:tcPr>
          <w:p w14:paraId="6C37B6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68</w:t>
            </w:r>
          </w:p>
        </w:tc>
        <w:tc>
          <w:tcPr>
            <w:tcW w:w="992" w:type="dxa"/>
            <w:tcBorders>
              <w:top w:val="single" w:sz="6" w:space="0" w:color="auto"/>
              <w:bottom w:val="nil"/>
            </w:tcBorders>
            <w:shd w:val="clear" w:color="auto" w:fill="F2F2F2" w:themeFill="background1" w:themeFillShade="F2"/>
          </w:tcPr>
          <w:p w14:paraId="305D9D4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47</w:t>
            </w:r>
          </w:p>
        </w:tc>
        <w:tc>
          <w:tcPr>
            <w:tcW w:w="709" w:type="dxa"/>
            <w:tcBorders>
              <w:top w:val="single" w:sz="6" w:space="0" w:color="auto"/>
              <w:bottom w:val="nil"/>
              <w:right w:val="single" w:sz="6" w:space="0" w:color="auto"/>
            </w:tcBorders>
            <w:shd w:val="clear" w:color="auto" w:fill="F2F2F2" w:themeFill="background1" w:themeFillShade="F2"/>
          </w:tcPr>
          <w:p w14:paraId="1267A3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55</w:t>
            </w:r>
          </w:p>
        </w:tc>
        <w:tc>
          <w:tcPr>
            <w:tcW w:w="1134" w:type="dxa"/>
            <w:tcBorders>
              <w:top w:val="single" w:sz="6" w:space="0" w:color="auto"/>
              <w:left w:val="single" w:sz="6" w:space="0" w:color="auto"/>
              <w:bottom w:val="nil"/>
            </w:tcBorders>
            <w:shd w:val="clear" w:color="auto" w:fill="F2F2F2" w:themeFill="background1" w:themeFillShade="F2"/>
          </w:tcPr>
          <w:p w14:paraId="2CF494D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9</w:t>
            </w:r>
          </w:p>
        </w:tc>
        <w:tc>
          <w:tcPr>
            <w:tcW w:w="709" w:type="dxa"/>
            <w:tcBorders>
              <w:top w:val="single" w:sz="6" w:space="0" w:color="auto"/>
              <w:bottom w:val="nil"/>
            </w:tcBorders>
            <w:shd w:val="clear" w:color="auto" w:fill="F2F2F2" w:themeFill="background1" w:themeFillShade="F2"/>
          </w:tcPr>
          <w:p w14:paraId="3DFFB2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3</w:t>
            </w:r>
          </w:p>
        </w:tc>
      </w:tr>
      <w:tr w:rsidR="00DD4F97" w:rsidRPr="00DD253A" w14:paraId="006620E2"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Borders>
              <w:top w:val="nil"/>
            </w:tcBorders>
            <w:textDirection w:val="btLr"/>
          </w:tcPr>
          <w:p w14:paraId="148774A7" w14:textId="77777777" w:rsidR="007205E6" w:rsidRPr="00DD253A" w:rsidRDefault="007205E6" w:rsidP="007205E6">
            <w:pPr>
              <w:rPr>
                <w:sz w:val="15"/>
                <w:szCs w:val="15"/>
              </w:rPr>
            </w:pPr>
          </w:p>
        </w:tc>
        <w:tc>
          <w:tcPr>
            <w:tcW w:w="1282" w:type="dxa"/>
            <w:tcBorders>
              <w:top w:val="nil"/>
            </w:tcBorders>
          </w:tcPr>
          <w:p w14:paraId="2B92ED0E"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1</w:t>
            </w:r>
          </w:p>
        </w:tc>
        <w:tc>
          <w:tcPr>
            <w:tcW w:w="986" w:type="dxa"/>
            <w:tcBorders>
              <w:top w:val="nil"/>
            </w:tcBorders>
          </w:tcPr>
          <w:p w14:paraId="3E9D096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p>
        </w:tc>
        <w:tc>
          <w:tcPr>
            <w:tcW w:w="708" w:type="dxa"/>
            <w:tcBorders>
              <w:top w:val="nil"/>
              <w:right w:val="single" w:sz="6" w:space="0" w:color="auto"/>
            </w:tcBorders>
          </w:tcPr>
          <w:p w14:paraId="297D99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p>
        </w:tc>
        <w:tc>
          <w:tcPr>
            <w:tcW w:w="1134" w:type="dxa"/>
            <w:tcBorders>
              <w:top w:val="nil"/>
              <w:left w:val="single" w:sz="6" w:space="0" w:color="auto"/>
            </w:tcBorders>
          </w:tcPr>
          <w:p w14:paraId="5269D2A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c>
          <w:tcPr>
            <w:tcW w:w="993" w:type="dxa"/>
            <w:tcBorders>
              <w:top w:val="nil"/>
            </w:tcBorders>
          </w:tcPr>
          <w:p w14:paraId="40C3F85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8" w:type="dxa"/>
            <w:tcBorders>
              <w:top w:val="nil"/>
              <w:right w:val="single" w:sz="6" w:space="0" w:color="auto"/>
            </w:tcBorders>
          </w:tcPr>
          <w:p w14:paraId="391ACBA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1134" w:type="dxa"/>
            <w:tcBorders>
              <w:top w:val="nil"/>
              <w:left w:val="single" w:sz="6" w:space="0" w:color="auto"/>
            </w:tcBorders>
          </w:tcPr>
          <w:p w14:paraId="5403289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709" w:type="dxa"/>
            <w:tcBorders>
              <w:top w:val="nil"/>
              <w:right w:val="single" w:sz="6" w:space="0" w:color="auto"/>
            </w:tcBorders>
          </w:tcPr>
          <w:p w14:paraId="18393D2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top w:val="nil"/>
              <w:left w:val="single" w:sz="6" w:space="0" w:color="auto"/>
              <w:bottom w:val="nil"/>
            </w:tcBorders>
            <w:shd w:val="clear" w:color="auto" w:fill="F2F2F2" w:themeFill="background1" w:themeFillShade="F2"/>
          </w:tcPr>
          <w:p w14:paraId="66EB53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709" w:type="dxa"/>
            <w:tcBorders>
              <w:top w:val="nil"/>
              <w:bottom w:val="nil"/>
              <w:right w:val="single" w:sz="6" w:space="0" w:color="auto"/>
            </w:tcBorders>
            <w:shd w:val="clear" w:color="auto" w:fill="F2F2F2" w:themeFill="background1" w:themeFillShade="F2"/>
          </w:tcPr>
          <w:p w14:paraId="6CEDB75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w:t>
            </w:r>
          </w:p>
        </w:tc>
        <w:tc>
          <w:tcPr>
            <w:tcW w:w="992" w:type="dxa"/>
            <w:tcBorders>
              <w:top w:val="nil"/>
              <w:left w:val="single" w:sz="6" w:space="0" w:color="auto"/>
              <w:bottom w:val="nil"/>
            </w:tcBorders>
            <w:shd w:val="clear" w:color="auto" w:fill="F2F2F2" w:themeFill="background1" w:themeFillShade="F2"/>
          </w:tcPr>
          <w:p w14:paraId="769FB73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92" w:type="dxa"/>
            <w:tcBorders>
              <w:top w:val="nil"/>
              <w:bottom w:val="nil"/>
            </w:tcBorders>
            <w:shd w:val="clear" w:color="auto" w:fill="F2F2F2" w:themeFill="background1" w:themeFillShade="F2"/>
          </w:tcPr>
          <w:p w14:paraId="684553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top w:val="nil"/>
              <w:bottom w:val="nil"/>
              <w:right w:val="single" w:sz="6" w:space="0" w:color="auto"/>
            </w:tcBorders>
            <w:shd w:val="clear" w:color="auto" w:fill="F2F2F2" w:themeFill="background1" w:themeFillShade="F2"/>
          </w:tcPr>
          <w:p w14:paraId="46AE06E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w:t>
            </w:r>
          </w:p>
        </w:tc>
        <w:tc>
          <w:tcPr>
            <w:tcW w:w="1134" w:type="dxa"/>
            <w:tcBorders>
              <w:top w:val="nil"/>
              <w:left w:val="single" w:sz="6" w:space="0" w:color="auto"/>
              <w:bottom w:val="nil"/>
            </w:tcBorders>
            <w:shd w:val="clear" w:color="auto" w:fill="F2F2F2" w:themeFill="background1" w:themeFillShade="F2"/>
          </w:tcPr>
          <w:p w14:paraId="1D4B43F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c>
          <w:tcPr>
            <w:tcW w:w="709" w:type="dxa"/>
            <w:tcBorders>
              <w:top w:val="nil"/>
              <w:bottom w:val="nil"/>
            </w:tcBorders>
            <w:shd w:val="clear" w:color="auto" w:fill="F2F2F2" w:themeFill="background1" w:themeFillShade="F2"/>
          </w:tcPr>
          <w:p w14:paraId="6B7B9D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7F6521" w:rsidRPr="00DD253A" w14:paraId="26C66496"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69082FC7" w14:textId="77777777" w:rsidR="007205E6" w:rsidRPr="00DD253A" w:rsidRDefault="007205E6" w:rsidP="007205E6">
            <w:pPr>
              <w:rPr>
                <w:sz w:val="15"/>
                <w:szCs w:val="15"/>
              </w:rPr>
            </w:pPr>
          </w:p>
        </w:tc>
        <w:tc>
          <w:tcPr>
            <w:tcW w:w="1282" w:type="dxa"/>
          </w:tcPr>
          <w:p w14:paraId="7A1DCF8A"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2</w:t>
            </w:r>
          </w:p>
        </w:tc>
        <w:tc>
          <w:tcPr>
            <w:tcW w:w="986" w:type="dxa"/>
          </w:tcPr>
          <w:p w14:paraId="64AFDF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2</w:t>
            </w:r>
          </w:p>
        </w:tc>
        <w:tc>
          <w:tcPr>
            <w:tcW w:w="708" w:type="dxa"/>
            <w:tcBorders>
              <w:right w:val="single" w:sz="6" w:space="0" w:color="auto"/>
            </w:tcBorders>
          </w:tcPr>
          <w:p w14:paraId="4A0E35D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3</w:t>
            </w:r>
          </w:p>
        </w:tc>
        <w:tc>
          <w:tcPr>
            <w:tcW w:w="1134" w:type="dxa"/>
            <w:tcBorders>
              <w:left w:val="single" w:sz="6" w:space="0" w:color="auto"/>
            </w:tcBorders>
          </w:tcPr>
          <w:p w14:paraId="1E356E8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9</w:t>
            </w:r>
          </w:p>
        </w:tc>
        <w:tc>
          <w:tcPr>
            <w:tcW w:w="993" w:type="dxa"/>
          </w:tcPr>
          <w:p w14:paraId="02DED61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708" w:type="dxa"/>
            <w:tcBorders>
              <w:right w:val="single" w:sz="6" w:space="0" w:color="auto"/>
            </w:tcBorders>
          </w:tcPr>
          <w:p w14:paraId="39C7F3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2</w:t>
            </w:r>
          </w:p>
        </w:tc>
        <w:tc>
          <w:tcPr>
            <w:tcW w:w="1134" w:type="dxa"/>
            <w:tcBorders>
              <w:left w:val="single" w:sz="6" w:space="0" w:color="auto"/>
            </w:tcBorders>
          </w:tcPr>
          <w:p w14:paraId="46C3B9C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right w:val="single" w:sz="6" w:space="0" w:color="auto"/>
            </w:tcBorders>
          </w:tcPr>
          <w:p w14:paraId="5DBBBE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0698283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709" w:type="dxa"/>
            <w:tcBorders>
              <w:bottom w:val="nil"/>
              <w:right w:val="single" w:sz="6" w:space="0" w:color="auto"/>
            </w:tcBorders>
            <w:shd w:val="clear" w:color="auto" w:fill="F2F2F2" w:themeFill="background1" w:themeFillShade="F2"/>
          </w:tcPr>
          <w:p w14:paraId="164BC6E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7</w:t>
            </w:r>
          </w:p>
        </w:tc>
        <w:tc>
          <w:tcPr>
            <w:tcW w:w="992" w:type="dxa"/>
            <w:tcBorders>
              <w:left w:val="single" w:sz="6" w:space="0" w:color="auto"/>
              <w:bottom w:val="nil"/>
            </w:tcBorders>
            <w:shd w:val="clear" w:color="auto" w:fill="F2F2F2" w:themeFill="background1" w:themeFillShade="F2"/>
          </w:tcPr>
          <w:p w14:paraId="741B897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6</w:t>
            </w:r>
          </w:p>
        </w:tc>
        <w:tc>
          <w:tcPr>
            <w:tcW w:w="992" w:type="dxa"/>
            <w:tcBorders>
              <w:bottom w:val="nil"/>
            </w:tcBorders>
            <w:shd w:val="clear" w:color="auto" w:fill="F2F2F2" w:themeFill="background1" w:themeFillShade="F2"/>
          </w:tcPr>
          <w:p w14:paraId="5F74FDA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4</w:t>
            </w:r>
          </w:p>
        </w:tc>
        <w:tc>
          <w:tcPr>
            <w:tcW w:w="709" w:type="dxa"/>
            <w:tcBorders>
              <w:bottom w:val="nil"/>
              <w:right w:val="single" w:sz="6" w:space="0" w:color="auto"/>
            </w:tcBorders>
            <w:shd w:val="clear" w:color="auto" w:fill="F2F2F2" w:themeFill="background1" w:themeFillShade="F2"/>
          </w:tcPr>
          <w:p w14:paraId="2634F4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6</w:t>
            </w:r>
          </w:p>
        </w:tc>
        <w:tc>
          <w:tcPr>
            <w:tcW w:w="1134" w:type="dxa"/>
            <w:tcBorders>
              <w:left w:val="single" w:sz="6" w:space="0" w:color="auto"/>
              <w:bottom w:val="nil"/>
            </w:tcBorders>
            <w:shd w:val="clear" w:color="auto" w:fill="F2F2F2" w:themeFill="background1" w:themeFillShade="F2"/>
          </w:tcPr>
          <w:p w14:paraId="58994DA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709" w:type="dxa"/>
            <w:tcBorders>
              <w:bottom w:val="nil"/>
            </w:tcBorders>
            <w:shd w:val="clear" w:color="auto" w:fill="F2F2F2" w:themeFill="background1" w:themeFillShade="F2"/>
          </w:tcPr>
          <w:p w14:paraId="0C43F9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r>
      <w:tr w:rsidR="007F6521" w:rsidRPr="00DD253A" w14:paraId="7149778B"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240D88DD" w14:textId="77777777" w:rsidR="007205E6" w:rsidRPr="00DD253A" w:rsidRDefault="007205E6" w:rsidP="007205E6">
            <w:pPr>
              <w:rPr>
                <w:sz w:val="15"/>
                <w:szCs w:val="15"/>
              </w:rPr>
            </w:pPr>
          </w:p>
        </w:tc>
        <w:tc>
          <w:tcPr>
            <w:tcW w:w="1282" w:type="dxa"/>
          </w:tcPr>
          <w:p w14:paraId="36484CDE"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3</w:t>
            </w:r>
          </w:p>
        </w:tc>
        <w:tc>
          <w:tcPr>
            <w:tcW w:w="986" w:type="dxa"/>
          </w:tcPr>
          <w:p w14:paraId="0EB9BE8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8</w:t>
            </w:r>
          </w:p>
        </w:tc>
        <w:tc>
          <w:tcPr>
            <w:tcW w:w="708" w:type="dxa"/>
            <w:tcBorders>
              <w:right w:val="single" w:sz="6" w:space="0" w:color="auto"/>
            </w:tcBorders>
          </w:tcPr>
          <w:p w14:paraId="06CF58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2</w:t>
            </w:r>
          </w:p>
        </w:tc>
        <w:tc>
          <w:tcPr>
            <w:tcW w:w="1134" w:type="dxa"/>
            <w:tcBorders>
              <w:left w:val="single" w:sz="6" w:space="0" w:color="auto"/>
            </w:tcBorders>
          </w:tcPr>
          <w:p w14:paraId="5B7398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3</w:t>
            </w:r>
          </w:p>
        </w:tc>
        <w:tc>
          <w:tcPr>
            <w:tcW w:w="993" w:type="dxa"/>
          </w:tcPr>
          <w:p w14:paraId="7C9F72F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708" w:type="dxa"/>
            <w:tcBorders>
              <w:right w:val="single" w:sz="6" w:space="0" w:color="auto"/>
            </w:tcBorders>
          </w:tcPr>
          <w:p w14:paraId="0C0B47A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3</w:t>
            </w:r>
          </w:p>
        </w:tc>
        <w:tc>
          <w:tcPr>
            <w:tcW w:w="1134" w:type="dxa"/>
            <w:tcBorders>
              <w:left w:val="single" w:sz="6" w:space="0" w:color="auto"/>
            </w:tcBorders>
          </w:tcPr>
          <w:p w14:paraId="27C983C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w:t>
            </w:r>
          </w:p>
        </w:tc>
        <w:tc>
          <w:tcPr>
            <w:tcW w:w="709" w:type="dxa"/>
            <w:tcBorders>
              <w:right w:val="single" w:sz="6" w:space="0" w:color="auto"/>
            </w:tcBorders>
          </w:tcPr>
          <w:p w14:paraId="78D036A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1134" w:type="dxa"/>
            <w:tcBorders>
              <w:left w:val="single" w:sz="6" w:space="0" w:color="auto"/>
              <w:bottom w:val="nil"/>
            </w:tcBorders>
            <w:shd w:val="clear" w:color="auto" w:fill="F2F2F2" w:themeFill="background1" w:themeFillShade="F2"/>
          </w:tcPr>
          <w:p w14:paraId="66CDF06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7</w:t>
            </w:r>
          </w:p>
        </w:tc>
        <w:tc>
          <w:tcPr>
            <w:tcW w:w="709" w:type="dxa"/>
            <w:tcBorders>
              <w:bottom w:val="nil"/>
              <w:right w:val="single" w:sz="6" w:space="0" w:color="auto"/>
            </w:tcBorders>
            <w:shd w:val="clear" w:color="auto" w:fill="F2F2F2" w:themeFill="background1" w:themeFillShade="F2"/>
          </w:tcPr>
          <w:p w14:paraId="058C4E6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8</w:t>
            </w:r>
          </w:p>
        </w:tc>
        <w:tc>
          <w:tcPr>
            <w:tcW w:w="992" w:type="dxa"/>
            <w:tcBorders>
              <w:left w:val="single" w:sz="6" w:space="0" w:color="auto"/>
              <w:bottom w:val="nil"/>
            </w:tcBorders>
            <w:shd w:val="clear" w:color="auto" w:fill="F2F2F2" w:themeFill="background1" w:themeFillShade="F2"/>
          </w:tcPr>
          <w:p w14:paraId="72A874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992" w:type="dxa"/>
            <w:tcBorders>
              <w:bottom w:val="nil"/>
            </w:tcBorders>
            <w:shd w:val="clear" w:color="auto" w:fill="F2F2F2" w:themeFill="background1" w:themeFillShade="F2"/>
          </w:tcPr>
          <w:p w14:paraId="438EE2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9</w:t>
            </w:r>
          </w:p>
        </w:tc>
        <w:tc>
          <w:tcPr>
            <w:tcW w:w="709" w:type="dxa"/>
            <w:tcBorders>
              <w:bottom w:val="nil"/>
              <w:right w:val="single" w:sz="6" w:space="0" w:color="auto"/>
            </w:tcBorders>
            <w:shd w:val="clear" w:color="auto" w:fill="F2F2F2" w:themeFill="background1" w:themeFillShade="F2"/>
          </w:tcPr>
          <w:p w14:paraId="5B89F5F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1134" w:type="dxa"/>
            <w:tcBorders>
              <w:left w:val="single" w:sz="6" w:space="0" w:color="auto"/>
              <w:bottom w:val="nil"/>
            </w:tcBorders>
            <w:shd w:val="clear" w:color="auto" w:fill="F2F2F2" w:themeFill="background1" w:themeFillShade="F2"/>
          </w:tcPr>
          <w:p w14:paraId="56AE84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709" w:type="dxa"/>
            <w:tcBorders>
              <w:bottom w:val="nil"/>
            </w:tcBorders>
            <w:shd w:val="clear" w:color="auto" w:fill="F2F2F2" w:themeFill="background1" w:themeFillShade="F2"/>
          </w:tcPr>
          <w:p w14:paraId="00199A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7F6521" w:rsidRPr="00DD253A" w14:paraId="13071B9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2A7BF52D" w14:textId="77777777" w:rsidR="007205E6" w:rsidRPr="00DD253A" w:rsidRDefault="007205E6" w:rsidP="007205E6">
            <w:pPr>
              <w:rPr>
                <w:sz w:val="15"/>
                <w:szCs w:val="15"/>
              </w:rPr>
            </w:pPr>
          </w:p>
        </w:tc>
        <w:tc>
          <w:tcPr>
            <w:tcW w:w="1282" w:type="dxa"/>
          </w:tcPr>
          <w:p w14:paraId="7079933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4</w:t>
            </w:r>
          </w:p>
        </w:tc>
        <w:tc>
          <w:tcPr>
            <w:tcW w:w="986" w:type="dxa"/>
          </w:tcPr>
          <w:p w14:paraId="0310A2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1</w:t>
            </w:r>
          </w:p>
        </w:tc>
        <w:tc>
          <w:tcPr>
            <w:tcW w:w="708" w:type="dxa"/>
            <w:tcBorders>
              <w:right w:val="single" w:sz="6" w:space="0" w:color="auto"/>
            </w:tcBorders>
          </w:tcPr>
          <w:p w14:paraId="30352C7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9</w:t>
            </w:r>
          </w:p>
        </w:tc>
        <w:tc>
          <w:tcPr>
            <w:tcW w:w="1134" w:type="dxa"/>
            <w:tcBorders>
              <w:left w:val="single" w:sz="6" w:space="0" w:color="auto"/>
            </w:tcBorders>
          </w:tcPr>
          <w:p w14:paraId="02F7691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0</w:t>
            </w:r>
          </w:p>
        </w:tc>
        <w:tc>
          <w:tcPr>
            <w:tcW w:w="993" w:type="dxa"/>
          </w:tcPr>
          <w:p w14:paraId="68864C2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2</w:t>
            </w:r>
          </w:p>
        </w:tc>
        <w:tc>
          <w:tcPr>
            <w:tcW w:w="708" w:type="dxa"/>
            <w:tcBorders>
              <w:right w:val="single" w:sz="6" w:space="0" w:color="auto"/>
            </w:tcBorders>
          </w:tcPr>
          <w:p w14:paraId="032436A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1134" w:type="dxa"/>
            <w:tcBorders>
              <w:left w:val="single" w:sz="6" w:space="0" w:color="auto"/>
            </w:tcBorders>
          </w:tcPr>
          <w:p w14:paraId="1F50B3C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right w:val="single" w:sz="6" w:space="0" w:color="auto"/>
            </w:tcBorders>
          </w:tcPr>
          <w:p w14:paraId="760CB0D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nil"/>
            </w:tcBorders>
            <w:shd w:val="clear" w:color="auto" w:fill="F2F2F2" w:themeFill="background1" w:themeFillShade="F2"/>
          </w:tcPr>
          <w:p w14:paraId="5FE9A5D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2</w:t>
            </w:r>
          </w:p>
        </w:tc>
        <w:tc>
          <w:tcPr>
            <w:tcW w:w="709" w:type="dxa"/>
            <w:tcBorders>
              <w:bottom w:val="nil"/>
              <w:right w:val="single" w:sz="6" w:space="0" w:color="auto"/>
            </w:tcBorders>
            <w:shd w:val="clear" w:color="auto" w:fill="F2F2F2" w:themeFill="background1" w:themeFillShade="F2"/>
          </w:tcPr>
          <w:p w14:paraId="218AF7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992" w:type="dxa"/>
            <w:tcBorders>
              <w:left w:val="single" w:sz="6" w:space="0" w:color="auto"/>
              <w:bottom w:val="nil"/>
            </w:tcBorders>
            <w:shd w:val="clear" w:color="auto" w:fill="F2F2F2" w:themeFill="background1" w:themeFillShade="F2"/>
          </w:tcPr>
          <w:p w14:paraId="6B551C8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2</w:t>
            </w:r>
          </w:p>
        </w:tc>
        <w:tc>
          <w:tcPr>
            <w:tcW w:w="992" w:type="dxa"/>
            <w:tcBorders>
              <w:bottom w:val="nil"/>
            </w:tcBorders>
            <w:shd w:val="clear" w:color="auto" w:fill="F2F2F2" w:themeFill="background1" w:themeFillShade="F2"/>
          </w:tcPr>
          <w:p w14:paraId="3B33548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4</w:t>
            </w:r>
          </w:p>
        </w:tc>
        <w:tc>
          <w:tcPr>
            <w:tcW w:w="709" w:type="dxa"/>
            <w:tcBorders>
              <w:bottom w:val="nil"/>
              <w:right w:val="single" w:sz="6" w:space="0" w:color="auto"/>
            </w:tcBorders>
            <w:shd w:val="clear" w:color="auto" w:fill="F2F2F2" w:themeFill="background1" w:themeFillShade="F2"/>
          </w:tcPr>
          <w:p w14:paraId="3B3FC7B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2</w:t>
            </w:r>
          </w:p>
        </w:tc>
        <w:tc>
          <w:tcPr>
            <w:tcW w:w="1134" w:type="dxa"/>
            <w:tcBorders>
              <w:left w:val="single" w:sz="6" w:space="0" w:color="auto"/>
              <w:bottom w:val="nil"/>
            </w:tcBorders>
            <w:shd w:val="clear" w:color="auto" w:fill="F2F2F2" w:themeFill="background1" w:themeFillShade="F2"/>
          </w:tcPr>
          <w:p w14:paraId="18DE9D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709" w:type="dxa"/>
            <w:tcBorders>
              <w:bottom w:val="nil"/>
            </w:tcBorders>
            <w:shd w:val="clear" w:color="auto" w:fill="F2F2F2" w:themeFill="background1" w:themeFillShade="F2"/>
          </w:tcPr>
          <w:p w14:paraId="2F3B5A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7F6521" w:rsidRPr="00DD253A" w14:paraId="2E8F4890"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12BA86B0" w14:textId="77777777" w:rsidR="007205E6" w:rsidRPr="00DD253A" w:rsidRDefault="007205E6" w:rsidP="007205E6">
            <w:pPr>
              <w:rPr>
                <w:sz w:val="15"/>
                <w:szCs w:val="15"/>
              </w:rPr>
            </w:pPr>
          </w:p>
        </w:tc>
        <w:tc>
          <w:tcPr>
            <w:tcW w:w="1282" w:type="dxa"/>
          </w:tcPr>
          <w:p w14:paraId="18CDDA11"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5</w:t>
            </w:r>
          </w:p>
        </w:tc>
        <w:tc>
          <w:tcPr>
            <w:tcW w:w="986" w:type="dxa"/>
          </w:tcPr>
          <w:p w14:paraId="2C3386A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0</w:t>
            </w:r>
          </w:p>
        </w:tc>
        <w:tc>
          <w:tcPr>
            <w:tcW w:w="708" w:type="dxa"/>
            <w:tcBorders>
              <w:right w:val="single" w:sz="6" w:space="0" w:color="auto"/>
            </w:tcBorders>
          </w:tcPr>
          <w:p w14:paraId="4FC0C1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1134" w:type="dxa"/>
            <w:tcBorders>
              <w:left w:val="single" w:sz="6" w:space="0" w:color="auto"/>
            </w:tcBorders>
          </w:tcPr>
          <w:p w14:paraId="30BDE56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9</w:t>
            </w:r>
          </w:p>
        </w:tc>
        <w:tc>
          <w:tcPr>
            <w:tcW w:w="993" w:type="dxa"/>
          </w:tcPr>
          <w:p w14:paraId="0015A4A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2</w:t>
            </w:r>
          </w:p>
        </w:tc>
        <w:tc>
          <w:tcPr>
            <w:tcW w:w="708" w:type="dxa"/>
            <w:tcBorders>
              <w:right w:val="single" w:sz="6" w:space="0" w:color="auto"/>
            </w:tcBorders>
          </w:tcPr>
          <w:p w14:paraId="5959D85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1</w:t>
            </w:r>
          </w:p>
        </w:tc>
        <w:tc>
          <w:tcPr>
            <w:tcW w:w="1134" w:type="dxa"/>
            <w:tcBorders>
              <w:left w:val="single" w:sz="6" w:space="0" w:color="auto"/>
            </w:tcBorders>
          </w:tcPr>
          <w:p w14:paraId="66CDFE6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right w:val="single" w:sz="6" w:space="0" w:color="auto"/>
            </w:tcBorders>
          </w:tcPr>
          <w:p w14:paraId="07A60A7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1134" w:type="dxa"/>
            <w:tcBorders>
              <w:left w:val="single" w:sz="6" w:space="0" w:color="auto"/>
              <w:bottom w:val="nil"/>
            </w:tcBorders>
            <w:shd w:val="clear" w:color="auto" w:fill="F2F2F2" w:themeFill="background1" w:themeFillShade="F2"/>
          </w:tcPr>
          <w:p w14:paraId="07EB54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4</w:t>
            </w:r>
          </w:p>
        </w:tc>
        <w:tc>
          <w:tcPr>
            <w:tcW w:w="709" w:type="dxa"/>
            <w:tcBorders>
              <w:bottom w:val="nil"/>
              <w:right w:val="single" w:sz="6" w:space="0" w:color="auto"/>
            </w:tcBorders>
            <w:shd w:val="clear" w:color="auto" w:fill="F2F2F2" w:themeFill="background1" w:themeFillShade="F2"/>
          </w:tcPr>
          <w:p w14:paraId="6A03C5F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3</w:t>
            </w:r>
          </w:p>
        </w:tc>
        <w:tc>
          <w:tcPr>
            <w:tcW w:w="992" w:type="dxa"/>
            <w:tcBorders>
              <w:left w:val="single" w:sz="6" w:space="0" w:color="auto"/>
              <w:bottom w:val="nil"/>
            </w:tcBorders>
            <w:shd w:val="clear" w:color="auto" w:fill="F2F2F2" w:themeFill="background1" w:themeFillShade="F2"/>
          </w:tcPr>
          <w:p w14:paraId="2DCDA53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992" w:type="dxa"/>
            <w:tcBorders>
              <w:bottom w:val="nil"/>
            </w:tcBorders>
            <w:shd w:val="clear" w:color="auto" w:fill="F2F2F2" w:themeFill="background1" w:themeFillShade="F2"/>
          </w:tcPr>
          <w:p w14:paraId="4548E43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709" w:type="dxa"/>
            <w:tcBorders>
              <w:bottom w:val="nil"/>
              <w:right w:val="single" w:sz="6" w:space="0" w:color="auto"/>
            </w:tcBorders>
            <w:shd w:val="clear" w:color="auto" w:fill="F2F2F2" w:themeFill="background1" w:themeFillShade="F2"/>
          </w:tcPr>
          <w:p w14:paraId="1867B74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1</w:t>
            </w:r>
          </w:p>
        </w:tc>
        <w:tc>
          <w:tcPr>
            <w:tcW w:w="1134" w:type="dxa"/>
            <w:tcBorders>
              <w:left w:val="single" w:sz="6" w:space="0" w:color="auto"/>
              <w:bottom w:val="nil"/>
            </w:tcBorders>
            <w:shd w:val="clear" w:color="auto" w:fill="F2F2F2" w:themeFill="background1" w:themeFillShade="F2"/>
          </w:tcPr>
          <w:p w14:paraId="5DEFA3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nil"/>
            </w:tcBorders>
            <w:shd w:val="clear" w:color="auto" w:fill="F2F2F2" w:themeFill="background1" w:themeFillShade="F2"/>
          </w:tcPr>
          <w:p w14:paraId="4D64C96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7F6521" w:rsidRPr="00DD253A" w14:paraId="59E88F1D"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9DF957A" w14:textId="77777777" w:rsidR="007205E6" w:rsidRPr="00DD253A" w:rsidRDefault="007205E6" w:rsidP="007205E6">
            <w:pPr>
              <w:rPr>
                <w:sz w:val="15"/>
                <w:szCs w:val="15"/>
              </w:rPr>
            </w:pPr>
          </w:p>
        </w:tc>
        <w:tc>
          <w:tcPr>
            <w:tcW w:w="1282" w:type="dxa"/>
          </w:tcPr>
          <w:p w14:paraId="2176490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6</w:t>
            </w:r>
          </w:p>
        </w:tc>
        <w:tc>
          <w:tcPr>
            <w:tcW w:w="986" w:type="dxa"/>
          </w:tcPr>
          <w:p w14:paraId="51DB837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37 </w:t>
            </w:r>
            <w:r w:rsidRPr="00E019F0">
              <w:rPr>
                <w:sz w:val="15"/>
                <w:szCs w:val="15"/>
                <w:vertAlign w:val="superscript"/>
              </w:rPr>
              <w:t>(a)</w:t>
            </w:r>
          </w:p>
        </w:tc>
        <w:tc>
          <w:tcPr>
            <w:tcW w:w="708" w:type="dxa"/>
            <w:tcBorders>
              <w:right w:val="single" w:sz="6" w:space="0" w:color="auto"/>
            </w:tcBorders>
          </w:tcPr>
          <w:p w14:paraId="6D4FD08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1134" w:type="dxa"/>
            <w:tcBorders>
              <w:left w:val="single" w:sz="6" w:space="0" w:color="auto"/>
            </w:tcBorders>
          </w:tcPr>
          <w:p w14:paraId="2A00033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93" w:type="dxa"/>
          </w:tcPr>
          <w:p w14:paraId="5D8841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7</w:t>
            </w:r>
          </w:p>
        </w:tc>
        <w:tc>
          <w:tcPr>
            <w:tcW w:w="708" w:type="dxa"/>
            <w:tcBorders>
              <w:right w:val="single" w:sz="6" w:space="0" w:color="auto"/>
            </w:tcBorders>
          </w:tcPr>
          <w:p w14:paraId="4F36606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1134" w:type="dxa"/>
            <w:tcBorders>
              <w:left w:val="single" w:sz="6" w:space="0" w:color="auto"/>
            </w:tcBorders>
          </w:tcPr>
          <w:p w14:paraId="741D471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c>
          <w:tcPr>
            <w:tcW w:w="709" w:type="dxa"/>
            <w:tcBorders>
              <w:right w:val="single" w:sz="6" w:space="0" w:color="auto"/>
            </w:tcBorders>
          </w:tcPr>
          <w:p w14:paraId="223CA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p>
        </w:tc>
        <w:tc>
          <w:tcPr>
            <w:tcW w:w="1134" w:type="dxa"/>
            <w:tcBorders>
              <w:left w:val="single" w:sz="6" w:space="0" w:color="auto"/>
              <w:bottom w:val="nil"/>
            </w:tcBorders>
            <w:shd w:val="clear" w:color="auto" w:fill="F2F2F2" w:themeFill="background1" w:themeFillShade="F2"/>
          </w:tcPr>
          <w:p w14:paraId="0BE64C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w:t>
            </w:r>
          </w:p>
        </w:tc>
        <w:tc>
          <w:tcPr>
            <w:tcW w:w="709" w:type="dxa"/>
            <w:tcBorders>
              <w:bottom w:val="nil"/>
              <w:right w:val="single" w:sz="6" w:space="0" w:color="auto"/>
            </w:tcBorders>
            <w:shd w:val="clear" w:color="auto" w:fill="F2F2F2" w:themeFill="background1" w:themeFillShade="F2"/>
          </w:tcPr>
          <w:p w14:paraId="1D054A9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992" w:type="dxa"/>
            <w:tcBorders>
              <w:left w:val="single" w:sz="6" w:space="0" w:color="auto"/>
              <w:bottom w:val="nil"/>
            </w:tcBorders>
            <w:shd w:val="clear" w:color="auto" w:fill="F2F2F2" w:themeFill="background1" w:themeFillShade="F2"/>
          </w:tcPr>
          <w:p w14:paraId="6F0B607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992" w:type="dxa"/>
            <w:tcBorders>
              <w:bottom w:val="nil"/>
            </w:tcBorders>
            <w:shd w:val="clear" w:color="auto" w:fill="F2F2F2" w:themeFill="background1" w:themeFillShade="F2"/>
          </w:tcPr>
          <w:p w14:paraId="227FA3D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709" w:type="dxa"/>
            <w:tcBorders>
              <w:bottom w:val="nil"/>
              <w:right w:val="single" w:sz="6" w:space="0" w:color="auto"/>
            </w:tcBorders>
            <w:shd w:val="clear" w:color="auto" w:fill="F2F2F2" w:themeFill="background1" w:themeFillShade="F2"/>
          </w:tcPr>
          <w:p w14:paraId="15BE6D2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134" w:type="dxa"/>
            <w:tcBorders>
              <w:left w:val="single" w:sz="6" w:space="0" w:color="auto"/>
              <w:bottom w:val="nil"/>
            </w:tcBorders>
            <w:shd w:val="clear" w:color="auto" w:fill="F2F2F2" w:themeFill="background1" w:themeFillShade="F2"/>
          </w:tcPr>
          <w:p w14:paraId="456EC53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4590AA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F6521" w:rsidRPr="00DD253A" w14:paraId="352604B3"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9C73D5A" w14:textId="77777777" w:rsidR="007205E6" w:rsidRPr="00DD253A" w:rsidRDefault="007205E6" w:rsidP="007205E6">
            <w:pPr>
              <w:rPr>
                <w:sz w:val="15"/>
                <w:szCs w:val="15"/>
              </w:rPr>
            </w:pPr>
          </w:p>
        </w:tc>
        <w:tc>
          <w:tcPr>
            <w:tcW w:w="1282" w:type="dxa"/>
          </w:tcPr>
          <w:p w14:paraId="7B897C2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Senior employees</w:t>
            </w:r>
          </w:p>
        </w:tc>
        <w:tc>
          <w:tcPr>
            <w:tcW w:w="986" w:type="dxa"/>
          </w:tcPr>
          <w:p w14:paraId="646D224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708" w:type="dxa"/>
            <w:tcBorders>
              <w:right w:val="single" w:sz="6" w:space="0" w:color="auto"/>
            </w:tcBorders>
          </w:tcPr>
          <w:p w14:paraId="49C8376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1134" w:type="dxa"/>
            <w:tcBorders>
              <w:left w:val="single" w:sz="6" w:space="0" w:color="auto"/>
            </w:tcBorders>
          </w:tcPr>
          <w:p w14:paraId="2103880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0</w:t>
            </w:r>
          </w:p>
        </w:tc>
        <w:tc>
          <w:tcPr>
            <w:tcW w:w="993" w:type="dxa"/>
          </w:tcPr>
          <w:p w14:paraId="1F861A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w:t>
            </w:r>
          </w:p>
        </w:tc>
        <w:tc>
          <w:tcPr>
            <w:tcW w:w="708" w:type="dxa"/>
            <w:tcBorders>
              <w:right w:val="single" w:sz="6" w:space="0" w:color="auto"/>
            </w:tcBorders>
          </w:tcPr>
          <w:p w14:paraId="76C0303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1134" w:type="dxa"/>
            <w:tcBorders>
              <w:left w:val="single" w:sz="6" w:space="0" w:color="auto"/>
            </w:tcBorders>
          </w:tcPr>
          <w:p w14:paraId="4607DD0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709" w:type="dxa"/>
            <w:tcBorders>
              <w:right w:val="single" w:sz="6" w:space="0" w:color="auto"/>
            </w:tcBorders>
          </w:tcPr>
          <w:p w14:paraId="36B7C8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1134" w:type="dxa"/>
            <w:tcBorders>
              <w:left w:val="single" w:sz="6" w:space="0" w:color="auto"/>
              <w:bottom w:val="nil"/>
            </w:tcBorders>
            <w:shd w:val="clear" w:color="auto" w:fill="F2F2F2" w:themeFill="background1" w:themeFillShade="F2"/>
          </w:tcPr>
          <w:p w14:paraId="4383CC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8</w:t>
            </w:r>
          </w:p>
        </w:tc>
        <w:tc>
          <w:tcPr>
            <w:tcW w:w="709" w:type="dxa"/>
            <w:tcBorders>
              <w:bottom w:val="nil"/>
              <w:right w:val="single" w:sz="6" w:space="0" w:color="auto"/>
            </w:tcBorders>
            <w:shd w:val="clear" w:color="auto" w:fill="F2F2F2" w:themeFill="background1" w:themeFillShade="F2"/>
          </w:tcPr>
          <w:p w14:paraId="325117F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6</w:t>
            </w:r>
          </w:p>
        </w:tc>
        <w:tc>
          <w:tcPr>
            <w:tcW w:w="992" w:type="dxa"/>
            <w:tcBorders>
              <w:left w:val="single" w:sz="6" w:space="0" w:color="auto"/>
              <w:bottom w:val="nil"/>
            </w:tcBorders>
            <w:shd w:val="clear" w:color="auto" w:fill="F2F2F2" w:themeFill="background1" w:themeFillShade="F2"/>
          </w:tcPr>
          <w:p w14:paraId="6C1235C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3</w:t>
            </w:r>
          </w:p>
        </w:tc>
        <w:tc>
          <w:tcPr>
            <w:tcW w:w="992" w:type="dxa"/>
            <w:tcBorders>
              <w:bottom w:val="nil"/>
            </w:tcBorders>
            <w:shd w:val="clear" w:color="auto" w:fill="F2F2F2" w:themeFill="background1" w:themeFillShade="F2"/>
          </w:tcPr>
          <w:p w14:paraId="11A4F5B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5</w:t>
            </w:r>
          </w:p>
        </w:tc>
        <w:tc>
          <w:tcPr>
            <w:tcW w:w="709" w:type="dxa"/>
            <w:tcBorders>
              <w:bottom w:val="nil"/>
              <w:right w:val="single" w:sz="6" w:space="0" w:color="auto"/>
            </w:tcBorders>
            <w:shd w:val="clear" w:color="auto" w:fill="F2F2F2" w:themeFill="background1" w:themeFillShade="F2"/>
          </w:tcPr>
          <w:p w14:paraId="00736E2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6</w:t>
            </w:r>
          </w:p>
        </w:tc>
        <w:tc>
          <w:tcPr>
            <w:tcW w:w="1134" w:type="dxa"/>
            <w:tcBorders>
              <w:left w:val="single" w:sz="6" w:space="0" w:color="auto"/>
              <w:bottom w:val="nil"/>
            </w:tcBorders>
            <w:shd w:val="clear" w:color="auto" w:fill="F2F2F2" w:themeFill="background1" w:themeFillShade="F2"/>
          </w:tcPr>
          <w:p w14:paraId="6754E3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709" w:type="dxa"/>
            <w:tcBorders>
              <w:bottom w:val="nil"/>
            </w:tcBorders>
            <w:shd w:val="clear" w:color="auto" w:fill="F2F2F2" w:themeFill="background1" w:themeFillShade="F2"/>
          </w:tcPr>
          <w:p w14:paraId="3EA7599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r>
      <w:tr w:rsidR="007F6521" w:rsidRPr="00DD253A" w14:paraId="2CDA94EA"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0E8F1C00" w14:textId="77777777" w:rsidR="007205E6" w:rsidRPr="00DD253A" w:rsidRDefault="007205E6" w:rsidP="007205E6">
            <w:pPr>
              <w:rPr>
                <w:sz w:val="15"/>
                <w:szCs w:val="15"/>
              </w:rPr>
            </w:pPr>
          </w:p>
        </w:tc>
        <w:tc>
          <w:tcPr>
            <w:tcW w:w="1282" w:type="dxa"/>
          </w:tcPr>
          <w:p w14:paraId="2331DEBB"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TS</w:t>
            </w:r>
          </w:p>
        </w:tc>
        <w:tc>
          <w:tcPr>
            <w:tcW w:w="986" w:type="dxa"/>
          </w:tcPr>
          <w:p w14:paraId="4B3A5E4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8" w:type="dxa"/>
            <w:tcBorders>
              <w:right w:val="single" w:sz="6" w:space="0" w:color="auto"/>
            </w:tcBorders>
          </w:tcPr>
          <w:p w14:paraId="193FF2C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tcBorders>
          </w:tcPr>
          <w:p w14:paraId="4550C6F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3" w:type="dxa"/>
          </w:tcPr>
          <w:p w14:paraId="46ED6D9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1D92D3E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tcBorders>
          </w:tcPr>
          <w:p w14:paraId="24D7799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7961672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28C0462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9" w:type="dxa"/>
            <w:tcBorders>
              <w:bottom w:val="nil"/>
              <w:right w:val="single" w:sz="6" w:space="0" w:color="auto"/>
            </w:tcBorders>
            <w:shd w:val="clear" w:color="auto" w:fill="F2F2F2" w:themeFill="background1" w:themeFillShade="F2"/>
          </w:tcPr>
          <w:p w14:paraId="7350E69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left w:val="single" w:sz="6" w:space="0" w:color="auto"/>
              <w:bottom w:val="nil"/>
            </w:tcBorders>
            <w:shd w:val="clear" w:color="auto" w:fill="F2F2F2" w:themeFill="background1" w:themeFillShade="F2"/>
          </w:tcPr>
          <w:p w14:paraId="01AA27B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bottom w:val="nil"/>
            </w:tcBorders>
            <w:shd w:val="clear" w:color="auto" w:fill="F2F2F2" w:themeFill="background1" w:themeFillShade="F2"/>
          </w:tcPr>
          <w:p w14:paraId="77C14A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4D5BA4F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134" w:type="dxa"/>
            <w:tcBorders>
              <w:left w:val="single" w:sz="6" w:space="0" w:color="auto"/>
              <w:bottom w:val="nil"/>
            </w:tcBorders>
            <w:shd w:val="clear" w:color="auto" w:fill="F2F2F2" w:themeFill="background1" w:themeFillShade="F2"/>
          </w:tcPr>
          <w:p w14:paraId="4FD4B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2DB2510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F6521" w:rsidRPr="00DD253A" w14:paraId="7BA3ABB9"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588FB105" w14:textId="77777777" w:rsidR="007205E6" w:rsidRPr="00DD253A" w:rsidRDefault="007205E6" w:rsidP="007205E6">
            <w:pPr>
              <w:rPr>
                <w:sz w:val="15"/>
                <w:szCs w:val="15"/>
              </w:rPr>
            </w:pPr>
          </w:p>
        </w:tc>
        <w:tc>
          <w:tcPr>
            <w:tcW w:w="1282" w:type="dxa"/>
          </w:tcPr>
          <w:p w14:paraId="1B86E8C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PS</w:t>
            </w:r>
          </w:p>
        </w:tc>
        <w:tc>
          <w:tcPr>
            <w:tcW w:w="986" w:type="dxa"/>
          </w:tcPr>
          <w:p w14:paraId="219C091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7A1543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1CD3C29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3" w:type="dxa"/>
          </w:tcPr>
          <w:p w14:paraId="02DBC43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44022FE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22F512F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EE5F20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46832EB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9" w:type="dxa"/>
            <w:tcBorders>
              <w:bottom w:val="nil"/>
              <w:right w:val="single" w:sz="6" w:space="0" w:color="auto"/>
            </w:tcBorders>
            <w:shd w:val="clear" w:color="auto" w:fill="F2F2F2" w:themeFill="background1" w:themeFillShade="F2"/>
          </w:tcPr>
          <w:p w14:paraId="31A40E7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bottom w:val="nil"/>
            </w:tcBorders>
            <w:shd w:val="clear" w:color="auto" w:fill="F2F2F2" w:themeFill="background1" w:themeFillShade="F2"/>
          </w:tcPr>
          <w:p w14:paraId="7DCB482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bottom w:val="nil"/>
            </w:tcBorders>
            <w:shd w:val="clear" w:color="auto" w:fill="F2F2F2" w:themeFill="background1" w:themeFillShade="F2"/>
          </w:tcPr>
          <w:p w14:paraId="7A9C4CC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593B0A5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4908C2E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70294E0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F6521" w:rsidRPr="00DD253A" w14:paraId="5AEC9CB2"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50FFCD2B" w14:textId="77777777" w:rsidR="007205E6" w:rsidRPr="00DD253A" w:rsidRDefault="007205E6" w:rsidP="007205E6">
            <w:pPr>
              <w:rPr>
                <w:sz w:val="15"/>
                <w:szCs w:val="15"/>
              </w:rPr>
            </w:pPr>
          </w:p>
        </w:tc>
        <w:tc>
          <w:tcPr>
            <w:tcW w:w="1282" w:type="dxa"/>
          </w:tcPr>
          <w:p w14:paraId="006ED94B"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SMA </w:t>
            </w:r>
          </w:p>
        </w:tc>
        <w:tc>
          <w:tcPr>
            <w:tcW w:w="986" w:type="dxa"/>
          </w:tcPr>
          <w:p w14:paraId="3792D09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8" w:type="dxa"/>
            <w:tcBorders>
              <w:right w:val="single" w:sz="6" w:space="0" w:color="auto"/>
            </w:tcBorders>
          </w:tcPr>
          <w:p w14:paraId="1658E92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6BF465B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3" w:type="dxa"/>
          </w:tcPr>
          <w:p w14:paraId="19EFD9D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1846FA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tcBorders>
          </w:tcPr>
          <w:p w14:paraId="70BC717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085A08F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01160B9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709" w:type="dxa"/>
            <w:tcBorders>
              <w:bottom w:val="nil"/>
              <w:right w:val="single" w:sz="6" w:space="0" w:color="auto"/>
            </w:tcBorders>
            <w:shd w:val="clear" w:color="auto" w:fill="F2F2F2" w:themeFill="background1" w:themeFillShade="F2"/>
          </w:tcPr>
          <w:p w14:paraId="45C7C4B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bottom w:val="nil"/>
            </w:tcBorders>
            <w:shd w:val="clear" w:color="auto" w:fill="F2F2F2" w:themeFill="background1" w:themeFillShade="F2"/>
          </w:tcPr>
          <w:p w14:paraId="1BD1D1E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bottom w:val="nil"/>
            </w:tcBorders>
            <w:shd w:val="clear" w:color="auto" w:fill="F2F2F2" w:themeFill="background1" w:themeFillShade="F2"/>
          </w:tcPr>
          <w:p w14:paraId="5B6D9BA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16F9134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134" w:type="dxa"/>
            <w:tcBorders>
              <w:left w:val="single" w:sz="6" w:space="0" w:color="auto"/>
              <w:bottom w:val="nil"/>
            </w:tcBorders>
            <w:shd w:val="clear" w:color="auto" w:fill="F2F2F2" w:themeFill="background1" w:themeFillShade="F2"/>
          </w:tcPr>
          <w:p w14:paraId="6C64B0A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6DD9E32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F6521" w:rsidRPr="00DD253A" w14:paraId="7EBEC41F"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42443BCB" w14:textId="77777777" w:rsidR="007205E6" w:rsidRPr="00DD253A" w:rsidRDefault="007205E6" w:rsidP="007205E6">
            <w:pPr>
              <w:rPr>
                <w:sz w:val="15"/>
                <w:szCs w:val="15"/>
              </w:rPr>
            </w:pPr>
          </w:p>
        </w:tc>
        <w:tc>
          <w:tcPr>
            <w:tcW w:w="1282" w:type="dxa"/>
          </w:tcPr>
          <w:p w14:paraId="4EB6C080"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RA</w:t>
            </w:r>
          </w:p>
        </w:tc>
        <w:tc>
          <w:tcPr>
            <w:tcW w:w="986" w:type="dxa"/>
          </w:tcPr>
          <w:p w14:paraId="5403BB9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E40D94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08DBC2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Pr>
          <w:p w14:paraId="71CBDAD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3496D9F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1A35E38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0668E5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19700A8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A4FE1B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bottom w:val="nil"/>
            </w:tcBorders>
            <w:shd w:val="clear" w:color="auto" w:fill="F2F2F2" w:themeFill="background1" w:themeFillShade="F2"/>
          </w:tcPr>
          <w:p w14:paraId="6592DDB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4E50337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75D2ED03"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37DB804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7AD5FFA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F6521" w:rsidRPr="00DD253A" w14:paraId="6A7DE1E5"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7776DAA9" w14:textId="77777777" w:rsidR="007205E6" w:rsidRPr="00DD253A" w:rsidRDefault="007205E6" w:rsidP="007205E6">
            <w:pPr>
              <w:rPr>
                <w:sz w:val="15"/>
                <w:szCs w:val="15"/>
              </w:rPr>
            </w:pPr>
          </w:p>
        </w:tc>
        <w:tc>
          <w:tcPr>
            <w:tcW w:w="1282" w:type="dxa"/>
          </w:tcPr>
          <w:p w14:paraId="25AF79E9"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Executives</w:t>
            </w:r>
          </w:p>
        </w:tc>
        <w:tc>
          <w:tcPr>
            <w:tcW w:w="986" w:type="dxa"/>
          </w:tcPr>
          <w:p w14:paraId="57E4A48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8</w:t>
            </w:r>
          </w:p>
        </w:tc>
        <w:tc>
          <w:tcPr>
            <w:tcW w:w="708" w:type="dxa"/>
            <w:tcBorders>
              <w:right w:val="single" w:sz="6" w:space="0" w:color="auto"/>
            </w:tcBorders>
          </w:tcPr>
          <w:p w14:paraId="7987BFE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8</w:t>
            </w:r>
          </w:p>
        </w:tc>
        <w:tc>
          <w:tcPr>
            <w:tcW w:w="1134" w:type="dxa"/>
            <w:tcBorders>
              <w:left w:val="single" w:sz="6" w:space="0" w:color="auto"/>
            </w:tcBorders>
          </w:tcPr>
          <w:p w14:paraId="67DAE9D8"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6</w:t>
            </w:r>
          </w:p>
        </w:tc>
        <w:tc>
          <w:tcPr>
            <w:tcW w:w="993" w:type="dxa"/>
          </w:tcPr>
          <w:p w14:paraId="544A025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708" w:type="dxa"/>
            <w:tcBorders>
              <w:right w:val="single" w:sz="6" w:space="0" w:color="auto"/>
            </w:tcBorders>
          </w:tcPr>
          <w:p w14:paraId="3647F17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8</w:t>
            </w:r>
          </w:p>
        </w:tc>
        <w:tc>
          <w:tcPr>
            <w:tcW w:w="1134" w:type="dxa"/>
            <w:tcBorders>
              <w:left w:val="single" w:sz="6" w:space="0" w:color="auto"/>
            </w:tcBorders>
          </w:tcPr>
          <w:p w14:paraId="0107F8E5"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29E40A50"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2C6C5D7B"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709" w:type="dxa"/>
            <w:tcBorders>
              <w:bottom w:val="nil"/>
              <w:right w:val="single" w:sz="6" w:space="0" w:color="auto"/>
            </w:tcBorders>
            <w:shd w:val="clear" w:color="auto" w:fill="F2F2F2" w:themeFill="background1" w:themeFillShade="F2"/>
          </w:tcPr>
          <w:p w14:paraId="544B026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2</w:t>
            </w:r>
          </w:p>
        </w:tc>
        <w:tc>
          <w:tcPr>
            <w:tcW w:w="992" w:type="dxa"/>
            <w:tcBorders>
              <w:left w:val="single" w:sz="6" w:space="0" w:color="auto"/>
              <w:bottom w:val="nil"/>
            </w:tcBorders>
            <w:shd w:val="clear" w:color="auto" w:fill="F2F2F2" w:themeFill="background1" w:themeFillShade="F2"/>
          </w:tcPr>
          <w:p w14:paraId="5CA8DD69"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9</w:t>
            </w:r>
          </w:p>
        </w:tc>
        <w:tc>
          <w:tcPr>
            <w:tcW w:w="992" w:type="dxa"/>
            <w:tcBorders>
              <w:bottom w:val="nil"/>
            </w:tcBorders>
            <w:shd w:val="clear" w:color="auto" w:fill="F2F2F2" w:themeFill="background1" w:themeFillShade="F2"/>
          </w:tcPr>
          <w:p w14:paraId="5542E42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709" w:type="dxa"/>
            <w:tcBorders>
              <w:bottom w:val="nil"/>
              <w:right w:val="single" w:sz="6" w:space="0" w:color="auto"/>
            </w:tcBorders>
            <w:shd w:val="clear" w:color="auto" w:fill="F2F2F2" w:themeFill="background1" w:themeFillShade="F2"/>
          </w:tcPr>
          <w:p w14:paraId="0237924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2</w:t>
            </w:r>
          </w:p>
        </w:tc>
        <w:tc>
          <w:tcPr>
            <w:tcW w:w="1134" w:type="dxa"/>
            <w:tcBorders>
              <w:left w:val="single" w:sz="6" w:space="0" w:color="auto"/>
              <w:bottom w:val="nil"/>
            </w:tcBorders>
            <w:shd w:val="clear" w:color="auto" w:fill="F2F2F2" w:themeFill="background1" w:themeFillShade="F2"/>
          </w:tcPr>
          <w:p w14:paraId="28F4373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3BF61484"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F6521" w:rsidRPr="00DD253A" w14:paraId="7B300276" w14:textId="77777777" w:rsidTr="007C78EB">
        <w:tc>
          <w:tcPr>
            <w:cnfStyle w:val="001000000000" w:firstRow="0" w:lastRow="0" w:firstColumn="1" w:lastColumn="0" w:oddVBand="0" w:evenVBand="0" w:oddHBand="0" w:evenHBand="0" w:firstRowFirstColumn="0" w:firstRowLastColumn="0" w:lastRowFirstColumn="0" w:lastRowLastColumn="0"/>
            <w:tcW w:w="426" w:type="dxa"/>
            <w:vMerge/>
          </w:tcPr>
          <w:p w14:paraId="7A4FF524" w14:textId="77777777" w:rsidR="007205E6" w:rsidRPr="00DD253A" w:rsidRDefault="007205E6" w:rsidP="007205E6">
            <w:pPr>
              <w:rPr>
                <w:sz w:val="15"/>
                <w:szCs w:val="15"/>
              </w:rPr>
            </w:pPr>
          </w:p>
        </w:tc>
        <w:tc>
          <w:tcPr>
            <w:tcW w:w="1282" w:type="dxa"/>
          </w:tcPr>
          <w:p w14:paraId="687C55F2" w14:textId="77777777" w:rsidR="007205E6" w:rsidRPr="00DD253A" w:rsidRDefault="007205E6" w:rsidP="007205E6">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Other</w:t>
            </w:r>
          </w:p>
        </w:tc>
        <w:tc>
          <w:tcPr>
            <w:tcW w:w="986" w:type="dxa"/>
          </w:tcPr>
          <w:p w14:paraId="04FA061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06C8B71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5D2598B1"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Pr>
          <w:p w14:paraId="065FB13F"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8" w:type="dxa"/>
            <w:tcBorders>
              <w:right w:val="single" w:sz="6" w:space="0" w:color="auto"/>
            </w:tcBorders>
          </w:tcPr>
          <w:p w14:paraId="201F636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tcBorders>
          </w:tcPr>
          <w:p w14:paraId="6F362682"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right w:val="single" w:sz="6" w:space="0" w:color="auto"/>
            </w:tcBorders>
          </w:tcPr>
          <w:p w14:paraId="0B70483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6D8FD4C6"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41E2ABD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bottom w:val="nil"/>
            </w:tcBorders>
            <w:shd w:val="clear" w:color="auto" w:fill="F2F2F2" w:themeFill="background1" w:themeFillShade="F2"/>
          </w:tcPr>
          <w:p w14:paraId="2FE8018C"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bottom w:val="nil"/>
            </w:tcBorders>
            <w:shd w:val="clear" w:color="auto" w:fill="F2F2F2" w:themeFill="background1" w:themeFillShade="F2"/>
          </w:tcPr>
          <w:p w14:paraId="72901D8A"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right w:val="single" w:sz="6" w:space="0" w:color="auto"/>
            </w:tcBorders>
            <w:shd w:val="clear" w:color="auto" w:fill="F2F2F2" w:themeFill="background1" w:themeFillShade="F2"/>
          </w:tcPr>
          <w:p w14:paraId="1DCA347E"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134" w:type="dxa"/>
            <w:tcBorders>
              <w:left w:val="single" w:sz="6" w:space="0" w:color="auto"/>
              <w:bottom w:val="nil"/>
            </w:tcBorders>
            <w:shd w:val="clear" w:color="auto" w:fill="F2F2F2" w:themeFill="background1" w:themeFillShade="F2"/>
          </w:tcPr>
          <w:p w14:paraId="714C74E7"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709" w:type="dxa"/>
            <w:tcBorders>
              <w:bottom w:val="nil"/>
            </w:tcBorders>
            <w:shd w:val="clear" w:color="auto" w:fill="F2F2F2" w:themeFill="background1" w:themeFillShade="F2"/>
          </w:tcPr>
          <w:p w14:paraId="1D2DA56D" w14:textId="77777777" w:rsidR="007205E6" w:rsidRPr="00DD253A" w:rsidRDefault="007205E6" w:rsidP="007205E6">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F6521" w:rsidRPr="00DD253A" w14:paraId="540BD3B5" w14:textId="77777777" w:rsidTr="007C78E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vMerge/>
          </w:tcPr>
          <w:p w14:paraId="7BDB6E16" w14:textId="77777777" w:rsidR="007205E6" w:rsidRPr="00DD253A" w:rsidRDefault="007205E6" w:rsidP="007205E6">
            <w:pPr>
              <w:rPr>
                <w:sz w:val="15"/>
                <w:szCs w:val="15"/>
              </w:rPr>
            </w:pPr>
          </w:p>
        </w:tc>
        <w:tc>
          <w:tcPr>
            <w:tcW w:w="1282" w:type="dxa"/>
          </w:tcPr>
          <w:p w14:paraId="2C1B40B3" w14:textId="77777777" w:rsidR="007205E6" w:rsidRPr="00DD253A" w:rsidRDefault="007205E6" w:rsidP="007205E6">
            <w:pPr>
              <w:jc w:val="left"/>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Total employees</w:t>
            </w:r>
          </w:p>
        </w:tc>
        <w:tc>
          <w:tcPr>
            <w:tcW w:w="986" w:type="dxa"/>
          </w:tcPr>
          <w:p w14:paraId="2C8DCC80"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564</w:t>
            </w:r>
          </w:p>
        </w:tc>
        <w:tc>
          <w:tcPr>
            <w:tcW w:w="708" w:type="dxa"/>
            <w:tcBorders>
              <w:right w:val="single" w:sz="6" w:space="0" w:color="auto"/>
            </w:tcBorders>
          </w:tcPr>
          <w:p w14:paraId="56EB0A30"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78</w:t>
            </w:r>
          </w:p>
        </w:tc>
        <w:tc>
          <w:tcPr>
            <w:tcW w:w="1134" w:type="dxa"/>
            <w:tcBorders>
              <w:left w:val="single" w:sz="6" w:space="0" w:color="auto"/>
            </w:tcBorders>
          </w:tcPr>
          <w:p w14:paraId="11F2BC6A"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46</w:t>
            </w:r>
          </w:p>
        </w:tc>
        <w:tc>
          <w:tcPr>
            <w:tcW w:w="993" w:type="dxa"/>
          </w:tcPr>
          <w:p w14:paraId="2832F458"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169</w:t>
            </w:r>
          </w:p>
        </w:tc>
        <w:tc>
          <w:tcPr>
            <w:tcW w:w="708" w:type="dxa"/>
            <w:tcBorders>
              <w:right w:val="single" w:sz="6" w:space="0" w:color="auto"/>
            </w:tcBorders>
          </w:tcPr>
          <w:p w14:paraId="45D49289"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50</w:t>
            </w:r>
          </w:p>
        </w:tc>
        <w:tc>
          <w:tcPr>
            <w:tcW w:w="1134" w:type="dxa"/>
            <w:tcBorders>
              <w:left w:val="single" w:sz="6" w:space="0" w:color="auto"/>
            </w:tcBorders>
          </w:tcPr>
          <w:p w14:paraId="07065EF3"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9</w:t>
            </w:r>
          </w:p>
        </w:tc>
        <w:tc>
          <w:tcPr>
            <w:tcW w:w="709" w:type="dxa"/>
            <w:tcBorders>
              <w:right w:val="single" w:sz="6" w:space="0" w:color="auto"/>
            </w:tcBorders>
          </w:tcPr>
          <w:p w14:paraId="1A754734"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8</w:t>
            </w:r>
          </w:p>
        </w:tc>
        <w:tc>
          <w:tcPr>
            <w:tcW w:w="1134" w:type="dxa"/>
            <w:tcBorders>
              <w:left w:val="single" w:sz="6" w:space="0" w:color="auto"/>
            </w:tcBorders>
            <w:shd w:val="clear" w:color="auto" w:fill="F2F2F2" w:themeFill="background1" w:themeFillShade="F2"/>
          </w:tcPr>
          <w:p w14:paraId="20394ED7"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32</w:t>
            </w:r>
          </w:p>
        </w:tc>
        <w:tc>
          <w:tcPr>
            <w:tcW w:w="709" w:type="dxa"/>
            <w:tcBorders>
              <w:right w:val="single" w:sz="6" w:space="0" w:color="auto"/>
            </w:tcBorders>
            <w:shd w:val="clear" w:color="auto" w:fill="F2F2F2" w:themeFill="background1" w:themeFillShade="F2"/>
          </w:tcPr>
          <w:p w14:paraId="51924361"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54</w:t>
            </w:r>
          </w:p>
        </w:tc>
        <w:tc>
          <w:tcPr>
            <w:tcW w:w="992" w:type="dxa"/>
            <w:tcBorders>
              <w:left w:val="single" w:sz="6" w:space="0" w:color="auto"/>
            </w:tcBorders>
            <w:shd w:val="clear" w:color="auto" w:fill="F2F2F2" w:themeFill="background1" w:themeFillShade="F2"/>
          </w:tcPr>
          <w:p w14:paraId="732FBFB2"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41</w:t>
            </w:r>
          </w:p>
        </w:tc>
        <w:tc>
          <w:tcPr>
            <w:tcW w:w="992" w:type="dxa"/>
            <w:shd w:val="clear" w:color="auto" w:fill="F2F2F2" w:themeFill="background1" w:themeFillShade="F2"/>
          </w:tcPr>
          <w:p w14:paraId="09D9F93E"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152</w:t>
            </w:r>
          </w:p>
        </w:tc>
        <w:tc>
          <w:tcPr>
            <w:tcW w:w="709" w:type="dxa"/>
            <w:tcBorders>
              <w:right w:val="single" w:sz="6" w:space="0" w:color="auto"/>
            </w:tcBorders>
            <w:shd w:val="clear" w:color="auto" w:fill="F2F2F2" w:themeFill="background1" w:themeFillShade="F2"/>
          </w:tcPr>
          <w:p w14:paraId="0A3B7075"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31</w:t>
            </w:r>
          </w:p>
        </w:tc>
        <w:tc>
          <w:tcPr>
            <w:tcW w:w="1134" w:type="dxa"/>
            <w:tcBorders>
              <w:left w:val="single" w:sz="6" w:space="0" w:color="auto"/>
            </w:tcBorders>
            <w:shd w:val="clear" w:color="auto" w:fill="F2F2F2" w:themeFill="background1" w:themeFillShade="F2"/>
          </w:tcPr>
          <w:p w14:paraId="2555DD12"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9</w:t>
            </w:r>
          </w:p>
        </w:tc>
        <w:tc>
          <w:tcPr>
            <w:tcW w:w="709" w:type="dxa"/>
            <w:shd w:val="clear" w:color="auto" w:fill="F2F2F2" w:themeFill="background1" w:themeFillShade="F2"/>
          </w:tcPr>
          <w:p w14:paraId="6A0EC797" w14:textId="77777777" w:rsidR="007205E6" w:rsidRPr="00DD253A" w:rsidRDefault="007205E6" w:rsidP="007205E6">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3</w:t>
            </w:r>
          </w:p>
        </w:tc>
      </w:tr>
    </w:tbl>
    <w:p w14:paraId="4E4A7CB0" w14:textId="77777777" w:rsidR="00DC39DE" w:rsidRDefault="00DC39DE" w:rsidP="00A90932">
      <w:pPr>
        <w:pStyle w:val="Note"/>
      </w:pPr>
      <w:r>
        <w:t>Note:</w:t>
      </w:r>
    </w:p>
    <w:p w14:paraId="2735A3C1" w14:textId="77777777" w:rsidR="007205E6" w:rsidRDefault="00DC39DE" w:rsidP="00A90932">
      <w:pPr>
        <w:pStyle w:val="Note"/>
        <w:sectPr w:rsidR="007205E6" w:rsidSect="007205E6">
          <w:headerReference w:type="first" r:id="rId51"/>
          <w:footerReference w:type="first" r:id="rId52"/>
          <w:pgSz w:w="16838" w:h="11906" w:orient="landscape" w:code="9"/>
          <w:pgMar w:top="1134" w:right="1134" w:bottom="1134" w:left="1134" w:header="624" w:footer="567" w:gutter="0"/>
          <w:cols w:space="708"/>
          <w:titlePg/>
          <w:docGrid w:linePitch="360"/>
        </w:sectPr>
      </w:pPr>
      <w:r>
        <w:t>(a)</w:t>
      </w:r>
      <w:r>
        <w:tab/>
        <w:t>There are 2 VPS-6 employees acting as executives under long-term acting arrangements.</w:t>
      </w:r>
    </w:p>
    <w:p w14:paraId="749B3A96" w14:textId="6066208E" w:rsidR="00DC39DE" w:rsidRDefault="00DC39DE" w:rsidP="00DC39DE">
      <w:r>
        <w:lastRenderedPageBreak/>
        <w:t>The following table discloses the annualised total salary for senior employees of the Department, categorised by classification. The salary amount is reported as the full-time annualised salary.</w:t>
      </w:r>
    </w:p>
    <w:p w14:paraId="48FBDE92" w14:textId="6765FA35" w:rsidR="00A90932" w:rsidRDefault="00A90932" w:rsidP="00A90932">
      <w:pPr>
        <w:pStyle w:val="Caption"/>
      </w:pPr>
      <w:r w:rsidRPr="00A90932">
        <w:t xml:space="preserve">Table 7: </w:t>
      </w:r>
      <w:r w:rsidRPr="00A90932">
        <w:tab/>
        <w:t>Annualised total salary, by $20 000 bands, for executives and other senior non</w:t>
      </w:r>
      <w:r>
        <w:t>-</w:t>
      </w:r>
      <w:r w:rsidRPr="00A90932">
        <w:t>executive staff</w:t>
      </w:r>
      <w:r>
        <w:t xml:space="preserve"> </w:t>
      </w:r>
      <w:r w:rsidRPr="00A90932">
        <w:rPr>
          <w:rStyle w:val="Reference"/>
        </w:rPr>
        <w:t>[FRD</w:t>
      </w:r>
      <w:r w:rsidR="002E3231">
        <w:rPr>
          <w:rStyle w:val="Reference"/>
        </w:rPr>
        <w:t> </w:t>
      </w:r>
      <w:r w:rsidRPr="00A90932">
        <w:rPr>
          <w:rStyle w:val="Reference"/>
        </w:rPr>
        <w:t>29C]</w:t>
      </w:r>
    </w:p>
    <w:tbl>
      <w:tblPr>
        <w:tblStyle w:val="DTFFinancialTable"/>
        <w:tblW w:w="9639" w:type="dxa"/>
        <w:tblLook w:val="04E0" w:firstRow="1" w:lastRow="1" w:firstColumn="1" w:lastColumn="0" w:noHBand="0" w:noVBand="1"/>
      </w:tblPr>
      <w:tblGrid>
        <w:gridCol w:w="3087"/>
        <w:gridCol w:w="1350"/>
        <w:gridCol w:w="1024"/>
        <w:gridCol w:w="1024"/>
        <w:gridCol w:w="1024"/>
        <w:gridCol w:w="1031"/>
        <w:gridCol w:w="1099"/>
      </w:tblGrid>
      <w:tr w:rsidR="00A90932" w:rsidRPr="00C62425" w14:paraId="24B9E444" w14:textId="77777777" w:rsidTr="0060433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01" w:type="pct"/>
          </w:tcPr>
          <w:p w14:paraId="6F9101FC" w14:textId="77777777" w:rsidR="00A90932" w:rsidRPr="00C62425" w:rsidRDefault="00A90932" w:rsidP="00E1548D">
            <w:r w:rsidRPr="00C62425">
              <w:t>Income band (salary)</w:t>
            </w:r>
          </w:p>
        </w:tc>
        <w:tc>
          <w:tcPr>
            <w:tcW w:w="700" w:type="pct"/>
          </w:tcPr>
          <w:p w14:paraId="29061450"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Executives</w:t>
            </w:r>
          </w:p>
        </w:tc>
        <w:tc>
          <w:tcPr>
            <w:tcW w:w="531" w:type="pct"/>
          </w:tcPr>
          <w:p w14:paraId="69460CF6"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TS</w:t>
            </w:r>
          </w:p>
        </w:tc>
        <w:tc>
          <w:tcPr>
            <w:tcW w:w="531" w:type="pct"/>
          </w:tcPr>
          <w:p w14:paraId="3F6C39A5"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PS</w:t>
            </w:r>
          </w:p>
        </w:tc>
        <w:tc>
          <w:tcPr>
            <w:tcW w:w="531" w:type="pct"/>
          </w:tcPr>
          <w:p w14:paraId="35EC4795"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MA</w:t>
            </w:r>
          </w:p>
        </w:tc>
        <w:tc>
          <w:tcPr>
            <w:tcW w:w="535" w:type="pct"/>
          </w:tcPr>
          <w:p w14:paraId="4482F466"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SRA</w:t>
            </w:r>
          </w:p>
        </w:tc>
        <w:tc>
          <w:tcPr>
            <w:tcW w:w="570" w:type="pct"/>
          </w:tcPr>
          <w:p w14:paraId="6EE6BBA7" w14:textId="77777777" w:rsidR="00A90932" w:rsidRPr="00C62425" w:rsidRDefault="00A90932" w:rsidP="00E1548D">
            <w:pPr>
              <w:cnfStyle w:val="100000000000" w:firstRow="1" w:lastRow="0" w:firstColumn="0" w:lastColumn="0" w:oddVBand="0" w:evenVBand="0" w:oddHBand="0" w:evenHBand="0" w:firstRowFirstColumn="0" w:firstRowLastColumn="0" w:lastRowFirstColumn="0" w:lastRowLastColumn="0"/>
            </w:pPr>
            <w:r w:rsidRPr="00C62425">
              <w:t>Other</w:t>
            </w:r>
          </w:p>
        </w:tc>
      </w:tr>
      <w:tr w:rsidR="00604332" w:rsidRPr="00C62425" w14:paraId="7AF90511"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A76BC14" w14:textId="77777777" w:rsidR="00A90932" w:rsidRPr="00C62425" w:rsidRDefault="00A90932" w:rsidP="00E1548D">
            <w:r w:rsidRPr="00C62425">
              <w:t>&lt; $160 000</w:t>
            </w:r>
          </w:p>
        </w:tc>
        <w:tc>
          <w:tcPr>
            <w:tcW w:w="700" w:type="pct"/>
          </w:tcPr>
          <w:p w14:paraId="081A07A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6</w:t>
            </w:r>
          </w:p>
        </w:tc>
        <w:tc>
          <w:tcPr>
            <w:tcW w:w="531" w:type="pct"/>
          </w:tcPr>
          <w:p w14:paraId="69A4A14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BCD0F0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4C6ED7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w:t>
            </w:r>
          </w:p>
        </w:tc>
        <w:tc>
          <w:tcPr>
            <w:tcW w:w="535" w:type="pct"/>
          </w:tcPr>
          <w:p w14:paraId="4E8FD6C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7F304CA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60E75585"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E44671F" w14:textId="77777777" w:rsidR="00A90932" w:rsidRPr="00C62425" w:rsidRDefault="00A90932" w:rsidP="00E1548D">
            <w:r w:rsidRPr="00C62425">
              <w:t>$160 000 – $179 999</w:t>
            </w:r>
          </w:p>
        </w:tc>
        <w:tc>
          <w:tcPr>
            <w:tcW w:w="700" w:type="pct"/>
          </w:tcPr>
          <w:p w14:paraId="6134D32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25</w:t>
            </w:r>
            <w:r w:rsidRPr="00A90932">
              <w:rPr>
                <w:vertAlign w:val="superscript"/>
              </w:rPr>
              <w:t>(a)</w:t>
            </w:r>
          </w:p>
        </w:tc>
        <w:tc>
          <w:tcPr>
            <w:tcW w:w="531" w:type="pct"/>
          </w:tcPr>
          <w:p w14:paraId="429620B1"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470FAB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4D50401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1AB6750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64B3CDB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7A55CC75"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25C8B512" w14:textId="77777777" w:rsidR="00A90932" w:rsidRPr="00C62425" w:rsidRDefault="00A90932" w:rsidP="00E1548D">
            <w:r w:rsidRPr="00C62425">
              <w:t>$180 000 – $199 999</w:t>
            </w:r>
          </w:p>
        </w:tc>
        <w:tc>
          <w:tcPr>
            <w:tcW w:w="700" w:type="pct"/>
          </w:tcPr>
          <w:p w14:paraId="1FD740A4"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7</w:t>
            </w:r>
          </w:p>
        </w:tc>
        <w:tc>
          <w:tcPr>
            <w:tcW w:w="531" w:type="pct"/>
          </w:tcPr>
          <w:p w14:paraId="1FD7A9E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2F9D999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C1B440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4D0D7D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198765B7"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6E56AD1"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4891A06F" w14:textId="77777777" w:rsidR="00A90932" w:rsidRPr="00C62425" w:rsidRDefault="00A90932" w:rsidP="00E1548D">
            <w:r w:rsidRPr="00C62425">
              <w:t>$200 000 – $219 999</w:t>
            </w:r>
          </w:p>
        </w:tc>
        <w:tc>
          <w:tcPr>
            <w:tcW w:w="700" w:type="pct"/>
          </w:tcPr>
          <w:p w14:paraId="15C4ACF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9</w:t>
            </w:r>
          </w:p>
        </w:tc>
        <w:tc>
          <w:tcPr>
            <w:tcW w:w="531" w:type="pct"/>
          </w:tcPr>
          <w:p w14:paraId="352BABF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6770D35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E6945D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57A925A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0F15EB0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41F2B268"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A3FAB85" w14:textId="77777777" w:rsidR="00A90932" w:rsidRPr="00C62425" w:rsidRDefault="00A90932" w:rsidP="00E1548D">
            <w:r w:rsidRPr="00C62425">
              <w:t>$220 000 – $239 999</w:t>
            </w:r>
          </w:p>
        </w:tc>
        <w:tc>
          <w:tcPr>
            <w:tcW w:w="700" w:type="pct"/>
          </w:tcPr>
          <w:p w14:paraId="37A3CDC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4</w:t>
            </w:r>
          </w:p>
        </w:tc>
        <w:tc>
          <w:tcPr>
            <w:tcW w:w="531" w:type="pct"/>
          </w:tcPr>
          <w:p w14:paraId="2219470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EC75A5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0E1CAA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7127EC4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239FBBC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761E7B5B"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16B30AB6" w14:textId="77777777" w:rsidR="00A90932" w:rsidRPr="00C62425" w:rsidRDefault="00A90932" w:rsidP="00E1548D">
            <w:r w:rsidRPr="00C62425">
              <w:t>$240 000 – $259 999</w:t>
            </w:r>
          </w:p>
        </w:tc>
        <w:tc>
          <w:tcPr>
            <w:tcW w:w="700" w:type="pct"/>
          </w:tcPr>
          <w:p w14:paraId="6DAEB42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242BD78"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356B9B8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C3987D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461C429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4533FA8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6474F790"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A6F575C" w14:textId="77777777" w:rsidR="00A90932" w:rsidRPr="00C62425" w:rsidRDefault="00A90932" w:rsidP="00E1548D">
            <w:r w:rsidRPr="00C62425">
              <w:t>$260 000 – $279 999</w:t>
            </w:r>
          </w:p>
        </w:tc>
        <w:tc>
          <w:tcPr>
            <w:tcW w:w="700" w:type="pct"/>
          </w:tcPr>
          <w:p w14:paraId="6C771D4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0AB9AE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262E6B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73AB16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51B5C1D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44D96E9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2BD3DB5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64A458C" w14:textId="77777777" w:rsidR="00A90932" w:rsidRPr="00C62425" w:rsidRDefault="00A90932" w:rsidP="00E1548D">
            <w:r w:rsidRPr="00C62425">
              <w:t>$280 000 – $299 999</w:t>
            </w:r>
          </w:p>
        </w:tc>
        <w:tc>
          <w:tcPr>
            <w:tcW w:w="700" w:type="pct"/>
          </w:tcPr>
          <w:p w14:paraId="1A5AFDD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2FC86C2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36E91E1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2833DB48"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68700FD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2E1D0EF7"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0332B85D"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993837B" w14:textId="77777777" w:rsidR="00A90932" w:rsidRPr="00C62425" w:rsidRDefault="00A90932" w:rsidP="00E1548D">
            <w:r w:rsidRPr="00C62425">
              <w:t>$300 000 – $319 999</w:t>
            </w:r>
          </w:p>
        </w:tc>
        <w:tc>
          <w:tcPr>
            <w:tcW w:w="700" w:type="pct"/>
          </w:tcPr>
          <w:p w14:paraId="2B27F9D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7A7DC1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DB3EA7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3A36142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47B0A00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5DF7B6F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0E4136D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4BD775B7" w14:textId="77777777" w:rsidR="00A90932" w:rsidRPr="00C62425" w:rsidRDefault="00A90932" w:rsidP="00E1548D">
            <w:r w:rsidRPr="00C62425">
              <w:t>$320 000 – $339 999</w:t>
            </w:r>
          </w:p>
        </w:tc>
        <w:tc>
          <w:tcPr>
            <w:tcW w:w="700" w:type="pct"/>
          </w:tcPr>
          <w:p w14:paraId="23CBD49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3</w:t>
            </w:r>
          </w:p>
        </w:tc>
        <w:tc>
          <w:tcPr>
            <w:tcW w:w="531" w:type="pct"/>
          </w:tcPr>
          <w:p w14:paraId="5DA7469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54B453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3AAA08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23DD1D3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74B63CA3"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6E0F27E1"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76E2D403" w14:textId="77777777" w:rsidR="00A90932" w:rsidRPr="00C62425" w:rsidRDefault="00A90932" w:rsidP="00E1548D">
            <w:r w:rsidRPr="00C62425">
              <w:t>$340 000 – $359 999</w:t>
            </w:r>
          </w:p>
        </w:tc>
        <w:tc>
          <w:tcPr>
            <w:tcW w:w="700" w:type="pct"/>
          </w:tcPr>
          <w:p w14:paraId="76EC707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7A3B5A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E7DF1C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10B1857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55ABB3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04CE01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61CEBA12"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5679E676" w14:textId="77777777" w:rsidR="00A90932" w:rsidRPr="00C62425" w:rsidRDefault="00A90932" w:rsidP="00E1548D">
            <w:r w:rsidRPr="00C62425">
              <w:t>$360 000 – $379 999</w:t>
            </w:r>
          </w:p>
        </w:tc>
        <w:tc>
          <w:tcPr>
            <w:tcW w:w="700" w:type="pct"/>
          </w:tcPr>
          <w:p w14:paraId="1D8B234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DD5D9B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1</w:t>
            </w:r>
          </w:p>
        </w:tc>
        <w:tc>
          <w:tcPr>
            <w:tcW w:w="531" w:type="pct"/>
          </w:tcPr>
          <w:p w14:paraId="100D7F9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0E5B74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37B4E155"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313538BF"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11BFBE2D"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52C537B4" w14:textId="77777777" w:rsidR="00A90932" w:rsidRPr="00C62425" w:rsidRDefault="00A90932" w:rsidP="00E1548D">
            <w:r w:rsidRPr="00C62425">
              <w:t>$380 000 – $399 999</w:t>
            </w:r>
          </w:p>
        </w:tc>
        <w:tc>
          <w:tcPr>
            <w:tcW w:w="700" w:type="pct"/>
          </w:tcPr>
          <w:p w14:paraId="72F6D53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25DD315"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6477801A"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577A5D7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C612814"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064B4C6E"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D0553A5"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03EF9041" w14:textId="77777777" w:rsidR="00A90932" w:rsidRPr="00C62425" w:rsidRDefault="00A90932" w:rsidP="00E1548D">
            <w:r w:rsidRPr="00C62425">
              <w:t>$400 000 – $419 999</w:t>
            </w:r>
          </w:p>
        </w:tc>
        <w:tc>
          <w:tcPr>
            <w:tcW w:w="700" w:type="pct"/>
          </w:tcPr>
          <w:p w14:paraId="187DC12B"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r w:rsidRPr="00C62425">
              <w:t>3</w:t>
            </w:r>
          </w:p>
        </w:tc>
        <w:tc>
          <w:tcPr>
            <w:tcW w:w="531" w:type="pct"/>
          </w:tcPr>
          <w:p w14:paraId="2B6840E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98E8CD2"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4CBD494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14B00AD9"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409CDE34"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5F3F3557"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066CA38" w14:textId="77777777" w:rsidR="00A90932" w:rsidRPr="00C62425" w:rsidRDefault="00A90932" w:rsidP="00E1548D">
            <w:r w:rsidRPr="00C62425">
              <w:t>$420 000 – $439 999</w:t>
            </w:r>
          </w:p>
        </w:tc>
        <w:tc>
          <w:tcPr>
            <w:tcW w:w="700" w:type="pct"/>
          </w:tcPr>
          <w:p w14:paraId="726881AF"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2E441162"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045BAB5B"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4BC971DD"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0A2200C8"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5584B5CC"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5C1EEACF"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16EE2978" w14:textId="77777777" w:rsidR="00A90932" w:rsidRPr="00C62425" w:rsidRDefault="00A90932" w:rsidP="00E1548D">
            <w:r w:rsidRPr="00C62425">
              <w:t>$440 000 – $459 999</w:t>
            </w:r>
          </w:p>
        </w:tc>
        <w:tc>
          <w:tcPr>
            <w:tcW w:w="700" w:type="pct"/>
          </w:tcPr>
          <w:p w14:paraId="49B9926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6F330B0E"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43BFF6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CC24B90"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24D9CD26"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529FEB9E"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604332" w:rsidRPr="00C62425" w14:paraId="1A5B3459" w14:textId="77777777" w:rsidTr="006043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2922DBF2" w14:textId="77777777" w:rsidR="00A90932" w:rsidRPr="00C62425" w:rsidRDefault="00A90932" w:rsidP="00E1548D">
            <w:r w:rsidRPr="00C62425">
              <w:t>$460 000 – $479 999</w:t>
            </w:r>
          </w:p>
        </w:tc>
        <w:tc>
          <w:tcPr>
            <w:tcW w:w="700" w:type="pct"/>
          </w:tcPr>
          <w:p w14:paraId="395C971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r w:rsidRPr="00C62425">
              <w:t>1</w:t>
            </w:r>
          </w:p>
        </w:tc>
        <w:tc>
          <w:tcPr>
            <w:tcW w:w="531" w:type="pct"/>
          </w:tcPr>
          <w:p w14:paraId="301D7F29"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76A42301"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1" w:type="pct"/>
          </w:tcPr>
          <w:p w14:paraId="11DFD8C6"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35" w:type="pct"/>
          </w:tcPr>
          <w:p w14:paraId="538BDDB3"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c>
          <w:tcPr>
            <w:tcW w:w="570" w:type="pct"/>
          </w:tcPr>
          <w:p w14:paraId="37C4F797" w14:textId="77777777" w:rsidR="00A90932" w:rsidRPr="00C62425" w:rsidRDefault="00A90932" w:rsidP="00E1548D">
            <w:pPr>
              <w:cnfStyle w:val="000000100000" w:firstRow="0" w:lastRow="0" w:firstColumn="0" w:lastColumn="0" w:oddVBand="0" w:evenVBand="0" w:oddHBand="1" w:evenHBand="0" w:firstRowFirstColumn="0" w:firstRowLastColumn="0" w:lastRowFirstColumn="0" w:lastRowLastColumn="0"/>
            </w:pPr>
          </w:p>
        </w:tc>
      </w:tr>
      <w:tr w:rsidR="00604332" w:rsidRPr="00C62425" w14:paraId="7C5BE148" w14:textId="77777777" w:rsidTr="006043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1" w:type="pct"/>
          </w:tcPr>
          <w:p w14:paraId="37F401AA" w14:textId="77777777" w:rsidR="00A90932" w:rsidRPr="00C62425" w:rsidRDefault="00A90932" w:rsidP="00E1548D">
            <w:r w:rsidRPr="00C62425">
              <w:t>$480 000 – $499 999</w:t>
            </w:r>
          </w:p>
        </w:tc>
        <w:tc>
          <w:tcPr>
            <w:tcW w:w="700" w:type="pct"/>
          </w:tcPr>
          <w:p w14:paraId="26F0AD9A"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7A40B46C"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1F569E61"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1" w:type="pct"/>
          </w:tcPr>
          <w:p w14:paraId="5906AE8D"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35" w:type="pct"/>
          </w:tcPr>
          <w:p w14:paraId="706343B7"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c>
          <w:tcPr>
            <w:tcW w:w="570" w:type="pct"/>
          </w:tcPr>
          <w:p w14:paraId="2B29C449" w14:textId="77777777" w:rsidR="00A90932" w:rsidRPr="00C62425" w:rsidRDefault="00A90932" w:rsidP="00E1548D">
            <w:pPr>
              <w:cnfStyle w:val="000000010000" w:firstRow="0" w:lastRow="0" w:firstColumn="0" w:lastColumn="0" w:oddVBand="0" w:evenVBand="0" w:oddHBand="0" w:evenHBand="1" w:firstRowFirstColumn="0" w:firstRowLastColumn="0" w:lastRowFirstColumn="0" w:lastRowLastColumn="0"/>
            </w:pPr>
          </w:p>
        </w:tc>
      </w:tr>
      <w:tr w:rsidR="00A90932" w:rsidRPr="00C62425" w14:paraId="2642D5F2" w14:textId="77777777" w:rsidTr="00604332">
        <w:trPr>
          <w:cnfStyle w:val="010000000000" w:firstRow="0" w:lastRow="1" w:firstColumn="0" w:lastColumn="0" w:oddVBand="0" w:evenVBand="0" w:oddHBand="0"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1601" w:type="pct"/>
          </w:tcPr>
          <w:p w14:paraId="6BDE9345" w14:textId="77777777" w:rsidR="00A90932" w:rsidRPr="00C62425" w:rsidRDefault="00A90932" w:rsidP="00E1548D">
            <w:r w:rsidRPr="00C62425">
              <w:t>Total</w:t>
            </w:r>
          </w:p>
        </w:tc>
        <w:tc>
          <w:tcPr>
            <w:tcW w:w="700" w:type="pct"/>
          </w:tcPr>
          <w:p w14:paraId="54C4B1AE"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78</w:t>
            </w:r>
          </w:p>
        </w:tc>
        <w:tc>
          <w:tcPr>
            <w:tcW w:w="531" w:type="pct"/>
          </w:tcPr>
          <w:p w14:paraId="18E1448B"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2</w:t>
            </w:r>
          </w:p>
        </w:tc>
        <w:tc>
          <w:tcPr>
            <w:tcW w:w="531" w:type="pct"/>
          </w:tcPr>
          <w:p w14:paraId="150F444B"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1</w:t>
            </w:r>
          </w:p>
        </w:tc>
        <w:tc>
          <w:tcPr>
            <w:tcW w:w="531" w:type="pct"/>
          </w:tcPr>
          <w:p w14:paraId="05BBA2C7"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1</w:t>
            </w:r>
          </w:p>
        </w:tc>
        <w:tc>
          <w:tcPr>
            <w:tcW w:w="535" w:type="pct"/>
          </w:tcPr>
          <w:p w14:paraId="0A60623F"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0</w:t>
            </w:r>
          </w:p>
        </w:tc>
        <w:tc>
          <w:tcPr>
            <w:tcW w:w="570" w:type="pct"/>
          </w:tcPr>
          <w:p w14:paraId="2EA5B5F9" w14:textId="77777777" w:rsidR="00A90932" w:rsidRPr="00C62425" w:rsidRDefault="00A90932" w:rsidP="00E1548D">
            <w:pPr>
              <w:cnfStyle w:val="010000000000" w:firstRow="0" w:lastRow="1" w:firstColumn="0" w:lastColumn="0" w:oddVBand="0" w:evenVBand="0" w:oddHBand="0" w:evenHBand="0" w:firstRowFirstColumn="0" w:firstRowLastColumn="0" w:lastRowFirstColumn="0" w:lastRowLastColumn="0"/>
            </w:pPr>
            <w:r w:rsidRPr="00C62425">
              <w:t>0</w:t>
            </w:r>
          </w:p>
        </w:tc>
      </w:tr>
    </w:tbl>
    <w:p w14:paraId="02237B51" w14:textId="11DA52DA" w:rsidR="00DC39DE" w:rsidRDefault="00DC39DE" w:rsidP="00A90932">
      <w:pPr>
        <w:pStyle w:val="Note"/>
      </w:pPr>
      <w:r>
        <w:t>Notes:</w:t>
      </w:r>
    </w:p>
    <w:p w14:paraId="263E8F58" w14:textId="77777777" w:rsidR="00DC39DE" w:rsidRDefault="00DC39DE" w:rsidP="00A90932">
      <w:pPr>
        <w:pStyle w:val="Note"/>
      </w:pPr>
      <w:r>
        <w:t>The salaries reported above are for the full financial year, at a 1-FTE rate, and exclude superannuation.</w:t>
      </w:r>
    </w:p>
    <w:p w14:paraId="490DF04C" w14:textId="77777777" w:rsidR="00DC39DE" w:rsidRDefault="00DC39DE" w:rsidP="00A90932">
      <w:pPr>
        <w:pStyle w:val="Note"/>
      </w:pPr>
      <w:r>
        <w:t>(a)</w:t>
      </w:r>
      <w:r>
        <w:tab/>
        <w:t>There are two employees employed on a part-time basis at a 0.6 FTE rate and a 0.8 FTE rate respectively.</w:t>
      </w:r>
    </w:p>
    <w:p w14:paraId="36C86F79" w14:textId="77777777" w:rsidR="00DC39DE" w:rsidRDefault="00DC39DE" w:rsidP="00DC39DE"/>
    <w:p w14:paraId="74640047" w14:textId="704125FC" w:rsidR="00A90932" w:rsidRDefault="00A90932" w:rsidP="00A90932">
      <w:pPr>
        <w:pStyle w:val="GuidanceBlockHeading"/>
      </w:pPr>
      <w:r>
        <w:t>Guidance – Workforce data staffing trends</w:t>
      </w:r>
    </w:p>
    <w:p w14:paraId="3B6B9C0E" w14:textId="002B798C" w:rsidR="00A90932" w:rsidRPr="00A90932" w:rsidRDefault="00A90932" w:rsidP="00A90932">
      <w:pPr>
        <w:rPr>
          <w:rStyle w:val="Guidance"/>
        </w:rPr>
      </w:pPr>
      <w:r w:rsidRPr="00A90932">
        <w:rPr>
          <w:rStyle w:val="Guidance"/>
        </w:rPr>
        <w:t xml:space="preserve">FRD 22H requires the disclosure of workforce data as per the last payroll period for both the current and previous financial years. </w:t>
      </w:r>
      <w:r w:rsidRPr="00F7535F">
        <w:rPr>
          <w:rStyle w:val="Reference"/>
        </w:rPr>
        <w:t>[FRD 22H]</w:t>
      </w:r>
    </w:p>
    <w:p w14:paraId="2A4E8D18" w14:textId="235F6581" w:rsidR="00A90932" w:rsidRPr="00A90932" w:rsidRDefault="00A90932" w:rsidP="00A90932">
      <w:pPr>
        <w:rPr>
          <w:rStyle w:val="Guidance"/>
        </w:rPr>
      </w:pPr>
      <w:r w:rsidRPr="00A90932">
        <w:rPr>
          <w:rStyle w:val="Guidance"/>
        </w:rPr>
        <w:t xml:space="preserve">FRD 29C and its guidance note prescribe the minimum disclosure requirements on the public service employee workforce, including information concerning workforce demographics, classification groups and types of employment for all employees who are employed under Part 3 of the </w:t>
      </w:r>
      <w:r w:rsidRPr="00F7535F">
        <w:rPr>
          <w:rStyle w:val="Guidance"/>
          <w:i/>
          <w:iCs/>
        </w:rPr>
        <w:t>Public Administration Act 2004</w:t>
      </w:r>
      <w:r w:rsidRPr="00A90932">
        <w:rPr>
          <w:rStyle w:val="Guidance"/>
        </w:rPr>
        <w:t xml:space="preserve"> (PAA). This FRD provides comprehensive definitions of ‘active’ employee, full-time equivalent, senior employees and other terms related to workforce data reporting. </w:t>
      </w:r>
      <w:r w:rsidRPr="00F7535F">
        <w:rPr>
          <w:rStyle w:val="Reference"/>
        </w:rPr>
        <w:t>[FRD 29C]</w:t>
      </w:r>
    </w:p>
    <w:p w14:paraId="22879A8D" w14:textId="77777777" w:rsidR="00A90932" w:rsidRDefault="00A90932" w:rsidP="00A90932">
      <w:pPr>
        <w:pStyle w:val="GuidanceHeading"/>
      </w:pPr>
      <w:r>
        <w:t>Guidance</w:t>
      </w:r>
    </w:p>
    <w:p w14:paraId="4740DBFA" w14:textId="77777777" w:rsidR="00A90932" w:rsidRPr="00F7535F" w:rsidRDefault="00A90932" w:rsidP="00A90932">
      <w:pPr>
        <w:rPr>
          <w:rStyle w:val="Guidance"/>
        </w:rPr>
      </w:pPr>
      <w:r w:rsidRPr="00F7535F">
        <w:rPr>
          <w:rStyle w:val="Guidance"/>
        </w:rPr>
        <w:t>Information on workforce data is to be presented by headcount and the number of full-time equivalents, separated by gender, age, VPS classification levels and senior employee categories. The Model provides a suggested table format, but entities have the discretion over how to present the minimum required information and whether to include any additional information. General commentary on programs or initiatives that have a significant impact on employment levels between the current and previous reporting period should be included in the report. Notes are required to explain:</w:t>
      </w:r>
    </w:p>
    <w:p w14:paraId="1E43EDF9" w14:textId="3583D4A9" w:rsidR="00A90932" w:rsidRPr="00F7535F" w:rsidRDefault="00A90932" w:rsidP="00F7535F">
      <w:pPr>
        <w:pStyle w:val="ListBullet"/>
        <w:rPr>
          <w:rStyle w:val="Guidance"/>
        </w:rPr>
      </w:pPr>
      <w:r w:rsidRPr="00F7535F">
        <w:rPr>
          <w:rStyle w:val="Guidance"/>
        </w:rPr>
        <w:t>inclusions and exclusions in the employee figures;</w:t>
      </w:r>
    </w:p>
    <w:p w14:paraId="2F0D2F5E" w14:textId="12BD0113" w:rsidR="00A90932" w:rsidRPr="00F7535F" w:rsidRDefault="00A90932" w:rsidP="00F7535F">
      <w:pPr>
        <w:pStyle w:val="ListBullet"/>
        <w:rPr>
          <w:rStyle w:val="Guidance"/>
        </w:rPr>
      </w:pPr>
      <w:r w:rsidRPr="00F7535F">
        <w:rPr>
          <w:rStyle w:val="Guidance"/>
        </w:rPr>
        <w:t>significant rise and fall in the employment numbers during the reporting period due to seasonal factors or machinery of government changes; and</w:t>
      </w:r>
    </w:p>
    <w:p w14:paraId="27DEEEAF" w14:textId="3092358F" w:rsidR="00A90932" w:rsidRPr="00F7535F" w:rsidRDefault="00A90932" w:rsidP="00F7535F">
      <w:pPr>
        <w:pStyle w:val="ListBullet"/>
        <w:rPr>
          <w:rStyle w:val="Guidance"/>
        </w:rPr>
      </w:pPr>
      <w:r w:rsidRPr="00F7535F">
        <w:rPr>
          <w:rStyle w:val="Guidance"/>
        </w:rPr>
        <w:t xml:space="preserve">any classification categories that are rolled into an ‘other’ category. </w:t>
      </w:r>
    </w:p>
    <w:p w14:paraId="2E7778A1" w14:textId="6B139912" w:rsidR="00A90932" w:rsidRPr="00F7535F" w:rsidRDefault="00A90932" w:rsidP="00A90932">
      <w:pPr>
        <w:rPr>
          <w:rStyle w:val="Guidance"/>
        </w:rPr>
      </w:pPr>
      <w:r w:rsidRPr="00F7535F">
        <w:rPr>
          <w:rStyle w:val="Guidance"/>
        </w:rPr>
        <w:t>The full-time annualised salary of senior employees should also be disclosed in a separate table, by classification in $20</w:t>
      </w:r>
      <w:r w:rsidR="00F7535F">
        <w:rPr>
          <w:rStyle w:val="Guidance"/>
        </w:rPr>
        <w:t> </w:t>
      </w:r>
      <w:r w:rsidRPr="00F7535F">
        <w:rPr>
          <w:rStyle w:val="Guidance"/>
        </w:rPr>
        <w:t>000 bands. The disclosure of gender may include three categories: women, men and self-described. The privacy and confidentiality of all employees must be strictly protected at all times.</w:t>
      </w:r>
    </w:p>
    <w:p w14:paraId="385B9626" w14:textId="77777777" w:rsidR="00A90932" w:rsidRPr="00F7535F" w:rsidRDefault="00A90932" w:rsidP="00A90932">
      <w:pPr>
        <w:rPr>
          <w:rStyle w:val="Guidance"/>
        </w:rPr>
      </w:pPr>
      <w:r w:rsidRPr="00F7535F">
        <w:rPr>
          <w:rStyle w:val="Guidance"/>
        </w:rPr>
        <w:t xml:space="preserve">In line with the </w:t>
      </w:r>
      <w:r w:rsidRPr="00F7535F">
        <w:rPr>
          <w:rStyle w:val="Guidance"/>
          <w:i/>
          <w:iCs/>
        </w:rPr>
        <w:t>Policy and Standard Model for Collecting Staff Gender Information in the Victorian Public Sector</w:t>
      </w:r>
      <w:r w:rsidRPr="00F7535F">
        <w:rPr>
          <w:rStyle w:val="Guidance"/>
        </w:rPr>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described’ category. </w:t>
      </w:r>
    </w:p>
    <w:p w14:paraId="2DB8B195" w14:textId="7B69DFB4" w:rsidR="00A90932" w:rsidRPr="00F7535F" w:rsidRDefault="00A90932" w:rsidP="00A90932">
      <w:pPr>
        <w:rPr>
          <w:rStyle w:val="Guidance"/>
        </w:rPr>
      </w:pPr>
      <w:r w:rsidRPr="00F7535F">
        <w:rPr>
          <w:rStyle w:val="Guidance"/>
        </w:rPr>
        <w:lastRenderedPageBreak/>
        <w:t xml:space="preserve">It is proposed that the disclosure of workforce data separated in the three gender categories, in line with the Policy and Standard Model, will be mandatory for all VPS entities from the </w:t>
      </w:r>
      <w:r w:rsidR="00DE295C">
        <w:rPr>
          <w:rStyle w:val="Guidance"/>
        </w:rPr>
        <w:t>2017-18</w:t>
      </w:r>
      <w:r w:rsidRPr="00F7535F">
        <w:rPr>
          <w:rStyle w:val="Guidance"/>
        </w:rPr>
        <w:t xml:space="preserve"> reporting period onwards. </w:t>
      </w:r>
    </w:p>
    <w:p w14:paraId="2181792C" w14:textId="01F911D0" w:rsidR="00A90932" w:rsidRPr="00F7535F" w:rsidRDefault="00A90932" w:rsidP="00A90932">
      <w:pPr>
        <w:rPr>
          <w:rStyle w:val="Guidance"/>
        </w:rPr>
      </w:pPr>
      <w:r w:rsidRPr="00F7535F">
        <w:rPr>
          <w:rStyle w:val="Guidance"/>
        </w:rPr>
        <w:t xml:space="preserve">The Policy and Standard Model is available on the DTF website to provide further assistance with gender reporting. Further enquiries can be directed to the Equality Branch in the Department of Premier and Cabinet (DPC) by emailing </w:t>
      </w:r>
      <w:hyperlink r:id="rId53" w:history="1">
        <w:r w:rsidRPr="00F7535F">
          <w:rPr>
            <w:rStyle w:val="Hyperlink"/>
          </w:rPr>
          <w:t>equality@dpc.vic.gov.au</w:t>
        </w:r>
      </w:hyperlink>
      <w:r w:rsidRPr="00F7535F">
        <w:rPr>
          <w:rStyle w:val="Guidance"/>
        </w:rPr>
        <w:t xml:space="preserve">. </w:t>
      </w:r>
    </w:p>
    <w:p w14:paraId="7F1250DE" w14:textId="77777777" w:rsidR="00A90932" w:rsidRPr="00F7535F" w:rsidRDefault="00A90932" w:rsidP="00F7535F">
      <w:pPr>
        <w:pStyle w:val="GuidanceHeading"/>
        <w:rPr>
          <w:rStyle w:val="Guidance"/>
        </w:rPr>
      </w:pPr>
      <w:r w:rsidRPr="00F7535F">
        <w:rPr>
          <w:rStyle w:val="Guidance"/>
        </w:rPr>
        <w:t>Workforce data disclosure of Authority/Office in a department’s portfolio</w:t>
      </w:r>
    </w:p>
    <w:p w14:paraId="7CB54437" w14:textId="77777777" w:rsidR="00A90932" w:rsidRPr="00F7535F" w:rsidRDefault="00A90932" w:rsidP="00A90932">
      <w:pPr>
        <w:rPr>
          <w:rStyle w:val="Guidance"/>
        </w:rPr>
      </w:pPr>
      <w:r w:rsidRPr="00F7535F">
        <w:rPr>
          <w:rStyle w:val="Guidance"/>
        </w:rPr>
        <w:t>In a department’s portfolio there may be authorities and offices who employ public service employees independently of a Department Secretary. A department’s annual report must list entities in this category that fall within its portfolio.</w:t>
      </w:r>
    </w:p>
    <w:p w14:paraId="5106DDA7" w14:textId="77777777" w:rsidR="00A90932" w:rsidRPr="00F7535F" w:rsidRDefault="00A90932" w:rsidP="00A90932">
      <w:pPr>
        <w:rPr>
          <w:rStyle w:val="Guidance"/>
        </w:rPr>
      </w:pPr>
      <w:r w:rsidRPr="00F7535F">
        <w:rPr>
          <w:rStyle w:val="Guidance"/>
        </w:rPr>
        <w:t>In addition, for these entities that do not produce their own annual reports, their employee numbers must be included in the department’s annual report in a separate table. Where they produce their own annual reports, employee numbers must be included in those annual reports and the department is required to disclose this fact.</w:t>
      </w:r>
    </w:p>
    <w:p w14:paraId="0F722A42" w14:textId="06BC53BB" w:rsidR="00A90932" w:rsidRDefault="00A90932" w:rsidP="00F7535F">
      <w:pPr>
        <w:pStyle w:val="GuidanceEnd"/>
      </w:pPr>
    </w:p>
    <w:p w14:paraId="29CBF09B" w14:textId="67F666A5" w:rsidR="00A90932" w:rsidRDefault="00A90932" w:rsidP="00D26A12">
      <w:pPr>
        <w:pStyle w:val="Heading20"/>
      </w:pPr>
      <w:r>
        <w:t>Workforce inclusion policy</w:t>
      </w:r>
      <w:r w:rsidR="00D26A12">
        <w:t xml:space="preserve"> </w:t>
      </w:r>
      <w:r w:rsidR="00D26A12" w:rsidRPr="00D26A12">
        <w:rPr>
          <w:rStyle w:val="Reference"/>
        </w:rPr>
        <w:t>[Recommendation 20, PAEC Report 107]</w:t>
      </w:r>
    </w:p>
    <w:p w14:paraId="0FDA40DB" w14:textId="5211C9CB" w:rsidR="00A90932" w:rsidRDefault="00A90932" w:rsidP="00A90932">
      <w:r>
        <w:t xml:space="preserve">The Department is working towards creating </w:t>
      </w:r>
      <w:r w:rsidR="009D0ECD">
        <w:t>an inclusive</w:t>
      </w:r>
      <w:r>
        <w:t xml:space="preserve"> working environment where equal opportunity and diversity are valued</w:t>
      </w:r>
      <w:r w:rsidR="009D0ECD">
        <w:t>, and that reflects the communities we serve</w:t>
      </w:r>
      <w:r>
        <w:t xml:space="preserve"> </w:t>
      </w:r>
      <w:r w:rsidR="00C45E4A">
        <w:t xml:space="preserve">Consistent with the </w:t>
      </w:r>
      <w:r w:rsidR="00C45E4A">
        <w:rPr>
          <w:i/>
          <w:iCs/>
        </w:rPr>
        <w:t xml:space="preserve">Gender Equality Act 2020, </w:t>
      </w:r>
      <w:r>
        <w:t xml:space="preserve">, the Department has a target of </w:t>
      </w:r>
      <w:r w:rsidR="009D0ECD">
        <w:t xml:space="preserve">at least </w:t>
      </w:r>
      <w:r>
        <w:t>50 per cent women on the executives’ gender profile by</w:t>
      </w:r>
      <w:r w:rsidR="00D26A12">
        <w:t xml:space="preserve"> </w:t>
      </w:r>
      <w:fldSimple w:instr=" DOCPROPERTY  YearCurrent  \* MERGEFORMAT ">
        <w:r w:rsidR="00DC60A6">
          <w:t>2021</w:t>
        </w:r>
      </w:fldSimple>
      <w:r>
        <w:t>.</w:t>
      </w:r>
    </w:p>
    <w:p w14:paraId="42F6BD2B" w14:textId="07DC7231" w:rsidR="00A90932" w:rsidRDefault="00A90932" w:rsidP="00A90932">
      <w:r>
        <w:t xml:space="preserve">The Department values staff with non-binary gender identities at all levels from VPS officers through the executives. The Department acknowledges that due to historic and current barriers to disclosure of non-binary gender identities, staff may not choose to disclose this information. As a result, targets or quotas are not currently a useful way to promote opportunities for gender diverse staff at all levels. </w:t>
      </w:r>
      <w:r w:rsidR="00D26A12" w:rsidRPr="00D26A12">
        <w:rPr>
          <w:rStyle w:val="Reference"/>
        </w:rPr>
        <w:t>[FRD 29C]</w:t>
      </w:r>
    </w:p>
    <w:p w14:paraId="426942F5" w14:textId="6D52197D" w:rsidR="00DC39DE" w:rsidRDefault="00A90932" w:rsidP="00A90932">
      <w:r>
        <w:t>The following table outlines the Department’s actual progress against this target i</w:t>
      </w:r>
      <w:r w:rsidRPr="00D26A12">
        <w:t xml:space="preserve">n </w:t>
      </w:r>
      <w:fldSimple w:instr=" DOCPROPERTY  FinYearCurrent  \* MERGEFORMAT ">
        <w:r w:rsidR="00DC60A6">
          <w:t>2020</w:t>
        </w:r>
        <w:r w:rsidR="00DC60A6" w:rsidRPr="00A03D0D">
          <w:rPr>
            <w:rFonts w:ascii="Cambria Math" w:hAnsi="Cambria Math" w:cs="Cambria Math"/>
          </w:rPr>
          <w:t>‑</w:t>
        </w:r>
        <w:r w:rsidR="00DC60A6">
          <w:t>21</w:t>
        </w:r>
      </w:fldSimple>
      <w:r>
        <w:t>.</w:t>
      </w:r>
    </w:p>
    <w:tbl>
      <w:tblPr>
        <w:tblStyle w:val="DTFTextTable"/>
        <w:tblW w:w="9639" w:type="dxa"/>
        <w:tblLayout w:type="fixed"/>
        <w:tblLook w:val="0620" w:firstRow="1" w:lastRow="0" w:firstColumn="0" w:lastColumn="0" w:noHBand="1" w:noVBand="1"/>
      </w:tblPr>
      <w:tblGrid>
        <w:gridCol w:w="1985"/>
        <w:gridCol w:w="2410"/>
        <w:gridCol w:w="2835"/>
        <w:gridCol w:w="2409"/>
      </w:tblGrid>
      <w:tr w:rsidR="00997BAE" w:rsidRPr="00605285" w14:paraId="4337FE7F" w14:textId="77777777" w:rsidTr="00183623">
        <w:trPr>
          <w:cnfStyle w:val="100000000000" w:firstRow="1" w:lastRow="0" w:firstColumn="0" w:lastColumn="0" w:oddVBand="0" w:evenVBand="0" w:oddHBand="0" w:evenHBand="0" w:firstRowFirstColumn="0" w:firstRowLastColumn="0" w:lastRowFirstColumn="0" w:lastRowLastColumn="0"/>
          <w:trHeight w:val="313"/>
        </w:trPr>
        <w:tc>
          <w:tcPr>
            <w:tcW w:w="1985" w:type="dxa"/>
            <w:hideMark/>
          </w:tcPr>
          <w:p w14:paraId="6A60C2D7" w14:textId="77777777" w:rsidR="00997BAE" w:rsidRPr="00605285" w:rsidRDefault="00997BAE" w:rsidP="00997BAE">
            <w:r w:rsidRPr="00605285">
              <w:t>Workforce inclusion policy initiative</w:t>
            </w:r>
          </w:p>
        </w:tc>
        <w:tc>
          <w:tcPr>
            <w:tcW w:w="2410" w:type="dxa"/>
            <w:hideMark/>
          </w:tcPr>
          <w:p w14:paraId="1D1FA63F" w14:textId="77777777" w:rsidR="00997BAE" w:rsidRPr="00605285" w:rsidRDefault="00997BAE" w:rsidP="00997BAE">
            <w:r w:rsidRPr="00605285">
              <w:t>Target</w:t>
            </w:r>
          </w:p>
        </w:tc>
        <w:tc>
          <w:tcPr>
            <w:tcW w:w="2835" w:type="dxa"/>
            <w:hideMark/>
          </w:tcPr>
          <w:p w14:paraId="62398731" w14:textId="256CA812" w:rsidR="00997BAE" w:rsidRPr="00605285" w:rsidRDefault="00997BAE" w:rsidP="00997BAE">
            <w:r w:rsidRPr="00605285">
              <w:t xml:space="preserve">Actual progress in </w:t>
            </w:r>
            <w:fldSimple w:instr=" DOCPROPERTY  FinYearCurrent  \* MERGEFORMAT ">
              <w:r>
                <w:t>2020</w:t>
              </w:r>
              <w:r w:rsidRPr="00A03D0D">
                <w:rPr>
                  <w:rFonts w:ascii="Cambria Math" w:hAnsi="Cambria Math" w:cs="Cambria Math"/>
                </w:rPr>
                <w:t>‑</w:t>
              </w:r>
              <w:r>
                <w:t>21</w:t>
              </w:r>
            </w:fldSimple>
          </w:p>
        </w:tc>
        <w:tc>
          <w:tcPr>
            <w:tcW w:w="2409" w:type="dxa"/>
          </w:tcPr>
          <w:p w14:paraId="54044781" w14:textId="77DD4207" w:rsidR="00997BAE" w:rsidRPr="00605285" w:rsidRDefault="00997BAE" w:rsidP="00997BAE">
            <w:r w:rsidRPr="006A2DAA">
              <w:rPr>
                <w:color w:val="FFFFFF" w:themeColor="background1"/>
              </w:rPr>
              <w:t xml:space="preserve">Actual progress in </w:t>
            </w:r>
            <w:r w:rsidRPr="006A2DAA">
              <w:rPr>
                <w:color w:val="FFFFFF" w:themeColor="background1"/>
              </w:rPr>
              <w:fldChar w:fldCharType="begin"/>
            </w:r>
            <w:r w:rsidRPr="006A2DAA">
              <w:rPr>
                <w:color w:val="FFFFFF" w:themeColor="background1"/>
              </w:rPr>
              <w:instrText xml:space="preserve"> DOCPROPERTY  FinYearPrevious  \* MERGEFORMAT </w:instrText>
            </w:r>
            <w:r w:rsidRPr="006A2DAA">
              <w:rPr>
                <w:color w:val="FFFFFF" w:themeColor="background1"/>
              </w:rPr>
              <w:fldChar w:fldCharType="separate"/>
            </w:r>
            <w:r w:rsidRPr="006A2DAA">
              <w:rPr>
                <w:color w:val="FFFFFF" w:themeColor="background1"/>
              </w:rPr>
              <w:t>2019</w:t>
            </w:r>
            <w:r w:rsidRPr="006A2DAA">
              <w:rPr>
                <w:rFonts w:ascii="Cambria Math" w:hAnsi="Cambria Math" w:cs="Cambria Math"/>
                <w:color w:val="FFFFFF" w:themeColor="background1"/>
              </w:rPr>
              <w:t>‑</w:t>
            </w:r>
            <w:r w:rsidRPr="006A2DAA">
              <w:rPr>
                <w:color w:val="FFFFFF" w:themeColor="background1"/>
              </w:rPr>
              <w:t>20</w:t>
            </w:r>
            <w:r w:rsidRPr="006A2DAA">
              <w:rPr>
                <w:color w:val="FFFFFF" w:themeColor="background1"/>
              </w:rPr>
              <w:fldChar w:fldCharType="end"/>
            </w:r>
          </w:p>
        </w:tc>
      </w:tr>
      <w:tr w:rsidR="00997BAE" w:rsidRPr="00605285" w14:paraId="250871E5" w14:textId="77777777" w:rsidTr="00183623">
        <w:trPr>
          <w:trHeight w:val="313"/>
        </w:trPr>
        <w:tc>
          <w:tcPr>
            <w:tcW w:w="1985" w:type="dxa"/>
            <w:hideMark/>
          </w:tcPr>
          <w:p w14:paraId="562B37C9" w14:textId="77777777" w:rsidR="00997BAE" w:rsidRPr="00605285" w:rsidRDefault="00997BAE" w:rsidP="00997BAE">
            <w:r w:rsidRPr="00605285">
              <w:t>Gender profile at executive levels</w:t>
            </w:r>
            <w:r w:rsidRPr="00D26A12">
              <w:rPr>
                <w:vertAlign w:val="superscript"/>
              </w:rPr>
              <w:t>(a)</w:t>
            </w:r>
          </w:p>
        </w:tc>
        <w:tc>
          <w:tcPr>
            <w:tcW w:w="2410" w:type="dxa"/>
            <w:hideMark/>
          </w:tcPr>
          <w:p w14:paraId="5307F834" w14:textId="77777777" w:rsidR="00997BAE" w:rsidRPr="00605285" w:rsidRDefault="00997BAE" w:rsidP="00997BAE">
            <w:r w:rsidRPr="00605285">
              <w:t>Executive Officers:</w:t>
            </w:r>
          </w:p>
          <w:p w14:paraId="73C9C917" w14:textId="2CA1F785" w:rsidR="00997BAE" w:rsidRPr="00605285" w:rsidRDefault="00997BAE" w:rsidP="00997BAE">
            <w:r w:rsidRPr="00605285">
              <w:t>50 per cent women;</w:t>
            </w:r>
            <w:r w:rsidR="00183623">
              <w:br/>
            </w:r>
            <w:r w:rsidRPr="00605285">
              <w:t>50 per cent men by 2020</w:t>
            </w:r>
          </w:p>
        </w:tc>
        <w:tc>
          <w:tcPr>
            <w:tcW w:w="2835" w:type="dxa"/>
            <w:hideMark/>
          </w:tcPr>
          <w:p w14:paraId="1F346E45" w14:textId="77777777" w:rsidR="00997BAE" w:rsidRPr="00605285" w:rsidRDefault="00997BAE" w:rsidP="00997BAE">
            <w:r w:rsidRPr="00605285">
              <w:t>Executive Officers:</w:t>
            </w:r>
          </w:p>
          <w:p w14:paraId="39770ABC" w14:textId="1CC1D59B" w:rsidR="00997BAE" w:rsidRPr="00605285" w:rsidRDefault="00997BAE" w:rsidP="00997BAE">
            <w:r w:rsidRPr="00605285">
              <w:t xml:space="preserve">40 per cent women; </w:t>
            </w:r>
            <w:r w:rsidR="00183623">
              <w:br/>
            </w:r>
            <w:r w:rsidRPr="00605285">
              <w:t>60 per cent men</w:t>
            </w:r>
          </w:p>
        </w:tc>
        <w:tc>
          <w:tcPr>
            <w:tcW w:w="2409" w:type="dxa"/>
          </w:tcPr>
          <w:p w14:paraId="26E39495" w14:textId="77777777" w:rsidR="00997BAE" w:rsidRPr="00605285" w:rsidRDefault="00997BAE" w:rsidP="00997BAE">
            <w:r w:rsidRPr="00605285">
              <w:t>Executive Officers:</w:t>
            </w:r>
          </w:p>
          <w:p w14:paraId="03C7DA25" w14:textId="5E706AF6" w:rsidR="00997BAE" w:rsidRPr="00605285" w:rsidDel="002E5D8B" w:rsidRDefault="00997BAE" w:rsidP="00997BAE">
            <w:r w:rsidRPr="00605285">
              <w:t>35 per cent women;</w:t>
            </w:r>
            <w:r w:rsidR="00183623">
              <w:br/>
            </w:r>
            <w:r w:rsidRPr="00605285">
              <w:t>65 per cent men</w:t>
            </w:r>
          </w:p>
        </w:tc>
      </w:tr>
    </w:tbl>
    <w:p w14:paraId="706EAC51" w14:textId="77777777" w:rsidR="00DC39DE" w:rsidRDefault="00DC39DE" w:rsidP="00D26A12">
      <w:pPr>
        <w:pStyle w:val="Note"/>
      </w:pPr>
      <w:r>
        <w:t xml:space="preserve">Note: </w:t>
      </w:r>
    </w:p>
    <w:p w14:paraId="60D5A58C" w14:textId="77777777" w:rsidR="00DC39DE" w:rsidRDefault="00DC39DE" w:rsidP="00D26A12">
      <w:pPr>
        <w:pStyle w:val="Note"/>
      </w:pPr>
      <w:r>
        <w:t>(a)</w:t>
      </w:r>
      <w:r>
        <w:tab/>
        <w:t>The self-described category is nil for this entity.</w:t>
      </w:r>
    </w:p>
    <w:p w14:paraId="7F3CCB17" w14:textId="77777777" w:rsidR="00DC39DE" w:rsidRPr="00D26A12" w:rsidRDefault="00DC39DE" w:rsidP="00D26A12">
      <w:pPr>
        <w:pStyle w:val="Note"/>
        <w:rPr>
          <w:rStyle w:val="Guidance"/>
        </w:rPr>
      </w:pPr>
      <w:r w:rsidRPr="00D26A12">
        <w:rPr>
          <w:rStyle w:val="Guidance"/>
        </w:rPr>
        <w:t>[The above workforce inclusion policy initiative is for illustration purpose only.]</w:t>
      </w:r>
    </w:p>
    <w:p w14:paraId="2D448DBB" w14:textId="7D564D39" w:rsidR="00D26A12" w:rsidRDefault="00D26A12" w:rsidP="00D26A12">
      <w:pPr>
        <w:pStyle w:val="GuidanceBlockHeading"/>
      </w:pPr>
      <w:r>
        <w:t>Guidance – Workforce inclusion policy</w:t>
      </w:r>
    </w:p>
    <w:p w14:paraId="10D63E71" w14:textId="3BD73EC1" w:rsidR="00DC39DE" w:rsidRDefault="00D26A12" w:rsidP="00D26A12">
      <w:pPr>
        <w:rPr>
          <w:rStyle w:val="Guidance"/>
        </w:rPr>
      </w:pPr>
      <w:r w:rsidRPr="00D26A12">
        <w:rPr>
          <w:rStyle w:val="Guidance"/>
        </w:rPr>
        <w:t>If an entity is working towards a workforce inclusion initiative as part of its workforce inclusion policy, the entity should report on progress towards the targets, and/or provide reasons why the initiative has not been implemented. This is to enable the evaluation of progress of the workforce inclusion policy. The comparative data are also presented to demonstrate the cumulative benefits of the initiative. Entities are encouraged to make comments about longer term progress and illustrate the trend over time.</w:t>
      </w:r>
    </w:p>
    <w:p w14:paraId="2CC1BFDA" w14:textId="77777777" w:rsidR="00D26A12" w:rsidRDefault="00D26A12" w:rsidP="00D26A12">
      <w:pPr>
        <w:pStyle w:val="GuidanceEnd"/>
      </w:pPr>
    </w:p>
    <w:p w14:paraId="19261D7F" w14:textId="77777777" w:rsidR="000928B1" w:rsidRDefault="000928B1">
      <w:pPr>
        <w:keepLines w:val="0"/>
        <w:rPr>
          <w:rFonts w:asciiTheme="majorHAnsi" w:eastAsiaTheme="majorEastAsia" w:hAnsiTheme="majorHAnsi" w:cstheme="majorBidi"/>
          <w:b/>
          <w:sz w:val="26"/>
          <w:szCs w:val="26"/>
        </w:rPr>
      </w:pPr>
      <w:r>
        <w:br w:type="page"/>
      </w:r>
    </w:p>
    <w:p w14:paraId="06262130" w14:textId="73623207" w:rsidR="00DC39DE" w:rsidRDefault="00DC39DE" w:rsidP="00D26A12">
      <w:pPr>
        <w:pStyle w:val="Heading20"/>
      </w:pPr>
      <w:bookmarkStart w:id="45" w:name="INDEXexecutiveofficerdata"/>
      <w:bookmarkEnd w:id="45"/>
      <w:r>
        <w:lastRenderedPageBreak/>
        <w:t>Executive officer data</w:t>
      </w:r>
    </w:p>
    <w:p w14:paraId="3BAA2812" w14:textId="409E6FC4" w:rsidR="00D26A12" w:rsidRDefault="00D26A12" w:rsidP="00DC39DE">
      <w:r w:rsidRPr="00D26A12">
        <w:t xml:space="preserve">For a department, an executive officer (EO) is defined as a person employed as an executive under Part 3 of the </w:t>
      </w:r>
      <w:r w:rsidRPr="00D26A12">
        <w:rPr>
          <w:i/>
          <w:iCs/>
        </w:rPr>
        <w:t>Public Administration Act 2004</w:t>
      </w:r>
      <w:r w:rsidRPr="00D26A12">
        <w:t xml:space="preserve"> (PAA). For a public body, an EO is defined as an executive under Part 3 of the PAA or a person to whom the Victorian Government’s </w:t>
      </w:r>
      <w:r w:rsidRPr="00D26A12">
        <w:rPr>
          <w:i/>
          <w:iCs/>
        </w:rPr>
        <w:t>Public Entity Executive Remuneration Policy</w:t>
      </w:r>
      <w:r w:rsidRPr="00D26A12">
        <w:t xml:space="preserve"> applies. All figures reflect employment levels at the last full pay period in June of the current and corresponding previous reporting year.</w:t>
      </w:r>
      <w:r>
        <w:t xml:space="preserve"> </w:t>
      </w:r>
      <w:r w:rsidRPr="00D26A12">
        <w:rPr>
          <w:rStyle w:val="Reference"/>
        </w:rPr>
        <w:t>[FRD 15E]</w:t>
      </w:r>
    </w:p>
    <w:p w14:paraId="7FD3E163" w14:textId="5099E9C6" w:rsidR="00DC39DE" w:rsidRDefault="00DC39DE" w:rsidP="00DC39DE">
      <w:r>
        <w:t>The definition of an EO does not include a statutory office holder or an Accountable Officer.</w:t>
      </w:r>
    </w:p>
    <w:p w14:paraId="7E7A8095" w14:textId="5478726F" w:rsidR="00DC39DE" w:rsidRDefault="00DC39DE" w:rsidP="00DC39DE">
      <w:r>
        <w:t>The following tables disclose the EOs of the Department and its portfolio agencies for 30 June</w:t>
      </w:r>
      <w:r w:rsidR="00D26A12">
        <w:t xml:space="preserve"> </w:t>
      </w:r>
      <w:fldSimple w:instr=" DOCPROPERTY  YearCurrent  \* MERGEFORMAT ">
        <w:r w:rsidR="00DC60A6">
          <w:t>2021</w:t>
        </w:r>
      </w:fldSimple>
      <w:r>
        <w:t>:</w:t>
      </w:r>
    </w:p>
    <w:p w14:paraId="3CA3CA71" w14:textId="62F4C45D" w:rsidR="00DC39DE" w:rsidRDefault="00DC39DE" w:rsidP="00D26A12">
      <w:pPr>
        <w:pStyle w:val="ListBullet"/>
      </w:pPr>
      <w:r>
        <w:t>Table 8 discloses the total numbers of EOs for the Department, broken down by gender;</w:t>
      </w:r>
    </w:p>
    <w:p w14:paraId="729A23B2" w14:textId="22175F13" w:rsidR="00DC39DE" w:rsidRDefault="00DC39DE" w:rsidP="00D26A12">
      <w:pPr>
        <w:pStyle w:val="ListBullet"/>
      </w:pPr>
      <w:r>
        <w:t xml:space="preserve">Table 9 provides a reconciliation of executive numbers presented between the report of operations and Note 9.9 </w:t>
      </w:r>
      <w:r w:rsidRPr="00D26A12">
        <w:rPr>
          <w:i/>
          <w:iCs/>
        </w:rPr>
        <w:t>Remuneration of executives</w:t>
      </w:r>
      <w:r>
        <w:t xml:space="preserve"> in the financial statements; </w:t>
      </w:r>
    </w:p>
    <w:p w14:paraId="1E584AEB" w14:textId="7D2F9B2A" w:rsidR="00DC39DE" w:rsidRDefault="00DC39DE" w:rsidP="00D26A12">
      <w:pPr>
        <w:pStyle w:val="ListBullet"/>
      </w:pPr>
      <w:r>
        <w:t xml:space="preserve">Table 10 provides the total executive numbers for all of the Department’s portfolio agencies; and </w:t>
      </w:r>
    </w:p>
    <w:p w14:paraId="3C3ED889" w14:textId="1D54FF17" w:rsidR="00DC39DE" w:rsidRDefault="00DC39DE" w:rsidP="00D26A12">
      <w:pPr>
        <w:pStyle w:val="ListBullet"/>
      </w:pPr>
      <w:r>
        <w:t>Tables 8 to 10 also disclose the variations, denoted by ‘var’, between the current and previous reporting periods.</w:t>
      </w:r>
    </w:p>
    <w:p w14:paraId="5205DE54" w14:textId="49CE63C7" w:rsidR="00DC39DE" w:rsidRDefault="00DC39DE" w:rsidP="0079439A">
      <w:pPr>
        <w:pStyle w:val="Caption"/>
      </w:pPr>
      <w:r>
        <w:t xml:space="preserve">Table 8: </w:t>
      </w:r>
      <w:r>
        <w:tab/>
        <w:t>Total number of EOs for the Department, broken down into gender</w:t>
      </w:r>
      <w:r w:rsidR="006D6F99">
        <w:t xml:space="preserve"> </w:t>
      </w:r>
      <w:r w:rsidR="006D6F99" w:rsidRPr="006D6F99">
        <w:rPr>
          <w:rStyle w:val="Reference"/>
        </w:rPr>
        <w:t>[FRD15E]</w:t>
      </w:r>
    </w:p>
    <w:tbl>
      <w:tblPr>
        <w:tblStyle w:val="DTFFinancialTable"/>
        <w:tblW w:w="9639" w:type="dxa"/>
        <w:tblLayout w:type="fixed"/>
        <w:tblLook w:val="06E0" w:firstRow="1" w:lastRow="1" w:firstColumn="1" w:lastColumn="0" w:noHBand="1" w:noVBand="1"/>
      </w:tblPr>
      <w:tblGrid>
        <w:gridCol w:w="2536"/>
        <w:gridCol w:w="887"/>
        <w:gridCol w:w="888"/>
        <w:gridCol w:w="888"/>
        <w:gridCol w:w="888"/>
        <w:gridCol w:w="888"/>
        <w:gridCol w:w="888"/>
        <w:gridCol w:w="888"/>
        <w:gridCol w:w="888"/>
      </w:tblGrid>
      <w:tr w:rsidR="009A6B7F" w:rsidRPr="00891482" w14:paraId="0E3B4F6E" w14:textId="77777777" w:rsidTr="009A6B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46" w:type="dxa"/>
          </w:tcPr>
          <w:p w14:paraId="13260928" w14:textId="77777777" w:rsidR="009A6B7F" w:rsidRPr="00891482" w:rsidRDefault="009A6B7F" w:rsidP="00E1548D"/>
        </w:tc>
        <w:tc>
          <w:tcPr>
            <w:tcW w:w="1503" w:type="dxa"/>
            <w:gridSpan w:val="2"/>
          </w:tcPr>
          <w:p w14:paraId="3539F5CF"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All</w:t>
            </w:r>
          </w:p>
        </w:tc>
        <w:tc>
          <w:tcPr>
            <w:tcW w:w="1504" w:type="dxa"/>
            <w:gridSpan w:val="2"/>
          </w:tcPr>
          <w:p w14:paraId="0B97DB79"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Women</w:t>
            </w:r>
          </w:p>
        </w:tc>
        <w:tc>
          <w:tcPr>
            <w:tcW w:w="1504" w:type="dxa"/>
            <w:gridSpan w:val="2"/>
          </w:tcPr>
          <w:p w14:paraId="5BCB5931" w14:textId="77777777" w:rsidR="009A6B7F" w:rsidRPr="009A6B7F"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Men</w:t>
            </w:r>
          </w:p>
        </w:tc>
        <w:tc>
          <w:tcPr>
            <w:tcW w:w="1504" w:type="dxa"/>
            <w:gridSpan w:val="2"/>
          </w:tcPr>
          <w:p w14:paraId="23299B66" w14:textId="77777777" w:rsidR="009A6B7F" w:rsidRPr="009A6B7F" w:rsidDel="00557AD4"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9A6B7F">
              <w:t>Self-described</w:t>
            </w:r>
          </w:p>
        </w:tc>
      </w:tr>
      <w:tr w:rsidR="009A6B7F" w:rsidRPr="00891482" w14:paraId="02D571F1"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1462EB5B" w14:textId="77777777" w:rsidR="009A6B7F" w:rsidRPr="00891482" w:rsidRDefault="009A6B7F" w:rsidP="00E1548D">
            <w:r w:rsidRPr="00891482">
              <w:t>Class</w:t>
            </w:r>
          </w:p>
        </w:tc>
        <w:tc>
          <w:tcPr>
            <w:tcW w:w="751" w:type="dxa"/>
          </w:tcPr>
          <w:p w14:paraId="31EBC4F9"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o.</w:t>
            </w:r>
          </w:p>
        </w:tc>
        <w:tc>
          <w:tcPr>
            <w:tcW w:w="752" w:type="dxa"/>
          </w:tcPr>
          <w:p w14:paraId="3CF03FCD"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Var.</w:t>
            </w:r>
          </w:p>
        </w:tc>
        <w:tc>
          <w:tcPr>
            <w:tcW w:w="752" w:type="dxa"/>
          </w:tcPr>
          <w:p w14:paraId="67CC6FEA"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o.</w:t>
            </w:r>
          </w:p>
        </w:tc>
        <w:tc>
          <w:tcPr>
            <w:tcW w:w="752" w:type="dxa"/>
          </w:tcPr>
          <w:p w14:paraId="28EE590C"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Var.</w:t>
            </w:r>
          </w:p>
        </w:tc>
        <w:tc>
          <w:tcPr>
            <w:tcW w:w="752" w:type="dxa"/>
          </w:tcPr>
          <w:p w14:paraId="5ADAF08F"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o.</w:t>
            </w:r>
          </w:p>
        </w:tc>
        <w:tc>
          <w:tcPr>
            <w:tcW w:w="752" w:type="dxa"/>
          </w:tcPr>
          <w:p w14:paraId="1C4B779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Var.</w:t>
            </w:r>
          </w:p>
        </w:tc>
        <w:tc>
          <w:tcPr>
            <w:tcW w:w="752" w:type="dxa"/>
          </w:tcPr>
          <w:p w14:paraId="1636B272"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o.</w:t>
            </w:r>
          </w:p>
        </w:tc>
        <w:tc>
          <w:tcPr>
            <w:tcW w:w="752" w:type="dxa"/>
          </w:tcPr>
          <w:p w14:paraId="4B687ECE"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Var.</w:t>
            </w:r>
          </w:p>
        </w:tc>
      </w:tr>
      <w:tr w:rsidR="009A6B7F" w:rsidRPr="00891482" w14:paraId="010C51A1"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5180DA81" w14:textId="77777777" w:rsidR="009A6B7F" w:rsidRPr="00891482" w:rsidRDefault="009A6B7F" w:rsidP="00E1548D">
            <w:r w:rsidRPr="00891482">
              <w:t>EO</w:t>
            </w:r>
            <w:r w:rsidRPr="00891482">
              <w:noBreakHyphen/>
              <w:t>1</w:t>
            </w:r>
          </w:p>
        </w:tc>
        <w:tc>
          <w:tcPr>
            <w:tcW w:w="751" w:type="dxa"/>
          </w:tcPr>
          <w:p w14:paraId="574B6A4B"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w:t>
            </w:r>
          </w:p>
        </w:tc>
        <w:tc>
          <w:tcPr>
            <w:tcW w:w="752" w:type="dxa"/>
          </w:tcPr>
          <w:p w14:paraId="0339B184"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575BC88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7727D58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4E36A222"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20F6DE5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39BBE62D"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787A25E2"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35949535"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50A45126" w14:textId="77777777" w:rsidR="009A6B7F" w:rsidRPr="00891482" w:rsidRDefault="009A6B7F" w:rsidP="00E1548D">
            <w:r w:rsidRPr="00891482">
              <w:t>EO</w:t>
            </w:r>
            <w:r w:rsidRPr="00891482">
              <w:noBreakHyphen/>
              <w:t>2</w:t>
            </w:r>
          </w:p>
        </w:tc>
        <w:tc>
          <w:tcPr>
            <w:tcW w:w="751" w:type="dxa"/>
          </w:tcPr>
          <w:p w14:paraId="4AC9F97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2</w:t>
            </w:r>
          </w:p>
        </w:tc>
        <w:tc>
          <w:tcPr>
            <w:tcW w:w="752" w:type="dxa"/>
          </w:tcPr>
          <w:p w14:paraId="41744DA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25D3F070"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8</w:t>
            </w:r>
          </w:p>
        </w:tc>
        <w:tc>
          <w:tcPr>
            <w:tcW w:w="752" w:type="dxa"/>
          </w:tcPr>
          <w:p w14:paraId="4EBBBA5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12E7E07D"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4</w:t>
            </w:r>
          </w:p>
        </w:tc>
        <w:tc>
          <w:tcPr>
            <w:tcW w:w="752" w:type="dxa"/>
          </w:tcPr>
          <w:p w14:paraId="649BE92F"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4C4D9EBE"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58CFC3BA"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7920C192" w14:textId="77777777" w:rsidTr="009A6B7F">
        <w:tc>
          <w:tcPr>
            <w:cnfStyle w:val="001000000000" w:firstRow="0" w:lastRow="0" w:firstColumn="1" w:lastColumn="0" w:oddVBand="0" w:evenVBand="0" w:oddHBand="0" w:evenHBand="0" w:firstRowFirstColumn="0" w:firstRowLastColumn="0" w:lastRowFirstColumn="0" w:lastRowLastColumn="0"/>
            <w:tcW w:w="2146" w:type="dxa"/>
          </w:tcPr>
          <w:p w14:paraId="202CD58B" w14:textId="77777777" w:rsidR="009A6B7F" w:rsidRPr="00891482" w:rsidRDefault="009A6B7F" w:rsidP="00E1548D">
            <w:r w:rsidRPr="00891482">
              <w:t>EO</w:t>
            </w:r>
            <w:r w:rsidRPr="00891482">
              <w:noBreakHyphen/>
              <w:t>3</w:t>
            </w:r>
          </w:p>
        </w:tc>
        <w:tc>
          <w:tcPr>
            <w:tcW w:w="751" w:type="dxa"/>
          </w:tcPr>
          <w:p w14:paraId="7308ED5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54</w:t>
            </w:r>
          </w:p>
        </w:tc>
        <w:tc>
          <w:tcPr>
            <w:tcW w:w="752" w:type="dxa"/>
          </w:tcPr>
          <w:p w14:paraId="388522A1"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3)</w:t>
            </w:r>
          </w:p>
        </w:tc>
        <w:tc>
          <w:tcPr>
            <w:tcW w:w="752" w:type="dxa"/>
          </w:tcPr>
          <w:p w14:paraId="668E4B09"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5</w:t>
            </w:r>
          </w:p>
        </w:tc>
        <w:tc>
          <w:tcPr>
            <w:tcW w:w="752" w:type="dxa"/>
          </w:tcPr>
          <w:p w14:paraId="7BE17C38"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w:t>
            </w:r>
          </w:p>
        </w:tc>
        <w:tc>
          <w:tcPr>
            <w:tcW w:w="752" w:type="dxa"/>
          </w:tcPr>
          <w:p w14:paraId="14677C6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29</w:t>
            </w:r>
          </w:p>
        </w:tc>
        <w:tc>
          <w:tcPr>
            <w:tcW w:w="752" w:type="dxa"/>
          </w:tcPr>
          <w:p w14:paraId="611BA82C"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7D0F816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56E3B843" w14:textId="77777777" w:rsidR="009A6B7F" w:rsidRPr="00891482" w:rsidRDefault="009A6B7F" w:rsidP="00E1548D">
            <w:pPr>
              <w:cnfStyle w:val="000000000000" w:firstRow="0" w:lastRow="0" w:firstColumn="0" w:lastColumn="0" w:oddVBand="0" w:evenVBand="0" w:oddHBand="0" w:evenHBand="0" w:firstRowFirstColumn="0" w:firstRowLastColumn="0" w:lastRowFirstColumn="0" w:lastRowLastColumn="0"/>
            </w:pPr>
            <w:r w:rsidRPr="00891482">
              <w:t>n</w:t>
            </w:r>
          </w:p>
        </w:tc>
      </w:tr>
      <w:tr w:rsidR="009A6B7F" w:rsidRPr="00891482" w14:paraId="075407E0"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14:paraId="78AEF911" w14:textId="77777777" w:rsidR="009A6B7F" w:rsidRPr="00891482" w:rsidRDefault="009A6B7F" w:rsidP="00E1548D">
            <w:r w:rsidRPr="00891482">
              <w:t>Total</w:t>
            </w:r>
          </w:p>
        </w:tc>
        <w:tc>
          <w:tcPr>
            <w:tcW w:w="751" w:type="dxa"/>
          </w:tcPr>
          <w:p w14:paraId="6B960B44"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78</w:t>
            </w:r>
          </w:p>
        </w:tc>
        <w:tc>
          <w:tcPr>
            <w:tcW w:w="752" w:type="dxa"/>
          </w:tcPr>
          <w:p w14:paraId="763B26E9"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4)</w:t>
            </w:r>
          </w:p>
        </w:tc>
        <w:tc>
          <w:tcPr>
            <w:tcW w:w="752" w:type="dxa"/>
          </w:tcPr>
          <w:p w14:paraId="5650B88C"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34</w:t>
            </w:r>
          </w:p>
        </w:tc>
        <w:tc>
          <w:tcPr>
            <w:tcW w:w="752" w:type="dxa"/>
          </w:tcPr>
          <w:p w14:paraId="71C4AF18"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2)</w:t>
            </w:r>
          </w:p>
        </w:tc>
        <w:tc>
          <w:tcPr>
            <w:tcW w:w="752" w:type="dxa"/>
          </w:tcPr>
          <w:p w14:paraId="217E1C90"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44</w:t>
            </w:r>
          </w:p>
        </w:tc>
        <w:tc>
          <w:tcPr>
            <w:tcW w:w="752" w:type="dxa"/>
          </w:tcPr>
          <w:p w14:paraId="7E1A8910"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2)</w:t>
            </w:r>
          </w:p>
        </w:tc>
        <w:tc>
          <w:tcPr>
            <w:tcW w:w="752" w:type="dxa"/>
          </w:tcPr>
          <w:p w14:paraId="5B093953"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n</w:t>
            </w:r>
          </w:p>
        </w:tc>
        <w:tc>
          <w:tcPr>
            <w:tcW w:w="752" w:type="dxa"/>
          </w:tcPr>
          <w:p w14:paraId="0BE91194" w14:textId="77777777" w:rsidR="009A6B7F" w:rsidRPr="00891482" w:rsidRDefault="009A6B7F" w:rsidP="00E1548D">
            <w:pPr>
              <w:cnfStyle w:val="010000000000" w:firstRow="0" w:lastRow="1" w:firstColumn="0" w:lastColumn="0" w:oddVBand="0" w:evenVBand="0" w:oddHBand="0" w:evenHBand="0" w:firstRowFirstColumn="0" w:firstRowLastColumn="0" w:lastRowFirstColumn="0" w:lastRowLastColumn="0"/>
            </w:pPr>
            <w:r w:rsidRPr="00891482">
              <w:t>n</w:t>
            </w:r>
          </w:p>
        </w:tc>
      </w:tr>
    </w:tbl>
    <w:p w14:paraId="462F1F32" w14:textId="490CF94C" w:rsidR="00DC39DE" w:rsidRDefault="00DC39DE" w:rsidP="00DC39DE">
      <w:r>
        <w:t>The number of executives in the report of operations is based on the number of executive positions that are occupied at the end of the financial year. Note 9.8 in the financial statements lists the actual number of EOs and the total remuneration paid to EOs over the course of the reporting period. 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14:paraId="18CCA379" w14:textId="77777777" w:rsidR="00DC39DE" w:rsidRDefault="00DC39DE" w:rsidP="009A6B7F">
      <w:pPr>
        <w:pStyle w:val="Caption"/>
      </w:pPr>
      <w:bookmarkStart w:id="46" w:name="Table9_ExecutiveNumbers"/>
      <w:bookmarkEnd w:id="46"/>
      <w:r>
        <w:t xml:space="preserve">Table 9: </w:t>
      </w:r>
      <w:r>
        <w:tab/>
        <w:t>Reconciliation of executive numbers</w:t>
      </w:r>
    </w:p>
    <w:tbl>
      <w:tblPr>
        <w:tblStyle w:val="DTFFinancialTable"/>
        <w:tblW w:w="9639" w:type="dxa"/>
        <w:tblLayout w:type="fixed"/>
        <w:tblLook w:val="06E0" w:firstRow="1" w:lastRow="1" w:firstColumn="1" w:lastColumn="0" w:noHBand="1" w:noVBand="1"/>
      </w:tblPr>
      <w:tblGrid>
        <w:gridCol w:w="1113"/>
        <w:gridCol w:w="6591"/>
        <w:gridCol w:w="957"/>
        <w:gridCol w:w="978"/>
      </w:tblGrid>
      <w:tr w:rsidR="009A6B7F" w:rsidRPr="007657D6" w14:paraId="4D056A6F" w14:textId="77777777" w:rsidTr="009A6B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Pr>
          <w:p w14:paraId="27627395" w14:textId="77777777" w:rsidR="009A6B7F" w:rsidRPr="007657D6" w:rsidRDefault="009A6B7F" w:rsidP="00E1548D"/>
        </w:tc>
        <w:tc>
          <w:tcPr>
            <w:tcW w:w="5580" w:type="dxa"/>
          </w:tcPr>
          <w:p w14:paraId="06F8D99F" w14:textId="77777777" w:rsidR="009A6B7F" w:rsidRPr="007657D6" w:rsidRDefault="009A6B7F" w:rsidP="00E1548D">
            <w:pPr>
              <w:cnfStyle w:val="100000000000" w:firstRow="1" w:lastRow="0" w:firstColumn="0" w:lastColumn="0" w:oddVBand="0" w:evenVBand="0" w:oddHBand="0" w:evenHBand="0" w:firstRowFirstColumn="0" w:firstRowLastColumn="0" w:lastRowFirstColumn="0" w:lastRowLastColumn="0"/>
            </w:pPr>
          </w:p>
        </w:tc>
        <w:tc>
          <w:tcPr>
            <w:tcW w:w="810" w:type="dxa"/>
          </w:tcPr>
          <w:p w14:paraId="13C16EF9" w14:textId="1C0FC0C9" w:rsidR="009A6B7F" w:rsidRPr="007657D6" w:rsidRDefault="001C1DBD" w:rsidP="00E1548D">
            <w:pPr>
              <w:cnfStyle w:val="100000000000" w:firstRow="1" w:lastRow="0" w:firstColumn="0" w:lastColumn="0" w:oddVBand="0" w:evenVBand="0" w:oddHBand="0" w:evenHBand="0" w:firstRowFirstColumn="0" w:firstRowLastColumn="0" w:lastRowFirstColumn="0" w:lastRowLastColumn="0"/>
            </w:pPr>
            <w:fldSimple w:instr=" DOCPROPERTY  YearCurrent  \* MERGEFORMAT ">
              <w:r w:rsidR="00DC60A6">
                <w:t>2021</w:t>
              </w:r>
            </w:fldSimple>
          </w:p>
        </w:tc>
        <w:tc>
          <w:tcPr>
            <w:tcW w:w="828" w:type="dxa"/>
          </w:tcPr>
          <w:p w14:paraId="7ECB017F" w14:textId="401CEB1C" w:rsidR="009A6B7F" w:rsidRPr="007657D6" w:rsidRDefault="001C1DBD" w:rsidP="00E1548D">
            <w:pPr>
              <w:cnfStyle w:val="100000000000" w:firstRow="1" w:lastRow="0" w:firstColumn="0" w:lastColumn="0" w:oddVBand="0" w:evenVBand="0" w:oddHBand="0" w:evenHBand="0" w:firstRowFirstColumn="0" w:firstRowLastColumn="0" w:lastRowFirstColumn="0" w:lastRowLastColumn="0"/>
            </w:pPr>
            <w:fldSimple w:instr=" DOCPROPERTY  YearPrevious  \* MERGEFORMAT ">
              <w:r w:rsidR="00DC60A6">
                <w:t>2020</w:t>
              </w:r>
            </w:fldSimple>
          </w:p>
        </w:tc>
      </w:tr>
      <w:tr w:rsidR="009A6B7F" w:rsidRPr="007657D6" w14:paraId="5BB3478E" w14:textId="77777777" w:rsidTr="009A6B7F">
        <w:tc>
          <w:tcPr>
            <w:cnfStyle w:val="001000000000" w:firstRow="0" w:lastRow="0" w:firstColumn="1" w:lastColumn="0" w:oddVBand="0" w:evenVBand="0" w:oddHBand="0" w:evenHBand="0" w:firstRowFirstColumn="0" w:firstRowLastColumn="0" w:lastRowFirstColumn="0" w:lastRowLastColumn="0"/>
            <w:tcW w:w="943" w:type="dxa"/>
          </w:tcPr>
          <w:p w14:paraId="63D1038E" w14:textId="77777777" w:rsidR="009A6B7F" w:rsidRPr="007657D6" w:rsidRDefault="009A6B7F" w:rsidP="00E1548D"/>
        </w:tc>
        <w:tc>
          <w:tcPr>
            <w:tcW w:w="5580" w:type="dxa"/>
          </w:tcPr>
          <w:p w14:paraId="6482599E" w14:textId="77777777"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Executives (financial statement Note 9.9)</w:t>
            </w:r>
          </w:p>
        </w:tc>
        <w:tc>
          <w:tcPr>
            <w:tcW w:w="810" w:type="dxa"/>
          </w:tcPr>
          <w:p w14:paraId="77B4E5F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79</w:t>
            </w:r>
          </w:p>
        </w:tc>
        <w:tc>
          <w:tcPr>
            <w:tcW w:w="828" w:type="dxa"/>
          </w:tcPr>
          <w:p w14:paraId="71E7910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77</w:t>
            </w:r>
          </w:p>
        </w:tc>
      </w:tr>
      <w:tr w:rsidR="009A6B7F" w:rsidRPr="007657D6" w14:paraId="03D3B8C9" w14:textId="77777777" w:rsidTr="009A6B7F">
        <w:tc>
          <w:tcPr>
            <w:cnfStyle w:val="001000000000" w:firstRow="0" w:lastRow="0" w:firstColumn="1" w:lastColumn="0" w:oddVBand="0" w:evenVBand="0" w:oddHBand="0" w:evenHBand="0" w:firstRowFirstColumn="0" w:firstRowLastColumn="0" w:lastRowFirstColumn="0" w:lastRowLastColumn="0"/>
            <w:tcW w:w="943" w:type="dxa"/>
          </w:tcPr>
          <w:p w14:paraId="07CCEB3B" w14:textId="77777777" w:rsidR="009A6B7F" w:rsidRPr="007657D6" w:rsidRDefault="009A6B7F" w:rsidP="00E1548D"/>
        </w:tc>
        <w:tc>
          <w:tcPr>
            <w:tcW w:w="5580" w:type="dxa"/>
          </w:tcPr>
          <w:p w14:paraId="5B68E556" w14:textId="77777777"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Accountable Officer (Secretary)</w:t>
            </w:r>
          </w:p>
        </w:tc>
        <w:tc>
          <w:tcPr>
            <w:tcW w:w="810" w:type="dxa"/>
          </w:tcPr>
          <w:p w14:paraId="6233093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828" w:type="dxa"/>
          </w:tcPr>
          <w:p w14:paraId="5AF4FE7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r>
      <w:tr w:rsidR="009A6B7F" w:rsidRPr="007657D6" w14:paraId="198A000E" w14:textId="77777777" w:rsidTr="009A6B7F">
        <w:trPr>
          <w:trHeight w:val="80"/>
        </w:trPr>
        <w:tc>
          <w:tcPr>
            <w:cnfStyle w:val="001000000000" w:firstRow="0" w:lastRow="0" w:firstColumn="1" w:lastColumn="0" w:oddVBand="0" w:evenVBand="0" w:oddHBand="0" w:evenHBand="0" w:firstRowFirstColumn="0" w:firstRowLastColumn="0" w:lastRowFirstColumn="0" w:lastRowLastColumn="0"/>
            <w:tcW w:w="943" w:type="dxa"/>
          </w:tcPr>
          <w:p w14:paraId="6C64B369" w14:textId="77777777" w:rsidR="009A6B7F" w:rsidRPr="009A6B7F" w:rsidRDefault="009A6B7F" w:rsidP="00E1548D">
            <w:pPr>
              <w:rPr>
                <w:i/>
                <w:iCs/>
              </w:rPr>
            </w:pPr>
            <w:r w:rsidRPr="009A6B7F">
              <w:rPr>
                <w:i/>
                <w:iCs/>
              </w:rPr>
              <w:t>Less</w:t>
            </w:r>
          </w:p>
        </w:tc>
        <w:tc>
          <w:tcPr>
            <w:tcW w:w="5580" w:type="dxa"/>
          </w:tcPr>
          <w:p w14:paraId="6E43AC6B" w14:textId="77777777" w:rsidR="009A6B7F" w:rsidRPr="007657D6" w:rsidRDefault="009A6B7F" w:rsidP="009A6B7F">
            <w:pPr>
              <w:jc w:val="left"/>
              <w:cnfStyle w:val="000000000000" w:firstRow="0" w:lastRow="0" w:firstColumn="0" w:lastColumn="0" w:oddVBand="0" w:evenVBand="0" w:oddHBand="0" w:evenHBand="0" w:firstRowFirstColumn="0" w:firstRowLastColumn="0" w:lastRowFirstColumn="0" w:lastRowLastColumn="0"/>
            </w:pPr>
            <w:r w:rsidRPr="007657D6">
              <w:t>Separations</w:t>
            </w:r>
          </w:p>
        </w:tc>
        <w:tc>
          <w:tcPr>
            <w:tcW w:w="810" w:type="dxa"/>
          </w:tcPr>
          <w:p w14:paraId="353A66A7"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828" w:type="dxa"/>
          </w:tcPr>
          <w:p w14:paraId="1C80F028"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w:t>
            </w:r>
          </w:p>
        </w:tc>
      </w:tr>
      <w:tr w:rsidR="009A6B7F" w:rsidRPr="007657D6" w14:paraId="4B867657"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Pr>
          <w:p w14:paraId="5E30E48A" w14:textId="77777777" w:rsidR="009A6B7F" w:rsidRPr="007657D6" w:rsidRDefault="009A6B7F" w:rsidP="00E1548D"/>
        </w:tc>
        <w:tc>
          <w:tcPr>
            <w:tcW w:w="5580" w:type="dxa"/>
          </w:tcPr>
          <w:p w14:paraId="14BC589A" w14:textId="77777777" w:rsidR="009A6B7F" w:rsidRPr="007657D6" w:rsidRDefault="009A6B7F" w:rsidP="009A6B7F">
            <w:pPr>
              <w:jc w:val="left"/>
              <w:cnfStyle w:val="010000000000" w:firstRow="0" w:lastRow="1" w:firstColumn="0" w:lastColumn="0" w:oddVBand="0" w:evenVBand="0" w:oddHBand="0" w:evenHBand="0" w:firstRowFirstColumn="0" w:firstRowLastColumn="0" w:lastRowFirstColumn="0" w:lastRowLastColumn="0"/>
            </w:pPr>
            <w:r w:rsidRPr="007657D6">
              <w:t>Total executive numbers at 30 June</w:t>
            </w:r>
          </w:p>
        </w:tc>
        <w:tc>
          <w:tcPr>
            <w:tcW w:w="810" w:type="dxa"/>
          </w:tcPr>
          <w:p w14:paraId="189FD6F4"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78</w:t>
            </w:r>
          </w:p>
        </w:tc>
        <w:tc>
          <w:tcPr>
            <w:tcW w:w="828" w:type="dxa"/>
          </w:tcPr>
          <w:p w14:paraId="4705FB4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74</w:t>
            </w:r>
          </w:p>
        </w:tc>
      </w:tr>
    </w:tbl>
    <w:p w14:paraId="7DA8186B" w14:textId="77777777" w:rsidR="00DC39DE" w:rsidRDefault="00DC39DE" w:rsidP="00DC39DE"/>
    <w:p w14:paraId="34BDBB4E" w14:textId="77777777" w:rsidR="00DC39DE" w:rsidRDefault="00DC39DE" w:rsidP="009A6B7F">
      <w:pPr>
        <w:pStyle w:val="Caption"/>
      </w:pPr>
      <w:r>
        <w:t xml:space="preserve">Table 10: </w:t>
      </w:r>
      <w:r>
        <w:tab/>
        <w:t>Number of EOs for the Department’s portfolio agencies</w:t>
      </w:r>
    </w:p>
    <w:tbl>
      <w:tblPr>
        <w:tblStyle w:val="DTFFinancialTable"/>
        <w:tblW w:w="9639" w:type="dxa"/>
        <w:tblLayout w:type="fixed"/>
        <w:tblLook w:val="06E0" w:firstRow="1" w:lastRow="1" w:firstColumn="1" w:lastColumn="0" w:noHBand="1" w:noVBand="1"/>
      </w:tblPr>
      <w:tblGrid>
        <w:gridCol w:w="3382"/>
        <w:gridCol w:w="782"/>
        <w:gridCol w:w="782"/>
        <w:gridCol w:w="782"/>
        <w:gridCol w:w="782"/>
        <w:gridCol w:w="782"/>
        <w:gridCol w:w="782"/>
        <w:gridCol w:w="782"/>
        <w:gridCol w:w="783"/>
      </w:tblGrid>
      <w:tr w:rsidR="009A6B7F" w:rsidRPr="007657D6" w14:paraId="29143004" w14:textId="77777777" w:rsidTr="009A6B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64" w:type="dxa"/>
          </w:tcPr>
          <w:p w14:paraId="29F98D77" w14:textId="77777777" w:rsidR="009A6B7F" w:rsidRPr="007657D6" w:rsidRDefault="009A6B7F" w:rsidP="00E1548D"/>
        </w:tc>
        <w:tc>
          <w:tcPr>
            <w:tcW w:w="1324" w:type="dxa"/>
            <w:gridSpan w:val="2"/>
          </w:tcPr>
          <w:p w14:paraId="65B4E692"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Total</w:t>
            </w:r>
          </w:p>
        </w:tc>
        <w:tc>
          <w:tcPr>
            <w:tcW w:w="1324" w:type="dxa"/>
            <w:gridSpan w:val="2"/>
          </w:tcPr>
          <w:p w14:paraId="67FE4ECC"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Women</w:t>
            </w:r>
          </w:p>
        </w:tc>
        <w:tc>
          <w:tcPr>
            <w:tcW w:w="1324" w:type="dxa"/>
            <w:gridSpan w:val="2"/>
          </w:tcPr>
          <w:p w14:paraId="2221C732" w14:textId="77777777" w:rsidR="009A6B7F" w:rsidRPr="007657D6"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Men</w:t>
            </w:r>
          </w:p>
        </w:tc>
        <w:tc>
          <w:tcPr>
            <w:tcW w:w="1325" w:type="dxa"/>
            <w:gridSpan w:val="2"/>
          </w:tcPr>
          <w:p w14:paraId="04E38FE6" w14:textId="77777777" w:rsidR="009A6B7F" w:rsidRPr="007657D6" w:rsidDel="00692242" w:rsidRDefault="009A6B7F" w:rsidP="009A6B7F">
            <w:pPr>
              <w:jc w:val="center"/>
              <w:cnfStyle w:val="100000000000" w:firstRow="1" w:lastRow="0" w:firstColumn="0" w:lastColumn="0" w:oddVBand="0" w:evenVBand="0" w:oddHBand="0" w:evenHBand="0" w:firstRowFirstColumn="0" w:firstRowLastColumn="0" w:lastRowFirstColumn="0" w:lastRowLastColumn="0"/>
            </w:pPr>
            <w:r w:rsidRPr="007657D6">
              <w:t>Self-described</w:t>
            </w:r>
          </w:p>
        </w:tc>
      </w:tr>
      <w:tr w:rsidR="009A6B7F" w:rsidRPr="007657D6" w14:paraId="2BD6A489"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0682CB8B" w14:textId="77777777" w:rsidR="009A6B7F" w:rsidRPr="007657D6" w:rsidRDefault="009A6B7F" w:rsidP="00E1548D">
            <w:r w:rsidRPr="007657D6">
              <w:t>Portfolio agencies</w:t>
            </w:r>
          </w:p>
        </w:tc>
        <w:tc>
          <w:tcPr>
            <w:tcW w:w="662" w:type="dxa"/>
          </w:tcPr>
          <w:p w14:paraId="62C74EE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132B426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7D9FF3C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7C585BF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64CC9C3F"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2" w:type="dxa"/>
          </w:tcPr>
          <w:p w14:paraId="1892F96D"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Var.</w:t>
            </w:r>
          </w:p>
        </w:tc>
        <w:tc>
          <w:tcPr>
            <w:tcW w:w="662" w:type="dxa"/>
          </w:tcPr>
          <w:p w14:paraId="59778A9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c>
          <w:tcPr>
            <w:tcW w:w="663" w:type="dxa"/>
          </w:tcPr>
          <w:p w14:paraId="5A0C7AF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o.</w:t>
            </w:r>
          </w:p>
        </w:tc>
      </w:tr>
      <w:tr w:rsidR="009A6B7F" w:rsidRPr="007657D6" w14:paraId="520EF5AD"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6472DBD5" w14:textId="77777777" w:rsidR="009A6B7F" w:rsidRPr="007657D6" w:rsidRDefault="009A6B7F" w:rsidP="00E1548D">
            <w:r w:rsidRPr="007657D6">
              <w:t>Commissioner of New Technology</w:t>
            </w:r>
          </w:p>
        </w:tc>
        <w:tc>
          <w:tcPr>
            <w:tcW w:w="662" w:type="dxa"/>
          </w:tcPr>
          <w:p w14:paraId="25685FD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303145F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w:t>
            </w:r>
          </w:p>
        </w:tc>
        <w:tc>
          <w:tcPr>
            <w:tcW w:w="662" w:type="dxa"/>
          </w:tcPr>
          <w:p w14:paraId="6D5621E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1C5F3020"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3)</w:t>
            </w:r>
          </w:p>
        </w:tc>
        <w:tc>
          <w:tcPr>
            <w:tcW w:w="662" w:type="dxa"/>
          </w:tcPr>
          <w:p w14:paraId="0AC5FEB0"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68C86F37"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6C5F838B"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2746614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4B5FE666"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22F3C49E" w14:textId="77777777" w:rsidR="009A6B7F" w:rsidRPr="007657D6" w:rsidRDefault="009A6B7F" w:rsidP="00E1548D">
            <w:r w:rsidRPr="007657D6">
              <w:t>Innovation Victoria</w:t>
            </w:r>
          </w:p>
        </w:tc>
        <w:tc>
          <w:tcPr>
            <w:tcW w:w="662" w:type="dxa"/>
          </w:tcPr>
          <w:p w14:paraId="7CCAA1E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04B2508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47C8C9B9"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7CEFA74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2</w:t>
            </w:r>
          </w:p>
        </w:tc>
        <w:tc>
          <w:tcPr>
            <w:tcW w:w="662" w:type="dxa"/>
          </w:tcPr>
          <w:p w14:paraId="10F05BC8"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6FFDC22C"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750F0CDD"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5D6D764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25A43C65"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3916B803" w14:textId="77777777" w:rsidR="009A6B7F" w:rsidRPr="007657D6" w:rsidRDefault="009A6B7F" w:rsidP="00E1548D">
            <w:r w:rsidRPr="007657D6">
              <w:t>Regional Computer Teaching</w:t>
            </w:r>
          </w:p>
        </w:tc>
        <w:tc>
          <w:tcPr>
            <w:tcW w:w="662" w:type="dxa"/>
          </w:tcPr>
          <w:p w14:paraId="379E2694"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9</w:t>
            </w:r>
          </w:p>
        </w:tc>
        <w:tc>
          <w:tcPr>
            <w:tcW w:w="662" w:type="dxa"/>
          </w:tcPr>
          <w:p w14:paraId="493ACD4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6FE25B5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3</w:t>
            </w:r>
          </w:p>
        </w:tc>
        <w:tc>
          <w:tcPr>
            <w:tcW w:w="662" w:type="dxa"/>
          </w:tcPr>
          <w:p w14:paraId="59D6C8B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w:t>
            </w:r>
          </w:p>
        </w:tc>
        <w:tc>
          <w:tcPr>
            <w:tcW w:w="662" w:type="dxa"/>
          </w:tcPr>
          <w:p w14:paraId="1FDEB94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36</w:t>
            </w:r>
          </w:p>
        </w:tc>
        <w:tc>
          <w:tcPr>
            <w:tcW w:w="662" w:type="dxa"/>
          </w:tcPr>
          <w:p w14:paraId="3E766D0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0</w:t>
            </w:r>
          </w:p>
        </w:tc>
        <w:tc>
          <w:tcPr>
            <w:tcW w:w="662" w:type="dxa"/>
          </w:tcPr>
          <w:p w14:paraId="60415AAA"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464023A5"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074627F8" w14:textId="77777777" w:rsidTr="009A6B7F">
        <w:tc>
          <w:tcPr>
            <w:cnfStyle w:val="001000000000" w:firstRow="0" w:lastRow="0" w:firstColumn="1" w:lastColumn="0" w:oddVBand="0" w:evenVBand="0" w:oddHBand="0" w:evenHBand="0" w:firstRowFirstColumn="0" w:firstRowLastColumn="0" w:lastRowFirstColumn="0" w:lastRowLastColumn="0"/>
            <w:tcW w:w="2864" w:type="dxa"/>
          </w:tcPr>
          <w:p w14:paraId="28ADC529" w14:textId="77777777" w:rsidR="009A6B7F" w:rsidRPr="007657D6" w:rsidRDefault="009A6B7F" w:rsidP="00E1548D">
            <w:r w:rsidRPr="007657D6">
              <w:t>Victorian Technology Commission</w:t>
            </w:r>
          </w:p>
        </w:tc>
        <w:tc>
          <w:tcPr>
            <w:tcW w:w="662" w:type="dxa"/>
          </w:tcPr>
          <w:p w14:paraId="2D7180E6"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29</w:t>
            </w:r>
          </w:p>
        </w:tc>
        <w:tc>
          <w:tcPr>
            <w:tcW w:w="662" w:type="dxa"/>
          </w:tcPr>
          <w:p w14:paraId="766ACA92"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9)</w:t>
            </w:r>
          </w:p>
        </w:tc>
        <w:tc>
          <w:tcPr>
            <w:tcW w:w="662" w:type="dxa"/>
          </w:tcPr>
          <w:p w14:paraId="79EA4D2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41</w:t>
            </w:r>
          </w:p>
        </w:tc>
        <w:tc>
          <w:tcPr>
            <w:tcW w:w="662" w:type="dxa"/>
          </w:tcPr>
          <w:p w14:paraId="2C9DE233"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9)</w:t>
            </w:r>
          </w:p>
        </w:tc>
        <w:tc>
          <w:tcPr>
            <w:tcW w:w="662" w:type="dxa"/>
          </w:tcPr>
          <w:p w14:paraId="3FFB981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88</w:t>
            </w:r>
          </w:p>
        </w:tc>
        <w:tc>
          <w:tcPr>
            <w:tcW w:w="662" w:type="dxa"/>
          </w:tcPr>
          <w:p w14:paraId="3205A057"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10)</w:t>
            </w:r>
          </w:p>
        </w:tc>
        <w:tc>
          <w:tcPr>
            <w:tcW w:w="662" w:type="dxa"/>
          </w:tcPr>
          <w:p w14:paraId="1CE4ED1E"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c>
          <w:tcPr>
            <w:tcW w:w="663" w:type="dxa"/>
          </w:tcPr>
          <w:p w14:paraId="156964A1" w14:textId="77777777" w:rsidR="009A6B7F" w:rsidRPr="007657D6" w:rsidRDefault="009A6B7F" w:rsidP="00E1548D">
            <w:pPr>
              <w:cnfStyle w:val="000000000000" w:firstRow="0" w:lastRow="0" w:firstColumn="0" w:lastColumn="0" w:oddVBand="0" w:evenVBand="0" w:oddHBand="0" w:evenHBand="0" w:firstRowFirstColumn="0" w:firstRowLastColumn="0" w:lastRowFirstColumn="0" w:lastRowLastColumn="0"/>
            </w:pPr>
            <w:r w:rsidRPr="007657D6">
              <w:t>n</w:t>
            </w:r>
          </w:p>
        </w:tc>
      </w:tr>
      <w:tr w:rsidR="009A6B7F" w:rsidRPr="007657D6" w14:paraId="3AD58CFA" w14:textId="77777777" w:rsidTr="009A6B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14:paraId="29780067" w14:textId="77777777" w:rsidR="009A6B7F" w:rsidRPr="007657D6" w:rsidRDefault="009A6B7F" w:rsidP="00E1548D">
            <w:r w:rsidRPr="007657D6">
              <w:t>Total</w:t>
            </w:r>
          </w:p>
        </w:tc>
        <w:tc>
          <w:tcPr>
            <w:tcW w:w="662" w:type="dxa"/>
          </w:tcPr>
          <w:p w14:paraId="7BB448CE"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89</w:t>
            </w:r>
          </w:p>
        </w:tc>
        <w:tc>
          <w:tcPr>
            <w:tcW w:w="662" w:type="dxa"/>
          </w:tcPr>
          <w:p w14:paraId="4E59FB6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20)</w:t>
            </w:r>
          </w:p>
        </w:tc>
        <w:tc>
          <w:tcPr>
            <w:tcW w:w="662" w:type="dxa"/>
          </w:tcPr>
          <w:p w14:paraId="6D0F5059"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33</w:t>
            </w:r>
          </w:p>
        </w:tc>
        <w:tc>
          <w:tcPr>
            <w:tcW w:w="662" w:type="dxa"/>
          </w:tcPr>
          <w:p w14:paraId="7F8A58AB"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11)</w:t>
            </w:r>
          </w:p>
        </w:tc>
        <w:tc>
          <w:tcPr>
            <w:tcW w:w="662" w:type="dxa"/>
          </w:tcPr>
          <w:p w14:paraId="79789F83"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56</w:t>
            </w:r>
          </w:p>
        </w:tc>
        <w:tc>
          <w:tcPr>
            <w:tcW w:w="662" w:type="dxa"/>
          </w:tcPr>
          <w:p w14:paraId="238C6D7C"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9)</w:t>
            </w:r>
          </w:p>
        </w:tc>
        <w:tc>
          <w:tcPr>
            <w:tcW w:w="662" w:type="dxa"/>
          </w:tcPr>
          <w:p w14:paraId="5D51027D"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n</w:t>
            </w:r>
          </w:p>
        </w:tc>
        <w:tc>
          <w:tcPr>
            <w:tcW w:w="663" w:type="dxa"/>
          </w:tcPr>
          <w:p w14:paraId="07D96A74" w14:textId="77777777" w:rsidR="009A6B7F" w:rsidRPr="007657D6" w:rsidRDefault="009A6B7F" w:rsidP="00E1548D">
            <w:pPr>
              <w:cnfStyle w:val="010000000000" w:firstRow="0" w:lastRow="1" w:firstColumn="0" w:lastColumn="0" w:oddVBand="0" w:evenVBand="0" w:oddHBand="0" w:evenHBand="0" w:firstRowFirstColumn="0" w:firstRowLastColumn="0" w:lastRowFirstColumn="0" w:lastRowLastColumn="0"/>
            </w:pPr>
            <w:r w:rsidRPr="007657D6">
              <w:t>n</w:t>
            </w:r>
          </w:p>
        </w:tc>
      </w:tr>
    </w:tbl>
    <w:p w14:paraId="6DC771AE" w14:textId="77777777" w:rsidR="00DC39DE" w:rsidRDefault="00DC39DE" w:rsidP="00DC39DE"/>
    <w:p w14:paraId="265FFC3D" w14:textId="77777777" w:rsidR="002E3231" w:rsidRDefault="002E3231">
      <w:pPr>
        <w:keepLines w:val="0"/>
        <w:rPr>
          <w:rFonts w:asciiTheme="majorHAnsi" w:eastAsiaTheme="majorEastAsia" w:hAnsiTheme="majorHAnsi" w:cstheme="majorBidi"/>
          <w:b/>
          <w:bCs/>
          <w:iCs/>
          <w:color w:val="FFFFFF" w:themeColor="background1"/>
          <w:sz w:val="20"/>
          <w:szCs w:val="24"/>
        </w:rPr>
      </w:pPr>
      <w:r>
        <w:br w:type="page"/>
      </w:r>
    </w:p>
    <w:p w14:paraId="1C864A06" w14:textId="3EB0F97D" w:rsidR="009A6B7F" w:rsidRDefault="009A6B7F" w:rsidP="009A6B7F">
      <w:pPr>
        <w:pStyle w:val="GuidanceBlockHeading"/>
      </w:pPr>
      <w:r>
        <w:lastRenderedPageBreak/>
        <w:t>Guidance – EO data</w:t>
      </w:r>
    </w:p>
    <w:p w14:paraId="66D2840C" w14:textId="2BCAF97F" w:rsidR="009A6B7F" w:rsidRPr="009A6B7F" w:rsidRDefault="009A6B7F" w:rsidP="009A6B7F">
      <w:pPr>
        <w:rPr>
          <w:rStyle w:val="Guidance"/>
        </w:rPr>
      </w:pPr>
      <w:r w:rsidRPr="009A6B7F">
        <w:rPr>
          <w:rStyle w:val="Guidance"/>
        </w:rPr>
        <w:t xml:space="preserve">FRD 15E explains the requirements for disclosing Executive Officer (EO) numbers in annual reports. It states that a </w:t>
      </w:r>
      <w:r w:rsidR="00C43D5A">
        <w:rPr>
          <w:rStyle w:val="Guidance"/>
        </w:rPr>
        <w:t>d</w:t>
      </w:r>
      <w:r w:rsidR="00C43D5A" w:rsidRPr="009A6B7F">
        <w:rPr>
          <w:rStyle w:val="Guidance"/>
        </w:rPr>
        <w:t xml:space="preserve">epartment’s </w:t>
      </w:r>
      <w:r w:rsidRPr="009A6B7F">
        <w:rPr>
          <w:rStyle w:val="Guidance"/>
        </w:rPr>
        <w:t>report of operations must disclose the following disaggregated information on EO numbers as per the last pay period for the financial year: [FRD 15E]</w:t>
      </w:r>
    </w:p>
    <w:p w14:paraId="35209F38" w14:textId="6CCA8406" w:rsidR="009A6B7F" w:rsidRPr="009A6B7F" w:rsidRDefault="009A6B7F" w:rsidP="009A6B7F">
      <w:pPr>
        <w:pStyle w:val="ListBullet"/>
        <w:rPr>
          <w:rStyle w:val="Guidance"/>
        </w:rPr>
      </w:pPr>
      <w:r w:rsidRPr="009A6B7F">
        <w:rPr>
          <w:rStyle w:val="Guidance"/>
        </w:rPr>
        <w:t>disaggregated information on EO numbers including:</w:t>
      </w:r>
    </w:p>
    <w:p w14:paraId="3F88FF89" w14:textId="3037CFD2" w:rsidR="009A6B7F" w:rsidRPr="009A6B7F" w:rsidRDefault="009A6B7F" w:rsidP="009A6B7F">
      <w:pPr>
        <w:pStyle w:val="ListBullet2"/>
        <w:rPr>
          <w:rStyle w:val="Guidance"/>
        </w:rPr>
      </w:pPr>
      <w:r w:rsidRPr="009A6B7F">
        <w:rPr>
          <w:rStyle w:val="Guidance"/>
        </w:rPr>
        <w:t>executive classification;</w:t>
      </w:r>
    </w:p>
    <w:p w14:paraId="05BFFC98" w14:textId="682C65A8" w:rsidR="009A6B7F" w:rsidRPr="009A6B7F" w:rsidRDefault="009A6B7F" w:rsidP="009A6B7F">
      <w:pPr>
        <w:pStyle w:val="ListBullet2"/>
        <w:rPr>
          <w:rStyle w:val="Guidance"/>
        </w:rPr>
      </w:pPr>
      <w:r w:rsidRPr="009A6B7F">
        <w:rPr>
          <w:rStyle w:val="Guidance"/>
        </w:rPr>
        <w:t>gender split across classifications; and</w:t>
      </w:r>
    </w:p>
    <w:p w14:paraId="314A142F" w14:textId="0A44CAFB" w:rsidR="009A6B7F" w:rsidRPr="009A6B7F" w:rsidRDefault="009A6B7F" w:rsidP="009A6B7F">
      <w:pPr>
        <w:pStyle w:val="ListBullet2"/>
        <w:rPr>
          <w:rStyle w:val="Guidance"/>
        </w:rPr>
      </w:pPr>
      <w:r w:rsidRPr="009A6B7F">
        <w:rPr>
          <w:rStyle w:val="Guidance"/>
        </w:rPr>
        <w:t>comparison to the previous reporting period.</w:t>
      </w:r>
    </w:p>
    <w:p w14:paraId="01F51510" w14:textId="0C2BB6B5" w:rsidR="009A6B7F" w:rsidRPr="009A6B7F" w:rsidRDefault="009A6B7F" w:rsidP="009A6B7F">
      <w:pPr>
        <w:pStyle w:val="ListBullet"/>
        <w:rPr>
          <w:rStyle w:val="Guidance"/>
        </w:rPr>
      </w:pPr>
      <w:r w:rsidRPr="009A6B7F">
        <w:rPr>
          <w:rStyle w:val="Guidance"/>
        </w:rPr>
        <w:t>a reconciliation of the EO numbers that appear in the report of operations to those disclosed in the notes in the financial statements for the current and previous reporting periods; and</w:t>
      </w:r>
    </w:p>
    <w:p w14:paraId="3235ACF4" w14:textId="6A88E724" w:rsidR="009A6B7F" w:rsidRPr="009A6B7F" w:rsidRDefault="009A6B7F" w:rsidP="009A6B7F">
      <w:pPr>
        <w:pStyle w:val="ListBullet"/>
        <w:rPr>
          <w:rStyle w:val="Guidance"/>
        </w:rPr>
      </w:pPr>
      <w:r w:rsidRPr="009A6B7F">
        <w:rPr>
          <w:rStyle w:val="Guidance"/>
        </w:rPr>
        <w:t>EO numbers for all its portfolio entities.</w:t>
      </w:r>
    </w:p>
    <w:p w14:paraId="5038D194" w14:textId="77777777" w:rsidR="009A6B7F" w:rsidRPr="009A6B7F" w:rsidRDefault="009A6B7F" w:rsidP="009A6B7F">
      <w:pPr>
        <w:rPr>
          <w:rStyle w:val="Guidance"/>
        </w:rPr>
      </w:pPr>
      <w:r w:rsidRPr="009A6B7F">
        <w:rPr>
          <w:rStyle w:val="Guidance"/>
        </w:rPr>
        <w:t>This FRD provides definitions for Accountable Officers, EO, and portfolio entities.</w:t>
      </w:r>
    </w:p>
    <w:p w14:paraId="2ECCE971" w14:textId="77777777" w:rsidR="009A6B7F" w:rsidRPr="009A6B7F" w:rsidRDefault="009A6B7F" w:rsidP="009A6B7F">
      <w:pPr>
        <w:rPr>
          <w:rStyle w:val="Guidance"/>
        </w:rPr>
      </w:pPr>
      <w:r w:rsidRPr="009A6B7F">
        <w:rPr>
          <w:rStyle w:val="Guidance"/>
        </w:rPr>
        <w:t xml:space="preserve">The disclosure of gender may include three categories: women, men and self-described. The privacy and confidentiality of all employees must be strictly protected at all times. </w:t>
      </w:r>
    </w:p>
    <w:p w14:paraId="06246341" w14:textId="77777777" w:rsidR="009A6B7F" w:rsidRPr="009A6B7F" w:rsidRDefault="009A6B7F" w:rsidP="009A6B7F">
      <w:pPr>
        <w:rPr>
          <w:rStyle w:val="Guidance"/>
        </w:rPr>
      </w:pPr>
      <w:r w:rsidRPr="009A6B7F">
        <w:rPr>
          <w:rStyle w:val="Guidance"/>
        </w:rPr>
        <w:t xml:space="preserve">In line with the </w:t>
      </w:r>
      <w:r w:rsidRPr="009A6B7F">
        <w:rPr>
          <w:rStyle w:val="Guidance"/>
          <w:i/>
          <w:iCs/>
        </w:rPr>
        <w:t>Policy and Standard Model for Collecting Staff Gender Information in the Victorian Public Sector</w:t>
      </w:r>
      <w:r w:rsidRPr="009A6B7F">
        <w:rPr>
          <w:rStyle w:val="Guidance"/>
        </w:rPr>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 described’ category. </w:t>
      </w:r>
    </w:p>
    <w:p w14:paraId="3D0067DD" w14:textId="325CFDA5" w:rsidR="009A6B7F" w:rsidRPr="009A6B7F" w:rsidRDefault="009A6B7F" w:rsidP="009A6B7F">
      <w:pPr>
        <w:rPr>
          <w:rStyle w:val="Guidance"/>
        </w:rPr>
      </w:pPr>
      <w:r w:rsidRPr="009A6B7F">
        <w:rPr>
          <w:rStyle w:val="Guidance"/>
        </w:rPr>
        <w:t xml:space="preserve">It is proposed that the disclosure of EO data separated into the three gender categories, in line with the Policy and Standard Model, will be mandatory for all VPS entities from </w:t>
      </w:r>
      <w:r w:rsidRPr="006A2DAA">
        <w:rPr>
          <w:rStyle w:val="Guidance"/>
        </w:rPr>
        <w:t xml:space="preserve">the </w:t>
      </w:r>
      <w:r w:rsidR="00B76BD3">
        <w:rPr>
          <w:rStyle w:val="Guidance"/>
        </w:rPr>
        <w:t xml:space="preserve">2017-18 </w:t>
      </w:r>
      <w:r w:rsidRPr="009A6B7F">
        <w:rPr>
          <w:rStyle w:val="Guidance"/>
        </w:rPr>
        <w:t>reporting period onwards.</w:t>
      </w:r>
    </w:p>
    <w:p w14:paraId="539D6C6A" w14:textId="7A2F26CE" w:rsidR="009A6B7F" w:rsidRPr="009A6B7F" w:rsidRDefault="009A6B7F" w:rsidP="009A6B7F">
      <w:pPr>
        <w:rPr>
          <w:rStyle w:val="Guidance"/>
        </w:rPr>
      </w:pPr>
      <w:r w:rsidRPr="009A6B7F">
        <w:rPr>
          <w:rStyle w:val="Guidance"/>
        </w:rPr>
        <w:t xml:space="preserve">The Policy and Standard Model is available on the DTF website to provide further assistance with gender reporting. Further enquiries can be directed to the Equality Branch in the Department of Premier and Cabinet (DPC) by emailing </w:t>
      </w:r>
      <w:hyperlink r:id="rId54" w:history="1">
        <w:r w:rsidRPr="009A6B7F">
          <w:rPr>
            <w:rStyle w:val="Guidance"/>
          </w:rPr>
          <w:t>equality@dpc.vic.gov.au</w:t>
        </w:r>
      </w:hyperlink>
      <w:r w:rsidRPr="009A6B7F">
        <w:rPr>
          <w:rStyle w:val="Guidance"/>
        </w:rPr>
        <w:t xml:space="preserve">. </w:t>
      </w:r>
    </w:p>
    <w:p w14:paraId="59550442" w14:textId="77777777" w:rsidR="009A6B7F" w:rsidRPr="009A6B7F" w:rsidRDefault="009A6B7F" w:rsidP="009A6B7F">
      <w:pPr>
        <w:pStyle w:val="GuidanceHeading"/>
        <w:rPr>
          <w:rStyle w:val="Guidance"/>
        </w:rPr>
      </w:pPr>
      <w:r w:rsidRPr="009A6B7F">
        <w:rPr>
          <w:rStyle w:val="Guidance"/>
        </w:rPr>
        <w:t>Guidance</w:t>
      </w:r>
    </w:p>
    <w:p w14:paraId="2D914B71" w14:textId="77777777" w:rsidR="009A6B7F" w:rsidRPr="009A6B7F" w:rsidRDefault="009A6B7F" w:rsidP="009A6B7F">
      <w:pPr>
        <w:rPr>
          <w:rStyle w:val="Guidance"/>
        </w:rPr>
      </w:pPr>
      <w:r w:rsidRPr="009A6B7F">
        <w:rPr>
          <w:rStyle w:val="Guidance"/>
        </w:rPr>
        <w:t>Departments should follow the table format provided in the Model to show their executive numbers. EO numbers should be based on the annualised employee equivalent (AEE). Refer to the definition and calculation of AEE illustrated in the guidance of Note 9.9 of the Model financial statements.</w:t>
      </w:r>
    </w:p>
    <w:p w14:paraId="3A08045E" w14:textId="77777777" w:rsidR="009A6B7F" w:rsidRPr="009A6B7F" w:rsidRDefault="009A6B7F" w:rsidP="009A6B7F">
      <w:pPr>
        <w:rPr>
          <w:rStyle w:val="Guidance"/>
        </w:rPr>
      </w:pPr>
      <w:r w:rsidRPr="009A6B7F">
        <w:rPr>
          <w:rStyle w:val="Guidance"/>
        </w:rPr>
        <w:t xml:space="preserve">Departments are also required to provide a table reconciling EO numbers disclosed in the financial statements with those in the report of operations, showing Accountable Officers and separations. </w:t>
      </w:r>
    </w:p>
    <w:p w14:paraId="01FA8D4B" w14:textId="609C6D94" w:rsidR="00DC39DE" w:rsidRPr="009A6B7F" w:rsidRDefault="009A6B7F" w:rsidP="009A6B7F">
      <w:pPr>
        <w:rPr>
          <w:rStyle w:val="Guidance"/>
        </w:rPr>
      </w:pPr>
      <w:r w:rsidRPr="009A6B7F">
        <w:rPr>
          <w:rStyle w:val="Guidance"/>
        </w:rPr>
        <w:t>The information required in the table showing executive numbers in portfolio agencies of the Department can be sourced from the Government Sector Executive Remuneration Database, maintained by the Victorian Public Sector Commission. The database lists all public authorities and provides relevant information required for the disclosure.</w:t>
      </w:r>
    </w:p>
    <w:p w14:paraId="040B2CF3" w14:textId="77777777" w:rsidR="00DC39DE" w:rsidRDefault="00DC39DE" w:rsidP="009A6B7F">
      <w:pPr>
        <w:pStyle w:val="GuidanceEnd"/>
      </w:pPr>
    </w:p>
    <w:p w14:paraId="46F3200A" w14:textId="77777777" w:rsidR="00E1548D" w:rsidRPr="00E1548D" w:rsidRDefault="00E1548D" w:rsidP="00E1548D">
      <w:r w:rsidRPr="00E1548D">
        <w:br w:type="page"/>
      </w:r>
    </w:p>
    <w:p w14:paraId="3BC80A52" w14:textId="4DCC2374" w:rsidR="00DC39DE" w:rsidRPr="00CF1264" w:rsidRDefault="00CF1264" w:rsidP="00CF1264">
      <w:pPr>
        <w:pStyle w:val="Heading10"/>
      </w:pPr>
      <w:bookmarkStart w:id="47" w:name="_Toc65769757"/>
      <w:r w:rsidRPr="00CF1264">
        <w:lastRenderedPageBreak/>
        <w:t>Section 4: Other disclosures</w:t>
      </w:r>
      <w:bookmarkEnd w:id="47"/>
    </w:p>
    <w:p w14:paraId="0440C46D" w14:textId="46D233A1" w:rsidR="00DC39DE" w:rsidRDefault="00E1548D" w:rsidP="00E1548D">
      <w:pPr>
        <w:pStyle w:val="Heading20"/>
      </w:pPr>
      <w:bookmarkStart w:id="48" w:name="INDEX_VIPP"/>
      <w:bookmarkEnd w:id="48"/>
      <w:r>
        <w:t>L</w:t>
      </w:r>
      <w:r w:rsidRPr="00E1548D">
        <w:t>ocal Jobs First</w:t>
      </w:r>
      <w:r>
        <w:t xml:space="preserve"> </w:t>
      </w:r>
      <w:r w:rsidRPr="00E1548D">
        <w:rPr>
          <w:rStyle w:val="Reference"/>
        </w:rPr>
        <w:t>[FRD 25D]</w:t>
      </w:r>
    </w:p>
    <w:p w14:paraId="43BC2938" w14:textId="77777777" w:rsidR="00DC39DE" w:rsidRDefault="00DC39DE" w:rsidP="00DC39DE">
      <w:r>
        <w:t xml:space="preserve">The </w:t>
      </w:r>
      <w:r w:rsidRPr="00E1548D">
        <w:rPr>
          <w:i/>
          <w:iCs/>
        </w:rPr>
        <w:t>Local Jobs First Act 2003</w:t>
      </w:r>
      <w:r>
        <w:t xml:space="preserve"> introduced in August 2018 brings together the Victorian Industry Participation Policy (VIPP) and Major Project Skills Guarantee (MPSG) policy which were previously administered separately. </w:t>
      </w:r>
    </w:p>
    <w:p w14:paraId="248615D9" w14:textId="77777777" w:rsidR="00DC39DE" w:rsidRDefault="00DC39DE" w:rsidP="00DC39DE">
      <w:r>
        <w:t>Departments and public sector bodies are required to apply the Local Jobs First policy in all projects valued at $3 million or more in Metropolitan Melbourne or for statewide projects, or $1 million or more for projects in regional Victoria.</w:t>
      </w:r>
    </w:p>
    <w:p w14:paraId="4700EAC4" w14:textId="77777777" w:rsidR="00DC39DE" w:rsidRDefault="00DC39DE" w:rsidP="00DC39DE">
      <w:r>
        <w:t>MPSG applies to all construction projects valued at $20 million or more.</w:t>
      </w:r>
    </w:p>
    <w:p w14:paraId="093B3F3E" w14:textId="77777777" w:rsidR="00DC39DE" w:rsidRDefault="00DC39DE" w:rsidP="00DC39DE">
      <w:r>
        <w:t>The MPSG guidelines and VIPP guidelines will continue to apply to MPSG-applicable and VIPP applicable projects respectively where contracts have been entered prior to 15 August 2018.</w:t>
      </w:r>
    </w:p>
    <w:p w14:paraId="40F5DF6D" w14:textId="50553AF5" w:rsidR="00DC39DE" w:rsidRDefault="00DC39DE" w:rsidP="00E1548D">
      <w:pPr>
        <w:pStyle w:val="Heading30"/>
      </w:pPr>
      <w:r>
        <w:t xml:space="preserve">Projects </w:t>
      </w:r>
      <w:r w:rsidR="00F36475">
        <w:t>c</w:t>
      </w:r>
      <w:r>
        <w:t>ommenced – Local Jobs First Standard</w:t>
      </w:r>
    </w:p>
    <w:p w14:paraId="33893164" w14:textId="64614A32" w:rsidR="00DC39DE" w:rsidRDefault="00DC39DE" w:rsidP="00DC39DE">
      <w:r>
        <w:t xml:space="preserve">During </w:t>
      </w:r>
      <w:fldSimple w:instr=" DOCPROPERTY  FinYearCurrent  \* MERGEFORMAT ">
        <w:r w:rsidR="00DC60A6">
          <w:t>2020</w:t>
        </w:r>
        <w:r w:rsidR="00DC60A6" w:rsidRPr="00A03D0D">
          <w:rPr>
            <w:rFonts w:ascii="Cambria Math" w:hAnsi="Cambria Math" w:cs="Cambria Math"/>
          </w:rPr>
          <w:t>‑</w:t>
        </w:r>
        <w:r w:rsidR="00DC60A6">
          <w:t>21</w:t>
        </w:r>
      </w:fldSimple>
      <w:r>
        <w:t xml:space="preserve">, the Department commenced three Local Jobs First Standard projects totalling $44.16 million. Of those projects, one was located in regional Victoria, with a commitment of 70 per cent of local content, and two in metropolitan Melbourne, with an average commitment of 80 per cent local content. No projects were commenced that occurred statewide. The </w:t>
      </w:r>
      <w:r w:rsidR="0088720C">
        <w:t xml:space="preserve">MPSG </w:t>
      </w:r>
      <w:r>
        <w:t>applied to two of these projects.</w:t>
      </w:r>
    </w:p>
    <w:p w14:paraId="3138862C" w14:textId="77777777" w:rsidR="00DC39DE" w:rsidRDefault="00DC39DE" w:rsidP="00DC39DE">
      <w:r>
        <w:t>The outcomes expected from the implementation of the Local Jobs First policy to these projects where information was provided are as follows:</w:t>
      </w:r>
    </w:p>
    <w:p w14:paraId="60800C57" w14:textId="6B31B72E" w:rsidR="00DC39DE" w:rsidRDefault="00DC39DE" w:rsidP="00E1548D">
      <w:pPr>
        <w:pStyle w:val="ListBullet"/>
      </w:pPr>
      <w:r>
        <w:t>an average of 93 per cent of local content commitment was made;</w:t>
      </w:r>
    </w:p>
    <w:p w14:paraId="2B6654F3" w14:textId="17DC3C50" w:rsidR="00DC39DE" w:rsidRDefault="00DC39DE" w:rsidP="00E1548D">
      <w:pPr>
        <w:pStyle w:val="ListBullet"/>
      </w:pPr>
      <w:r>
        <w:t>a total of 349 jobs (AEE) were committed, including the creation of nine new jobs and the retention of 340 existing jobs (AEE);</w:t>
      </w:r>
    </w:p>
    <w:p w14:paraId="16F23E01" w14:textId="53156C8C" w:rsidR="00DC39DE" w:rsidRDefault="00DC39DE" w:rsidP="00E76042">
      <w:pPr>
        <w:pStyle w:val="ListBullet"/>
      </w:pPr>
      <w:r>
        <w:t>a total of six positions for apprentices, trainees and cadets were committed, including the creation of three new apprenticeships, traineeships, and cadets</w:t>
      </w:r>
      <w:r w:rsidR="00E76042">
        <w:t xml:space="preserve"> and </w:t>
      </w:r>
      <w:r>
        <w:t>the retention of the remaining three existing apprenticeships, traineeships and cadets;</w:t>
      </w:r>
    </w:p>
    <w:p w14:paraId="7B8D47D2" w14:textId="77777777" w:rsidR="00E76042" w:rsidRDefault="00DC39DE" w:rsidP="00E1548D">
      <w:pPr>
        <w:pStyle w:val="ListBullet"/>
      </w:pPr>
      <w:r>
        <w:t>MPSG applicable projects provided a total of 13 000 hours to apprentices, trainees and cadets and engaged 22</w:t>
      </w:r>
      <w:r w:rsidR="00E1548D">
        <w:t> </w:t>
      </w:r>
      <w:r>
        <w:t>apprentices, trainees and cadets</w:t>
      </w:r>
      <w:r w:rsidR="00E76042">
        <w:t>; and</w:t>
      </w:r>
    </w:p>
    <w:p w14:paraId="66417305" w14:textId="0EFF25ED" w:rsidR="00DC39DE" w:rsidRDefault="00E76042" w:rsidP="00E1548D">
      <w:pPr>
        <w:pStyle w:val="ListBullet"/>
      </w:pPr>
      <w:r>
        <w:t>There</w:t>
      </w:r>
      <w:r w:rsidRPr="00E76042">
        <w:t xml:space="preserve"> were four small to medium enterprises that prepared a VIPP Plan or Local Industry Development Plan (LIDP) for contracts, successfully appointed principle contractor. 60 small to medium-sized businesses were engaged through the supply chain on commenced Standard Projects</w:t>
      </w:r>
      <w:r w:rsidR="00DC39DE">
        <w:t>.</w:t>
      </w:r>
    </w:p>
    <w:p w14:paraId="77E66BAB" w14:textId="77777777" w:rsidR="00DC39DE" w:rsidRDefault="00DC39DE" w:rsidP="00E1548D">
      <w:pPr>
        <w:pStyle w:val="Heading30"/>
      </w:pPr>
      <w:r>
        <w:t>Projects completed – Local Jobs First Standard</w:t>
      </w:r>
    </w:p>
    <w:p w14:paraId="5DBD6BB1" w14:textId="17A1E0A6" w:rsidR="00DC39DE" w:rsidRDefault="00DC39DE" w:rsidP="00DC39DE">
      <w:r w:rsidRPr="00E1548D">
        <w:t xml:space="preserve">During </w:t>
      </w:r>
      <w:fldSimple w:instr=" DOCPROPERTY  FinYearCurrent  \* MERGEFORMAT ">
        <w:r w:rsidR="00DC60A6">
          <w:t>2020</w:t>
        </w:r>
        <w:r w:rsidR="00DC60A6" w:rsidRPr="00A03D0D">
          <w:rPr>
            <w:rFonts w:ascii="Cambria Math" w:hAnsi="Cambria Math" w:cs="Cambria Math"/>
          </w:rPr>
          <w:t>‑</w:t>
        </w:r>
        <w:r w:rsidR="00DC60A6">
          <w:t>21</w:t>
        </w:r>
      </w:fldSimple>
      <w:r w:rsidRPr="00E1548D">
        <w:t>, the</w:t>
      </w:r>
      <w:r>
        <w:t xml:space="preserve"> Department completed four Local Jobs First Standard projects, totalling $52.62 million. Of those projects, one was located in regional Victoria, with a commitment of 32 per cent local content, and two in metropolitan Melbourne, with an average commitment of 51 per cent local content. One project commenced that occurred statewide, with a local content requirement of 48 per cent. The MSPG applied to three of these projects.</w:t>
      </w:r>
    </w:p>
    <w:p w14:paraId="46D946C8" w14:textId="77777777" w:rsidR="00DC39DE" w:rsidRDefault="00DC39DE" w:rsidP="00DC39DE">
      <w:r>
        <w:t xml:space="preserve">The outcomes expected from the implementation of the Local Jobs First policy to these projects where information was provided, were as follows: </w:t>
      </w:r>
    </w:p>
    <w:p w14:paraId="187D4C90" w14:textId="038A058D" w:rsidR="00DC39DE" w:rsidRDefault="00DC39DE" w:rsidP="00E1548D">
      <w:pPr>
        <w:pStyle w:val="ListBullet"/>
      </w:pPr>
      <w:r>
        <w:t>an average of 87 per cent of local content commitment was made;</w:t>
      </w:r>
    </w:p>
    <w:p w14:paraId="19EEE4FD" w14:textId="3833FA9A" w:rsidR="00DC39DE" w:rsidRDefault="00DC39DE" w:rsidP="00E1548D">
      <w:pPr>
        <w:pStyle w:val="ListBullet"/>
      </w:pPr>
      <w:r>
        <w:t xml:space="preserve">a total of 400 jobs (annualised employee equivalent (AEE)) were </w:t>
      </w:r>
      <w:r w:rsidR="00E76042">
        <w:t>supported</w:t>
      </w:r>
      <w:r>
        <w:t>, including the creation of nine new jobs and the retention of 340 existing jobs (AEE);</w:t>
      </w:r>
    </w:p>
    <w:p w14:paraId="5AAE26BA" w14:textId="4ED940F4" w:rsidR="00DC39DE" w:rsidRDefault="00DC39DE" w:rsidP="00E76042">
      <w:pPr>
        <w:pStyle w:val="ListBullet"/>
      </w:pPr>
      <w:r>
        <w:t>a total of six positions for apprentices, trainees and cadets were committed, including the creation of three new apprenticeships, traineeships and cadets</w:t>
      </w:r>
      <w:r w:rsidR="00E76042">
        <w:t xml:space="preserve"> and </w:t>
      </w:r>
      <w:r>
        <w:t>the retention of the remaining three existing apprenticeships, traineeships and cadets;</w:t>
      </w:r>
    </w:p>
    <w:p w14:paraId="624E432F" w14:textId="77777777" w:rsidR="00E76042" w:rsidRDefault="00DC39DE" w:rsidP="00E1548D">
      <w:pPr>
        <w:pStyle w:val="ListBullet"/>
      </w:pPr>
      <w:r>
        <w:t>MPSG applicable projects provided a total of 20 000 hours to apprentices, trainees, cadets and engaged 32</w:t>
      </w:r>
      <w:r w:rsidR="000A329A">
        <w:t> </w:t>
      </w:r>
      <w:r>
        <w:t>apprentices, trainees and cadets</w:t>
      </w:r>
      <w:r w:rsidR="00E76042">
        <w:t>; and</w:t>
      </w:r>
    </w:p>
    <w:p w14:paraId="661081DD" w14:textId="3FCB1151" w:rsidR="00DC39DE" w:rsidRDefault="00E76042" w:rsidP="00E1548D">
      <w:pPr>
        <w:pStyle w:val="ListBullet"/>
      </w:pPr>
      <w:r>
        <w:t>T</w:t>
      </w:r>
      <w:r w:rsidRPr="00E76042">
        <w:t>here were three small to medium enterprises that prepared a VIPP Plan or Local Industry Development Plan (LIDP) for contracts, successfully appointed principle contractor. 55 small to medium-sized businesses were engaged through the supply chain on completed Standard Projects</w:t>
      </w:r>
      <w:r w:rsidR="00DC39DE">
        <w:t>.</w:t>
      </w:r>
    </w:p>
    <w:p w14:paraId="7AC860C1" w14:textId="77777777" w:rsidR="00E1548D" w:rsidRDefault="00E1548D">
      <w:pPr>
        <w:keepLines w:val="0"/>
        <w:rPr>
          <w:rFonts w:asciiTheme="majorHAnsi" w:eastAsiaTheme="majorEastAsia" w:hAnsiTheme="majorHAnsi" w:cstheme="majorBidi"/>
          <w:b/>
          <w:sz w:val="22"/>
          <w:szCs w:val="24"/>
        </w:rPr>
      </w:pPr>
      <w:r>
        <w:br w:type="page"/>
      </w:r>
    </w:p>
    <w:p w14:paraId="60C3C768" w14:textId="1085DEFE" w:rsidR="00DC39DE" w:rsidRDefault="00DC39DE" w:rsidP="00E1548D">
      <w:pPr>
        <w:pStyle w:val="Heading30"/>
      </w:pPr>
      <w:r>
        <w:lastRenderedPageBreak/>
        <w:t>Projects commenced – Local Jobs First Strategic</w:t>
      </w:r>
    </w:p>
    <w:p w14:paraId="51C5B9A5" w14:textId="42C54DCC" w:rsidR="00DC39DE" w:rsidRDefault="00DC39DE" w:rsidP="00DC39DE">
      <w:r w:rsidRPr="00E1548D">
        <w:t xml:space="preserve">During </w:t>
      </w:r>
      <w:fldSimple w:instr=" DOCPROPERTY  FinYearCurrent  \* MERGEFORMAT ">
        <w:r w:rsidR="00DC60A6">
          <w:t>2020</w:t>
        </w:r>
        <w:r w:rsidR="00DC60A6" w:rsidRPr="00A03D0D">
          <w:rPr>
            <w:rFonts w:ascii="Cambria Math" w:hAnsi="Cambria Math" w:cs="Cambria Math"/>
          </w:rPr>
          <w:t>‑</w:t>
        </w:r>
        <w:r w:rsidR="00DC60A6">
          <w:t>21</w:t>
        </w:r>
      </w:fldSimple>
      <w:r w:rsidRPr="00E1548D">
        <w:t>, the Department commenced one Local Jobs First Strategic Project, valued at $250 million. The project</w:t>
      </w:r>
      <w:r>
        <w:t xml:space="preserve"> was based in metropolitan Melbourne representing 90 per cent of estimated local content. The MPSG applied to this project.</w:t>
      </w:r>
    </w:p>
    <w:p w14:paraId="296FD91E" w14:textId="77777777" w:rsidR="00DC39DE" w:rsidRDefault="00DC39DE" w:rsidP="00DC39DE">
      <w:r>
        <w:t>The outcomes reported from the implementation of the policy where information was provided, were as follows:</w:t>
      </w:r>
    </w:p>
    <w:p w14:paraId="42E91623" w14:textId="02EAD780" w:rsidR="00DC39DE" w:rsidRDefault="00DC39DE" w:rsidP="00E1548D">
      <w:pPr>
        <w:pStyle w:val="ListBullet"/>
      </w:pPr>
      <w:r>
        <w:t>an average of 90 per cent of local content outcome was recorded;</w:t>
      </w:r>
    </w:p>
    <w:p w14:paraId="03030613" w14:textId="26466493" w:rsidR="00DC39DE" w:rsidRDefault="00DC39DE" w:rsidP="00E1548D">
      <w:pPr>
        <w:pStyle w:val="ListBullet"/>
      </w:pPr>
      <w:r>
        <w:t>a total of 77 (AEE) positions were</w:t>
      </w:r>
      <w:r w:rsidR="0088720C">
        <w:t xml:space="preserve"> </w:t>
      </w:r>
      <w:r w:rsidR="0088720C" w:rsidRPr="0088720C">
        <w:t xml:space="preserve">committed, including the creation of </w:t>
      </w:r>
      <w:r w:rsidR="005E1A71">
        <w:t>2</w:t>
      </w:r>
      <w:r w:rsidR="0088720C" w:rsidRPr="0088720C">
        <w:t>0 new jobs and the retention of 57 existing jobs (AEE)</w:t>
      </w:r>
      <w:r>
        <w:t>;</w:t>
      </w:r>
    </w:p>
    <w:p w14:paraId="5057186C" w14:textId="448E2537" w:rsidR="00DC39DE" w:rsidRDefault="00DC39DE" w:rsidP="005E1A71">
      <w:pPr>
        <w:pStyle w:val="ListBullet"/>
      </w:pPr>
      <w:r>
        <w:t xml:space="preserve">27 new apprenticeships and traineeships were </w:t>
      </w:r>
      <w:r w:rsidR="005E1A71">
        <w:t xml:space="preserve">committed and 54 </w:t>
      </w:r>
      <w:r>
        <w:t>existing apprenticeships and traineeships retained;</w:t>
      </w:r>
    </w:p>
    <w:p w14:paraId="5BE21D63" w14:textId="77777777" w:rsidR="005E1A71" w:rsidRDefault="00DC39DE" w:rsidP="00E1548D">
      <w:pPr>
        <w:pStyle w:val="ListBullet"/>
      </w:pPr>
      <w:r>
        <w:t>MPSG projects provided a total of 6 000 hours to apprentices, trainees and cadets and engaged 29 apprentices, trainees and cadets</w:t>
      </w:r>
      <w:r w:rsidR="005E1A71">
        <w:t>; and</w:t>
      </w:r>
    </w:p>
    <w:p w14:paraId="3850C6C5" w14:textId="182EB341" w:rsidR="00DC39DE" w:rsidRDefault="005E1A71" w:rsidP="00E1548D">
      <w:pPr>
        <w:pStyle w:val="ListBullet"/>
      </w:pPr>
      <w:r>
        <w:t>T</w:t>
      </w:r>
      <w:r w:rsidRPr="005E1A71">
        <w:t>here was one small to medium enterprise that prepared a VIPP Plan or Local Industry Development Plan (LIDP) for a contract, successfully appointed principle contractor. 40 small to medium-sized businesses were engaged through the supply chain on commenced Strategic Projects</w:t>
      </w:r>
      <w:r w:rsidR="00DC39DE">
        <w:t xml:space="preserve">. </w:t>
      </w:r>
    </w:p>
    <w:p w14:paraId="0DE63DC0" w14:textId="77777777" w:rsidR="00DC39DE" w:rsidRDefault="00DC39DE" w:rsidP="000A329A">
      <w:pPr>
        <w:pStyle w:val="Heading30"/>
      </w:pPr>
      <w:r>
        <w:t>Projects completed – Local Jobs First Strategic</w:t>
      </w:r>
    </w:p>
    <w:p w14:paraId="54DB9B7B" w14:textId="64D48F6F" w:rsidR="00DC39DE" w:rsidRDefault="00DC39DE" w:rsidP="00DC39DE">
      <w:r w:rsidRPr="000A329A">
        <w:t xml:space="preserve">During </w:t>
      </w:r>
      <w:fldSimple w:instr=" DOCPROPERTY  FinYearCurrent  \* MERGEFORMAT ">
        <w:r w:rsidR="00DC60A6">
          <w:t>2020</w:t>
        </w:r>
        <w:r w:rsidR="00DC60A6" w:rsidRPr="00A03D0D">
          <w:rPr>
            <w:rFonts w:ascii="Cambria Math" w:hAnsi="Cambria Math" w:cs="Cambria Math"/>
          </w:rPr>
          <w:t>‑</w:t>
        </w:r>
        <w:r w:rsidR="00DC60A6">
          <w:t>21</w:t>
        </w:r>
      </w:fldSimple>
      <w:r w:rsidRPr="000A329A">
        <w:t>, the Department completed three Local Jobs First Strategic Projects, valued at $300 million. One project</w:t>
      </w:r>
      <w:r>
        <w:t xml:space="preserve"> was based in metropolitan Melbourne representing 90 per cent of estimated local content. Two were based in regional Victoria with an average estimated local content of 88 per cent. The MSPG applied to these three projects.</w:t>
      </w:r>
    </w:p>
    <w:p w14:paraId="07E8A863" w14:textId="77777777" w:rsidR="00DC39DE" w:rsidRDefault="00DC39DE" w:rsidP="00DC39DE">
      <w:r>
        <w:t>The outcomes reported from the implementation of the policy where information was provided were as follows:</w:t>
      </w:r>
    </w:p>
    <w:p w14:paraId="03908442" w14:textId="08E10703" w:rsidR="00DC39DE" w:rsidRDefault="00DC39DE" w:rsidP="00E1548D">
      <w:pPr>
        <w:pStyle w:val="ListBullet"/>
      </w:pPr>
      <w:r>
        <w:t>an average of 90 per cent of local content outcome was recorded;</w:t>
      </w:r>
    </w:p>
    <w:p w14:paraId="5A2E847C" w14:textId="74480D97" w:rsidR="00DC39DE" w:rsidRDefault="00DC39DE" w:rsidP="00E1548D">
      <w:pPr>
        <w:pStyle w:val="ListBullet"/>
      </w:pPr>
      <w:r>
        <w:t>a total of 123 (AEE) positions were</w:t>
      </w:r>
      <w:r w:rsidR="0088720C">
        <w:t xml:space="preserve"> </w:t>
      </w:r>
      <w:r w:rsidR="005E1A71">
        <w:t>supported</w:t>
      </w:r>
      <w:r w:rsidR="0088720C" w:rsidRPr="0088720C">
        <w:t>, including the creation of 60 new jobs and the retention of 63 existing jobs (AEE);</w:t>
      </w:r>
    </w:p>
    <w:p w14:paraId="459D5ED7" w14:textId="5F6E3626" w:rsidR="00DC39DE" w:rsidRDefault="00DC39DE" w:rsidP="00E1548D">
      <w:pPr>
        <w:pStyle w:val="ListBullet"/>
      </w:pPr>
      <w:r>
        <w:t xml:space="preserve">42 new apprenticeships, traineeships and cadets were </w:t>
      </w:r>
      <w:r w:rsidR="005E1A71">
        <w:t xml:space="preserve">supported </w:t>
      </w:r>
      <w:r>
        <w:t>and 52 existing apprenticeships, traineeships retained;</w:t>
      </w:r>
    </w:p>
    <w:p w14:paraId="311BF883" w14:textId="74B4CCD9" w:rsidR="005E1A71" w:rsidRDefault="00DC39DE" w:rsidP="00E1548D">
      <w:pPr>
        <w:pStyle w:val="ListBullet"/>
      </w:pPr>
      <w:r>
        <w:t>MPSG projects provided a total of 40 000 hours to apprentices, trainees, and cadets and engaged 46 apprentices, trainees, and cadets</w:t>
      </w:r>
      <w:r w:rsidR="005E1A71">
        <w:t>; and</w:t>
      </w:r>
    </w:p>
    <w:p w14:paraId="414C371F" w14:textId="57F97286" w:rsidR="00DC39DE" w:rsidRDefault="005E1A71" w:rsidP="00E1548D">
      <w:pPr>
        <w:pStyle w:val="ListBullet"/>
      </w:pPr>
      <w:r>
        <w:t>T</w:t>
      </w:r>
      <w:r w:rsidRPr="005E1A71">
        <w:t>here were two small to medium enterprises that prepared a VIPP Plan or Local Industry Development Plan (LIDP) for contracts, successfully appointed principle contractor.  45 small to medium-sized businesses were engaged through the supply chain on completed Strategic Projects</w:t>
      </w:r>
      <w:r w:rsidR="00DC39DE">
        <w:t>.</w:t>
      </w:r>
    </w:p>
    <w:p w14:paraId="23EB7203" w14:textId="77777777" w:rsidR="00DC39DE" w:rsidRDefault="00DC39DE" w:rsidP="000A329A">
      <w:pPr>
        <w:pStyle w:val="Heading30"/>
      </w:pPr>
      <w:r>
        <w:t>Reporting requirements – all projects</w:t>
      </w:r>
    </w:p>
    <w:p w14:paraId="78671835" w14:textId="2FE2FD58" w:rsidR="00DC39DE" w:rsidRDefault="00DC39DE" w:rsidP="00DC39DE">
      <w:r>
        <w:t xml:space="preserve">The Department commenced two contracts prior to 15 August </w:t>
      </w:r>
      <w:fldSimple w:instr=" DOCPROPERTY  YearPrevious  \* MERGEFORMAT ">
        <w:r w:rsidR="00DC60A6">
          <w:t>2020</w:t>
        </w:r>
      </w:fldSimple>
      <w:r>
        <w:t xml:space="preserve"> with a total of 96 per cent estimated to be of local content for which a VIPP Plan or LIDP was not required, as the procurement activity was local by nature.</w:t>
      </w:r>
    </w:p>
    <w:p w14:paraId="26189813" w14:textId="77777777" w:rsidR="00DC39DE" w:rsidRDefault="00DC39DE" w:rsidP="000A329A">
      <w:pPr>
        <w:pStyle w:val="Heading30"/>
      </w:pPr>
      <w:r>
        <w:t>Reporting requirements – grants</w:t>
      </w:r>
    </w:p>
    <w:p w14:paraId="188EDD42" w14:textId="188047E0" w:rsidR="00DC39DE" w:rsidRDefault="00DC39DE" w:rsidP="00DC39DE">
      <w:r>
        <w:t xml:space="preserve">For grants provided during </w:t>
      </w:r>
      <w:fldSimple w:instr=" DOCPROPERTY  FinYearCurrent  \* MERGEFORMAT ">
        <w:r w:rsidR="00DC60A6">
          <w:t>2020</w:t>
        </w:r>
        <w:r w:rsidR="00DC60A6" w:rsidRPr="00A03D0D">
          <w:rPr>
            <w:rFonts w:ascii="Cambria Math" w:hAnsi="Cambria Math" w:cs="Cambria Math"/>
          </w:rPr>
          <w:t>‑</w:t>
        </w:r>
        <w:r w:rsidR="00DC60A6">
          <w:t>21</w:t>
        </w:r>
      </w:fldSimple>
      <w:r>
        <w:t>, a total of three interaction reference numbers were required, which entailed a conversation with the Industry Capability Network (Victoria) Ltd.</w:t>
      </w:r>
    </w:p>
    <w:p w14:paraId="25BF15F8" w14:textId="77777777" w:rsidR="00283887" w:rsidRDefault="00283887">
      <w:pPr>
        <w:keepLines w:val="0"/>
        <w:rPr>
          <w:rFonts w:asciiTheme="majorHAnsi" w:eastAsiaTheme="majorEastAsia" w:hAnsiTheme="majorHAnsi" w:cstheme="majorBidi"/>
          <w:b/>
          <w:bCs/>
          <w:iCs/>
          <w:color w:val="FFFFFF" w:themeColor="background1"/>
          <w:sz w:val="20"/>
          <w:szCs w:val="24"/>
        </w:rPr>
      </w:pPr>
      <w:r>
        <w:br w:type="page"/>
      </w:r>
    </w:p>
    <w:p w14:paraId="111E91BE" w14:textId="0C522176" w:rsidR="00283887" w:rsidRDefault="00283887" w:rsidP="00283887">
      <w:pPr>
        <w:pStyle w:val="GuidanceBlockHeading"/>
      </w:pPr>
      <w:r>
        <w:lastRenderedPageBreak/>
        <w:t xml:space="preserve">Guidance – Implementation of the Local Jobs First </w:t>
      </w:r>
    </w:p>
    <w:p w14:paraId="5CC9E6B9" w14:textId="1ACC66DB" w:rsidR="00283887" w:rsidRDefault="00283887" w:rsidP="00283887">
      <w:pPr>
        <w:pStyle w:val="GuidanceHeading"/>
      </w:pPr>
      <w:r>
        <w:t xml:space="preserve">Reporting on all contracts except those related to grants provided </w:t>
      </w:r>
      <w:r w:rsidRPr="00283887">
        <w:rPr>
          <w:rStyle w:val="Reference"/>
        </w:rPr>
        <w:t>[FRD 25D]</w:t>
      </w:r>
    </w:p>
    <w:p w14:paraId="48A52E58" w14:textId="77777777" w:rsidR="00283887" w:rsidRPr="00283887" w:rsidRDefault="00283887" w:rsidP="00283887">
      <w:pPr>
        <w:rPr>
          <w:rStyle w:val="Guidance"/>
        </w:rPr>
      </w:pPr>
      <w:r w:rsidRPr="00283887">
        <w:rPr>
          <w:rStyle w:val="Guidance"/>
        </w:rPr>
        <w:t xml:space="preserve">The report of operations should contain the following information if applicable for contracts </w:t>
      </w:r>
      <w:r w:rsidRPr="00283887">
        <w:rPr>
          <w:rStyle w:val="Guidance"/>
          <w:b/>
          <w:bCs/>
        </w:rPr>
        <w:t>commenced and/or completed</w:t>
      </w:r>
      <w:r w:rsidRPr="00283887">
        <w:rPr>
          <w:rStyle w:val="Guidance"/>
        </w:rPr>
        <w:t xml:space="preserve"> to which the Local Jobs First applied in the reporting period:</w:t>
      </w:r>
    </w:p>
    <w:p w14:paraId="03EFD41E" w14:textId="2F10E59D" w:rsidR="00283887" w:rsidRPr="00283887" w:rsidRDefault="00283887" w:rsidP="00283887">
      <w:pPr>
        <w:pStyle w:val="ListBullet"/>
        <w:rPr>
          <w:rStyle w:val="Guidance"/>
        </w:rPr>
      </w:pPr>
      <w:r w:rsidRPr="00283887">
        <w:rPr>
          <w:rStyle w:val="Guidance"/>
        </w:rPr>
        <w:t>the number and total value of both Local Jobs First Strategic and Local Jobs First Standard Projects commenced and/or completed in the reporting period to which a VIPP Plan (only from 1 July 2019 to 15 August 2019) or Local Industry Development Plan (LIDP) was required;</w:t>
      </w:r>
    </w:p>
    <w:p w14:paraId="22A936D3" w14:textId="39755591" w:rsidR="00283887" w:rsidRPr="00283887" w:rsidRDefault="00283887" w:rsidP="00283887">
      <w:pPr>
        <w:pStyle w:val="ListBullet"/>
        <w:rPr>
          <w:rStyle w:val="Guidance"/>
        </w:rPr>
      </w:pPr>
      <w:r w:rsidRPr="00283887">
        <w:rPr>
          <w:rStyle w:val="Guidance"/>
        </w:rPr>
        <w:t>the number of projects that the MSPG has been applied on (from 15 August 2018). MPSG guidelines (2016) will continue to apply to MPSG-applicable projects where contracts have been entered by 15 August 2018;</w:t>
      </w:r>
    </w:p>
    <w:p w14:paraId="50A911C5" w14:textId="23864552" w:rsidR="00283887" w:rsidRPr="00283887" w:rsidRDefault="00283887" w:rsidP="00283887">
      <w:pPr>
        <w:pStyle w:val="ListBullet"/>
        <w:rPr>
          <w:rStyle w:val="Guidance"/>
        </w:rPr>
      </w:pPr>
      <w:r w:rsidRPr="00283887">
        <w:rPr>
          <w:rStyle w:val="Guidance"/>
        </w:rPr>
        <w:t>the number and percentage of ‘local content’ committed under projects that commenced and/or completed in the reporting period to which LIDP was required, split by:</w:t>
      </w:r>
    </w:p>
    <w:p w14:paraId="011B9999" w14:textId="6A8F988D" w:rsidR="00283887" w:rsidRPr="00283887" w:rsidRDefault="00283887" w:rsidP="00283887">
      <w:pPr>
        <w:pStyle w:val="ListBullet2"/>
        <w:rPr>
          <w:rStyle w:val="Guidance"/>
        </w:rPr>
      </w:pPr>
      <w:r w:rsidRPr="00283887">
        <w:rPr>
          <w:rStyle w:val="Guidance"/>
        </w:rPr>
        <w:t>Metropolitan;</w:t>
      </w:r>
    </w:p>
    <w:p w14:paraId="1AE02CB2" w14:textId="6727C6BB" w:rsidR="00283887" w:rsidRPr="00283887" w:rsidRDefault="00283887" w:rsidP="00283887">
      <w:pPr>
        <w:pStyle w:val="ListBullet2"/>
        <w:rPr>
          <w:rStyle w:val="Guidance"/>
        </w:rPr>
      </w:pPr>
      <w:r w:rsidRPr="00283887">
        <w:rPr>
          <w:rStyle w:val="Guidance"/>
        </w:rPr>
        <w:t>Regional; and</w:t>
      </w:r>
    </w:p>
    <w:p w14:paraId="251F5F4A" w14:textId="6DF30122" w:rsidR="00283887" w:rsidRPr="00283887" w:rsidRDefault="00283887" w:rsidP="00283887">
      <w:pPr>
        <w:pStyle w:val="ListBullet2"/>
        <w:rPr>
          <w:rStyle w:val="Guidance"/>
        </w:rPr>
      </w:pPr>
      <w:r w:rsidRPr="00283887">
        <w:rPr>
          <w:rStyle w:val="Guidance"/>
        </w:rPr>
        <w:t>Statewide.</w:t>
      </w:r>
    </w:p>
    <w:p w14:paraId="3F9768D2" w14:textId="5DBA6204" w:rsidR="00283887" w:rsidRPr="00283887" w:rsidRDefault="00283887" w:rsidP="00283887">
      <w:pPr>
        <w:pStyle w:val="ListBullet"/>
        <w:rPr>
          <w:rStyle w:val="Guidance"/>
        </w:rPr>
      </w:pPr>
      <w:r w:rsidRPr="00283887">
        <w:rPr>
          <w:rStyle w:val="Guidance"/>
        </w:rPr>
        <w:t>for projects commenced, a statement of total LIDP commitments (local content, employment and engagement of apprentices, trainees and cadets) committed as a result of these projects;</w:t>
      </w:r>
    </w:p>
    <w:p w14:paraId="2E9D14B2" w14:textId="0C26453F" w:rsidR="00283887" w:rsidRPr="00283887" w:rsidRDefault="00283887" w:rsidP="00283887">
      <w:pPr>
        <w:pStyle w:val="ListBullet"/>
        <w:rPr>
          <w:rStyle w:val="Guidance"/>
        </w:rPr>
      </w:pPr>
      <w:r w:rsidRPr="00283887">
        <w:rPr>
          <w:rStyle w:val="Guidance"/>
        </w:rPr>
        <w:t>for projects completed, a statement of total VIPP Plan or LIDP outcome (local content, employment and engagement of apprentices, trainees and cadets) achieved as result of these projects; and</w:t>
      </w:r>
    </w:p>
    <w:p w14:paraId="5B2FCF13" w14:textId="2A764E04" w:rsidR="00283887" w:rsidRPr="00283887" w:rsidRDefault="00283887" w:rsidP="00283887">
      <w:pPr>
        <w:pStyle w:val="ListBullet"/>
        <w:rPr>
          <w:rStyle w:val="Guidance"/>
        </w:rPr>
      </w:pPr>
      <w:r w:rsidRPr="00283887">
        <w:rPr>
          <w:rStyle w:val="Guidance"/>
        </w:rPr>
        <w:t>the number of small to medium-sized businesses engaged as either the Principal Contractor or as part of the supply chain.</w:t>
      </w:r>
    </w:p>
    <w:p w14:paraId="5427E0A5" w14:textId="77777777" w:rsidR="00283887" w:rsidRDefault="00283887" w:rsidP="00283887">
      <w:pPr>
        <w:pStyle w:val="GuidanceHeading"/>
      </w:pPr>
      <w:r>
        <w:t xml:space="preserve">Reporting on grants provided </w:t>
      </w:r>
    </w:p>
    <w:p w14:paraId="18E2047E" w14:textId="77777777" w:rsidR="00283887" w:rsidRPr="00283887" w:rsidRDefault="00283887" w:rsidP="00283887">
      <w:pPr>
        <w:rPr>
          <w:rStyle w:val="Guidance"/>
        </w:rPr>
      </w:pPr>
      <w:r w:rsidRPr="00283887">
        <w:rPr>
          <w:rStyle w:val="Guidance"/>
        </w:rPr>
        <w:t>The report of operations should contain the following information related to grants:</w:t>
      </w:r>
    </w:p>
    <w:p w14:paraId="094DDCD1" w14:textId="4D9A23E2" w:rsidR="00DC39DE" w:rsidRPr="00283887" w:rsidRDefault="00283887" w:rsidP="00283887">
      <w:pPr>
        <w:pStyle w:val="ListBullet"/>
        <w:rPr>
          <w:rStyle w:val="Guidance"/>
        </w:rPr>
      </w:pPr>
      <w:r w:rsidRPr="00283887">
        <w:rPr>
          <w:rStyle w:val="Guidance"/>
        </w:rPr>
        <w:t>the total number of conversations with the Industry Capability Network that correspond with the registration and issue of an Interaction Reference Number.</w:t>
      </w:r>
    </w:p>
    <w:p w14:paraId="0B1CF766" w14:textId="45097EA9" w:rsidR="00DC39DE" w:rsidRDefault="00DC39DE" w:rsidP="00283887">
      <w:pPr>
        <w:pStyle w:val="GuidanceEnd"/>
      </w:pPr>
    </w:p>
    <w:p w14:paraId="01E5FB95" w14:textId="77777777" w:rsidR="000928B1" w:rsidRDefault="000928B1">
      <w:pPr>
        <w:keepLines w:val="0"/>
        <w:rPr>
          <w:rFonts w:asciiTheme="majorHAnsi" w:eastAsiaTheme="majorEastAsia" w:hAnsiTheme="majorHAnsi" w:cstheme="majorBidi"/>
          <w:b/>
          <w:sz w:val="26"/>
          <w:szCs w:val="26"/>
        </w:rPr>
      </w:pPr>
      <w:r>
        <w:br w:type="page"/>
      </w:r>
    </w:p>
    <w:p w14:paraId="714BC3BE" w14:textId="1CC6638E" w:rsidR="00DC39DE" w:rsidRDefault="00DC39DE" w:rsidP="00283887">
      <w:pPr>
        <w:pStyle w:val="Heading20"/>
      </w:pPr>
      <w:bookmarkStart w:id="49" w:name="INDEX_AdvertisingExp"/>
      <w:bookmarkEnd w:id="49"/>
      <w:r>
        <w:lastRenderedPageBreak/>
        <w:t>Government advertising expenditure</w:t>
      </w:r>
    </w:p>
    <w:p w14:paraId="0AE5C744" w14:textId="7FE57A81" w:rsidR="000A09C4" w:rsidRDefault="000A09C4" w:rsidP="00DC39DE">
      <w:r w:rsidRPr="000A09C4">
        <w:t xml:space="preserve">In </w:t>
      </w:r>
      <w:fldSimple w:instr=" DOCPROPERTY  FinYearCurrent  \* MERGEFORMAT ">
        <w:r w:rsidR="00DC60A6">
          <w:t>2020</w:t>
        </w:r>
        <w:r w:rsidR="00DC60A6" w:rsidRPr="00A03D0D">
          <w:rPr>
            <w:rFonts w:ascii="Cambria Math" w:hAnsi="Cambria Math" w:cs="Cambria Math"/>
          </w:rPr>
          <w:t>‑</w:t>
        </w:r>
        <w:r w:rsidR="00DC60A6">
          <w:t>21</w:t>
        </w:r>
      </w:fldSimple>
      <w:r w:rsidRPr="000A09C4">
        <w:t>, there were three government advertising campaigns with total media spend of $100 000 or greater (exclusive of GST). The details of each campaign are outlined below.</w:t>
      </w:r>
      <w:r>
        <w:t xml:space="preserve"> </w:t>
      </w:r>
      <w:r w:rsidRPr="000A09C4">
        <w:rPr>
          <w:rStyle w:val="Reference"/>
        </w:rPr>
        <w:t>[FRD 22H / Recommendation 50, PAEC Report 118]</w:t>
      </w:r>
    </w:p>
    <w:p w14:paraId="7E147AE8" w14:textId="2664D7C4" w:rsidR="00DC39DE" w:rsidRDefault="00DC39DE" w:rsidP="000A09C4">
      <w:pPr>
        <w:pStyle w:val="Caption"/>
      </w:pPr>
      <w:r>
        <w:t>Details of government advertising expenditure</w:t>
      </w:r>
      <w:r w:rsidR="000A09C4">
        <w:br/>
      </w:r>
      <w:r>
        <w:t>(campaigns with a media spend of $100 000 or greater)</w:t>
      </w:r>
      <w:r>
        <w:tab/>
        <w:t>($ thousand)</w:t>
      </w:r>
    </w:p>
    <w:tbl>
      <w:tblPr>
        <w:tblStyle w:val="DTFFinancialTable"/>
        <w:tblW w:w="9639" w:type="dxa"/>
        <w:tblLayout w:type="fixed"/>
        <w:tblLook w:val="06A0" w:firstRow="1" w:lastRow="0" w:firstColumn="1" w:lastColumn="0" w:noHBand="1" w:noVBand="1"/>
      </w:tblPr>
      <w:tblGrid>
        <w:gridCol w:w="871"/>
        <w:gridCol w:w="2673"/>
        <w:gridCol w:w="851"/>
        <w:gridCol w:w="850"/>
        <w:gridCol w:w="992"/>
        <w:gridCol w:w="993"/>
        <w:gridCol w:w="850"/>
        <w:gridCol w:w="992"/>
        <w:gridCol w:w="567"/>
      </w:tblGrid>
      <w:tr w:rsidR="007205E6" w:rsidRPr="00CE5757" w14:paraId="116DB59C" w14:textId="77777777" w:rsidTr="00976AFC">
        <w:trPr>
          <w:cnfStyle w:val="100000000000" w:firstRow="1" w:lastRow="0" w:firstColumn="0" w:lastColumn="0" w:oddVBand="0" w:evenVBand="0" w:oddHBand="0" w:evenHBand="0" w:firstRowFirstColumn="0" w:firstRowLastColumn="0" w:lastRowFirstColumn="0" w:lastRowLastColumn="0"/>
          <w:trHeight w:val="283"/>
        </w:trPr>
        <w:tc>
          <w:tcPr>
            <w:cnfStyle w:val="001000000100" w:firstRow="0" w:lastRow="0" w:firstColumn="1" w:lastColumn="0" w:oddVBand="0" w:evenVBand="0" w:oddHBand="0" w:evenHBand="0" w:firstRowFirstColumn="1" w:firstRowLastColumn="0" w:lastRowFirstColumn="0" w:lastRowLastColumn="0"/>
            <w:tcW w:w="871" w:type="dxa"/>
            <w:tcBorders>
              <w:bottom w:val="nil"/>
            </w:tcBorders>
          </w:tcPr>
          <w:p w14:paraId="7C5ABCAB" w14:textId="77777777" w:rsidR="007205E6" w:rsidRPr="00CE5757" w:rsidRDefault="007205E6" w:rsidP="00896AD0">
            <w:pPr>
              <w:rPr>
                <w:sz w:val="14"/>
              </w:rPr>
            </w:pPr>
          </w:p>
        </w:tc>
        <w:tc>
          <w:tcPr>
            <w:tcW w:w="2673" w:type="dxa"/>
            <w:tcBorders>
              <w:bottom w:val="nil"/>
            </w:tcBorders>
          </w:tcPr>
          <w:p w14:paraId="4004D732" w14:textId="77777777" w:rsidR="007205E6" w:rsidRPr="00CE5757" w:rsidRDefault="007205E6" w:rsidP="00896AD0">
            <w:pPr>
              <w:jc w:val="left"/>
              <w:cnfStyle w:val="100000000000" w:firstRow="1" w:lastRow="0" w:firstColumn="0" w:lastColumn="0" w:oddVBand="0" w:evenVBand="0" w:oddHBand="0" w:evenHBand="0" w:firstRowFirstColumn="0" w:firstRowLastColumn="0" w:lastRowFirstColumn="0" w:lastRowLastColumn="0"/>
              <w:rPr>
                <w:sz w:val="14"/>
              </w:rPr>
            </w:pPr>
          </w:p>
        </w:tc>
        <w:tc>
          <w:tcPr>
            <w:tcW w:w="851" w:type="dxa"/>
            <w:tcBorders>
              <w:bottom w:val="nil"/>
            </w:tcBorders>
          </w:tcPr>
          <w:p w14:paraId="14C0625F" w14:textId="77777777" w:rsidR="007205E6" w:rsidRPr="00CE5757" w:rsidRDefault="007205E6" w:rsidP="00896AD0">
            <w:pPr>
              <w:cnfStyle w:val="100000000000" w:firstRow="1" w:lastRow="0" w:firstColumn="0" w:lastColumn="0" w:oddVBand="0" w:evenVBand="0" w:oddHBand="0" w:evenHBand="0" w:firstRowFirstColumn="0" w:firstRowLastColumn="0" w:lastRowFirstColumn="0" w:lastRowLastColumn="0"/>
              <w:rPr>
                <w:sz w:val="14"/>
              </w:rPr>
            </w:pPr>
          </w:p>
        </w:tc>
        <w:tc>
          <w:tcPr>
            <w:tcW w:w="4677" w:type="dxa"/>
            <w:gridSpan w:val="5"/>
            <w:tcBorders>
              <w:bottom w:val="nil"/>
            </w:tcBorders>
          </w:tcPr>
          <w:p w14:paraId="338A9BBF" w14:textId="2199A964" w:rsidR="007205E6" w:rsidRPr="00CE5757" w:rsidRDefault="00A12F8A" w:rsidP="00896AD0">
            <w:pPr>
              <w:jc w:val="center"/>
              <w:cnfStyle w:val="100000000000" w:firstRow="1" w:lastRow="0" w:firstColumn="0" w:lastColumn="0" w:oddVBand="0" w:evenVBand="0" w:oddHBand="0" w:evenHBand="0" w:firstRowFirstColumn="0" w:firstRowLastColumn="0" w:lastRowFirstColumn="0" w:lastRowLastColumn="0"/>
              <w:rPr>
                <w:sz w:val="14"/>
              </w:rPr>
            </w:pPr>
            <w:r>
              <w:rPr>
                <w:sz w:val="14"/>
              </w:rPr>
              <w:fldChar w:fldCharType="begin"/>
            </w:r>
            <w:r>
              <w:rPr>
                <w:sz w:val="14"/>
              </w:rPr>
              <w:instrText xml:space="preserve"> DOCPROPERTY  FinYearCurrent  \* MERGEFORMAT </w:instrText>
            </w:r>
            <w:r>
              <w:rPr>
                <w:sz w:val="14"/>
              </w:rPr>
              <w:fldChar w:fldCharType="separate"/>
            </w:r>
            <w:r>
              <w:rPr>
                <w:sz w:val="14"/>
              </w:rPr>
              <w:t>2020</w:t>
            </w:r>
            <w:r>
              <w:rPr>
                <w:rFonts w:ascii="Cambria Math" w:hAnsi="Cambria Math" w:cs="Cambria Math"/>
                <w:sz w:val="14"/>
              </w:rPr>
              <w:t>‑</w:t>
            </w:r>
            <w:r>
              <w:rPr>
                <w:sz w:val="14"/>
              </w:rPr>
              <w:t>21</w:t>
            </w:r>
            <w:r>
              <w:rPr>
                <w:sz w:val="14"/>
              </w:rPr>
              <w:fldChar w:fldCharType="end"/>
            </w:r>
          </w:p>
        </w:tc>
        <w:tc>
          <w:tcPr>
            <w:tcW w:w="567" w:type="dxa"/>
            <w:tcBorders>
              <w:bottom w:val="nil"/>
            </w:tcBorders>
          </w:tcPr>
          <w:p w14:paraId="6785C1EE" w14:textId="77777777" w:rsidR="007205E6" w:rsidRPr="00CE5757" w:rsidRDefault="007205E6" w:rsidP="00896AD0">
            <w:pPr>
              <w:cnfStyle w:val="100000000000" w:firstRow="1" w:lastRow="0" w:firstColumn="0" w:lastColumn="0" w:oddVBand="0" w:evenVBand="0" w:oddHBand="0" w:evenHBand="0" w:firstRowFirstColumn="0" w:firstRowLastColumn="0" w:lastRowFirstColumn="0" w:lastRowLastColumn="0"/>
              <w:rPr>
                <w:sz w:val="14"/>
              </w:rPr>
            </w:pPr>
          </w:p>
        </w:tc>
      </w:tr>
      <w:tr w:rsidR="007205E6" w:rsidRPr="00CE5757" w14:paraId="574DF155" w14:textId="77777777" w:rsidTr="00976AFC">
        <w:trPr>
          <w:trHeight w:val="482"/>
        </w:trPr>
        <w:tc>
          <w:tcPr>
            <w:cnfStyle w:val="001000000000" w:firstRow="0" w:lastRow="0" w:firstColumn="1" w:lastColumn="0" w:oddVBand="0" w:evenVBand="0" w:oddHBand="0" w:evenHBand="0" w:firstRowFirstColumn="0" w:firstRowLastColumn="0" w:lastRowFirstColumn="0" w:lastRowLastColumn="0"/>
            <w:tcW w:w="871" w:type="dxa"/>
            <w:tcBorders>
              <w:bottom w:val="nil"/>
            </w:tcBorders>
            <w:hideMark/>
          </w:tcPr>
          <w:p w14:paraId="38DCD599" w14:textId="77777777" w:rsidR="007205E6" w:rsidRPr="00CE5757" w:rsidRDefault="007205E6" w:rsidP="000928B1">
            <w:pPr>
              <w:rPr>
                <w:sz w:val="14"/>
              </w:rPr>
            </w:pPr>
            <w:r w:rsidRPr="00CE5757">
              <w:rPr>
                <w:sz w:val="14"/>
              </w:rPr>
              <w:t>Name of campaign</w:t>
            </w:r>
          </w:p>
        </w:tc>
        <w:tc>
          <w:tcPr>
            <w:tcW w:w="2673" w:type="dxa"/>
            <w:tcBorders>
              <w:bottom w:val="nil"/>
            </w:tcBorders>
            <w:hideMark/>
          </w:tcPr>
          <w:p w14:paraId="0AFB23B4" w14:textId="77777777" w:rsidR="007205E6" w:rsidRPr="00CE5757" w:rsidRDefault="007205E6" w:rsidP="00896AD0">
            <w:pPr>
              <w:jc w:val="left"/>
              <w:cnfStyle w:val="000000000000" w:firstRow="0" w:lastRow="0" w:firstColumn="0" w:lastColumn="0" w:oddVBand="0" w:evenVBand="0" w:oddHBand="0" w:evenHBand="0" w:firstRowFirstColumn="0" w:firstRowLastColumn="0" w:lastRowFirstColumn="0" w:lastRowLastColumn="0"/>
              <w:rPr>
                <w:sz w:val="14"/>
              </w:rPr>
            </w:pPr>
            <w:r w:rsidRPr="00CE5757">
              <w:rPr>
                <w:sz w:val="14"/>
              </w:rPr>
              <w:t>Campaign summary</w:t>
            </w:r>
          </w:p>
        </w:tc>
        <w:tc>
          <w:tcPr>
            <w:tcW w:w="851" w:type="dxa"/>
            <w:tcBorders>
              <w:bottom w:val="nil"/>
            </w:tcBorders>
            <w:hideMark/>
          </w:tcPr>
          <w:p w14:paraId="5F95710D"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Start/</w:t>
            </w:r>
            <w:r w:rsidRPr="00CE5757">
              <w:rPr>
                <w:sz w:val="14"/>
              </w:rPr>
              <w:br/>
              <w:t>end date</w:t>
            </w:r>
          </w:p>
        </w:tc>
        <w:tc>
          <w:tcPr>
            <w:tcW w:w="850" w:type="dxa"/>
            <w:tcBorders>
              <w:bottom w:val="nil"/>
            </w:tcBorders>
            <w:hideMark/>
          </w:tcPr>
          <w:p w14:paraId="031EF690"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Advertising (media) expenditure</w:t>
            </w:r>
            <w:r w:rsidRPr="00CE5757">
              <w:rPr>
                <w:sz w:val="14"/>
              </w:rPr>
              <w:br/>
              <w:t xml:space="preserve">(excl. GST) </w:t>
            </w:r>
          </w:p>
        </w:tc>
        <w:tc>
          <w:tcPr>
            <w:tcW w:w="992" w:type="dxa"/>
            <w:tcBorders>
              <w:bottom w:val="nil"/>
            </w:tcBorders>
            <w:hideMark/>
          </w:tcPr>
          <w:p w14:paraId="55E5A8EF"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Creative and campaign development expenditure (excl. GST)</w:t>
            </w:r>
          </w:p>
        </w:tc>
        <w:tc>
          <w:tcPr>
            <w:tcW w:w="993" w:type="dxa"/>
            <w:tcBorders>
              <w:bottom w:val="nil"/>
            </w:tcBorders>
            <w:hideMark/>
          </w:tcPr>
          <w:p w14:paraId="668EC2A0"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 xml:space="preserve">Research and evaluation expenditure (excl. GST) </w:t>
            </w:r>
          </w:p>
        </w:tc>
        <w:tc>
          <w:tcPr>
            <w:tcW w:w="850" w:type="dxa"/>
            <w:tcBorders>
              <w:bottom w:val="nil"/>
            </w:tcBorders>
            <w:hideMark/>
          </w:tcPr>
          <w:p w14:paraId="0DCD50E4"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Print and collateral expenditure (excl. GST)</w:t>
            </w:r>
          </w:p>
        </w:tc>
        <w:tc>
          <w:tcPr>
            <w:tcW w:w="992" w:type="dxa"/>
            <w:tcBorders>
              <w:bottom w:val="nil"/>
            </w:tcBorders>
            <w:hideMark/>
          </w:tcPr>
          <w:p w14:paraId="18A4E95C"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 xml:space="preserve">Other campaign expenditure (excl. GST) </w:t>
            </w:r>
          </w:p>
        </w:tc>
        <w:tc>
          <w:tcPr>
            <w:tcW w:w="567" w:type="dxa"/>
            <w:tcBorders>
              <w:bottom w:val="nil"/>
            </w:tcBorders>
          </w:tcPr>
          <w:p w14:paraId="0999408C"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Total</w:t>
            </w:r>
          </w:p>
        </w:tc>
      </w:tr>
      <w:tr w:rsidR="007205E6" w:rsidRPr="00CE5757" w14:paraId="41EB965B" w14:textId="77777777" w:rsidTr="00976AFC">
        <w:tc>
          <w:tcPr>
            <w:cnfStyle w:val="001000000000" w:firstRow="0" w:lastRow="0" w:firstColumn="1" w:lastColumn="0" w:oddVBand="0" w:evenVBand="0" w:oddHBand="0" w:evenHBand="0" w:firstRowFirstColumn="0" w:firstRowLastColumn="0" w:lastRowFirstColumn="0" w:lastRowLastColumn="0"/>
            <w:tcW w:w="871" w:type="dxa"/>
            <w:tcBorders>
              <w:top w:val="nil"/>
            </w:tcBorders>
            <w:vAlign w:val="top"/>
          </w:tcPr>
          <w:p w14:paraId="643025BD" w14:textId="77777777" w:rsidR="007205E6" w:rsidRPr="00CE5757" w:rsidRDefault="007205E6" w:rsidP="000928B1">
            <w:pPr>
              <w:rPr>
                <w:sz w:val="14"/>
              </w:rPr>
            </w:pPr>
            <w:r w:rsidRPr="00CE5757">
              <w:rPr>
                <w:sz w:val="14"/>
              </w:rPr>
              <w:t>Online Safety</w:t>
            </w:r>
          </w:p>
        </w:tc>
        <w:tc>
          <w:tcPr>
            <w:tcW w:w="2673" w:type="dxa"/>
            <w:tcBorders>
              <w:top w:val="nil"/>
            </w:tcBorders>
          </w:tcPr>
          <w:p w14:paraId="2624B807" w14:textId="77777777" w:rsidR="007205E6" w:rsidRPr="00CE5757" w:rsidRDefault="007205E6" w:rsidP="00896AD0">
            <w:pPr>
              <w:jc w:val="left"/>
              <w:cnfStyle w:val="000000000000" w:firstRow="0" w:lastRow="0" w:firstColumn="0" w:lastColumn="0" w:oddVBand="0" w:evenVBand="0" w:oddHBand="0" w:evenHBand="0" w:firstRowFirstColumn="0" w:firstRowLastColumn="0" w:lastRowFirstColumn="0" w:lastRowLastColumn="0"/>
              <w:rPr>
                <w:sz w:val="14"/>
              </w:rPr>
            </w:pPr>
            <w:r w:rsidRPr="00CE5757">
              <w:rPr>
                <w:sz w:val="14"/>
              </w:rPr>
              <w:t>To ensure Victorian users remain safe online, the Department launched a six– month campaign aimed at informing and educating Victorians about how to stay safe online.</w:t>
            </w:r>
          </w:p>
        </w:tc>
        <w:tc>
          <w:tcPr>
            <w:tcW w:w="851" w:type="dxa"/>
            <w:tcBorders>
              <w:top w:val="nil"/>
            </w:tcBorders>
          </w:tcPr>
          <w:p w14:paraId="69B49B63" w14:textId="1F0424FE"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 xml:space="preserve">Aug 2018 – Jan </w:t>
            </w:r>
            <w:r w:rsidR="00A12F8A">
              <w:rPr>
                <w:sz w:val="14"/>
              </w:rPr>
              <w:fldChar w:fldCharType="begin"/>
            </w:r>
            <w:r w:rsidR="00A12F8A">
              <w:rPr>
                <w:sz w:val="14"/>
              </w:rPr>
              <w:instrText xml:space="preserve"> DOCPROPERTY  YearPrevious  \* MERGEFORMAT </w:instrText>
            </w:r>
            <w:r w:rsidR="00A12F8A">
              <w:rPr>
                <w:sz w:val="14"/>
              </w:rPr>
              <w:fldChar w:fldCharType="separate"/>
            </w:r>
            <w:r w:rsidR="00A12F8A">
              <w:rPr>
                <w:sz w:val="14"/>
              </w:rPr>
              <w:t>2020</w:t>
            </w:r>
            <w:r w:rsidR="00A12F8A">
              <w:rPr>
                <w:sz w:val="14"/>
              </w:rPr>
              <w:fldChar w:fldCharType="end"/>
            </w:r>
          </w:p>
        </w:tc>
        <w:tc>
          <w:tcPr>
            <w:tcW w:w="850" w:type="dxa"/>
            <w:tcBorders>
              <w:top w:val="nil"/>
            </w:tcBorders>
          </w:tcPr>
          <w:p w14:paraId="50BA23AB"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 250</w:t>
            </w:r>
          </w:p>
        </w:tc>
        <w:tc>
          <w:tcPr>
            <w:tcW w:w="992" w:type="dxa"/>
            <w:tcBorders>
              <w:top w:val="nil"/>
            </w:tcBorders>
          </w:tcPr>
          <w:p w14:paraId="0FF736E2"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40</w:t>
            </w:r>
          </w:p>
        </w:tc>
        <w:tc>
          <w:tcPr>
            <w:tcW w:w="993" w:type="dxa"/>
            <w:tcBorders>
              <w:top w:val="nil"/>
            </w:tcBorders>
          </w:tcPr>
          <w:p w14:paraId="1A0134D3"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5</w:t>
            </w:r>
          </w:p>
        </w:tc>
        <w:tc>
          <w:tcPr>
            <w:tcW w:w="850" w:type="dxa"/>
            <w:tcBorders>
              <w:top w:val="nil"/>
            </w:tcBorders>
          </w:tcPr>
          <w:p w14:paraId="3B544963"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5</w:t>
            </w:r>
          </w:p>
        </w:tc>
        <w:tc>
          <w:tcPr>
            <w:tcW w:w="992" w:type="dxa"/>
            <w:tcBorders>
              <w:top w:val="nil"/>
            </w:tcBorders>
          </w:tcPr>
          <w:p w14:paraId="2B90206D"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0</w:t>
            </w:r>
          </w:p>
        </w:tc>
        <w:tc>
          <w:tcPr>
            <w:tcW w:w="567" w:type="dxa"/>
            <w:tcBorders>
              <w:top w:val="nil"/>
            </w:tcBorders>
          </w:tcPr>
          <w:p w14:paraId="5338B7AF"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 370</w:t>
            </w:r>
          </w:p>
        </w:tc>
      </w:tr>
      <w:tr w:rsidR="007205E6" w:rsidRPr="00CE5757" w14:paraId="04CBAD47" w14:textId="77777777" w:rsidTr="000928B1">
        <w:tc>
          <w:tcPr>
            <w:cnfStyle w:val="001000000000" w:firstRow="0" w:lastRow="0" w:firstColumn="1" w:lastColumn="0" w:oddVBand="0" w:evenVBand="0" w:oddHBand="0" w:evenHBand="0" w:firstRowFirstColumn="0" w:firstRowLastColumn="0" w:lastRowFirstColumn="0" w:lastRowLastColumn="0"/>
            <w:tcW w:w="871" w:type="dxa"/>
            <w:vAlign w:val="top"/>
          </w:tcPr>
          <w:p w14:paraId="05F3FC7A" w14:textId="77777777" w:rsidR="007205E6" w:rsidRPr="00CE5757" w:rsidRDefault="007205E6" w:rsidP="000928B1">
            <w:pPr>
              <w:rPr>
                <w:sz w:val="14"/>
              </w:rPr>
            </w:pPr>
            <w:r w:rsidRPr="00CE5757">
              <w:rPr>
                <w:sz w:val="14"/>
              </w:rPr>
              <w:t>E</w:t>
            </w:r>
            <w:r w:rsidRPr="00CE5757">
              <w:rPr>
                <w:sz w:val="14"/>
              </w:rPr>
              <w:noBreakHyphen/>
              <w:t>recycling</w:t>
            </w:r>
          </w:p>
        </w:tc>
        <w:tc>
          <w:tcPr>
            <w:tcW w:w="2673" w:type="dxa"/>
          </w:tcPr>
          <w:p w14:paraId="7C297882" w14:textId="77777777" w:rsidR="007205E6" w:rsidRPr="00CE5757" w:rsidRDefault="007205E6" w:rsidP="00896AD0">
            <w:pPr>
              <w:jc w:val="left"/>
              <w:cnfStyle w:val="000000000000" w:firstRow="0" w:lastRow="0" w:firstColumn="0" w:lastColumn="0" w:oddVBand="0" w:evenVBand="0" w:oddHBand="0" w:evenHBand="0" w:firstRowFirstColumn="0" w:firstRowLastColumn="0" w:lastRowFirstColumn="0" w:lastRowLastColumn="0"/>
              <w:rPr>
                <w:sz w:val="14"/>
              </w:rPr>
            </w:pPr>
            <w:r w:rsidRPr="00CE5757">
              <w:rPr>
                <w:sz w:val="14"/>
              </w:rPr>
              <w:t>The Department is committed to setting the standard for responsible recycling of electronic equipment. A six– month campaign has been initiated to educate companies about how to responsibly dispose of electronic waste.</w:t>
            </w:r>
          </w:p>
        </w:tc>
        <w:tc>
          <w:tcPr>
            <w:tcW w:w="851" w:type="dxa"/>
          </w:tcPr>
          <w:p w14:paraId="5E01092A" w14:textId="7D0BD892"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 xml:space="preserve">Oct 2018 </w:t>
            </w:r>
            <w:r>
              <w:rPr>
                <w:sz w:val="14"/>
              </w:rPr>
              <w:br/>
            </w:r>
            <w:r w:rsidRPr="00CE5757">
              <w:rPr>
                <w:sz w:val="14"/>
              </w:rPr>
              <w:t xml:space="preserve">– Mar </w:t>
            </w:r>
            <w:r w:rsidR="00A12F8A">
              <w:rPr>
                <w:sz w:val="14"/>
              </w:rPr>
              <w:fldChar w:fldCharType="begin"/>
            </w:r>
            <w:r w:rsidR="00A12F8A">
              <w:rPr>
                <w:sz w:val="14"/>
              </w:rPr>
              <w:instrText xml:space="preserve"> DOCPROPERTY  YearPrevious  \* MERGEFORMAT </w:instrText>
            </w:r>
            <w:r w:rsidR="00A12F8A">
              <w:rPr>
                <w:sz w:val="14"/>
              </w:rPr>
              <w:fldChar w:fldCharType="separate"/>
            </w:r>
            <w:r w:rsidR="00A12F8A">
              <w:rPr>
                <w:sz w:val="14"/>
              </w:rPr>
              <w:t>2020</w:t>
            </w:r>
            <w:r w:rsidR="00A12F8A">
              <w:rPr>
                <w:sz w:val="14"/>
              </w:rPr>
              <w:fldChar w:fldCharType="end"/>
            </w:r>
          </w:p>
        </w:tc>
        <w:tc>
          <w:tcPr>
            <w:tcW w:w="850" w:type="dxa"/>
          </w:tcPr>
          <w:p w14:paraId="68C96680"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20</w:t>
            </w:r>
          </w:p>
        </w:tc>
        <w:tc>
          <w:tcPr>
            <w:tcW w:w="992" w:type="dxa"/>
          </w:tcPr>
          <w:p w14:paraId="116E18F7"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5</w:t>
            </w:r>
          </w:p>
        </w:tc>
        <w:tc>
          <w:tcPr>
            <w:tcW w:w="993" w:type="dxa"/>
          </w:tcPr>
          <w:p w14:paraId="47C074C0"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32</w:t>
            </w:r>
          </w:p>
        </w:tc>
        <w:tc>
          <w:tcPr>
            <w:tcW w:w="850" w:type="dxa"/>
          </w:tcPr>
          <w:p w14:paraId="3D4BCC5B"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2</w:t>
            </w:r>
          </w:p>
        </w:tc>
        <w:tc>
          <w:tcPr>
            <w:tcW w:w="992" w:type="dxa"/>
          </w:tcPr>
          <w:p w14:paraId="1FEB9A66"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8</w:t>
            </w:r>
          </w:p>
        </w:tc>
        <w:tc>
          <w:tcPr>
            <w:tcW w:w="567" w:type="dxa"/>
          </w:tcPr>
          <w:p w14:paraId="2C8EFEA4"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87</w:t>
            </w:r>
          </w:p>
        </w:tc>
      </w:tr>
      <w:tr w:rsidR="007205E6" w:rsidRPr="00CE5757" w14:paraId="2593F039" w14:textId="77777777" w:rsidTr="000928B1">
        <w:tc>
          <w:tcPr>
            <w:cnfStyle w:val="001000000000" w:firstRow="0" w:lastRow="0" w:firstColumn="1" w:lastColumn="0" w:oddVBand="0" w:evenVBand="0" w:oddHBand="0" w:evenHBand="0" w:firstRowFirstColumn="0" w:firstRowLastColumn="0" w:lastRowFirstColumn="0" w:lastRowLastColumn="0"/>
            <w:tcW w:w="871" w:type="dxa"/>
            <w:vAlign w:val="top"/>
          </w:tcPr>
          <w:p w14:paraId="14C32C27" w14:textId="77777777" w:rsidR="007205E6" w:rsidRPr="00CE5757" w:rsidRDefault="007205E6" w:rsidP="000928B1">
            <w:pPr>
              <w:rPr>
                <w:sz w:val="14"/>
              </w:rPr>
            </w:pPr>
            <w:r w:rsidRPr="00CE5757">
              <w:rPr>
                <w:sz w:val="14"/>
              </w:rPr>
              <w:t>Senior Citizens Computer Literacy Campaign</w:t>
            </w:r>
          </w:p>
        </w:tc>
        <w:tc>
          <w:tcPr>
            <w:tcW w:w="2673" w:type="dxa"/>
          </w:tcPr>
          <w:p w14:paraId="1E817FDB" w14:textId="77777777" w:rsidR="007205E6" w:rsidRPr="00CE5757" w:rsidRDefault="007205E6" w:rsidP="00896AD0">
            <w:pPr>
              <w:jc w:val="left"/>
              <w:cnfStyle w:val="000000000000" w:firstRow="0" w:lastRow="0" w:firstColumn="0" w:lastColumn="0" w:oddVBand="0" w:evenVBand="0" w:oddHBand="0" w:evenHBand="0" w:firstRowFirstColumn="0" w:firstRowLastColumn="0" w:lastRowFirstColumn="0" w:lastRowLastColumn="0"/>
              <w:rPr>
                <w:sz w:val="14"/>
              </w:rPr>
            </w:pPr>
            <w:r w:rsidRPr="00CE5757">
              <w:rPr>
                <w:sz w:val="14"/>
              </w:rPr>
              <w:t>The Department launched a three</w:t>
            </w:r>
            <w:r>
              <w:rPr>
                <w:sz w:val="14"/>
              </w:rPr>
              <w:t>-</w:t>
            </w:r>
            <w:r w:rsidRPr="00CE5757">
              <w:rPr>
                <w:sz w:val="14"/>
              </w:rPr>
              <w:t>month campaign promoting short courses for senior citizens to assist in developing basic IT skills.</w:t>
            </w:r>
          </w:p>
        </w:tc>
        <w:tc>
          <w:tcPr>
            <w:tcW w:w="851" w:type="dxa"/>
          </w:tcPr>
          <w:p w14:paraId="6912A410" w14:textId="37B03F7F"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 xml:space="preserve">Jan </w:t>
            </w:r>
            <w:r w:rsidR="00A12F8A">
              <w:rPr>
                <w:sz w:val="14"/>
              </w:rPr>
              <w:fldChar w:fldCharType="begin"/>
            </w:r>
            <w:r w:rsidR="00A12F8A">
              <w:rPr>
                <w:sz w:val="14"/>
              </w:rPr>
              <w:instrText xml:space="preserve"> DOCPROPERTY  YearPrevious  \* MERGEFORMAT </w:instrText>
            </w:r>
            <w:r w:rsidR="00A12F8A">
              <w:rPr>
                <w:sz w:val="14"/>
              </w:rPr>
              <w:fldChar w:fldCharType="separate"/>
            </w:r>
            <w:r w:rsidR="00A12F8A">
              <w:rPr>
                <w:sz w:val="14"/>
              </w:rPr>
              <w:t>2020</w:t>
            </w:r>
            <w:r w:rsidR="00A12F8A">
              <w:rPr>
                <w:sz w:val="14"/>
              </w:rPr>
              <w:fldChar w:fldCharType="end"/>
            </w:r>
            <w:r>
              <w:rPr>
                <w:sz w:val="14"/>
              </w:rPr>
              <w:br/>
            </w:r>
            <w:r w:rsidRPr="00CE5757">
              <w:rPr>
                <w:sz w:val="14"/>
              </w:rPr>
              <w:t xml:space="preserve">– Mar </w:t>
            </w:r>
            <w:r w:rsidR="00A12F8A">
              <w:rPr>
                <w:sz w:val="14"/>
              </w:rPr>
              <w:fldChar w:fldCharType="begin"/>
            </w:r>
            <w:r w:rsidR="00A12F8A">
              <w:rPr>
                <w:sz w:val="14"/>
              </w:rPr>
              <w:instrText xml:space="preserve"> DOCPROPERTY  YearPrevious  \* MERGEFORMAT </w:instrText>
            </w:r>
            <w:r w:rsidR="00A12F8A">
              <w:rPr>
                <w:sz w:val="14"/>
              </w:rPr>
              <w:fldChar w:fldCharType="separate"/>
            </w:r>
            <w:r w:rsidR="00A12F8A">
              <w:rPr>
                <w:sz w:val="14"/>
              </w:rPr>
              <w:t>2020</w:t>
            </w:r>
            <w:r w:rsidR="00A12F8A">
              <w:rPr>
                <w:sz w:val="14"/>
              </w:rPr>
              <w:fldChar w:fldCharType="end"/>
            </w:r>
          </w:p>
        </w:tc>
        <w:tc>
          <w:tcPr>
            <w:tcW w:w="850" w:type="dxa"/>
          </w:tcPr>
          <w:p w14:paraId="0B2CD9CD"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500</w:t>
            </w:r>
          </w:p>
        </w:tc>
        <w:tc>
          <w:tcPr>
            <w:tcW w:w="992" w:type="dxa"/>
          </w:tcPr>
          <w:p w14:paraId="52AC34BC"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0</w:t>
            </w:r>
          </w:p>
        </w:tc>
        <w:tc>
          <w:tcPr>
            <w:tcW w:w="993" w:type="dxa"/>
          </w:tcPr>
          <w:p w14:paraId="336FF108"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40</w:t>
            </w:r>
          </w:p>
        </w:tc>
        <w:tc>
          <w:tcPr>
            <w:tcW w:w="850" w:type="dxa"/>
          </w:tcPr>
          <w:p w14:paraId="687E867D"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50</w:t>
            </w:r>
          </w:p>
        </w:tc>
        <w:tc>
          <w:tcPr>
            <w:tcW w:w="992" w:type="dxa"/>
          </w:tcPr>
          <w:p w14:paraId="58FA474B"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10</w:t>
            </w:r>
          </w:p>
        </w:tc>
        <w:tc>
          <w:tcPr>
            <w:tcW w:w="567" w:type="dxa"/>
          </w:tcPr>
          <w:p w14:paraId="148DF8F1" w14:textId="77777777" w:rsidR="007205E6" w:rsidRPr="00CE5757" w:rsidRDefault="007205E6" w:rsidP="00896AD0">
            <w:pPr>
              <w:cnfStyle w:val="000000000000" w:firstRow="0" w:lastRow="0" w:firstColumn="0" w:lastColumn="0" w:oddVBand="0" w:evenVBand="0" w:oddHBand="0" w:evenHBand="0" w:firstRowFirstColumn="0" w:firstRowLastColumn="0" w:lastRowFirstColumn="0" w:lastRowLastColumn="0"/>
              <w:rPr>
                <w:sz w:val="14"/>
              </w:rPr>
            </w:pPr>
            <w:r w:rsidRPr="00CE5757">
              <w:rPr>
                <w:sz w:val="14"/>
              </w:rPr>
              <w:t>610</w:t>
            </w:r>
          </w:p>
        </w:tc>
      </w:tr>
    </w:tbl>
    <w:p w14:paraId="72BC022D" w14:textId="77777777" w:rsidR="00DC39DE" w:rsidRDefault="00DC39DE" w:rsidP="00DC39DE"/>
    <w:p w14:paraId="75F74938" w14:textId="501EAF82" w:rsidR="000A09C4" w:rsidRDefault="000A09C4" w:rsidP="000A09C4">
      <w:pPr>
        <w:pStyle w:val="GuidanceBlockHeading"/>
      </w:pPr>
      <w:r>
        <w:t>Guidance – Government advertising expenditure</w:t>
      </w:r>
    </w:p>
    <w:p w14:paraId="2AC0E4AD" w14:textId="7F80C473" w:rsidR="000A09C4" w:rsidRPr="000A09C4" w:rsidRDefault="000A09C4" w:rsidP="000A09C4">
      <w:pPr>
        <w:rPr>
          <w:rStyle w:val="Guidance"/>
        </w:rPr>
      </w:pPr>
      <w:r w:rsidRPr="000A09C4">
        <w:rPr>
          <w:rStyle w:val="Guidance"/>
        </w:rPr>
        <w:t xml:space="preserve">In accordance with paragraph </w:t>
      </w:r>
      <w:r w:rsidR="0014061F">
        <w:rPr>
          <w:rStyle w:val="Guidance"/>
        </w:rPr>
        <w:t>5</w:t>
      </w:r>
      <w:r w:rsidRPr="000A09C4">
        <w:rPr>
          <w:rStyle w:val="Guidance"/>
        </w:rPr>
        <w:t>.16 of FRD 22H, for each government advertising campaign with total media buy of $100 000 or greater (exclusive of GST), an entity should include a schedule listing the following: [FRD 22H]</w:t>
      </w:r>
    </w:p>
    <w:p w14:paraId="45119A16" w14:textId="4448A1BD" w:rsidR="000A09C4" w:rsidRPr="000A09C4" w:rsidRDefault="000A09C4" w:rsidP="000A09C4">
      <w:pPr>
        <w:pStyle w:val="ListBullet"/>
        <w:rPr>
          <w:rStyle w:val="Guidance"/>
        </w:rPr>
      </w:pPr>
      <w:r w:rsidRPr="000A09C4">
        <w:rPr>
          <w:rStyle w:val="Guidance"/>
        </w:rPr>
        <w:t>name of advertising campaign;</w:t>
      </w:r>
    </w:p>
    <w:p w14:paraId="4F5124A5" w14:textId="3171B99C" w:rsidR="000A09C4" w:rsidRPr="000A09C4" w:rsidRDefault="000A09C4" w:rsidP="000A09C4">
      <w:pPr>
        <w:pStyle w:val="ListBullet"/>
        <w:rPr>
          <w:rStyle w:val="Guidance"/>
        </w:rPr>
      </w:pPr>
      <w:r w:rsidRPr="000A09C4">
        <w:rPr>
          <w:rStyle w:val="Guidance"/>
        </w:rPr>
        <w:t>start and end date of campaign;</w:t>
      </w:r>
    </w:p>
    <w:p w14:paraId="76F7A1EF" w14:textId="72EA695D" w:rsidR="000A09C4" w:rsidRPr="000A09C4" w:rsidRDefault="000A09C4" w:rsidP="000A09C4">
      <w:pPr>
        <w:pStyle w:val="ListBullet"/>
        <w:rPr>
          <w:rStyle w:val="Guidance"/>
        </w:rPr>
      </w:pPr>
      <w:r w:rsidRPr="000A09C4">
        <w:rPr>
          <w:rStyle w:val="Guidance"/>
        </w:rPr>
        <w:t>campaign summary; and</w:t>
      </w:r>
    </w:p>
    <w:p w14:paraId="150C3F6B" w14:textId="25D910DE" w:rsidR="000A09C4" w:rsidRPr="000A09C4" w:rsidRDefault="000A09C4" w:rsidP="000A09C4">
      <w:pPr>
        <w:pStyle w:val="ListBullet"/>
        <w:rPr>
          <w:rStyle w:val="Guidance"/>
        </w:rPr>
      </w:pPr>
      <w:r w:rsidRPr="000A09C4">
        <w:rPr>
          <w:rStyle w:val="Guidance"/>
        </w:rPr>
        <w:t>details of campaign expenditure for the reporting period (exclusive of GST) including:</w:t>
      </w:r>
    </w:p>
    <w:p w14:paraId="11E9AD70" w14:textId="740C08FF" w:rsidR="000A09C4" w:rsidRPr="000A09C4" w:rsidRDefault="000A09C4" w:rsidP="000A09C4">
      <w:pPr>
        <w:pStyle w:val="ListBullet2"/>
        <w:rPr>
          <w:rStyle w:val="Guidance"/>
        </w:rPr>
      </w:pPr>
      <w:r w:rsidRPr="000A09C4">
        <w:rPr>
          <w:rStyle w:val="Guidance"/>
        </w:rPr>
        <w:t>advertising (media);</w:t>
      </w:r>
    </w:p>
    <w:p w14:paraId="4CAF52B1" w14:textId="12A1827D" w:rsidR="000A09C4" w:rsidRPr="000A09C4" w:rsidRDefault="000A09C4" w:rsidP="000A09C4">
      <w:pPr>
        <w:pStyle w:val="ListBullet2"/>
        <w:rPr>
          <w:rStyle w:val="Guidance"/>
        </w:rPr>
      </w:pPr>
      <w:r w:rsidRPr="000A09C4">
        <w:rPr>
          <w:rStyle w:val="Guidance"/>
        </w:rPr>
        <w:t>creative and campaign development;</w:t>
      </w:r>
    </w:p>
    <w:p w14:paraId="7D042232" w14:textId="002ADACF" w:rsidR="000A09C4" w:rsidRPr="000A09C4" w:rsidRDefault="000A09C4" w:rsidP="000A09C4">
      <w:pPr>
        <w:pStyle w:val="ListBullet2"/>
        <w:rPr>
          <w:rStyle w:val="Guidance"/>
        </w:rPr>
      </w:pPr>
      <w:r w:rsidRPr="000A09C4">
        <w:rPr>
          <w:rStyle w:val="Guidance"/>
        </w:rPr>
        <w:t>research and evaluation;</w:t>
      </w:r>
    </w:p>
    <w:p w14:paraId="22A0C676" w14:textId="1969AD3F" w:rsidR="000A09C4" w:rsidRPr="000A09C4" w:rsidRDefault="000A09C4" w:rsidP="000A09C4">
      <w:pPr>
        <w:pStyle w:val="ListBullet2"/>
        <w:rPr>
          <w:rStyle w:val="Guidance"/>
        </w:rPr>
      </w:pPr>
      <w:r w:rsidRPr="000A09C4">
        <w:rPr>
          <w:rStyle w:val="Guidance"/>
        </w:rPr>
        <w:t>print and collateral; and</w:t>
      </w:r>
    </w:p>
    <w:p w14:paraId="0CEA5EBC" w14:textId="3816AF14" w:rsidR="000A09C4" w:rsidRPr="000A09C4" w:rsidRDefault="000A09C4" w:rsidP="000A09C4">
      <w:pPr>
        <w:pStyle w:val="ListBullet2"/>
        <w:rPr>
          <w:rStyle w:val="Guidance"/>
        </w:rPr>
      </w:pPr>
      <w:r w:rsidRPr="000A09C4">
        <w:rPr>
          <w:rStyle w:val="Guidance"/>
        </w:rPr>
        <w:t>other campaign costs.</w:t>
      </w:r>
    </w:p>
    <w:p w14:paraId="1640F8D0" w14:textId="42CFA204" w:rsidR="000A09C4" w:rsidRDefault="000A09C4" w:rsidP="000A09C4">
      <w:pPr>
        <w:pStyle w:val="GuidanceHeading"/>
      </w:pPr>
      <w:r>
        <w:t xml:space="preserve">Nil report statement </w:t>
      </w:r>
      <w:r w:rsidRPr="000A09C4">
        <w:rPr>
          <w:rStyle w:val="Reference"/>
        </w:rPr>
        <w:t>[Recommendation 49, PAEC Report 118]</w:t>
      </w:r>
    </w:p>
    <w:p w14:paraId="31AC7ED8" w14:textId="14C41213" w:rsidR="00DC39DE" w:rsidRDefault="000A09C4" w:rsidP="000A09C4">
      <w:pPr>
        <w:rPr>
          <w:rStyle w:val="Guidance"/>
        </w:rPr>
      </w:pPr>
      <w:r w:rsidRPr="000A09C4">
        <w:rPr>
          <w:rStyle w:val="Guidance"/>
        </w:rPr>
        <w:t>An explicit statement of ‘nil reports’ is required where the relevant activities or circumstances do not trigger the disclosure threshold of $100 000 on government advertising expenditure.</w:t>
      </w:r>
    </w:p>
    <w:p w14:paraId="40F6260A" w14:textId="77777777" w:rsidR="008A4638" w:rsidRPr="000A09C4" w:rsidRDefault="008A4638" w:rsidP="008A4638">
      <w:pPr>
        <w:pStyle w:val="GuidanceEnd"/>
        <w:rPr>
          <w:rStyle w:val="Guidance"/>
        </w:rPr>
      </w:pPr>
    </w:p>
    <w:p w14:paraId="080A6072" w14:textId="77777777" w:rsidR="000928B1" w:rsidRDefault="000928B1">
      <w:pPr>
        <w:keepLines w:val="0"/>
        <w:rPr>
          <w:rFonts w:asciiTheme="majorHAnsi" w:eastAsiaTheme="majorEastAsia" w:hAnsiTheme="majorHAnsi" w:cstheme="majorBidi"/>
          <w:b/>
          <w:sz w:val="26"/>
          <w:szCs w:val="26"/>
        </w:rPr>
      </w:pPr>
      <w:r>
        <w:br w:type="page"/>
      </w:r>
    </w:p>
    <w:p w14:paraId="418B001B" w14:textId="4433888D" w:rsidR="00DC39DE" w:rsidRDefault="00DC39DE" w:rsidP="000A09C4">
      <w:pPr>
        <w:pStyle w:val="Heading20"/>
      </w:pPr>
      <w:bookmarkStart w:id="50" w:name="INDEX_Consultancy"/>
      <w:bookmarkEnd w:id="50"/>
      <w:r>
        <w:lastRenderedPageBreak/>
        <w:t>Consultancy expenditure</w:t>
      </w:r>
    </w:p>
    <w:p w14:paraId="73A6442E" w14:textId="5BB94F82" w:rsidR="000A09C4" w:rsidRDefault="000A09C4" w:rsidP="000A09C4">
      <w:pPr>
        <w:pStyle w:val="Heading30"/>
      </w:pPr>
      <w:r>
        <w:t xml:space="preserve">Details of consultancies (valued at $10 000 or greater) </w:t>
      </w:r>
      <w:r w:rsidRPr="000A09C4">
        <w:rPr>
          <w:rStyle w:val="Reference"/>
        </w:rPr>
        <w:t>[FRD 22H / Recommendation 71, PAEC Report 87]</w:t>
      </w:r>
    </w:p>
    <w:p w14:paraId="3BCE70C1" w14:textId="7662FAF2" w:rsidR="000A09C4" w:rsidRDefault="000A09C4" w:rsidP="000A09C4">
      <w:r>
        <w:t xml:space="preserve">In </w:t>
      </w:r>
      <w:fldSimple w:instr=" DOCPROPERTY  FinYearCurrent  \* MERGEFORMAT ">
        <w:r w:rsidR="00DC60A6">
          <w:t>2020</w:t>
        </w:r>
        <w:r w:rsidR="00DC60A6" w:rsidRPr="00A03D0D">
          <w:rPr>
            <w:rFonts w:ascii="Cambria Math" w:hAnsi="Cambria Math" w:cs="Cambria Math"/>
          </w:rPr>
          <w:t>‑</w:t>
        </w:r>
        <w:r w:rsidR="00DC60A6">
          <w:t>21</w:t>
        </w:r>
      </w:fldSimple>
      <w:r>
        <w:t xml:space="preserve">, there were three consultancies where the total fees payable to the consultants were $10 000 or greater. The total expenditure incurred during </w:t>
      </w:r>
      <w:fldSimple w:instr=" DOCPROPERTY  FinYearCurrent  \* MERGEFORMAT ">
        <w:r w:rsidR="00DC60A6">
          <w:t>2020</w:t>
        </w:r>
        <w:r w:rsidR="00DC60A6" w:rsidRPr="00A03D0D">
          <w:rPr>
            <w:rFonts w:ascii="Cambria Math" w:hAnsi="Cambria Math" w:cs="Cambria Math"/>
          </w:rPr>
          <w:t>‑</w:t>
        </w:r>
        <w:r w:rsidR="00DC60A6">
          <w:t>21</w:t>
        </w:r>
      </w:fldSimple>
      <w:r>
        <w:t xml:space="preserve"> in relation to these consultancies is $1.65 million (excluding GST). Details of individual consultancies are outlined below </w:t>
      </w:r>
      <w:r w:rsidRPr="000A09C4">
        <w:rPr>
          <w:rStyle w:val="Guidance"/>
        </w:rPr>
        <w:t>[insert website address if the entity chooses to report detailed disclosure online]</w:t>
      </w:r>
      <w:r>
        <w:t>.</w:t>
      </w:r>
    </w:p>
    <w:p w14:paraId="7AEB897B" w14:textId="77777777" w:rsidR="00A12F8A" w:rsidRDefault="000A09C4" w:rsidP="000A09C4">
      <w:pPr>
        <w:pStyle w:val="Caption"/>
      </w:pPr>
      <w:r>
        <w:tab/>
      </w:r>
      <w:r>
        <w:tab/>
      </w:r>
      <w:r w:rsidR="00DC39DE">
        <w:t>($ thousand)</w:t>
      </w:r>
    </w:p>
    <w:tbl>
      <w:tblPr>
        <w:tblStyle w:val="DTFFinancialTable"/>
        <w:tblW w:w="9639" w:type="dxa"/>
        <w:tblLayout w:type="fixed"/>
        <w:tblLook w:val="06A0" w:firstRow="1" w:lastRow="0" w:firstColumn="1" w:lastColumn="0" w:noHBand="1" w:noVBand="1"/>
      </w:tblPr>
      <w:tblGrid>
        <w:gridCol w:w="1213"/>
        <w:gridCol w:w="2473"/>
        <w:gridCol w:w="1134"/>
        <w:gridCol w:w="1276"/>
        <w:gridCol w:w="1275"/>
        <w:gridCol w:w="1134"/>
        <w:gridCol w:w="1134"/>
      </w:tblGrid>
      <w:tr w:rsidR="00A12F8A" w:rsidRPr="00107A54" w14:paraId="2637328A" w14:textId="77777777" w:rsidTr="000928B1">
        <w:trPr>
          <w:cnfStyle w:val="100000000000" w:firstRow="1" w:lastRow="0" w:firstColumn="0" w:lastColumn="0" w:oddVBand="0" w:evenVBand="0" w:oddHBand="0" w:evenHBand="0" w:firstRowFirstColumn="0" w:firstRowLastColumn="0" w:lastRowFirstColumn="0" w:lastRowLastColumn="0"/>
          <w:trHeight w:val="482"/>
        </w:trPr>
        <w:tc>
          <w:tcPr>
            <w:cnfStyle w:val="001000000100" w:firstRow="0" w:lastRow="0" w:firstColumn="1" w:lastColumn="0" w:oddVBand="0" w:evenVBand="0" w:oddHBand="0" w:evenHBand="0" w:firstRowFirstColumn="1" w:firstRowLastColumn="0" w:lastRowFirstColumn="0" w:lastRowLastColumn="0"/>
            <w:tcW w:w="1213" w:type="dxa"/>
          </w:tcPr>
          <w:p w14:paraId="390633BD" w14:textId="77777777" w:rsidR="00A12F8A" w:rsidRPr="00107A54" w:rsidRDefault="00A12F8A" w:rsidP="00896AD0">
            <w:r w:rsidRPr="00107A54">
              <w:t>Consultant</w:t>
            </w:r>
          </w:p>
        </w:tc>
        <w:tc>
          <w:tcPr>
            <w:tcW w:w="2473" w:type="dxa"/>
          </w:tcPr>
          <w:p w14:paraId="3DFB9D79" w14:textId="77777777" w:rsidR="00A12F8A" w:rsidRPr="00107A54" w:rsidRDefault="00A12F8A" w:rsidP="00896AD0">
            <w:pPr>
              <w:jc w:val="left"/>
              <w:cnfStyle w:val="100000000000" w:firstRow="1" w:lastRow="0" w:firstColumn="0" w:lastColumn="0" w:oddVBand="0" w:evenVBand="0" w:oddHBand="0" w:evenHBand="0" w:firstRowFirstColumn="0" w:firstRowLastColumn="0" w:lastRowFirstColumn="0" w:lastRowLastColumn="0"/>
            </w:pPr>
            <w:r w:rsidRPr="00107A54">
              <w:t xml:space="preserve">Purpose of </w:t>
            </w:r>
            <w:r w:rsidRPr="00107A54">
              <w:br/>
              <w:t>consultancy</w:t>
            </w:r>
          </w:p>
        </w:tc>
        <w:tc>
          <w:tcPr>
            <w:tcW w:w="1134" w:type="dxa"/>
          </w:tcPr>
          <w:p w14:paraId="78D4ED31" w14:textId="77777777" w:rsidR="00A12F8A" w:rsidRPr="00107A54" w:rsidRDefault="00A12F8A" w:rsidP="00896AD0">
            <w:pPr>
              <w:jc w:val="center"/>
              <w:cnfStyle w:val="100000000000" w:firstRow="1" w:lastRow="0" w:firstColumn="0" w:lastColumn="0" w:oddVBand="0" w:evenVBand="0" w:oddHBand="0" w:evenHBand="0" w:firstRowFirstColumn="0" w:firstRowLastColumn="0" w:lastRowFirstColumn="0" w:lastRowLastColumn="0"/>
            </w:pPr>
            <w:r w:rsidRPr="00107A54">
              <w:t>Start date</w:t>
            </w:r>
          </w:p>
        </w:tc>
        <w:tc>
          <w:tcPr>
            <w:tcW w:w="1276" w:type="dxa"/>
          </w:tcPr>
          <w:p w14:paraId="1B9C6085" w14:textId="77777777" w:rsidR="00A12F8A" w:rsidRPr="00107A54" w:rsidRDefault="00A12F8A" w:rsidP="00896AD0">
            <w:pPr>
              <w:jc w:val="center"/>
              <w:cnfStyle w:val="100000000000" w:firstRow="1" w:lastRow="0" w:firstColumn="0" w:lastColumn="0" w:oddVBand="0" w:evenVBand="0" w:oddHBand="0" w:evenHBand="0" w:firstRowFirstColumn="0" w:firstRowLastColumn="0" w:lastRowFirstColumn="0" w:lastRowLastColumn="0"/>
            </w:pPr>
            <w:r w:rsidRPr="00107A54">
              <w:t>End date</w:t>
            </w:r>
          </w:p>
        </w:tc>
        <w:tc>
          <w:tcPr>
            <w:tcW w:w="1275" w:type="dxa"/>
          </w:tcPr>
          <w:p w14:paraId="592FA18F" w14:textId="77777777"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Total approved project fee (excl. GST)</w:t>
            </w:r>
          </w:p>
        </w:tc>
        <w:tc>
          <w:tcPr>
            <w:tcW w:w="1134" w:type="dxa"/>
          </w:tcPr>
          <w:p w14:paraId="1355E396" w14:textId="44DF29F6"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 xml:space="preserve">Expenditure </w:t>
            </w:r>
            <w:fldSimple w:instr=" DOCPROPERTY  FinYearCurrent  \* MERGEFORMAT ">
              <w:r>
                <w:t>2020</w:t>
              </w:r>
              <w:r>
                <w:rPr>
                  <w:rFonts w:ascii="Cambria Math" w:hAnsi="Cambria Math" w:cs="Cambria Math"/>
                </w:rPr>
                <w:t>‑</w:t>
              </w:r>
              <w:r>
                <w:t>21</w:t>
              </w:r>
            </w:fldSimple>
            <w:r w:rsidR="000928B1">
              <w:t xml:space="preserve"> </w:t>
            </w:r>
            <w:r w:rsidRPr="00107A54">
              <w:t>(excl. GST)</w:t>
            </w:r>
          </w:p>
        </w:tc>
        <w:tc>
          <w:tcPr>
            <w:tcW w:w="1134" w:type="dxa"/>
          </w:tcPr>
          <w:p w14:paraId="6108B5E6" w14:textId="77777777" w:rsidR="00A12F8A" w:rsidRPr="00107A54" w:rsidRDefault="00A12F8A" w:rsidP="00896AD0">
            <w:pPr>
              <w:cnfStyle w:val="100000000000" w:firstRow="1" w:lastRow="0" w:firstColumn="0" w:lastColumn="0" w:oddVBand="0" w:evenVBand="0" w:oddHBand="0" w:evenHBand="0" w:firstRowFirstColumn="0" w:firstRowLastColumn="0" w:lastRowFirstColumn="0" w:lastRowLastColumn="0"/>
            </w:pPr>
            <w:r w:rsidRPr="00107A54">
              <w:t>Future expenditure (excl. GST)</w:t>
            </w:r>
          </w:p>
        </w:tc>
      </w:tr>
      <w:tr w:rsidR="00A12F8A" w:rsidRPr="00107A54" w14:paraId="689D7C94" w14:textId="77777777" w:rsidTr="000928B1">
        <w:trPr>
          <w:trHeight w:val="361"/>
        </w:trPr>
        <w:tc>
          <w:tcPr>
            <w:cnfStyle w:val="001000000000" w:firstRow="0" w:lastRow="0" w:firstColumn="1" w:lastColumn="0" w:oddVBand="0" w:evenVBand="0" w:oddHBand="0" w:evenHBand="0" w:firstRowFirstColumn="0" w:firstRowLastColumn="0" w:lastRowFirstColumn="0" w:lastRowLastColumn="0"/>
            <w:tcW w:w="1213" w:type="dxa"/>
            <w:vAlign w:val="top"/>
          </w:tcPr>
          <w:p w14:paraId="2E9AA6E2" w14:textId="77777777" w:rsidR="00A12F8A" w:rsidRPr="00107A54" w:rsidRDefault="00A12F8A" w:rsidP="000928B1">
            <w:r w:rsidRPr="00107A54">
              <w:t>Reedy Consultants</w:t>
            </w:r>
          </w:p>
        </w:tc>
        <w:tc>
          <w:tcPr>
            <w:tcW w:w="2473" w:type="dxa"/>
          </w:tcPr>
          <w:p w14:paraId="7E010244"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Undertake community satisfaction measurement surveys</w:t>
            </w:r>
          </w:p>
        </w:tc>
        <w:tc>
          <w:tcPr>
            <w:tcW w:w="1134" w:type="dxa"/>
          </w:tcPr>
          <w:p w14:paraId="07C0E690" w14:textId="55AE0D5F"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1 Feb </w:t>
            </w:r>
            <w:fldSimple w:instr=" DOCPROPERTY  YearCurrent  \* MERGEFORMAT ">
              <w:r>
                <w:t>2021</w:t>
              </w:r>
            </w:fldSimple>
          </w:p>
        </w:tc>
        <w:tc>
          <w:tcPr>
            <w:tcW w:w="1276" w:type="dxa"/>
          </w:tcPr>
          <w:p w14:paraId="0E59DF88" w14:textId="1143C816"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1 Apr </w:t>
            </w:r>
            <w:fldSimple w:instr=" DOCPROPERTY  YearNext  \* MERGEFORMAT ">
              <w:r>
                <w:t>2022</w:t>
              </w:r>
            </w:fldSimple>
          </w:p>
        </w:tc>
        <w:tc>
          <w:tcPr>
            <w:tcW w:w="1275" w:type="dxa"/>
          </w:tcPr>
          <w:p w14:paraId="28E1273E"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1 200</w:t>
            </w:r>
          </w:p>
        </w:tc>
        <w:tc>
          <w:tcPr>
            <w:tcW w:w="1134" w:type="dxa"/>
          </w:tcPr>
          <w:p w14:paraId="60AB5043"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t>5</w:t>
            </w:r>
            <w:r w:rsidRPr="00107A54">
              <w:t>00</w:t>
            </w:r>
          </w:p>
        </w:tc>
        <w:tc>
          <w:tcPr>
            <w:tcW w:w="1134" w:type="dxa"/>
          </w:tcPr>
          <w:p w14:paraId="2732F2E8"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700</w:t>
            </w:r>
          </w:p>
        </w:tc>
      </w:tr>
      <w:tr w:rsidR="00A12F8A" w:rsidRPr="00107A54" w14:paraId="58428DF6" w14:textId="77777777" w:rsidTr="000928B1">
        <w:trPr>
          <w:trHeight w:val="74"/>
        </w:trPr>
        <w:tc>
          <w:tcPr>
            <w:cnfStyle w:val="001000000000" w:firstRow="0" w:lastRow="0" w:firstColumn="1" w:lastColumn="0" w:oddVBand="0" w:evenVBand="0" w:oddHBand="0" w:evenHBand="0" w:firstRowFirstColumn="0" w:firstRowLastColumn="0" w:lastRowFirstColumn="0" w:lastRowLastColumn="0"/>
            <w:tcW w:w="1213" w:type="dxa"/>
            <w:vAlign w:val="top"/>
          </w:tcPr>
          <w:p w14:paraId="7CC132D9" w14:textId="08947165" w:rsidR="00A12F8A" w:rsidRPr="00107A54" w:rsidRDefault="00A12F8A" w:rsidP="000928B1">
            <w:r w:rsidRPr="00107A54">
              <w:t>GMPK</w:t>
            </w:r>
          </w:p>
        </w:tc>
        <w:tc>
          <w:tcPr>
            <w:tcW w:w="2473" w:type="dxa"/>
          </w:tcPr>
          <w:p w14:paraId="1AC89D0E"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Advice on internal control functions</w:t>
            </w:r>
          </w:p>
        </w:tc>
        <w:tc>
          <w:tcPr>
            <w:tcW w:w="1134" w:type="dxa"/>
          </w:tcPr>
          <w:p w14:paraId="1D3DDD0F" w14:textId="705FADE9"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6 Nov </w:t>
            </w:r>
            <w:fldSimple w:instr=" DOCPROPERTY  YearPrevious  \* MERGEFORMAT ">
              <w:r>
                <w:t>2020</w:t>
              </w:r>
            </w:fldSimple>
          </w:p>
        </w:tc>
        <w:tc>
          <w:tcPr>
            <w:tcW w:w="1276" w:type="dxa"/>
          </w:tcPr>
          <w:p w14:paraId="69563A0D" w14:textId="219FAD25"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21 Jan </w:t>
            </w:r>
            <w:fldSimple w:instr=" DOCPROPERTY  YearCurrent  \* MERGEFORMAT ">
              <w:r>
                <w:t>2021</w:t>
              </w:r>
            </w:fldSimple>
          </w:p>
        </w:tc>
        <w:tc>
          <w:tcPr>
            <w:tcW w:w="1275" w:type="dxa"/>
          </w:tcPr>
          <w:p w14:paraId="2BFDE801"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650</w:t>
            </w:r>
          </w:p>
        </w:tc>
        <w:tc>
          <w:tcPr>
            <w:tcW w:w="1134" w:type="dxa"/>
          </w:tcPr>
          <w:p w14:paraId="46BA3BB0"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650</w:t>
            </w:r>
          </w:p>
        </w:tc>
        <w:tc>
          <w:tcPr>
            <w:tcW w:w="1134" w:type="dxa"/>
          </w:tcPr>
          <w:p w14:paraId="7190BA28"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nil</w:t>
            </w:r>
          </w:p>
        </w:tc>
      </w:tr>
      <w:tr w:rsidR="00A12F8A" w:rsidRPr="00107A54" w14:paraId="46B5655B" w14:textId="77777777" w:rsidTr="000928B1">
        <w:trPr>
          <w:trHeight w:val="279"/>
        </w:trPr>
        <w:tc>
          <w:tcPr>
            <w:cnfStyle w:val="001000000000" w:firstRow="0" w:lastRow="0" w:firstColumn="1" w:lastColumn="0" w:oddVBand="0" w:evenVBand="0" w:oddHBand="0" w:evenHBand="0" w:firstRowFirstColumn="0" w:firstRowLastColumn="0" w:lastRowFirstColumn="0" w:lastRowLastColumn="0"/>
            <w:tcW w:w="1213" w:type="dxa"/>
            <w:vAlign w:val="top"/>
          </w:tcPr>
          <w:p w14:paraId="0C4CF2E8" w14:textId="77777777" w:rsidR="00A12F8A" w:rsidRPr="00107A54" w:rsidRDefault="00A12F8A" w:rsidP="000928B1">
            <w:r w:rsidRPr="00107A54">
              <w:t>Morecroft and Crawford</w:t>
            </w:r>
          </w:p>
        </w:tc>
        <w:tc>
          <w:tcPr>
            <w:tcW w:w="2473" w:type="dxa"/>
          </w:tcPr>
          <w:p w14:paraId="7F0F6E44" w14:textId="77777777" w:rsidR="00A12F8A" w:rsidRPr="00107A54" w:rsidRDefault="00A12F8A" w:rsidP="00896AD0">
            <w:pPr>
              <w:jc w:val="left"/>
              <w:cnfStyle w:val="000000000000" w:firstRow="0" w:lastRow="0" w:firstColumn="0" w:lastColumn="0" w:oddVBand="0" w:evenVBand="0" w:oddHBand="0" w:evenHBand="0" w:firstRowFirstColumn="0" w:firstRowLastColumn="0" w:lastRowFirstColumn="0" w:lastRowLastColumn="0"/>
            </w:pPr>
            <w:r w:rsidRPr="00107A54">
              <w:t>Legal advisory services</w:t>
            </w:r>
          </w:p>
        </w:tc>
        <w:tc>
          <w:tcPr>
            <w:tcW w:w="1134" w:type="dxa"/>
          </w:tcPr>
          <w:p w14:paraId="0E062B8E" w14:textId="05C234B2"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5 May </w:t>
            </w:r>
            <w:fldSimple w:instr=" DOCPROPERTY  YearPrevious  \* MERGEFORMAT ">
              <w:r>
                <w:t>2020</w:t>
              </w:r>
            </w:fldSimple>
          </w:p>
        </w:tc>
        <w:tc>
          <w:tcPr>
            <w:tcW w:w="1276" w:type="dxa"/>
          </w:tcPr>
          <w:p w14:paraId="1DC19C03" w14:textId="066C3263" w:rsidR="00A12F8A" w:rsidRPr="00107A54" w:rsidRDefault="00A12F8A" w:rsidP="00896AD0">
            <w:pPr>
              <w:jc w:val="center"/>
              <w:cnfStyle w:val="000000000000" w:firstRow="0" w:lastRow="0" w:firstColumn="0" w:lastColumn="0" w:oddVBand="0" w:evenVBand="0" w:oddHBand="0" w:evenHBand="0" w:firstRowFirstColumn="0" w:firstRowLastColumn="0" w:lastRowFirstColumn="0" w:lastRowLastColumn="0"/>
            </w:pPr>
            <w:r w:rsidRPr="00107A54">
              <w:t xml:space="preserve">30 Sep </w:t>
            </w:r>
            <w:fldSimple w:instr=" DOCPROPERTY  YearCurrent  \* MERGEFORMAT ">
              <w:r>
                <w:t>2021</w:t>
              </w:r>
            </w:fldSimple>
          </w:p>
        </w:tc>
        <w:tc>
          <w:tcPr>
            <w:tcW w:w="1275" w:type="dxa"/>
          </w:tcPr>
          <w:p w14:paraId="278AE620"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500</w:t>
            </w:r>
          </w:p>
        </w:tc>
        <w:tc>
          <w:tcPr>
            <w:tcW w:w="1134" w:type="dxa"/>
          </w:tcPr>
          <w:p w14:paraId="16AB1499"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500</w:t>
            </w:r>
          </w:p>
        </w:tc>
        <w:tc>
          <w:tcPr>
            <w:tcW w:w="1134" w:type="dxa"/>
          </w:tcPr>
          <w:p w14:paraId="3C41E32F" w14:textId="77777777" w:rsidR="00A12F8A" w:rsidRPr="00107A54" w:rsidRDefault="00A12F8A" w:rsidP="00896AD0">
            <w:pPr>
              <w:cnfStyle w:val="000000000000" w:firstRow="0" w:lastRow="0" w:firstColumn="0" w:lastColumn="0" w:oddVBand="0" w:evenVBand="0" w:oddHBand="0" w:evenHBand="0" w:firstRowFirstColumn="0" w:firstRowLastColumn="0" w:lastRowFirstColumn="0" w:lastRowLastColumn="0"/>
            </w:pPr>
            <w:r w:rsidRPr="00107A54">
              <w:t>nil</w:t>
            </w:r>
          </w:p>
        </w:tc>
      </w:tr>
    </w:tbl>
    <w:p w14:paraId="08417948" w14:textId="7A2BB1F7" w:rsidR="00DC39DE" w:rsidRPr="000A09C4" w:rsidRDefault="00DC39DE" w:rsidP="00A12F8A">
      <w:pPr>
        <w:pStyle w:val="Note"/>
        <w:ind w:left="0" w:firstLine="0"/>
        <w:rPr>
          <w:rStyle w:val="Guidance"/>
        </w:rPr>
      </w:pPr>
      <w:r w:rsidRPr="000A09C4">
        <w:rPr>
          <w:rStyle w:val="Guidance"/>
        </w:rPr>
        <w:t>Note: [The disclosure on ‘start date’ and ‘end date’ of a consultancy is not a mandatory requirement of FRD 22H.]</w:t>
      </w:r>
    </w:p>
    <w:p w14:paraId="52D67002" w14:textId="77777777" w:rsidR="00DC39DE" w:rsidRDefault="00DC39DE" w:rsidP="00DC39DE"/>
    <w:p w14:paraId="0793E70E" w14:textId="77777777" w:rsidR="00DC39DE" w:rsidRDefault="00DC39DE" w:rsidP="000A09C4">
      <w:pPr>
        <w:pStyle w:val="Heading30"/>
      </w:pPr>
      <w:r>
        <w:t>Details of consultancies under $10 000</w:t>
      </w:r>
    </w:p>
    <w:p w14:paraId="5013ADE5" w14:textId="68410B27" w:rsidR="00DC39DE" w:rsidRDefault="00DC39DE" w:rsidP="00DC39DE">
      <w:r>
        <w:t xml:space="preserve">In </w:t>
      </w:r>
      <w:fldSimple w:instr=" DOCPROPERTY  FinYearCurrent  \* MERGEFORMAT ">
        <w:r w:rsidR="00DC60A6">
          <w:t>2020</w:t>
        </w:r>
        <w:r w:rsidR="00DC60A6" w:rsidRPr="00A03D0D">
          <w:rPr>
            <w:rFonts w:ascii="Cambria Math" w:hAnsi="Cambria Math" w:cs="Cambria Math"/>
          </w:rPr>
          <w:t>‑</w:t>
        </w:r>
        <w:r w:rsidR="00DC60A6">
          <w:t>21</w:t>
        </w:r>
      </w:fldSimple>
      <w:r>
        <w:t xml:space="preserve">, there were 147 consultancies engaged during the year, where the total fees payable to the individual consultancies was less than $10 000. The total expenditure incurred during </w:t>
      </w:r>
      <w:fldSimple w:instr=" DOCPROPERTY  FinYearCurrent  \* MERGEFORMAT ">
        <w:r w:rsidR="00DC60A6">
          <w:t>2020</w:t>
        </w:r>
        <w:r w:rsidR="00DC60A6" w:rsidRPr="00A03D0D">
          <w:rPr>
            <w:rFonts w:ascii="Cambria Math" w:hAnsi="Cambria Math" w:cs="Cambria Math"/>
          </w:rPr>
          <w:t>‑</w:t>
        </w:r>
        <w:r w:rsidR="00DC60A6">
          <w:t>21</w:t>
        </w:r>
      </w:fldSimple>
      <w:r>
        <w:t xml:space="preserve"> in relation to these consultancies was $1.3 million (excl. GST). </w:t>
      </w:r>
    </w:p>
    <w:p w14:paraId="1E0311AB" w14:textId="77777777" w:rsidR="00DC39DE" w:rsidRDefault="00DC39DE" w:rsidP="00DC39DE"/>
    <w:p w14:paraId="6547E797" w14:textId="26E1CD18" w:rsidR="000A09C4" w:rsidRDefault="000A09C4" w:rsidP="000A09C4">
      <w:pPr>
        <w:pStyle w:val="GuidanceBlockHeading"/>
      </w:pPr>
      <w:r>
        <w:t>Guidance – Consultancy expenditure disclosure</w:t>
      </w:r>
    </w:p>
    <w:p w14:paraId="128C7A14" w14:textId="6C065CFD" w:rsidR="000A09C4" w:rsidRPr="000A09C4" w:rsidRDefault="000A09C4" w:rsidP="000A09C4">
      <w:pPr>
        <w:rPr>
          <w:rStyle w:val="Guidance"/>
        </w:rPr>
      </w:pPr>
      <w:r w:rsidRPr="000A09C4">
        <w:rPr>
          <w:rStyle w:val="Guidance"/>
        </w:rPr>
        <w:t xml:space="preserve">For the purposes of the requirements of FRD 22H: </w:t>
      </w:r>
      <w:r w:rsidRPr="000A09C4">
        <w:rPr>
          <w:rStyle w:val="Reference"/>
        </w:rPr>
        <w:t>[FRD 22H]</w:t>
      </w:r>
    </w:p>
    <w:p w14:paraId="32340C29" w14:textId="04A6D99B" w:rsidR="000A09C4" w:rsidRPr="000A09C4" w:rsidRDefault="000A09C4" w:rsidP="000A09C4">
      <w:pPr>
        <w:pStyle w:val="ListBullet"/>
        <w:rPr>
          <w:rStyle w:val="Guidance"/>
        </w:rPr>
      </w:pPr>
      <w:r w:rsidRPr="000A09C4">
        <w:rPr>
          <w:rStyle w:val="Guidance"/>
        </w:rPr>
        <w:t>a consultant is a particular type of contractor that is engaged primarily to perform a discrete task for an entity that facilitates decision making through:</w:t>
      </w:r>
    </w:p>
    <w:p w14:paraId="11C351E5" w14:textId="69353CDF" w:rsidR="000A09C4" w:rsidRPr="000A09C4" w:rsidRDefault="000A09C4" w:rsidP="000A09C4">
      <w:pPr>
        <w:pStyle w:val="ListBullet2"/>
        <w:rPr>
          <w:rStyle w:val="Guidance"/>
        </w:rPr>
      </w:pPr>
      <w:r w:rsidRPr="000A09C4">
        <w:rPr>
          <w:rStyle w:val="Guidance"/>
        </w:rPr>
        <w:t xml:space="preserve">provision of expert analysis and advice; and/or </w:t>
      </w:r>
    </w:p>
    <w:p w14:paraId="0D297F3C" w14:textId="52596267" w:rsidR="000A09C4" w:rsidRPr="000A09C4" w:rsidRDefault="000A09C4" w:rsidP="000A09C4">
      <w:pPr>
        <w:pStyle w:val="ListBullet2"/>
        <w:rPr>
          <w:rStyle w:val="Guidance"/>
        </w:rPr>
      </w:pPr>
      <w:r w:rsidRPr="000A09C4">
        <w:rPr>
          <w:rStyle w:val="Guidance"/>
        </w:rPr>
        <w:t xml:space="preserve">development of a written report or other intellectual output. </w:t>
      </w:r>
    </w:p>
    <w:p w14:paraId="0C02C763" w14:textId="03BF2491" w:rsidR="000A09C4" w:rsidRPr="000A09C4" w:rsidRDefault="000A09C4" w:rsidP="000A09C4">
      <w:pPr>
        <w:pStyle w:val="ListBullet"/>
        <w:rPr>
          <w:rStyle w:val="Guidance"/>
        </w:rPr>
      </w:pPr>
      <w:r w:rsidRPr="000A09C4">
        <w:rPr>
          <w:rStyle w:val="Guidance"/>
        </w:rPr>
        <w:t>a contractor is an individual or organisation that is formally engaged to provide works or services for or on behalf of an entity. This definition does not apply to casual, fixed term or temporary employees directly employed by the entity.</w:t>
      </w:r>
    </w:p>
    <w:p w14:paraId="61A7E958" w14:textId="7E1E515D" w:rsidR="000A09C4" w:rsidRPr="000A09C4" w:rsidRDefault="000A09C4" w:rsidP="000A09C4">
      <w:pPr>
        <w:rPr>
          <w:rStyle w:val="Guidance"/>
        </w:rPr>
      </w:pPr>
      <w:r w:rsidRPr="000A09C4">
        <w:rPr>
          <w:rStyle w:val="Guidance"/>
        </w:rPr>
        <w:t xml:space="preserve">Refer to FRD 22H for the detailed disclosure requirements on consultancy expenditure. Examples of ‘consultants’ and ‘contractors’ are also available on the Guidance Note to FRD 22H at </w:t>
      </w:r>
      <w:hyperlink r:id="rId55" w:history="1">
        <w:r w:rsidRPr="000A09C4">
          <w:rPr>
            <w:rStyle w:val="Hyperlink"/>
          </w:rPr>
          <w:t>www.dtf.vic.gov.au/Publications/Government-Financial-Management-publications/Financial-Reporting-Policy/Financial-reporting-directions-and-guidance</w:t>
        </w:r>
      </w:hyperlink>
      <w:r w:rsidRPr="000A09C4">
        <w:rPr>
          <w:rStyle w:val="Guidance"/>
        </w:rPr>
        <w:t>.</w:t>
      </w:r>
    </w:p>
    <w:p w14:paraId="01AFC0A5" w14:textId="77777777" w:rsidR="000A09C4" w:rsidRPr="000A09C4" w:rsidRDefault="000A09C4" w:rsidP="000A09C4">
      <w:pPr>
        <w:pStyle w:val="GuidanceHeading"/>
        <w:rPr>
          <w:rStyle w:val="Guidance"/>
        </w:rPr>
      </w:pPr>
      <w:r w:rsidRPr="000A09C4">
        <w:rPr>
          <w:rStyle w:val="Guidance"/>
        </w:rPr>
        <w:t>Disclosure in machinery of government changes</w:t>
      </w:r>
    </w:p>
    <w:p w14:paraId="76C9A10A" w14:textId="4A426A46" w:rsidR="00DC39DE" w:rsidRDefault="000A09C4" w:rsidP="000A09C4">
      <w:pPr>
        <w:rPr>
          <w:rStyle w:val="Guidance"/>
        </w:rPr>
      </w:pPr>
      <w:r w:rsidRPr="000A09C4">
        <w:rPr>
          <w:rStyle w:val="Guidance"/>
        </w:rPr>
        <w:t>The objective of the disclosure is to provide additional transparency over the actual spending and engagements of contractors and consultants by the Department, which may not specifically tie to the individual outputs of the Department. As a result, the reporting of consultants’ expenditure in the event of machinery of government change should be made over the same period as the financial statements.</w:t>
      </w:r>
    </w:p>
    <w:p w14:paraId="70F3D931" w14:textId="77777777" w:rsidR="008A4638" w:rsidRPr="000A09C4" w:rsidRDefault="008A4638" w:rsidP="008A4638">
      <w:pPr>
        <w:pStyle w:val="GuidanceEnd"/>
        <w:rPr>
          <w:rStyle w:val="Guidance"/>
        </w:rPr>
      </w:pPr>
    </w:p>
    <w:p w14:paraId="7BBBF02E" w14:textId="77777777" w:rsidR="002E3231" w:rsidRDefault="002E3231">
      <w:pPr>
        <w:keepLines w:val="0"/>
        <w:rPr>
          <w:rFonts w:asciiTheme="majorHAnsi" w:eastAsiaTheme="majorEastAsia" w:hAnsiTheme="majorHAnsi" w:cstheme="majorBidi"/>
          <w:b/>
          <w:sz w:val="26"/>
          <w:szCs w:val="26"/>
        </w:rPr>
      </w:pPr>
      <w:r>
        <w:br w:type="page"/>
      </w:r>
    </w:p>
    <w:p w14:paraId="76CFA9E4" w14:textId="73DCE14B" w:rsidR="000A09C4" w:rsidRDefault="000A09C4" w:rsidP="000A09C4">
      <w:pPr>
        <w:pStyle w:val="Heading20"/>
      </w:pPr>
      <w:bookmarkStart w:id="51" w:name="INDEX_ICTExp"/>
      <w:bookmarkEnd w:id="51"/>
      <w:r w:rsidRPr="000A09C4">
        <w:lastRenderedPageBreak/>
        <w:t>Information and communication technology expenditure</w:t>
      </w:r>
    </w:p>
    <w:p w14:paraId="523B94BC" w14:textId="48D89838" w:rsidR="00DC39DE" w:rsidRDefault="00DC39DE" w:rsidP="000A09C4">
      <w:pPr>
        <w:pStyle w:val="Heading30"/>
      </w:pPr>
      <w:r>
        <w:t>Details of information and communication technology (ICT) expenditure</w:t>
      </w:r>
      <w:r w:rsidR="000A09C4">
        <w:t xml:space="preserve"> </w:t>
      </w:r>
      <w:r w:rsidR="000A09C4" w:rsidRPr="000A09C4">
        <w:rPr>
          <w:rStyle w:val="Reference"/>
        </w:rPr>
        <w:t>[FRD 22H]</w:t>
      </w:r>
    </w:p>
    <w:p w14:paraId="52C5CE42" w14:textId="7380AD94" w:rsidR="00DC39DE" w:rsidRDefault="00DC39DE" w:rsidP="00DC39DE">
      <w:r>
        <w:t xml:space="preserve">For the </w:t>
      </w:r>
      <w:fldSimple w:instr=" DOCPROPERTY  FinYearCurrent  \* MERGEFORMAT ">
        <w:r w:rsidR="00DC60A6">
          <w:t>2020</w:t>
        </w:r>
        <w:r w:rsidR="00DC60A6" w:rsidRPr="00A03D0D">
          <w:rPr>
            <w:rFonts w:ascii="Cambria Math" w:hAnsi="Cambria Math" w:cs="Cambria Math"/>
          </w:rPr>
          <w:t>‑</w:t>
        </w:r>
        <w:r w:rsidR="00DC60A6">
          <w:t>21</w:t>
        </w:r>
      </w:fldSimple>
      <w:r>
        <w:t xml:space="preserve"> reporting period, the Department had a total ICT expenditure of </w:t>
      </w:r>
      <w:r w:rsidRPr="000A09C4">
        <w:rPr>
          <w:rStyle w:val="Guidance"/>
        </w:rPr>
        <w:t>[insert total value]</w:t>
      </w:r>
      <w:r>
        <w:t xml:space="preserve">, with the details shown below. </w:t>
      </w:r>
    </w:p>
    <w:p w14:paraId="09868B47" w14:textId="30091982" w:rsidR="00DC39DE" w:rsidRDefault="000A09C4" w:rsidP="000A09C4">
      <w:pPr>
        <w:pStyle w:val="Caption"/>
      </w:pPr>
      <w:r>
        <w:tab/>
      </w:r>
      <w:r>
        <w:tab/>
      </w:r>
      <w:r w:rsidR="00DC39DE">
        <w:t>($ thousand)</w:t>
      </w:r>
    </w:p>
    <w:tbl>
      <w:tblPr>
        <w:tblStyle w:val="DTFFinancialTable"/>
        <w:tblW w:w="9773" w:type="dxa"/>
        <w:tblLayout w:type="fixed"/>
        <w:tblLook w:val="06E0" w:firstRow="1" w:lastRow="1" w:firstColumn="1" w:lastColumn="0" w:noHBand="1" w:noVBand="1"/>
      </w:tblPr>
      <w:tblGrid>
        <w:gridCol w:w="2162"/>
        <w:gridCol w:w="3642"/>
        <w:gridCol w:w="2268"/>
        <w:gridCol w:w="1701"/>
      </w:tblGrid>
      <w:tr w:rsidR="00504E7C" w:rsidRPr="00107A54" w14:paraId="06A9F4B1" w14:textId="77777777" w:rsidTr="00504E7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2" w:type="dxa"/>
          </w:tcPr>
          <w:p w14:paraId="56DBBA16" w14:textId="77777777" w:rsidR="00504E7C" w:rsidRPr="00417AA8" w:rsidRDefault="00504E7C" w:rsidP="00896AD0">
            <w:r w:rsidRPr="00417AA8">
              <w:t>All operational ICT expenditure</w:t>
            </w:r>
          </w:p>
        </w:tc>
        <w:tc>
          <w:tcPr>
            <w:tcW w:w="7611" w:type="dxa"/>
            <w:gridSpan w:val="3"/>
            <w:tcBorders>
              <w:bottom w:val="single" w:sz="4" w:space="0" w:color="FFFFFF" w:themeColor="background1"/>
            </w:tcBorders>
          </w:tcPr>
          <w:p w14:paraId="467EB9C7" w14:textId="77777777" w:rsidR="00504E7C" w:rsidRPr="00107A54" w:rsidRDefault="00504E7C" w:rsidP="00896AD0">
            <w:pPr>
              <w:jc w:val="center"/>
              <w:cnfStyle w:val="100000000000" w:firstRow="1" w:lastRow="0" w:firstColumn="0" w:lastColumn="0" w:oddVBand="0" w:evenVBand="0" w:oddHBand="0" w:evenHBand="0" w:firstRowFirstColumn="0" w:firstRowLastColumn="0" w:lastRowFirstColumn="0" w:lastRowLastColumn="0"/>
            </w:pPr>
            <w:r w:rsidRPr="00107A54">
              <w:t xml:space="preserve">ICT expenditure related to projects </w:t>
            </w:r>
            <w:r>
              <w:br/>
            </w:r>
            <w:r w:rsidRPr="00107A54">
              <w:t>to create or enhance ICT capabilities</w:t>
            </w:r>
          </w:p>
        </w:tc>
      </w:tr>
      <w:tr w:rsidR="00504E7C" w:rsidRPr="00107A54" w14:paraId="41549010" w14:textId="77777777" w:rsidTr="00504E7C">
        <w:tc>
          <w:tcPr>
            <w:cnfStyle w:val="001000000000" w:firstRow="0" w:lastRow="0" w:firstColumn="1" w:lastColumn="0" w:oddVBand="0" w:evenVBand="0" w:oddHBand="0" w:evenHBand="0" w:firstRowFirstColumn="0" w:firstRowLastColumn="0" w:lastRowFirstColumn="0" w:lastRowLastColumn="0"/>
            <w:tcW w:w="2162" w:type="dxa"/>
          </w:tcPr>
          <w:p w14:paraId="411CE545" w14:textId="77777777" w:rsidR="00504E7C" w:rsidRPr="00417AA8" w:rsidRDefault="00504E7C" w:rsidP="00896AD0">
            <w:r w:rsidRPr="00417AA8">
              <w:t xml:space="preserve">Business </w:t>
            </w:r>
            <w:r>
              <w:t>as</w:t>
            </w:r>
            <w:r w:rsidRPr="00417AA8">
              <w:t xml:space="preserve"> Usual (BAU) ICT expenditure</w:t>
            </w:r>
          </w:p>
        </w:tc>
        <w:tc>
          <w:tcPr>
            <w:tcW w:w="3642" w:type="dxa"/>
            <w:tcBorders>
              <w:top w:val="single" w:sz="4" w:space="0" w:color="FFFFFF" w:themeColor="background1"/>
            </w:tcBorders>
          </w:tcPr>
          <w:p w14:paraId="0C946009" w14:textId="73F5793E"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r w:rsidRPr="00107A54">
              <w:t>Non</w:t>
            </w:r>
            <w:r w:rsidRPr="00107A54">
              <w:noBreakHyphen/>
              <w:t xml:space="preserve">Business </w:t>
            </w:r>
            <w:r>
              <w:t>as</w:t>
            </w:r>
            <w:r w:rsidRPr="00107A54">
              <w:t xml:space="preserve"> Usual (non</w:t>
            </w:r>
            <w:r w:rsidRPr="00107A54">
              <w:noBreakHyphen/>
              <w:t xml:space="preserve">BAU) </w:t>
            </w:r>
            <w:r w:rsidR="000928B1">
              <w:br/>
            </w:r>
            <w:r w:rsidRPr="00107A54">
              <w:t>ICT expenditure</w:t>
            </w:r>
          </w:p>
        </w:tc>
        <w:tc>
          <w:tcPr>
            <w:tcW w:w="2268" w:type="dxa"/>
            <w:tcBorders>
              <w:top w:val="single" w:sz="4" w:space="0" w:color="FFFFFF" w:themeColor="background1"/>
            </w:tcBorders>
          </w:tcPr>
          <w:p w14:paraId="3334F630" w14:textId="46BF1130"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r w:rsidRPr="00107A54">
              <w:t>Operational</w:t>
            </w:r>
            <w:r>
              <w:br/>
            </w:r>
            <w:r w:rsidRPr="00107A54">
              <w:t>expenditure</w:t>
            </w:r>
          </w:p>
        </w:tc>
        <w:tc>
          <w:tcPr>
            <w:tcW w:w="1701" w:type="dxa"/>
            <w:tcBorders>
              <w:top w:val="single" w:sz="4" w:space="0" w:color="FFFFFF" w:themeColor="background1"/>
            </w:tcBorders>
          </w:tcPr>
          <w:p w14:paraId="11D55CC4" w14:textId="77777777"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r w:rsidRPr="00107A54">
              <w:t xml:space="preserve">Capital </w:t>
            </w:r>
            <w:r w:rsidRPr="00107A54">
              <w:br/>
              <w:t>expenditure</w:t>
            </w:r>
          </w:p>
        </w:tc>
      </w:tr>
      <w:tr w:rsidR="00504E7C" w:rsidRPr="00107A54" w14:paraId="4A8DA662" w14:textId="77777777" w:rsidTr="00504E7C">
        <w:tc>
          <w:tcPr>
            <w:cnfStyle w:val="001000000000" w:firstRow="0" w:lastRow="0" w:firstColumn="1" w:lastColumn="0" w:oddVBand="0" w:evenVBand="0" w:oddHBand="0" w:evenHBand="0" w:firstRowFirstColumn="0" w:firstRowLastColumn="0" w:lastRowFirstColumn="0" w:lastRowLastColumn="0"/>
            <w:tcW w:w="2162" w:type="dxa"/>
          </w:tcPr>
          <w:p w14:paraId="64278CE1" w14:textId="77777777" w:rsidR="00504E7C" w:rsidRPr="00417AA8" w:rsidRDefault="00504E7C" w:rsidP="00896AD0">
            <w:r w:rsidRPr="00417AA8">
              <w:t>(Total)</w:t>
            </w:r>
          </w:p>
        </w:tc>
        <w:tc>
          <w:tcPr>
            <w:tcW w:w="3642" w:type="dxa"/>
          </w:tcPr>
          <w:p w14:paraId="5C547020" w14:textId="77777777"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r w:rsidRPr="00107A54">
              <w:t>(Total = Operational expenditure and capital expenditure)</w:t>
            </w:r>
          </w:p>
        </w:tc>
        <w:tc>
          <w:tcPr>
            <w:tcW w:w="2268" w:type="dxa"/>
          </w:tcPr>
          <w:p w14:paraId="2E5E540B" w14:textId="77777777"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p>
        </w:tc>
        <w:tc>
          <w:tcPr>
            <w:tcW w:w="1701" w:type="dxa"/>
          </w:tcPr>
          <w:p w14:paraId="73CAEA5B" w14:textId="77777777" w:rsidR="00504E7C" w:rsidRPr="00107A54" w:rsidRDefault="00504E7C" w:rsidP="00896AD0">
            <w:pPr>
              <w:cnfStyle w:val="000000000000" w:firstRow="0" w:lastRow="0" w:firstColumn="0" w:lastColumn="0" w:oddVBand="0" w:evenVBand="0" w:oddHBand="0" w:evenHBand="0" w:firstRowFirstColumn="0" w:firstRowLastColumn="0" w:lastRowFirstColumn="0" w:lastRowLastColumn="0"/>
            </w:pPr>
          </w:p>
        </w:tc>
      </w:tr>
      <w:tr w:rsidR="00504E7C" w:rsidRPr="00107A54" w14:paraId="09A4C25F" w14:textId="77777777" w:rsidTr="00504E7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2" w:type="dxa"/>
          </w:tcPr>
          <w:p w14:paraId="3734EB39" w14:textId="77777777" w:rsidR="00504E7C" w:rsidRPr="00107A54" w:rsidRDefault="00504E7C" w:rsidP="00896AD0">
            <w:r w:rsidRPr="00107A54">
              <w:t>60</w:t>
            </w:r>
          </w:p>
        </w:tc>
        <w:tc>
          <w:tcPr>
            <w:tcW w:w="3642" w:type="dxa"/>
          </w:tcPr>
          <w:p w14:paraId="0430B996"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40</w:t>
            </w:r>
          </w:p>
        </w:tc>
        <w:tc>
          <w:tcPr>
            <w:tcW w:w="2268" w:type="dxa"/>
          </w:tcPr>
          <w:p w14:paraId="5C4C54BB"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30</w:t>
            </w:r>
          </w:p>
        </w:tc>
        <w:tc>
          <w:tcPr>
            <w:tcW w:w="1701" w:type="dxa"/>
          </w:tcPr>
          <w:p w14:paraId="775B6E56" w14:textId="77777777" w:rsidR="00504E7C" w:rsidRPr="00107A54" w:rsidRDefault="00504E7C" w:rsidP="00896AD0">
            <w:pPr>
              <w:cnfStyle w:val="010000000000" w:firstRow="0" w:lastRow="1" w:firstColumn="0" w:lastColumn="0" w:oddVBand="0" w:evenVBand="0" w:oddHBand="0" w:evenHBand="0" w:firstRowFirstColumn="0" w:firstRowLastColumn="0" w:lastRowFirstColumn="0" w:lastRowLastColumn="0"/>
            </w:pPr>
            <w:r w:rsidRPr="00107A54">
              <w:t>10</w:t>
            </w:r>
          </w:p>
        </w:tc>
      </w:tr>
    </w:tbl>
    <w:p w14:paraId="0999D958" w14:textId="77777777" w:rsidR="00DC39DE" w:rsidRDefault="00DC39DE" w:rsidP="00DC39DE"/>
    <w:p w14:paraId="6E33C16F" w14:textId="41D69FBB" w:rsidR="00DC39DE" w:rsidRDefault="00DC39DE" w:rsidP="00DC39DE">
      <w:r>
        <w:t>ICT expenditure refers to the Department’s costs in providing business enabling ICT services within the current reporting period. It comprises Business as Usual (BAU) ICT expenditure and Non</w:t>
      </w:r>
      <w:r w:rsidR="000A09C4">
        <w:t>-</w:t>
      </w:r>
      <w:r>
        <w:t>Business as Usual (Non-BAU) ICT expenditure. Non-BAU ICT expenditure relates to extending or enhancing the Department’s current ICT capabilities. BAU ICT expenditure is all remaining ICT expenditure that primarily relates to ongoing activities to operate and maintain the current ICT capability.</w:t>
      </w:r>
    </w:p>
    <w:p w14:paraId="3106153D" w14:textId="3BDD611C" w:rsidR="000A09C4" w:rsidRDefault="000A09C4" w:rsidP="000A09C4">
      <w:pPr>
        <w:pStyle w:val="GuidanceBlockHeading"/>
      </w:pPr>
      <w:r>
        <w:t>Guidance – ICT expenditure</w:t>
      </w:r>
    </w:p>
    <w:p w14:paraId="5169A2E5" w14:textId="197BC782" w:rsidR="000A09C4" w:rsidRPr="004063D9" w:rsidRDefault="000A09C4" w:rsidP="000A09C4">
      <w:pPr>
        <w:rPr>
          <w:rStyle w:val="Guidance"/>
        </w:rPr>
      </w:pPr>
      <w:r w:rsidRPr="004063D9">
        <w:rPr>
          <w:rStyle w:val="Guidance"/>
        </w:rPr>
        <w:t xml:space="preserve">In accordance with paragraph 6.17 of FRD 22H, an entity should disclose the following: </w:t>
      </w:r>
      <w:r w:rsidRPr="004063D9">
        <w:rPr>
          <w:rStyle w:val="Reference"/>
        </w:rPr>
        <w:t>[FRD 22H]</w:t>
      </w:r>
    </w:p>
    <w:p w14:paraId="5C9B0DF2" w14:textId="627D4C39" w:rsidR="000A09C4" w:rsidRPr="004063D9" w:rsidRDefault="000A09C4" w:rsidP="004063D9">
      <w:pPr>
        <w:pStyle w:val="ListBullet"/>
        <w:rPr>
          <w:rStyle w:val="Guidance"/>
        </w:rPr>
      </w:pPr>
      <w:r w:rsidRPr="004063D9">
        <w:rPr>
          <w:rStyle w:val="Guidance"/>
        </w:rPr>
        <w:t>total entity ICT Business as Usual (BAU) expenditure for the full 12-month reporting period; and</w:t>
      </w:r>
    </w:p>
    <w:p w14:paraId="4372E630" w14:textId="7BE21A8B" w:rsidR="000A09C4" w:rsidRPr="004063D9" w:rsidRDefault="000A09C4" w:rsidP="004063D9">
      <w:pPr>
        <w:pStyle w:val="ListBullet"/>
        <w:rPr>
          <w:rStyle w:val="Guidance"/>
        </w:rPr>
      </w:pPr>
      <w:r w:rsidRPr="004063D9">
        <w:rPr>
          <w:rStyle w:val="Guidance"/>
        </w:rPr>
        <w:t>total entity ICT Non-BAU expenditure for the full 12-month reporting period; and provide a breakdown for:</w:t>
      </w:r>
    </w:p>
    <w:p w14:paraId="29F5A125" w14:textId="2C213FA8" w:rsidR="000A09C4" w:rsidRPr="004063D9" w:rsidRDefault="000A09C4" w:rsidP="004063D9">
      <w:pPr>
        <w:pStyle w:val="ListBullet2"/>
        <w:rPr>
          <w:rStyle w:val="Guidance"/>
        </w:rPr>
      </w:pPr>
      <w:r w:rsidRPr="004063D9">
        <w:rPr>
          <w:rStyle w:val="Guidance"/>
        </w:rPr>
        <w:t xml:space="preserve">operational expenditure (OPEX); i.e. the expenditure is charged against operational funding; and </w:t>
      </w:r>
    </w:p>
    <w:p w14:paraId="4F33DCE3" w14:textId="1293DEEF" w:rsidR="000A09C4" w:rsidRPr="004063D9" w:rsidRDefault="000A09C4" w:rsidP="004063D9">
      <w:pPr>
        <w:pStyle w:val="ListBullet2"/>
        <w:rPr>
          <w:rStyle w:val="Guidance"/>
        </w:rPr>
      </w:pPr>
      <w:r w:rsidRPr="004063D9">
        <w:rPr>
          <w:rStyle w:val="Guidance"/>
        </w:rPr>
        <w:t>capital expenditure (CAPEX), i.e. the expenditure is charged against capital funding.</w:t>
      </w:r>
    </w:p>
    <w:p w14:paraId="13ADBF25" w14:textId="77777777" w:rsidR="000A09C4" w:rsidRPr="004063D9" w:rsidRDefault="000A09C4" w:rsidP="000A09C4">
      <w:pPr>
        <w:rPr>
          <w:rStyle w:val="Guidance"/>
        </w:rPr>
      </w:pPr>
      <w:r w:rsidRPr="004063D9">
        <w:rPr>
          <w:rStyle w:val="Guidance"/>
          <w:b/>
          <w:bCs/>
        </w:rPr>
        <w:t>ICT expenditure</w:t>
      </w:r>
      <w:r w:rsidRPr="004063D9">
        <w:rPr>
          <w:rStyle w:val="Guidance"/>
        </w:rPr>
        <w:t>: an agency’s costs in providing business-enabling ICT services and consists of the following cost elements:</w:t>
      </w:r>
    </w:p>
    <w:p w14:paraId="0B8A9748" w14:textId="4F76F921" w:rsidR="000A09C4" w:rsidRPr="004063D9" w:rsidRDefault="000A09C4" w:rsidP="004063D9">
      <w:pPr>
        <w:pStyle w:val="ListBullet"/>
        <w:rPr>
          <w:rStyle w:val="Guidance"/>
        </w:rPr>
      </w:pPr>
      <w:r w:rsidRPr="004063D9">
        <w:rPr>
          <w:rStyle w:val="Guidance"/>
        </w:rPr>
        <w:t>operating (including depreciation and impairment) and capital expenditure;</w:t>
      </w:r>
    </w:p>
    <w:p w14:paraId="5EDA5868" w14:textId="22405450" w:rsidR="000A09C4" w:rsidRPr="004063D9" w:rsidRDefault="000A09C4" w:rsidP="004063D9">
      <w:pPr>
        <w:pStyle w:val="ListBullet"/>
        <w:rPr>
          <w:rStyle w:val="Guidance"/>
        </w:rPr>
      </w:pPr>
      <w:r w:rsidRPr="004063D9">
        <w:rPr>
          <w:rStyle w:val="Guidance"/>
        </w:rPr>
        <w:t>ICT services – internally and externally sourced;</w:t>
      </w:r>
    </w:p>
    <w:p w14:paraId="797E70E8" w14:textId="18EF3511" w:rsidR="000A09C4" w:rsidRPr="004063D9" w:rsidRDefault="000A09C4" w:rsidP="004063D9">
      <w:pPr>
        <w:pStyle w:val="ListBullet"/>
        <w:rPr>
          <w:rStyle w:val="Guidance"/>
        </w:rPr>
      </w:pPr>
      <w:r w:rsidRPr="004063D9">
        <w:rPr>
          <w:rStyle w:val="Guidance"/>
        </w:rPr>
        <w:t>cost in providing ICT services (including personnel and facilities) across the agency, whether funded through a central ICT budget or through other budgets; and</w:t>
      </w:r>
    </w:p>
    <w:p w14:paraId="02BE8067" w14:textId="7C3E3C06" w:rsidR="000A09C4" w:rsidRPr="004063D9" w:rsidRDefault="000A09C4" w:rsidP="004063D9">
      <w:pPr>
        <w:pStyle w:val="ListBullet"/>
        <w:rPr>
          <w:rStyle w:val="Guidance"/>
        </w:rPr>
      </w:pPr>
      <w:r w:rsidRPr="004063D9">
        <w:rPr>
          <w:rStyle w:val="Guidance"/>
        </w:rPr>
        <w:t>cost in providing ICT services to other organisations.</w:t>
      </w:r>
    </w:p>
    <w:p w14:paraId="6150964E" w14:textId="77777777" w:rsidR="000A09C4" w:rsidRPr="004063D9" w:rsidRDefault="000A09C4" w:rsidP="000A09C4">
      <w:pPr>
        <w:rPr>
          <w:rStyle w:val="Guidance"/>
        </w:rPr>
      </w:pPr>
      <w:r w:rsidRPr="004063D9">
        <w:rPr>
          <w:rStyle w:val="Guidance"/>
        </w:rPr>
        <w:t>Total ICT expenditure = ICT BAU expenditure + ICT Non-BAU expenditure.</w:t>
      </w:r>
    </w:p>
    <w:p w14:paraId="6BA31297" w14:textId="77777777" w:rsidR="000A09C4" w:rsidRPr="004063D9" w:rsidRDefault="000A09C4" w:rsidP="000A09C4">
      <w:pPr>
        <w:rPr>
          <w:rStyle w:val="Guidance"/>
        </w:rPr>
      </w:pPr>
      <w:r w:rsidRPr="004063D9">
        <w:rPr>
          <w:rStyle w:val="Guidance"/>
          <w:b/>
          <w:bCs/>
        </w:rPr>
        <w:t>Non-Business as Usual (Non-BAU)</w:t>
      </w:r>
      <w:r w:rsidRPr="004063D9">
        <w:rPr>
          <w:rStyle w:val="Guidance"/>
        </w:rPr>
        <w:t>: non-BAU ICT expenditure is a subset of ICT expenditure that relates to extending or enhancing current ICT capabilities and are usually run as projects.</w:t>
      </w:r>
    </w:p>
    <w:p w14:paraId="6A0D1D0B" w14:textId="77777777" w:rsidR="000A09C4" w:rsidRPr="004063D9" w:rsidRDefault="000A09C4" w:rsidP="000A09C4">
      <w:pPr>
        <w:rPr>
          <w:rStyle w:val="Guidance"/>
        </w:rPr>
      </w:pPr>
      <w:r w:rsidRPr="004063D9">
        <w:rPr>
          <w:rStyle w:val="Guidance"/>
        </w:rPr>
        <w:t>This includes expenditure incurred for a project to build enhancements to an existing ICT system or to implement a new ICT system or solution.</w:t>
      </w:r>
    </w:p>
    <w:p w14:paraId="1420284F" w14:textId="77777777" w:rsidR="000A09C4" w:rsidRPr="004063D9" w:rsidRDefault="000A09C4" w:rsidP="000A09C4">
      <w:pPr>
        <w:rPr>
          <w:rStyle w:val="Guidance"/>
        </w:rPr>
      </w:pPr>
      <w:r w:rsidRPr="004063D9">
        <w:rPr>
          <w:rStyle w:val="Guidance"/>
          <w:b/>
          <w:bCs/>
        </w:rPr>
        <w:t>Business as Usual (BAU)</w:t>
      </w:r>
      <w:r w:rsidRPr="004063D9">
        <w:rPr>
          <w:rStyle w:val="Guidance"/>
        </w:rPr>
        <w:t>: all remaining ICT expenditure is considered BAU ICT expenditure and typically relates to ongoing activities to operate and maintain the current ICT capability.</w:t>
      </w:r>
    </w:p>
    <w:p w14:paraId="30B71519" w14:textId="77777777" w:rsidR="000A09C4" w:rsidRPr="004063D9" w:rsidRDefault="000A09C4" w:rsidP="000A09C4">
      <w:pPr>
        <w:rPr>
          <w:rStyle w:val="Guidance"/>
        </w:rPr>
      </w:pPr>
      <w:r w:rsidRPr="004063D9">
        <w:rPr>
          <w:rStyle w:val="Guidance"/>
        </w:rPr>
        <w:t xml:space="preserve">This includes ongoing operational expenditure incurred for any ICT services or systems, such as depreciation expenses, repairs and maintenance costs. </w:t>
      </w:r>
    </w:p>
    <w:p w14:paraId="7AB134F9" w14:textId="71D5905C" w:rsidR="000A09C4" w:rsidRPr="004063D9" w:rsidRDefault="000A09C4" w:rsidP="000A09C4">
      <w:pPr>
        <w:rPr>
          <w:rStyle w:val="Guidance"/>
        </w:rPr>
      </w:pPr>
      <w:r w:rsidRPr="004063D9">
        <w:rPr>
          <w:rStyle w:val="Guidance"/>
        </w:rPr>
        <w:t xml:space="preserve">Further detail is available from the ICT Reporting Standard and ICT Expenditure Reporting Guideline, found at </w:t>
      </w:r>
      <w:hyperlink r:id="rId56" w:history="1">
        <w:r w:rsidR="008E06A4" w:rsidRPr="00147580">
          <w:rPr>
            <w:rStyle w:val="Hyperlink"/>
          </w:rPr>
          <w:t>www.vic.gov.au/it-project-and-expenditure-reporting-standard-and-guidelines</w:t>
        </w:r>
      </w:hyperlink>
      <w:r w:rsidRPr="004063D9">
        <w:rPr>
          <w:rStyle w:val="Guidance"/>
        </w:rPr>
        <w:t>.</w:t>
      </w:r>
    </w:p>
    <w:p w14:paraId="7B4A2CF0" w14:textId="77777777" w:rsidR="000A09C4" w:rsidRPr="004063D9" w:rsidRDefault="000A09C4" w:rsidP="004063D9">
      <w:pPr>
        <w:pStyle w:val="GuidanceHeading"/>
        <w:rPr>
          <w:rStyle w:val="Guidance"/>
        </w:rPr>
      </w:pPr>
      <w:r w:rsidRPr="004063D9">
        <w:rPr>
          <w:rStyle w:val="Guidance"/>
        </w:rPr>
        <w:t>Nil report statement</w:t>
      </w:r>
    </w:p>
    <w:p w14:paraId="5290AF91" w14:textId="67AAF663" w:rsidR="00DC39DE" w:rsidRPr="004063D9" w:rsidRDefault="000A09C4" w:rsidP="004063D9">
      <w:pPr>
        <w:rPr>
          <w:rStyle w:val="Guidance"/>
        </w:rPr>
      </w:pPr>
      <w:r w:rsidRPr="004063D9">
        <w:rPr>
          <w:rStyle w:val="Guidance"/>
        </w:rPr>
        <w:t>An explicit statement of ‘nil reports’ is required where the relevant activities or circumstances do not result in any spending.</w:t>
      </w:r>
    </w:p>
    <w:p w14:paraId="1EB10A74" w14:textId="0AE477F6" w:rsidR="004063D9" w:rsidRPr="004063D9" w:rsidRDefault="004063D9" w:rsidP="008A4638">
      <w:pPr>
        <w:pStyle w:val="GuidanceEnd"/>
      </w:pPr>
    </w:p>
    <w:p w14:paraId="4F0A3DE6" w14:textId="6AD23E68" w:rsidR="00DC39DE" w:rsidRDefault="00DC39DE" w:rsidP="004063D9">
      <w:pPr>
        <w:pStyle w:val="Heading20"/>
      </w:pPr>
      <w:bookmarkStart w:id="52" w:name="INDEXmajorcontract"/>
      <w:bookmarkEnd w:id="52"/>
      <w:r>
        <w:lastRenderedPageBreak/>
        <w:t>Disclosure of major contracts</w:t>
      </w:r>
    </w:p>
    <w:p w14:paraId="02ABD57E" w14:textId="66A32440" w:rsidR="004063D9" w:rsidRPr="004063D9" w:rsidRDefault="004063D9" w:rsidP="004063D9">
      <w:r w:rsidRPr="004063D9">
        <w:t>With the exception of the contract referred to below, the Department has disclosed, in accordance with the requirements of government policy and accompanying guidelines, all contracts greater than $10 million in value entered into during the financial year ended 30 June</w:t>
      </w:r>
      <w:r w:rsidR="00FF4F58">
        <w:t xml:space="preserve"> </w:t>
      </w:r>
      <w:fldSimple w:instr=" DOCPROPERTY  YearCurrent  \* MERGEFORMAT ">
        <w:r w:rsidR="00DC60A6">
          <w:t>2021</w:t>
        </w:r>
      </w:fldSimple>
      <w:r w:rsidRPr="004063D9">
        <w:t>. Details of contracts that have been disclosed in the Victorian Government Contracts Publishing System can be viewed at:</w:t>
      </w:r>
      <w:r w:rsidR="00E34B50">
        <w:t xml:space="preserve"> </w:t>
      </w:r>
      <w:hyperlink r:id="rId57" w:history="1">
        <w:r w:rsidR="00E34B50" w:rsidRPr="00657068">
          <w:rPr>
            <w:rStyle w:val="Hyperlink"/>
          </w:rPr>
          <w:t>www.tenders.vic.gov.au</w:t>
        </w:r>
      </w:hyperlink>
      <w:hyperlink w:history="1"/>
      <w:r w:rsidRPr="004063D9">
        <w:t>.</w:t>
      </w:r>
      <w:r>
        <w:t xml:space="preserve"> </w:t>
      </w:r>
      <w:r w:rsidRPr="004063D9">
        <w:rPr>
          <w:rStyle w:val="Reference"/>
        </w:rPr>
        <w:t>[FRD 12B]</w:t>
      </w:r>
    </w:p>
    <w:p w14:paraId="56F589D4" w14:textId="54321055" w:rsidR="00DC39DE" w:rsidRDefault="00DC39DE" w:rsidP="00DC39DE">
      <w:r>
        <w:t xml:space="preserve">Contractual details have not been disclosed for contracts where disclosure is exempted under the </w:t>
      </w:r>
      <w:r w:rsidRPr="004063D9">
        <w:rPr>
          <w:i/>
          <w:iCs/>
        </w:rPr>
        <w:t>Freedom of Information Act 1982</w:t>
      </w:r>
      <w:r>
        <w:t xml:space="preserve"> (the Act) and/or government guidelines.</w:t>
      </w:r>
    </w:p>
    <w:p w14:paraId="24B56BB9" w14:textId="2E8E0827" w:rsidR="00DC39DE" w:rsidRDefault="00DC39DE" w:rsidP="00DC39DE">
      <w:r>
        <w:t>The contractual details with MNO People Solutions for staff recruitment and training has not been disclosed as at 30</w:t>
      </w:r>
      <w:r w:rsidR="004063D9">
        <w:t> </w:t>
      </w:r>
      <w:r>
        <w:t xml:space="preserve">June </w:t>
      </w:r>
      <w:fldSimple w:instr=" DOCPROPERTY  YearCurrent  \* MERGEFORMAT ">
        <w:r w:rsidR="00DC60A6">
          <w:t>2021</w:t>
        </w:r>
      </w:fldSimple>
      <w:r w:rsidR="00FF4F58">
        <w:t xml:space="preserve"> </w:t>
      </w:r>
      <w:r>
        <w:t xml:space="preserve">but will be posted on the Department’s website on 1 October </w:t>
      </w:r>
      <w:fldSimple w:instr=" DOCPROPERTY  YearCurrent  \* MERGEFORMAT ">
        <w:r w:rsidR="00DC60A6">
          <w:t>2021</w:t>
        </w:r>
      </w:fldSimple>
      <w:r>
        <w:t>.</w:t>
      </w:r>
    </w:p>
    <w:p w14:paraId="434B047E" w14:textId="583ECE55" w:rsidR="004063D9" w:rsidRDefault="004063D9" w:rsidP="004063D9">
      <w:pPr>
        <w:pStyle w:val="GuidanceBlockHeading"/>
      </w:pPr>
      <w:r>
        <w:t>Guidance – Disclosure of major contracts</w:t>
      </w:r>
    </w:p>
    <w:p w14:paraId="2FF83708" w14:textId="6561A566" w:rsidR="004063D9" w:rsidRDefault="004063D9" w:rsidP="004063D9">
      <w:pPr>
        <w:pStyle w:val="GuidanceHeading"/>
      </w:pPr>
      <w:r>
        <w:t>Legislative and documented references</w:t>
      </w:r>
    </w:p>
    <w:p w14:paraId="6063FEE7" w14:textId="77777777" w:rsidR="004063D9" w:rsidRPr="004063D9" w:rsidRDefault="004063D9" w:rsidP="004063D9">
      <w:pPr>
        <w:rPr>
          <w:rStyle w:val="Guidance"/>
        </w:rPr>
      </w:pPr>
      <w:r w:rsidRPr="004063D9">
        <w:rPr>
          <w:rStyle w:val="Guidance"/>
        </w:rPr>
        <w:t>FRD 12B requires that for contracts greater than $10 million, a department’s annual report must include a statement by the Accountable Officer advising that:</w:t>
      </w:r>
    </w:p>
    <w:p w14:paraId="7736CB51" w14:textId="7ADEE669" w:rsidR="004063D9" w:rsidRPr="004063D9" w:rsidRDefault="004063D9" w:rsidP="004063D9">
      <w:pPr>
        <w:pStyle w:val="ListBullet"/>
        <w:rPr>
          <w:rStyle w:val="Guidance"/>
        </w:rPr>
      </w:pPr>
      <w:r w:rsidRPr="004063D9">
        <w:rPr>
          <w:rStyle w:val="Guidance"/>
        </w:rPr>
        <w:t xml:space="preserve">contracts entered into during the reporting period have been disclosed in part or in full, except for certain material that falls within one or more of the criteria contained in Part IV of the </w:t>
      </w:r>
      <w:r w:rsidRPr="004063D9">
        <w:rPr>
          <w:rStyle w:val="Guidance"/>
          <w:i/>
          <w:iCs/>
        </w:rPr>
        <w:t>Freedom of Information Act 1982</w:t>
      </w:r>
      <w:r w:rsidRPr="004063D9">
        <w:rPr>
          <w:rStyle w:val="Guidance"/>
        </w:rPr>
        <w:t>;</w:t>
      </w:r>
    </w:p>
    <w:p w14:paraId="0C22D5BE" w14:textId="0B5180D2" w:rsidR="004063D9" w:rsidRPr="004063D9" w:rsidRDefault="004063D9" w:rsidP="004063D9">
      <w:pPr>
        <w:pStyle w:val="ListBullet"/>
        <w:rPr>
          <w:rStyle w:val="Guidance"/>
        </w:rPr>
      </w:pPr>
      <w:r w:rsidRPr="004063D9">
        <w:rPr>
          <w:rStyle w:val="Guidance"/>
        </w:rPr>
        <w:t>brief details of the contractors and the purpose of contracts that have not been disclosed, and the date when it will be disclosed; and</w:t>
      </w:r>
    </w:p>
    <w:p w14:paraId="2F6EA27B" w14:textId="763959B7" w:rsidR="004063D9" w:rsidRPr="004063D9" w:rsidRDefault="004063D9" w:rsidP="004063D9">
      <w:pPr>
        <w:pStyle w:val="ListBullet"/>
        <w:rPr>
          <w:rStyle w:val="Guidance"/>
        </w:rPr>
      </w:pPr>
      <w:r w:rsidRPr="004063D9">
        <w:rPr>
          <w:rStyle w:val="Guidance"/>
        </w:rPr>
        <w:t>where the details of contracts that have been disclosed are publicly available.</w:t>
      </w:r>
    </w:p>
    <w:p w14:paraId="425C14F6" w14:textId="77777777" w:rsidR="004063D9" w:rsidRPr="004063D9" w:rsidRDefault="004063D9" w:rsidP="004063D9">
      <w:pPr>
        <w:pStyle w:val="GuidanceHeading"/>
        <w:rPr>
          <w:rStyle w:val="Guidance"/>
        </w:rPr>
      </w:pPr>
      <w:r w:rsidRPr="004063D9">
        <w:rPr>
          <w:rStyle w:val="Guidance"/>
        </w:rPr>
        <w:t>Guidance</w:t>
      </w:r>
    </w:p>
    <w:p w14:paraId="619CF7C2" w14:textId="77777777" w:rsidR="004063D9" w:rsidRPr="004063D9" w:rsidRDefault="004063D9" w:rsidP="004063D9">
      <w:pPr>
        <w:rPr>
          <w:rStyle w:val="Guidance"/>
        </w:rPr>
      </w:pPr>
      <w:r w:rsidRPr="004063D9">
        <w:rPr>
          <w:rStyle w:val="Guidance"/>
        </w:rPr>
        <w:t>In complying with these requirements, the Accountable Officer should have regard to the following documents and other relevant material:</w:t>
      </w:r>
    </w:p>
    <w:p w14:paraId="5DD9B7E0" w14:textId="6EBD487C" w:rsidR="004063D9" w:rsidRPr="004063D9" w:rsidRDefault="004063D9" w:rsidP="004063D9">
      <w:pPr>
        <w:pStyle w:val="ListBullet"/>
        <w:rPr>
          <w:rStyle w:val="Guidance"/>
        </w:rPr>
      </w:pPr>
      <w:r w:rsidRPr="004063D9">
        <w:rPr>
          <w:rStyle w:val="Guidance"/>
        </w:rPr>
        <w:t xml:space="preserve">Ensuring Openness and Probity in Victorian Government Contracts: A policy statement (11 October 2000); </w:t>
      </w:r>
    </w:p>
    <w:p w14:paraId="046FE385" w14:textId="01009529" w:rsidR="004063D9" w:rsidRPr="004063D9" w:rsidRDefault="004063D9" w:rsidP="004063D9">
      <w:pPr>
        <w:pStyle w:val="ListBullet"/>
        <w:rPr>
          <w:rStyle w:val="Guidance"/>
        </w:rPr>
      </w:pPr>
      <w:r w:rsidRPr="004063D9">
        <w:rPr>
          <w:rStyle w:val="Guidance"/>
        </w:rPr>
        <w:t>Ensuring Openness and Probity in Victorian Government Contracts: Implementation guidelines; and</w:t>
      </w:r>
    </w:p>
    <w:p w14:paraId="5378224F" w14:textId="5477A139" w:rsidR="004063D9" w:rsidRPr="004063D9" w:rsidRDefault="004063D9" w:rsidP="004063D9">
      <w:pPr>
        <w:pStyle w:val="ListBullet"/>
        <w:rPr>
          <w:rStyle w:val="Guidance"/>
        </w:rPr>
      </w:pPr>
      <w:r w:rsidRPr="004063D9">
        <w:rPr>
          <w:rStyle w:val="Guidance"/>
        </w:rPr>
        <w:t>Guidelines issued by the Victorian Government Purchasing Board.</w:t>
      </w:r>
    </w:p>
    <w:p w14:paraId="3CB2EB80" w14:textId="3B35344B" w:rsidR="004063D9" w:rsidRDefault="004063D9" w:rsidP="004063D9">
      <w:pPr>
        <w:rPr>
          <w:rStyle w:val="Guidance"/>
        </w:rPr>
      </w:pPr>
      <w:r w:rsidRPr="004063D9">
        <w:rPr>
          <w:rStyle w:val="Guidance"/>
        </w:rPr>
        <w:t>The mandated disclosure above is a minimum requirement. The policy requires that all other public sector entities document their policies on disclosure, having regard to the Government’s policy on openness and probity.</w:t>
      </w:r>
    </w:p>
    <w:p w14:paraId="032403DB" w14:textId="77777777" w:rsidR="008D2897" w:rsidRPr="004063D9" w:rsidRDefault="008D2897" w:rsidP="008D2897">
      <w:pPr>
        <w:pStyle w:val="GuidanceEnd"/>
        <w:rPr>
          <w:rStyle w:val="Guidance"/>
        </w:rPr>
      </w:pPr>
    </w:p>
    <w:p w14:paraId="58213033" w14:textId="77777777" w:rsidR="000928B1" w:rsidRDefault="000928B1">
      <w:pPr>
        <w:keepLines w:val="0"/>
        <w:rPr>
          <w:rFonts w:asciiTheme="majorHAnsi" w:eastAsiaTheme="majorEastAsia" w:hAnsiTheme="majorHAnsi" w:cstheme="majorBidi"/>
          <w:b/>
          <w:sz w:val="26"/>
          <w:szCs w:val="26"/>
        </w:rPr>
      </w:pPr>
      <w:r>
        <w:br w:type="page"/>
      </w:r>
    </w:p>
    <w:p w14:paraId="3C70473C" w14:textId="16766C30" w:rsidR="00DC39DE" w:rsidRDefault="00DC39DE" w:rsidP="000928B1">
      <w:pPr>
        <w:pStyle w:val="Heading20"/>
        <w:spacing w:before="0"/>
      </w:pPr>
      <w:bookmarkStart w:id="53" w:name="INDEX_FOI"/>
      <w:bookmarkEnd w:id="53"/>
      <w:r>
        <w:lastRenderedPageBreak/>
        <w:t>Freedom of information</w:t>
      </w:r>
    </w:p>
    <w:p w14:paraId="0551E389" w14:textId="2F7A3ED9" w:rsidR="004063D9" w:rsidRDefault="004063D9" w:rsidP="00DC39DE">
      <w:r w:rsidRPr="004063D9">
        <w:t>The Act allows the public a right of access to documents held by the Department. The purpose of the Act is to extend as far as possible the right of the community to access information held by government departments, local councils, Ministers and other bodies subject to the Act.</w:t>
      </w:r>
      <w:r>
        <w:t xml:space="preserve"> </w:t>
      </w:r>
      <w:r w:rsidRPr="004063D9">
        <w:rPr>
          <w:rStyle w:val="Reference"/>
        </w:rPr>
        <w:t>[FRD 22H]</w:t>
      </w:r>
    </w:p>
    <w:p w14:paraId="3A69ABED" w14:textId="35011365" w:rsidR="00DC39DE" w:rsidRDefault="00DC39DE" w:rsidP="00DC39DE">
      <w:r>
        <w:t>An applicant has a right to apply for access to documents held by a Department. This comprises documents both created by the Department or supplied to the Department by an external organisation or individual, and may also include maps, films, microfiche, photographs, computer printouts, computer discs, tape recordings and videotapes. Information about the type of material produced by the Department is available on the Department’s website under its Part II Information Statement.</w:t>
      </w:r>
    </w:p>
    <w:p w14:paraId="02F588DB" w14:textId="4F163702" w:rsidR="00DC39DE" w:rsidRDefault="00DC39DE" w:rsidP="00DC39DE">
      <w:r>
        <w:t>The Act allows a D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Department in-confidence.</w:t>
      </w:r>
    </w:p>
    <w:p w14:paraId="208FE04C" w14:textId="60290E4B" w:rsidR="00DC39DE" w:rsidRDefault="00DC39DE" w:rsidP="00DC39DE">
      <w:r>
        <w:t>From 1 September 2017, the Act has been amended to reduce the Freedom of Information (FOI) processing time for requests received from 45 to 30 days. However, when external consultation is required under ss29, 29A, 31, 31A, 33, 34 or 35, the processing time automatically reverts to 45 days. Processing time may also be extended by periods of 30</w:t>
      </w:r>
      <w:r w:rsidR="00FF4F58">
        <w:t> </w:t>
      </w:r>
      <w:r>
        <w:t xml:space="preserve">days, in consultation with the applicant. With the applicant’s agreement this may occur any number of times. However, obtaining an applicant’s agreement for an extension cannot occur after the expiry of the timeframe for deciding a request. </w:t>
      </w:r>
    </w:p>
    <w:p w14:paraId="4A9C99EE" w14:textId="77777777" w:rsidR="00DC39DE" w:rsidRDefault="00DC39DE" w:rsidP="00DC39DE">
      <w:r>
        <w:t>If an applicant is not satisfied by a decision made by the Department, under section 49A of the Act, they have the right to seek a review by the Office of the Victorian Information Commissioner (OVIC) within 28 days of receiving a decision letter.</w:t>
      </w:r>
    </w:p>
    <w:p w14:paraId="74CA1387" w14:textId="77777777" w:rsidR="00DC39DE" w:rsidRDefault="00DC39DE" w:rsidP="008D2897">
      <w:pPr>
        <w:pStyle w:val="Heading30"/>
      </w:pPr>
      <w:r>
        <w:t>Making a request</w:t>
      </w:r>
    </w:p>
    <w:p w14:paraId="075C1A9B" w14:textId="14F74299" w:rsidR="00DC39DE" w:rsidRDefault="00DC39DE" w:rsidP="00DC39DE">
      <w:r>
        <w:t xml:space="preserve">FOI requests can be lodged online at </w:t>
      </w:r>
      <w:hyperlink r:id="rId58" w:history="1">
        <w:r w:rsidRPr="008D2897">
          <w:rPr>
            <w:rStyle w:val="Hyperlink"/>
          </w:rPr>
          <w:t>www.foi.vic.gov.au</w:t>
        </w:r>
      </w:hyperlink>
      <w:r>
        <w:t>. An application fee of $29.60 applies. Access charges may also be payable if the document pool is large, and the search for material time consuming.</w:t>
      </w:r>
    </w:p>
    <w:p w14:paraId="737569D2" w14:textId="77777777" w:rsidR="00DC39DE" w:rsidRDefault="00DC39DE" w:rsidP="00DC39DE">
      <w:r>
        <w:t xml:space="preserve">Access to documents can also be obtained through a written request to the Department’s Freedom of Information team, as detailed in s17 of the Act. </w:t>
      </w:r>
    </w:p>
    <w:p w14:paraId="7A69A25C" w14:textId="77777777" w:rsidR="00DC39DE" w:rsidRDefault="00DC39DE" w:rsidP="00DC39DE">
      <w:r>
        <w:t>When making an FOI request, applicants should ensure requests are in writing, and clearly identify what types of material/documents are being sought.</w:t>
      </w:r>
    </w:p>
    <w:p w14:paraId="4186940A" w14:textId="3B871769" w:rsidR="00DC39DE" w:rsidRDefault="00DC39DE" w:rsidP="00DC39DE">
      <w:r>
        <w:t>Requests for documents in the possession of the Department of Technology should be addressed to:</w:t>
      </w:r>
    </w:p>
    <w:p w14:paraId="2FB297C7" w14:textId="11423BCA" w:rsidR="00DC39DE" w:rsidRDefault="00DC39DE" w:rsidP="00DC39DE">
      <w:r>
        <w:t>Freedom of Information Team</w:t>
      </w:r>
      <w:r w:rsidR="008D2897">
        <w:br/>
      </w:r>
      <w:r>
        <w:t>Department of Technology</w:t>
      </w:r>
      <w:r w:rsidR="008D2897">
        <w:br/>
      </w:r>
      <w:r>
        <w:t>1 Victoria Place</w:t>
      </w:r>
      <w:r w:rsidR="008D2897">
        <w:br/>
      </w:r>
      <w:r>
        <w:t>Melbourne VIC 3000</w:t>
      </w:r>
    </w:p>
    <w:p w14:paraId="71756AF5" w14:textId="77777777" w:rsidR="00DC39DE" w:rsidRDefault="00DC39DE" w:rsidP="008D2897">
      <w:pPr>
        <w:pStyle w:val="Heading30"/>
      </w:pPr>
      <w:r>
        <w:t>FOI statistics/timeliness</w:t>
      </w:r>
    </w:p>
    <w:p w14:paraId="409525A6" w14:textId="63032484" w:rsidR="00DC39DE" w:rsidRDefault="00DC39DE" w:rsidP="00DC39DE">
      <w:r>
        <w:t xml:space="preserve">During </w:t>
      </w:r>
      <w:fldSimple w:instr=" DOCPROPERTY  FinYearCurrent  \* MERGEFORMAT ">
        <w:r w:rsidR="00DC60A6">
          <w:t>2020</w:t>
        </w:r>
        <w:r w:rsidR="00DC60A6" w:rsidRPr="00A03D0D">
          <w:rPr>
            <w:rFonts w:ascii="Cambria Math" w:hAnsi="Cambria Math" w:cs="Cambria Math"/>
          </w:rPr>
          <w:t>‑</w:t>
        </w:r>
        <w:r w:rsidR="00DC60A6">
          <w:t>21</w:t>
        </w:r>
      </w:fldSimple>
      <w:r>
        <w:t>, the Department received 100 applications. Of these requests, 20 were from Members of Parliament, 10</w:t>
      </w:r>
      <w:r w:rsidR="008D2897">
        <w:t> </w:t>
      </w:r>
      <w:r>
        <w:t xml:space="preserve">from the media, and the remainder from the general public. </w:t>
      </w:r>
    </w:p>
    <w:p w14:paraId="34D239D5" w14:textId="0A9CBFD6" w:rsidR="00DC39DE" w:rsidRDefault="00DC39DE" w:rsidP="00DC39DE">
      <w:r>
        <w:t xml:space="preserve">The Department made 95 FOI decisions during the 12 months ended 30 June </w:t>
      </w:r>
      <w:fldSimple w:instr=" DOCPROPERTY  YearCurrent  \* MERGEFORMAT ">
        <w:r w:rsidR="00DC60A6">
          <w:t>2021</w:t>
        </w:r>
      </w:fldSimple>
      <w:r>
        <w:t xml:space="preserve">. </w:t>
      </w:r>
    </w:p>
    <w:p w14:paraId="000162C5" w14:textId="77777777" w:rsidR="00DC39DE" w:rsidRDefault="00DC39DE" w:rsidP="00DC39DE">
      <w:r>
        <w:t>Sixty decisions were made within the statutory 30-day time period; 20 decisions within an extended statutory 30-45 day time period; 10 decisions within 46 to 90 days; and five decisions in greater than 90 days. Of 95 access decisions made, 53 were made after mandatory extensions had been applied or agreed upon by the applicant. The average time taken to finalise requests in 2019-20 was 38 days. Of requests finalised, the average number of days (over or under the average statutory time period to decide the request) was two days (over).</w:t>
      </w:r>
    </w:p>
    <w:p w14:paraId="5036D07E" w14:textId="0D865BBD" w:rsidR="00DC39DE" w:rsidRDefault="00DC39DE" w:rsidP="00DC39DE">
      <w:r>
        <w:t xml:space="preserve">During </w:t>
      </w:r>
      <w:fldSimple w:instr=" DOCPROPERTY  FinYearCurrent  \* MERGEFORMAT ">
        <w:r w:rsidR="00DC60A6">
          <w:t>2020</w:t>
        </w:r>
        <w:r w:rsidR="00DC60A6" w:rsidRPr="00A03D0D">
          <w:rPr>
            <w:rFonts w:ascii="Cambria Math" w:hAnsi="Cambria Math" w:cs="Cambria Math"/>
          </w:rPr>
          <w:t>‑</w:t>
        </w:r>
        <w:r w:rsidR="00DC60A6">
          <w:t>21</w:t>
        </w:r>
      </w:fldSimple>
      <w:r>
        <w:t>, five requests were subject to a complaint/internal review by OVIC. Two requests progressed to the Victorian Civil and Administrative Tribunal (VCAT).</w:t>
      </w:r>
    </w:p>
    <w:p w14:paraId="61E96311" w14:textId="77777777" w:rsidR="00DC39DE" w:rsidRDefault="00DC39DE" w:rsidP="008D2897">
      <w:pPr>
        <w:pStyle w:val="Heading30"/>
      </w:pPr>
      <w:r>
        <w:t>Further information</w:t>
      </w:r>
    </w:p>
    <w:p w14:paraId="518A5D17" w14:textId="7140B990" w:rsidR="00DC39DE" w:rsidRDefault="00DC39DE" w:rsidP="00DC39DE">
      <w:r>
        <w:t xml:space="preserve">Further information regarding the operation and scope of FOI can be obtained from the Act; regulations made under the Act; and </w:t>
      </w:r>
      <w:hyperlink r:id="rId59" w:history="1">
        <w:r w:rsidRPr="008D2897">
          <w:rPr>
            <w:rStyle w:val="Hyperlink"/>
          </w:rPr>
          <w:t>www.foi.vic.gov.au</w:t>
        </w:r>
      </w:hyperlink>
      <w:r>
        <w:t xml:space="preserve">. </w:t>
      </w:r>
    </w:p>
    <w:p w14:paraId="1C2DE4A7" w14:textId="2D94FC46" w:rsidR="002E3231" w:rsidRPr="000928B1" w:rsidRDefault="002E3231">
      <w:pPr>
        <w:keepLines w:val="0"/>
      </w:pPr>
    </w:p>
    <w:p w14:paraId="2E4CD500" w14:textId="6B97087F" w:rsidR="008D2897" w:rsidRDefault="008D2897" w:rsidP="008D2897">
      <w:pPr>
        <w:pStyle w:val="GuidanceBlockHeading"/>
      </w:pPr>
      <w:r>
        <w:lastRenderedPageBreak/>
        <w:t>Guidance – Freedom of Information</w:t>
      </w:r>
    </w:p>
    <w:p w14:paraId="54942842" w14:textId="1697C324" w:rsidR="008D2897" w:rsidRDefault="008D2897" w:rsidP="008D2897">
      <w:pPr>
        <w:pStyle w:val="GuidanceHeading"/>
      </w:pPr>
      <w:r>
        <w:t xml:space="preserve">Legislative and documented references </w:t>
      </w:r>
    </w:p>
    <w:p w14:paraId="52D93BD9" w14:textId="77777777" w:rsidR="008D2897" w:rsidRPr="008D2897" w:rsidRDefault="008D2897" w:rsidP="008D2897">
      <w:pPr>
        <w:rPr>
          <w:rStyle w:val="Guidance"/>
        </w:rPr>
      </w:pPr>
      <w:r w:rsidRPr="008D2897">
        <w:rPr>
          <w:rStyle w:val="Guidance"/>
        </w:rPr>
        <w:t xml:space="preserve">FRD 22H states that a Department’s annual report should include a ‘summary of the application and operation of the </w:t>
      </w:r>
      <w:r w:rsidRPr="008D2897">
        <w:rPr>
          <w:rStyle w:val="Guidance"/>
          <w:i/>
          <w:iCs/>
        </w:rPr>
        <w:t>Freedom of Information Act 1982</w:t>
      </w:r>
      <w:r w:rsidRPr="008D2897">
        <w:rPr>
          <w:rStyle w:val="Guidance"/>
        </w:rPr>
        <w:t xml:space="preserve"> (the Act)’. </w:t>
      </w:r>
    </w:p>
    <w:p w14:paraId="72D9E5CC" w14:textId="77777777" w:rsidR="008D2897" w:rsidRDefault="008D2897" w:rsidP="008D2897">
      <w:pPr>
        <w:pStyle w:val="GuidanceHeading"/>
      </w:pPr>
      <w:r>
        <w:t>Guidance</w:t>
      </w:r>
    </w:p>
    <w:p w14:paraId="2C51A784" w14:textId="77777777" w:rsidR="008D2897" w:rsidRPr="008D2897" w:rsidRDefault="008D2897" w:rsidP="008D2897">
      <w:pPr>
        <w:rPr>
          <w:rStyle w:val="Guidance"/>
        </w:rPr>
      </w:pPr>
      <w:r w:rsidRPr="008D2897">
        <w:rPr>
          <w:rStyle w:val="Guidance"/>
        </w:rPr>
        <w:t>This section should provide the reader with context of how the Act operates and the Department’s application of the requirements under the Act, including:</w:t>
      </w:r>
    </w:p>
    <w:p w14:paraId="539435B7" w14:textId="5D7F46E5" w:rsidR="008D2897" w:rsidRPr="008D2897" w:rsidRDefault="008D2897" w:rsidP="008D2897">
      <w:pPr>
        <w:pStyle w:val="ListBullet"/>
        <w:rPr>
          <w:rStyle w:val="Guidance"/>
        </w:rPr>
      </w:pPr>
      <w:r w:rsidRPr="008D2897">
        <w:rPr>
          <w:rStyle w:val="Guidance"/>
        </w:rPr>
        <w:t>a description of what types of requests are handled by the Department and what are outside its scope (e.g. requests for information belonging to a portfolio agency);</w:t>
      </w:r>
    </w:p>
    <w:p w14:paraId="77DD813F" w14:textId="66E98894" w:rsidR="008D2897" w:rsidRPr="008D2897" w:rsidRDefault="008D2897" w:rsidP="008D2897">
      <w:pPr>
        <w:pStyle w:val="ListBullet"/>
        <w:rPr>
          <w:rStyle w:val="Guidance"/>
        </w:rPr>
      </w:pPr>
      <w:r w:rsidRPr="008D2897">
        <w:rPr>
          <w:rStyle w:val="Guidance"/>
        </w:rPr>
        <w:t>guidance on how a member of the public can make an FOI request, what format it should be in and any costs associated with making the request;</w:t>
      </w:r>
    </w:p>
    <w:p w14:paraId="07B450F1" w14:textId="445EEACE" w:rsidR="008D2897" w:rsidRPr="008D2897" w:rsidRDefault="008D2897" w:rsidP="008D2897">
      <w:pPr>
        <w:pStyle w:val="ListBullet"/>
        <w:rPr>
          <w:rStyle w:val="Guidance"/>
        </w:rPr>
      </w:pPr>
      <w:r w:rsidRPr="008D2897">
        <w:rPr>
          <w:rStyle w:val="Guidance"/>
        </w:rPr>
        <w:t>contact details for the Department’s FOI officer(s);</w:t>
      </w:r>
    </w:p>
    <w:p w14:paraId="2B91D530" w14:textId="178D4EF9" w:rsidR="008D2897" w:rsidRPr="008D2897" w:rsidRDefault="008D2897" w:rsidP="008D2897">
      <w:pPr>
        <w:pStyle w:val="ListBullet"/>
        <w:rPr>
          <w:rStyle w:val="Guidance"/>
        </w:rPr>
      </w:pPr>
      <w:r w:rsidRPr="008D2897">
        <w:rPr>
          <w:rStyle w:val="Guidance"/>
        </w:rPr>
        <w:t>details of how the Act has been applied for the reporting period, including the entity’s application of the publication requirements prescribed in s7(4) of the Act.</w:t>
      </w:r>
    </w:p>
    <w:p w14:paraId="14AC6FA7" w14:textId="18FD06B1" w:rsidR="008D2897" w:rsidRPr="008D2897" w:rsidRDefault="008D2897" w:rsidP="008D2897">
      <w:pPr>
        <w:pStyle w:val="ListBullet"/>
        <w:rPr>
          <w:rStyle w:val="Guidance"/>
        </w:rPr>
      </w:pPr>
      <w:r w:rsidRPr="008D2897">
        <w:rPr>
          <w:rStyle w:val="Guidance"/>
        </w:rPr>
        <w:t>a summary of the types of requesters (e.g. ‘six were from Members of Parliament</w:t>
      </w:r>
      <w:r w:rsidR="00C43D5A">
        <w:rPr>
          <w:rStyle w:val="Guidance"/>
        </w:rPr>
        <w:t>,</w:t>
      </w:r>
      <w:r w:rsidRPr="008D2897">
        <w:rPr>
          <w:rStyle w:val="Guidance"/>
        </w:rPr>
        <w:t xml:space="preserve"> three from the Media and the remainder were from the general public’) and the outcome of the requests in brief detail; and</w:t>
      </w:r>
    </w:p>
    <w:p w14:paraId="36440BA5" w14:textId="1112FEC8" w:rsidR="008D2897" w:rsidRPr="008D2897" w:rsidRDefault="008D2897" w:rsidP="008D2897">
      <w:pPr>
        <w:pStyle w:val="ListBullet"/>
        <w:rPr>
          <w:rStyle w:val="Guidance"/>
        </w:rPr>
      </w:pPr>
      <w:r w:rsidRPr="008D2897">
        <w:rPr>
          <w:rStyle w:val="Guidance"/>
        </w:rPr>
        <w:t>further information on where readers may find out more information about FOI may also be included (FOI website, FOI Act etc.).</w:t>
      </w:r>
    </w:p>
    <w:p w14:paraId="66D7B255" w14:textId="51275D50" w:rsidR="00DC39DE" w:rsidRDefault="008D2897" w:rsidP="008D2897">
      <w:pPr>
        <w:rPr>
          <w:rStyle w:val="Guidance"/>
          <w:b/>
          <w:bCs/>
        </w:rPr>
      </w:pPr>
      <w:r w:rsidRPr="008D2897">
        <w:rPr>
          <w:rStyle w:val="Guidance"/>
        </w:rPr>
        <w:t xml:space="preserve">Please note that entities should refer to the FOI Act for the detailed requirements. </w:t>
      </w:r>
      <w:r w:rsidRPr="008D2897">
        <w:rPr>
          <w:rStyle w:val="Guidance"/>
          <w:b/>
          <w:bCs/>
        </w:rPr>
        <w:t>The Model should not be used as a substitute for the actual legislation or specific requirements.</w:t>
      </w:r>
    </w:p>
    <w:p w14:paraId="6E33A12C" w14:textId="77777777" w:rsidR="008D2897" w:rsidRPr="008D2897" w:rsidRDefault="008D2897" w:rsidP="008D2897">
      <w:pPr>
        <w:pStyle w:val="GuidanceEnd"/>
        <w:rPr>
          <w:rStyle w:val="Guidance"/>
          <w:b/>
          <w:bCs/>
        </w:rPr>
      </w:pPr>
    </w:p>
    <w:p w14:paraId="2326DF6F" w14:textId="77777777" w:rsidR="000928B1" w:rsidRDefault="000928B1">
      <w:pPr>
        <w:keepLines w:val="0"/>
        <w:rPr>
          <w:rFonts w:asciiTheme="majorHAnsi" w:eastAsiaTheme="majorEastAsia" w:hAnsiTheme="majorHAnsi" w:cstheme="majorBidi"/>
          <w:b/>
          <w:sz w:val="26"/>
          <w:szCs w:val="26"/>
        </w:rPr>
      </w:pPr>
      <w:r>
        <w:br w:type="page"/>
      </w:r>
    </w:p>
    <w:p w14:paraId="7BE1449C" w14:textId="131837F1" w:rsidR="00DC39DE" w:rsidRDefault="00DC39DE" w:rsidP="008D2897">
      <w:pPr>
        <w:pStyle w:val="Heading20"/>
      </w:pPr>
      <w:bookmarkStart w:id="54" w:name="INDEX_BuildingAct"/>
      <w:bookmarkEnd w:id="54"/>
      <w:r>
        <w:lastRenderedPageBreak/>
        <w:t xml:space="preserve">Compliance with the </w:t>
      </w:r>
      <w:r w:rsidRPr="008D2897">
        <w:rPr>
          <w:i/>
          <w:iCs/>
        </w:rPr>
        <w:t>Building Act 1993</w:t>
      </w:r>
    </w:p>
    <w:p w14:paraId="7BB36A4C" w14:textId="16021E28" w:rsidR="008D2897" w:rsidRDefault="008D2897" w:rsidP="00DC39DE">
      <w:r w:rsidRPr="008D2897">
        <w:t xml:space="preserve">The Department does not own or control any government buildings and consequently is exempt from notifying its compliance with the building and maintenance provisions of the </w:t>
      </w:r>
      <w:r w:rsidRPr="008D2897">
        <w:rPr>
          <w:i/>
          <w:iCs/>
        </w:rPr>
        <w:t>Building Act 1993</w:t>
      </w:r>
      <w:r w:rsidRPr="008D2897">
        <w:t xml:space="preserve"> </w:t>
      </w:r>
      <w:r w:rsidRPr="008D2897">
        <w:rPr>
          <w:rStyle w:val="Guidance"/>
        </w:rPr>
        <w:t>[for publicly owned buildings controlled by the Department]</w:t>
      </w:r>
      <w:r w:rsidRPr="008D2897">
        <w:t>.</w:t>
      </w:r>
      <w:r>
        <w:t xml:space="preserve"> </w:t>
      </w:r>
      <w:r w:rsidRPr="008D2897">
        <w:rPr>
          <w:rStyle w:val="Reference"/>
        </w:rPr>
        <w:t>[FRD 22H]</w:t>
      </w:r>
    </w:p>
    <w:p w14:paraId="5E4A8B16" w14:textId="0645020E" w:rsidR="008D2897" w:rsidRDefault="008D2897" w:rsidP="008D2897">
      <w:pPr>
        <w:pStyle w:val="GuidanceBlockHeading"/>
      </w:pPr>
      <w:r>
        <w:t xml:space="preserve">Guidance – Compliance with the </w:t>
      </w:r>
      <w:r w:rsidRPr="008D2897">
        <w:rPr>
          <w:i/>
          <w:iCs w:val="0"/>
        </w:rPr>
        <w:t>Building Act 1993</w:t>
      </w:r>
    </w:p>
    <w:p w14:paraId="6CC6A31B" w14:textId="63BEB509" w:rsidR="008D2897" w:rsidRDefault="008D2897" w:rsidP="008D2897">
      <w:pPr>
        <w:pStyle w:val="GuidanceHeading"/>
      </w:pPr>
      <w:r>
        <w:t>Legislative and documented references</w:t>
      </w:r>
    </w:p>
    <w:p w14:paraId="1B6C3407" w14:textId="77777777" w:rsidR="008D2897" w:rsidRPr="008D2897" w:rsidRDefault="008D2897" w:rsidP="008D2897">
      <w:pPr>
        <w:rPr>
          <w:rStyle w:val="Guidance"/>
        </w:rPr>
      </w:pPr>
      <w:r w:rsidRPr="008D2897">
        <w:rPr>
          <w:rStyle w:val="Guidance"/>
        </w:rPr>
        <w:t xml:space="preserve">FRD 22H states that a Department’s annual report must include a ‘statement on compliance with the building and maintenance provisions’ of the </w:t>
      </w:r>
      <w:r w:rsidRPr="008D2897">
        <w:rPr>
          <w:rStyle w:val="Guidance"/>
          <w:i/>
          <w:iCs/>
        </w:rPr>
        <w:t>Building Act 1993</w:t>
      </w:r>
      <w:r w:rsidRPr="008D2897">
        <w:rPr>
          <w:rStyle w:val="Guidance"/>
        </w:rPr>
        <w:t xml:space="preserve">. This reference to the Building Act should be taken to refer to the regulations made under the </w:t>
      </w:r>
      <w:r w:rsidRPr="008D2897">
        <w:rPr>
          <w:rStyle w:val="Guidance"/>
          <w:i/>
          <w:iCs/>
        </w:rPr>
        <w:t>Building Act 1993</w:t>
      </w:r>
      <w:r w:rsidRPr="008D2897">
        <w:rPr>
          <w:rStyle w:val="Guidance"/>
        </w:rPr>
        <w:t xml:space="preserve"> as well as the relevant provisions of the National Construction Code.</w:t>
      </w:r>
    </w:p>
    <w:p w14:paraId="2114B5B4" w14:textId="77777777" w:rsidR="008D2897" w:rsidRDefault="008D2897" w:rsidP="008D2897">
      <w:pPr>
        <w:pStyle w:val="GuidanceHeading"/>
      </w:pPr>
      <w:r>
        <w:t>Audit of government-owned and leased buildings for the presence of combustible cladding</w:t>
      </w:r>
    </w:p>
    <w:p w14:paraId="328B86F8" w14:textId="46725B67" w:rsidR="008D2897" w:rsidRPr="008D2897" w:rsidRDefault="008D2897" w:rsidP="008D2897">
      <w:pPr>
        <w:rPr>
          <w:rStyle w:val="Guidance"/>
        </w:rPr>
      </w:pPr>
      <w:r w:rsidRPr="008D2897">
        <w:rPr>
          <w:rStyle w:val="Guidance"/>
        </w:rPr>
        <w:t>Departments should be aware that an audit of government-owned and leased building</w:t>
      </w:r>
      <w:r w:rsidR="0024679F">
        <w:rPr>
          <w:rStyle w:val="Guidance"/>
        </w:rPr>
        <w:t>s</w:t>
      </w:r>
      <w:r w:rsidRPr="008D2897">
        <w:rPr>
          <w:rStyle w:val="Guidance"/>
        </w:rPr>
        <w:t xml:space="preserve"> </w:t>
      </w:r>
      <w:r w:rsidR="0024679F">
        <w:rPr>
          <w:rStyle w:val="Guidance"/>
        </w:rPr>
        <w:t>has been unde</w:t>
      </w:r>
      <w:r w:rsidR="00A03D0D">
        <w:rPr>
          <w:rStyle w:val="Guidance"/>
        </w:rPr>
        <w:t>r</w:t>
      </w:r>
      <w:r w:rsidR="0024679F">
        <w:rPr>
          <w:rStyle w:val="Guidance"/>
        </w:rPr>
        <w:t>taken</w:t>
      </w:r>
      <w:r w:rsidRPr="008D2897">
        <w:rPr>
          <w:rStyle w:val="Guidance"/>
        </w:rPr>
        <w:t xml:space="preserve">. Audit outcomes </w:t>
      </w:r>
      <w:r w:rsidR="002F5BF5">
        <w:rPr>
          <w:rStyle w:val="Guidance"/>
        </w:rPr>
        <w:t>that</w:t>
      </w:r>
      <w:r w:rsidR="002F5BF5" w:rsidRPr="008D2897">
        <w:rPr>
          <w:rStyle w:val="Guidance"/>
        </w:rPr>
        <w:t xml:space="preserve"> </w:t>
      </w:r>
      <w:r w:rsidRPr="008D2897">
        <w:rPr>
          <w:rStyle w:val="Guidance"/>
        </w:rPr>
        <w:t xml:space="preserve">demonstrate non-compliance which may need to be considered when making statements relating to compliance with the building and maintenance provisions of the </w:t>
      </w:r>
      <w:r w:rsidRPr="008D2897">
        <w:rPr>
          <w:rStyle w:val="Guidance"/>
          <w:i/>
          <w:iCs/>
        </w:rPr>
        <w:t>Building Act 1993</w:t>
      </w:r>
      <w:r w:rsidRPr="008D2897">
        <w:rPr>
          <w:rStyle w:val="Guidance"/>
        </w:rPr>
        <w:t>.</w:t>
      </w:r>
    </w:p>
    <w:p w14:paraId="2DC5A3FF" w14:textId="77777777" w:rsidR="008D2897" w:rsidRDefault="008D2897" w:rsidP="008D2897">
      <w:pPr>
        <w:pStyle w:val="GuidanceHeading"/>
      </w:pPr>
      <w:r>
        <w:t>Guidance</w:t>
      </w:r>
    </w:p>
    <w:p w14:paraId="1231478E" w14:textId="77777777" w:rsidR="008D2897" w:rsidRPr="008D2897" w:rsidRDefault="008D2897" w:rsidP="008D2897">
      <w:pPr>
        <w:rPr>
          <w:rStyle w:val="Guidance"/>
        </w:rPr>
      </w:pPr>
      <w:r w:rsidRPr="008D2897">
        <w:rPr>
          <w:rStyle w:val="Guidance"/>
        </w:rPr>
        <w:t xml:space="preserve">If your department or entity does not own or control any government buildings, you still need to include a statement to that effect, identifying that it is exempt from notifying its compliance with the building and maintenance provisions of the Act. </w:t>
      </w:r>
    </w:p>
    <w:p w14:paraId="0792C4DE" w14:textId="77777777" w:rsidR="008D2897" w:rsidRPr="008D2897" w:rsidRDefault="008D2897" w:rsidP="008D2897">
      <w:pPr>
        <w:rPr>
          <w:rStyle w:val="Guidance"/>
        </w:rPr>
      </w:pPr>
      <w:r w:rsidRPr="008D2897">
        <w:rPr>
          <w:rStyle w:val="Guidance"/>
        </w:rPr>
        <w:t>Where a department does own or control buildings, it should disclose the following:</w:t>
      </w:r>
    </w:p>
    <w:p w14:paraId="2497278E" w14:textId="47B7A5DC" w:rsidR="008D2897" w:rsidRPr="008D2897" w:rsidRDefault="008D2897" w:rsidP="008D2897">
      <w:pPr>
        <w:pStyle w:val="ListBullet"/>
        <w:rPr>
          <w:rStyle w:val="Guidance"/>
        </w:rPr>
      </w:pPr>
      <w:r w:rsidRPr="008D2897">
        <w:rPr>
          <w:rStyle w:val="Guidance"/>
        </w:rPr>
        <w:t>mechanisms to ensure that buildings conform with the building standards;</w:t>
      </w:r>
    </w:p>
    <w:p w14:paraId="55D5412F" w14:textId="14AE0F43" w:rsidR="008D2897" w:rsidRPr="008D2897" w:rsidRDefault="008D2897" w:rsidP="008D2897">
      <w:pPr>
        <w:pStyle w:val="ListBullet"/>
        <w:rPr>
          <w:rStyle w:val="Guidance"/>
        </w:rPr>
      </w:pPr>
      <w:r w:rsidRPr="008D2897">
        <w:rPr>
          <w:rStyle w:val="Guidance"/>
        </w:rPr>
        <w:t>major works projects (greater than $50 000);</w:t>
      </w:r>
    </w:p>
    <w:p w14:paraId="713296AA" w14:textId="4AEA21C4" w:rsidR="008D2897" w:rsidRPr="008D2897" w:rsidRDefault="008D2897" w:rsidP="008D2897">
      <w:pPr>
        <w:pStyle w:val="ListBullet"/>
        <w:rPr>
          <w:rStyle w:val="Guidance"/>
        </w:rPr>
      </w:pPr>
      <w:r w:rsidRPr="008D2897">
        <w:rPr>
          <w:rStyle w:val="Guidance"/>
        </w:rPr>
        <w:t>number of building permits, occupancy permits or certificate of final inspection issued in relation to buildings owned by the department or entity;</w:t>
      </w:r>
    </w:p>
    <w:p w14:paraId="3CCAFBDB" w14:textId="6DF470EB" w:rsidR="008D2897" w:rsidRPr="008D2897" w:rsidRDefault="008D2897" w:rsidP="008D2897">
      <w:pPr>
        <w:pStyle w:val="ListBullet"/>
        <w:rPr>
          <w:rStyle w:val="Guidance"/>
        </w:rPr>
      </w:pPr>
      <w:r w:rsidRPr="008D2897">
        <w:rPr>
          <w:rStyle w:val="Guidance"/>
        </w:rPr>
        <w:t>mechanisms for inspection, reporting, scheduling and carrying out of maintenance works on existing buildings;</w:t>
      </w:r>
    </w:p>
    <w:p w14:paraId="522CE363" w14:textId="67ABEF8B" w:rsidR="008D2897" w:rsidRPr="008D2897" w:rsidRDefault="008D2897" w:rsidP="008D2897">
      <w:pPr>
        <w:pStyle w:val="ListBullet"/>
        <w:rPr>
          <w:rStyle w:val="Guidance"/>
        </w:rPr>
      </w:pPr>
      <w:r w:rsidRPr="008D2897">
        <w:rPr>
          <w:rStyle w:val="Guidance"/>
        </w:rPr>
        <w:t>number of emergency orders and building orders issued in relation to buildings; and</w:t>
      </w:r>
    </w:p>
    <w:p w14:paraId="5378F870" w14:textId="1987F0E5" w:rsidR="008D2897" w:rsidRPr="008D2897" w:rsidRDefault="008D2897" w:rsidP="008D2897">
      <w:pPr>
        <w:pStyle w:val="ListBullet"/>
        <w:rPr>
          <w:rStyle w:val="Guidance"/>
        </w:rPr>
      </w:pPr>
      <w:r w:rsidRPr="008D2897">
        <w:rPr>
          <w:rStyle w:val="Guidance"/>
        </w:rPr>
        <w:t>number of buildings that have been brought into conformity with building standards during the reporting period.</w:t>
      </w:r>
    </w:p>
    <w:p w14:paraId="6C49C524" w14:textId="77777777" w:rsidR="008D2897" w:rsidRDefault="008D2897" w:rsidP="008D2897">
      <w:pPr>
        <w:pStyle w:val="GuidanceEnd"/>
      </w:pPr>
    </w:p>
    <w:p w14:paraId="59E826F7" w14:textId="77777777" w:rsidR="002E3231" w:rsidRDefault="002E3231">
      <w:pPr>
        <w:keepLines w:val="0"/>
        <w:rPr>
          <w:rFonts w:asciiTheme="majorHAnsi" w:eastAsiaTheme="majorEastAsia" w:hAnsiTheme="majorHAnsi" w:cstheme="majorBidi"/>
          <w:b/>
          <w:sz w:val="26"/>
          <w:szCs w:val="26"/>
        </w:rPr>
      </w:pPr>
      <w:r>
        <w:br w:type="page"/>
      </w:r>
    </w:p>
    <w:p w14:paraId="4C7CBFE3" w14:textId="3CE28A80" w:rsidR="00DC39DE" w:rsidRDefault="00DC39DE" w:rsidP="008D2897">
      <w:pPr>
        <w:pStyle w:val="Heading20"/>
      </w:pPr>
      <w:bookmarkStart w:id="55" w:name="INDEX_CompetitiveNeutralityPolicy"/>
      <w:bookmarkEnd w:id="55"/>
      <w:r>
        <w:lastRenderedPageBreak/>
        <w:t>Competitive neutrality policy</w:t>
      </w:r>
    </w:p>
    <w:p w14:paraId="68DA36E3" w14:textId="77777777" w:rsidR="00DC39DE" w:rsidRDefault="00DC39DE" w:rsidP="00DC39DE">
      <w:r>
        <w:t>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Competitive neutrality policy supports fair competition between public and private businesses and provides government businesses with a tool to enhance decisions on resource allocation. This policy does not override other policy objectives of government and focuses on efficiency in the provision of service.</w:t>
      </w:r>
    </w:p>
    <w:p w14:paraId="167890FD" w14:textId="78185B53" w:rsidR="00DC39DE" w:rsidRDefault="00DC39DE" w:rsidP="00DC39DE">
      <w:r>
        <w:t xml:space="preserve">The Department ensures Victoria fulfils its requirements on competitive neutrality reporting as required under the </w:t>
      </w:r>
      <w:r w:rsidRPr="008D2897">
        <w:rPr>
          <w:b/>
          <w:bCs/>
        </w:rPr>
        <w:t xml:space="preserve">Competition Principles Agreement </w:t>
      </w:r>
      <w:r w:rsidRPr="008C2DE3">
        <w:t>and</w:t>
      </w:r>
      <w:r w:rsidRPr="008D2897">
        <w:rPr>
          <w:b/>
          <w:bCs/>
        </w:rPr>
        <w:t xml:space="preserve"> Competition </w:t>
      </w:r>
      <w:r w:rsidRPr="008C2DE3">
        <w:rPr>
          <w:b/>
          <w:bCs/>
        </w:rPr>
        <w:t>and</w:t>
      </w:r>
      <w:r w:rsidRPr="008D2897">
        <w:rPr>
          <w:b/>
          <w:bCs/>
        </w:rPr>
        <w:t xml:space="preserve"> Infrastructure Reform Agreement</w:t>
      </w:r>
      <w:r>
        <w:t>.</w:t>
      </w:r>
    </w:p>
    <w:p w14:paraId="49D50AA4" w14:textId="30772790" w:rsidR="008D2897" w:rsidRDefault="008D2897" w:rsidP="008D2897">
      <w:pPr>
        <w:pStyle w:val="GuidanceBlockHeading"/>
      </w:pPr>
      <w:r>
        <w:t>Guidance – National Competition Policy</w:t>
      </w:r>
    </w:p>
    <w:p w14:paraId="0D060B99" w14:textId="53CBC27C" w:rsidR="008D2897" w:rsidRDefault="008D2897" w:rsidP="008D2897">
      <w:pPr>
        <w:pStyle w:val="GuidanceHeading"/>
      </w:pPr>
      <w:r>
        <w:t>Legislative and documented references</w:t>
      </w:r>
    </w:p>
    <w:p w14:paraId="3BF7B424" w14:textId="77777777" w:rsidR="008D2897" w:rsidRPr="008D2897" w:rsidRDefault="008D2897" w:rsidP="008D2897">
      <w:pPr>
        <w:rPr>
          <w:rStyle w:val="Guidance"/>
        </w:rPr>
      </w:pPr>
      <w:r w:rsidRPr="008D2897">
        <w:rPr>
          <w:rStyle w:val="Guidance"/>
        </w:rPr>
        <w:t xml:space="preserve">FRD 22H states that a department’s annual report must include a ‘statement to the extent applicable, on the implementation and compliance with National Competition Policy (NCP), including compliance with the requirements of the policy statement, </w:t>
      </w:r>
      <w:r w:rsidRPr="008D2897">
        <w:rPr>
          <w:rStyle w:val="Guidance"/>
          <w:i/>
          <w:iCs/>
        </w:rPr>
        <w:t>Competitive Neutrality Policy Victoria</w:t>
      </w:r>
      <w:r w:rsidRPr="008D2897">
        <w:rPr>
          <w:rStyle w:val="Guidance"/>
        </w:rPr>
        <w:t xml:space="preserve"> and any subsequent reforms’. </w:t>
      </w:r>
    </w:p>
    <w:p w14:paraId="28C68E77" w14:textId="77777777" w:rsidR="008D2897" w:rsidRDefault="008D2897" w:rsidP="008D2897">
      <w:pPr>
        <w:pStyle w:val="GuidanceHeading"/>
      </w:pPr>
      <w:r>
        <w:t>Guidance</w:t>
      </w:r>
    </w:p>
    <w:p w14:paraId="64542659" w14:textId="77777777" w:rsidR="008D2897" w:rsidRPr="008D2897" w:rsidRDefault="008D2897" w:rsidP="008D2897">
      <w:pPr>
        <w:rPr>
          <w:rStyle w:val="Guidance"/>
        </w:rPr>
      </w:pPr>
      <w:r w:rsidRPr="008D2897">
        <w:rPr>
          <w:rStyle w:val="Guidance"/>
        </w:rPr>
        <w:t xml:space="preserve">The Victorian Government requires that an assessment of proposed legislation or regulation against the NCP requirements be included in the Legislative Impact Assessments (LIA), which are prepared for primary legislation, and Regulatory Impact Statements (RIS), which are prepared for regulations and other instruments. </w:t>
      </w:r>
    </w:p>
    <w:p w14:paraId="0B500A3D" w14:textId="77777777" w:rsidR="008D2897" w:rsidRPr="008D2897" w:rsidRDefault="008D2897" w:rsidP="008D2897">
      <w:pPr>
        <w:rPr>
          <w:rStyle w:val="Guidance"/>
        </w:rPr>
      </w:pPr>
      <w:r w:rsidRPr="008D2897">
        <w:rPr>
          <w:rStyle w:val="Guidance"/>
        </w:rPr>
        <w:t xml:space="preserve">Departments may wish to include some background information in this section, outlining the basis upon which NCP was implemented and where relevant, subsequent reviews as part of the National Reform Agenda, most notably the preparation of LIA and RIS. </w:t>
      </w:r>
    </w:p>
    <w:p w14:paraId="18A57AD6" w14:textId="77777777" w:rsidR="008D2897" w:rsidRPr="008D2897" w:rsidRDefault="008D2897" w:rsidP="008D2897">
      <w:pPr>
        <w:rPr>
          <w:rStyle w:val="Guidance"/>
        </w:rPr>
      </w:pPr>
      <w:r w:rsidRPr="008D2897">
        <w:rPr>
          <w:rStyle w:val="Guidance"/>
        </w:rPr>
        <w:t xml:space="preserve">This section should also include details of compliance with competitive neutrality policy and background information on the application of competitive neutrality to the extent that this has altered since the previous year. Where a competitive neutrality complaint has been made against a department, this section should also include a brief description of the complaint, the results of any investigation and steps taken to comply with the competitive neutrality policy. </w:t>
      </w:r>
    </w:p>
    <w:p w14:paraId="1F6631D2" w14:textId="2C294DC5" w:rsidR="008D2897" w:rsidRPr="008D2897" w:rsidRDefault="008D2897" w:rsidP="008D2897">
      <w:pPr>
        <w:rPr>
          <w:rStyle w:val="Guidance"/>
        </w:rPr>
      </w:pPr>
      <w:r w:rsidRPr="008D2897">
        <w:rPr>
          <w:rStyle w:val="Guidance"/>
        </w:rPr>
        <w:t xml:space="preserve">Further information on the policy is available from </w:t>
      </w:r>
      <w:r w:rsidR="0024679F">
        <w:rPr>
          <w:rStyle w:val="Guidance"/>
        </w:rPr>
        <w:t>Better Regulation Victoria</w:t>
      </w:r>
      <w:r w:rsidRPr="008D2897">
        <w:rPr>
          <w:rStyle w:val="Guidance"/>
        </w:rPr>
        <w:t xml:space="preserve">: </w:t>
      </w:r>
      <w:hyperlink r:id="rId60" w:history="1">
        <w:r w:rsidRPr="008D2897">
          <w:rPr>
            <w:rStyle w:val="Hyperlink"/>
          </w:rPr>
          <w:t>www.betterregulation.vic.gov.au</w:t>
        </w:r>
      </w:hyperlink>
      <w:r w:rsidRPr="008D2897">
        <w:rPr>
          <w:rStyle w:val="Guidance"/>
        </w:rPr>
        <w:t>.</w:t>
      </w:r>
    </w:p>
    <w:p w14:paraId="1929A5FF" w14:textId="77777777" w:rsidR="008D2897" w:rsidRDefault="008D2897" w:rsidP="008D2897">
      <w:pPr>
        <w:pStyle w:val="GuidanceEnd"/>
      </w:pPr>
    </w:p>
    <w:p w14:paraId="2468F85E" w14:textId="77777777" w:rsidR="002E3231" w:rsidRDefault="002E3231">
      <w:pPr>
        <w:keepLines w:val="0"/>
        <w:rPr>
          <w:rFonts w:asciiTheme="majorHAnsi" w:eastAsiaTheme="majorEastAsia" w:hAnsiTheme="majorHAnsi" w:cstheme="majorBidi"/>
          <w:b/>
          <w:sz w:val="26"/>
          <w:szCs w:val="26"/>
        </w:rPr>
      </w:pPr>
      <w:r>
        <w:br w:type="page"/>
      </w:r>
    </w:p>
    <w:p w14:paraId="164FE5F1" w14:textId="2E474BA7" w:rsidR="00DC39DE" w:rsidRDefault="00DC39DE" w:rsidP="008D2897">
      <w:pPr>
        <w:pStyle w:val="Heading20"/>
      </w:pPr>
      <w:bookmarkStart w:id="56" w:name="INDEX_ProtectedDisclosure"/>
      <w:bookmarkEnd w:id="56"/>
      <w:r>
        <w:lastRenderedPageBreak/>
        <w:t xml:space="preserve">Compliance with the </w:t>
      </w:r>
      <w:r w:rsidR="00BA5B23">
        <w:rPr>
          <w:i/>
          <w:iCs/>
        </w:rPr>
        <w:t>Public Interest</w:t>
      </w:r>
      <w:r w:rsidRPr="008D2897">
        <w:rPr>
          <w:i/>
          <w:iCs/>
        </w:rPr>
        <w:t xml:space="preserve"> Disclosure</w:t>
      </w:r>
      <w:r w:rsidR="00BA5B23">
        <w:rPr>
          <w:i/>
          <w:iCs/>
        </w:rPr>
        <w:t>s</w:t>
      </w:r>
      <w:r w:rsidRPr="008D2897">
        <w:rPr>
          <w:i/>
          <w:iCs/>
        </w:rPr>
        <w:t xml:space="preserve"> Act 2012</w:t>
      </w:r>
    </w:p>
    <w:p w14:paraId="24D1AE22" w14:textId="149195F3" w:rsidR="008D2897" w:rsidRDefault="008D2897" w:rsidP="00DC39DE">
      <w:r w:rsidRPr="008D2897">
        <w:t xml:space="preserve">The </w:t>
      </w:r>
      <w:r w:rsidRPr="001F3237">
        <w:rPr>
          <w:i/>
          <w:iCs/>
        </w:rPr>
        <w:t>Public Interest Disclosures Act 2012</w:t>
      </w:r>
      <w:r w:rsidRPr="008D2897">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r>
        <w:t xml:space="preserve"> </w:t>
      </w:r>
      <w:r w:rsidRPr="001F3237">
        <w:rPr>
          <w:rStyle w:val="Reference"/>
        </w:rPr>
        <w:t>[FRD 22H]</w:t>
      </w:r>
    </w:p>
    <w:p w14:paraId="12351117" w14:textId="1DA26AA7" w:rsidR="00DC39DE" w:rsidRDefault="00DC39DE" w:rsidP="00DC39DE">
      <w:r>
        <w:t>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18DD5E39" w14:textId="77777777" w:rsidR="00DC39DE" w:rsidRDefault="00DC39DE" w:rsidP="00DC39DE">
      <w:r>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7F747364" w14:textId="77777777" w:rsidR="00DC39DE" w:rsidRDefault="00DC39DE" w:rsidP="001F3237">
      <w:pPr>
        <w:pStyle w:val="Heading30"/>
      </w:pPr>
      <w:r>
        <w:t>Reporting procedures</w:t>
      </w:r>
    </w:p>
    <w:p w14:paraId="317BB67E" w14:textId="77777777" w:rsidR="00DC39DE" w:rsidRDefault="00DC39DE" w:rsidP="00DC39DE">
      <w:r>
        <w:t>Disclosures of improper conduct or detrimental action by the Department or any of its employees may be made to any of the following departmental personnel:</w:t>
      </w:r>
    </w:p>
    <w:p w14:paraId="7214E0A7" w14:textId="5C7A4044" w:rsidR="00DC39DE" w:rsidRDefault="00DC39DE" w:rsidP="001F3237">
      <w:pPr>
        <w:pStyle w:val="ListBullet"/>
      </w:pPr>
      <w:r>
        <w:t>Secretary of the Department;</w:t>
      </w:r>
    </w:p>
    <w:p w14:paraId="25FB618D" w14:textId="4271D95B" w:rsidR="00DC39DE" w:rsidRDefault="00BA5B23" w:rsidP="001F3237">
      <w:pPr>
        <w:pStyle w:val="ListBullet"/>
      </w:pPr>
      <w:r>
        <w:t>Public Interest</w:t>
      </w:r>
      <w:r w:rsidR="00DC39DE">
        <w:t xml:space="preserve"> Disclosure Coordinator or </w:t>
      </w:r>
      <w:r>
        <w:t>Public Interest</w:t>
      </w:r>
      <w:r w:rsidR="00DC39DE">
        <w:t xml:space="preserve"> Disclosure Officer;</w:t>
      </w:r>
    </w:p>
    <w:p w14:paraId="37DA33DE" w14:textId="7EDEBE22" w:rsidR="00DC39DE" w:rsidRDefault="00DC39DE" w:rsidP="001F3237">
      <w:pPr>
        <w:pStyle w:val="ListBullet"/>
      </w:pPr>
      <w:r>
        <w:t xml:space="preserve">manager or supervisor of the disclosure; </w:t>
      </w:r>
    </w:p>
    <w:p w14:paraId="490496BA" w14:textId="4231217A" w:rsidR="00DC39DE" w:rsidRDefault="00DC39DE" w:rsidP="001F3237">
      <w:pPr>
        <w:pStyle w:val="ListBullet"/>
      </w:pPr>
      <w:r>
        <w:t>manager or supervisor of the person who is the subject of the disclosure; or</w:t>
      </w:r>
    </w:p>
    <w:p w14:paraId="5017378F" w14:textId="71DE1A5C" w:rsidR="00DC39DE" w:rsidRDefault="00DC39DE" w:rsidP="001F3237">
      <w:pPr>
        <w:pStyle w:val="ListBullet"/>
      </w:pPr>
      <w:r>
        <w:t xml:space="preserve">a person acting in any of the above roles. </w:t>
      </w:r>
    </w:p>
    <w:p w14:paraId="0BA9AEA6" w14:textId="7EDC549C" w:rsidR="001F3237" w:rsidRDefault="001F3237" w:rsidP="00DC39DE">
      <w:r w:rsidRPr="001F3237">
        <w:t>Alternatively, disclosures may also be made directly to the Independent Broad-based Anti-corruption Commission:</w:t>
      </w:r>
      <w:r>
        <w:t xml:space="preserve"> </w:t>
      </w:r>
      <w:r w:rsidRPr="001F3237">
        <w:rPr>
          <w:rStyle w:val="Reference"/>
        </w:rPr>
        <w:t>[FRD</w:t>
      </w:r>
      <w:r>
        <w:rPr>
          <w:rStyle w:val="Reference"/>
        </w:rPr>
        <w:t> </w:t>
      </w:r>
      <w:r w:rsidRPr="001F3237">
        <w:rPr>
          <w:rStyle w:val="Reference"/>
        </w:rPr>
        <w:t>22H]</w:t>
      </w:r>
    </w:p>
    <w:p w14:paraId="1CDB6719" w14:textId="2098ADC5" w:rsidR="00DC39DE" w:rsidRDefault="00DC39DE" w:rsidP="00DC39DE">
      <w:r>
        <w:t>Level 1, North Tower, 459 Collins Street</w:t>
      </w:r>
      <w:r w:rsidR="001F3237">
        <w:br/>
      </w:r>
      <w:r>
        <w:t>Melbourne, VIC 3000</w:t>
      </w:r>
    </w:p>
    <w:p w14:paraId="61757928" w14:textId="54C3B6A0" w:rsidR="00DC39DE" w:rsidRDefault="00DC39DE" w:rsidP="001F3237">
      <w:pPr>
        <w:tabs>
          <w:tab w:val="left" w:pos="1134"/>
        </w:tabs>
      </w:pPr>
      <w:r>
        <w:t xml:space="preserve">Phone: </w:t>
      </w:r>
      <w:r>
        <w:tab/>
        <w:t>1300 735 135</w:t>
      </w:r>
      <w:r w:rsidR="001F3237">
        <w:br/>
      </w:r>
      <w:r>
        <w:t xml:space="preserve">Internet: </w:t>
      </w:r>
      <w:r>
        <w:tab/>
      </w:r>
      <w:hyperlink r:id="rId61" w:history="1">
        <w:r w:rsidRPr="001F3237">
          <w:rPr>
            <w:rStyle w:val="Hyperlink"/>
          </w:rPr>
          <w:t>www.ibac.vic.gov.au</w:t>
        </w:r>
      </w:hyperlink>
    </w:p>
    <w:p w14:paraId="72B5E306" w14:textId="7A2DEAF8" w:rsidR="00DC39DE" w:rsidRDefault="00DC39DE" w:rsidP="001F3237">
      <w:pPr>
        <w:tabs>
          <w:tab w:val="left" w:pos="1134"/>
        </w:tabs>
        <w:ind w:left="1134" w:hanging="1134"/>
      </w:pPr>
      <w:r>
        <w:t xml:space="preserve">Email: </w:t>
      </w:r>
      <w:r>
        <w:tab/>
      </w:r>
      <w:r w:rsidRPr="001F3237">
        <w:rPr>
          <w:rStyle w:val="Guidance"/>
        </w:rPr>
        <w:t>[see the website above for the secure email disclosure process, which also provides for anonymous disclosures]</w:t>
      </w:r>
    </w:p>
    <w:p w14:paraId="46D341CF" w14:textId="77777777" w:rsidR="00DC39DE" w:rsidRDefault="00DC39DE" w:rsidP="001F3237">
      <w:pPr>
        <w:pStyle w:val="Heading30"/>
      </w:pPr>
      <w:r>
        <w:t>Further information</w:t>
      </w:r>
    </w:p>
    <w:p w14:paraId="319079F1" w14:textId="22FDC04B" w:rsidR="00DC39DE" w:rsidRDefault="00DC39DE" w:rsidP="00DC39DE">
      <w:r>
        <w:t xml:space="preserve">The </w:t>
      </w:r>
      <w:r w:rsidR="00BA5B23">
        <w:t>Public Interest</w:t>
      </w:r>
      <w:r>
        <w:t xml:space="preserve"> Disclosure Policy and Procedures, which outline the system for reporting disclosures of improper conduct or detrimental action by the Department or any of its employees and/or officers, are available on the Department’s website. </w:t>
      </w:r>
    </w:p>
    <w:p w14:paraId="0EA2E0EE" w14:textId="4A7E3910" w:rsidR="00DC39DE" w:rsidRPr="00183623" w:rsidRDefault="00DC39DE" w:rsidP="001F3237">
      <w:pPr>
        <w:pStyle w:val="Caption"/>
        <w:rPr>
          <w:i/>
          <w:iCs w:val="0"/>
        </w:rPr>
      </w:pPr>
      <w:r w:rsidRPr="00183623">
        <w:rPr>
          <w:i/>
          <w:iCs w:val="0"/>
        </w:rPr>
        <w:t xml:space="preserve">Disclosures under the </w:t>
      </w:r>
      <w:r w:rsidR="00BA5B23" w:rsidRPr="00183623">
        <w:rPr>
          <w:i/>
          <w:iCs w:val="0"/>
        </w:rPr>
        <w:t>Public Interest</w:t>
      </w:r>
      <w:r w:rsidRPr="00183623">
        <w:rPr>
          <w:i/>
          <w:iCs w:val="0"/>
        </w:rPr>
        <w:t xml:space="preserve"> Disclosure</w:t>
      </w:r>
      <w:r w:rsidR="001F3237" w:rsidRPr="00183623">
        <w:rPr>
          <w:i/>
          <w:iCs w:val="0"/>
        </w:rPr>
        <w:t>s</w:t>
      </w:r>
      <w:r w:rsidRPr="00183623">
        <w:rPr>
          <w:i/>
          <w:iCs w:val="0"/>
        </w:rPr>
        <w:t xml:space="preserve"> Act 2012</w:t>
      </w:r>
    </w:p>
    <w:tbl>
      <w:tblPr>
        <w:tblStyle w:val="DTFFinancialTable"/>
        <w:tblW w:w="9639" w:type="dxa"/>
        <w:tblLayout w:type="fixed"/>
        <w:tblLook w:val="06A0" w:firstRow="1" w:lastRow="0" w:firstColumn="1" w:lastColumn="0" w:noHBand="1" w:noVBand="1"/>
      </w:tblPr>
      <w:tblGrid>
        <w:gridCol w:w="7938"/>
        <w:gridCol w:w="851"/>
        <w:gridCol w:w="850"/>
      </w:tblGrid>
      <w:tr w:rsidR="00504E7C" w:rsidRPr="00183623" w14:paraId="26EF9414" w14:textId="77777777" w:rsidTr="00183623">
        <w:trPr>
          <w:cnfStyle w:val="100000000000" w:firstRow="1" w:lastRow="0" w:firstColumn="0" w:lastColumn="0" w:oddVBand="0" w:evenVBand="0" w:oddHBand="0" w:evenHBand="0" w:firstRowFirstColumn="0" w:firstRowLastColumn="0" w:lastRowFirstColumn="0" w:lastRowLastColumn="0"/>
          <w:trHeight w:val="123"/>
        </w:trPr>
        <w:tc>
          <w:tcPr>
            <w:cnfStyle w:val="001000000100" w:firstRow="0" w:lastRow="0" w:firstColumn="1" w:lastColumn="0" w:oddVBand="0" w:evenVBand="0" w:oddHBand="0" w:evenHBand="0" w:firstRowFirstColumn="1" w:firstRowLastColumn="0" w:lastRowFirstColumn="0" w:lastRowLastColumn="0"/>
            <w:tcW w:w="7938" w:type="dxa"/>
            <w:tcBorders>
              <w:bottom w:val="nil"/>
            </w:tcBorders>
          </w:tcPr>
          <w:p w14:paraId="1AE0F445" w14:textId="77777777" w:rsidR="00504E7C" w:rsidRPr="00183623" w:rsidRDefault="00504E7C" w:rsidP="00896AD0"/>
        </w:tc>
        <w:tc>
          <w:tcPr>
            <w:tcW w:w="851" w:type="dxa"/>
            <w:tcBorders>
              <w:bottom w:val="nil"/>
            </w:tcBorders>
          </w:tcPr>
          <w:p w14:paraId="4307B609" w14:textId="47993FC1" w:rsidR="00504E7C" w:rsidRPr="00183623"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504E7C" w:rsidRPr="00183623">
                <w:t>2020</w:t>
              </w:r>
              <w:r w:rsidR="00504E7C" w:rsidRPr="00183623">
                <w:rPr>
                  <w:rFonts w:ascii="Cambria Math" w:hAnsi="Cambria Math" w:cs="Cambria Math"/>
                </w:rPr>
                <w:t>‑</w:t>
              </w:r>
              <w:r w:rsidR="00504E7C" w:rsidRPr="00183623">
                <w:t>21</w:t>
              </w:r>
            </w:fldSimple>
          </w:p>
        </w:tc>
        <w:tc>
          <w:tcPr>
            <w:tcW w:w="850" w:type="dxa"/>
            <w:tcBorders>
              <w:bottom w:val="nil"/>
            </w:tcBorders>
          </w:tcPr>
          <w:p w14:paraId="19DF4F3D" w14:textId="5D2FAA00" w:rsidR="00504E7C" w:rsidRPr="00183623"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Previous  \* MERGEFORMAT ">
              <w:r w:rsidR="00504E7C" w:rsidRPr="00183623">
                <w:t>2019</w:t>
              </w:r>
              <w:r w:rsidR="00504E7C" w:rsidRPr="00183623">
                <w:rPr>
                  <w:rFonts w:ascii="Cambria Math" w:hAnsi="Cambria Math" w:cs="Cambria Math"/>
                </w:rPr>
                <w:t>‑</w:t>
              </w:r>
              <w:r w:rsidR="00504E7C" w:rsidRPr="00183623">
                <w:t>20</w:t>
              </w:r>
            </w:fldSimple>
          </w:p>
        </w:tc>
      </w:tr>
      <w:tr w:rsidR="00504E7C" w:rsidRPr="00183623" w14:paraId="7BB61343" w14:textId="77777777" w:rsidTr="00183623">
        <w:trPr>
          <w:trHeight w:val="80"/>
        </w:trPr>
        <w:tc>
          <w:tcPr>
            <w:cnfStyle w:val="001000000000" w:firstRow="0" w:lastRow="0" w:firstColumn="1" w:lastColumn="0" w:oddVBand="0" w:evenVBand="0" w:oddHBand="0" w:evenHBand="0" w:firstRowFirstColumn="0" w:firstRowLastColumn="0" w:lastRowFirstColumn="0" w:lastRowLastColumn="0"/>
            <w:tcW w:w="7938" w:type="dxa"/>
            <w:tcBorders>
              <w:bottom w:val="nil"/>
            </w:tcBorders>
            <w:shd w:val="clear" w:color="auto" w:fill="000000" w:themeFill="text1"/>
          </w:tcPr>
          <w:p w14:paraId="50109097" w14:textId="77777777" w:rsidR="00504E7C" w:rsidRPr="00183623" w:rsidRDefault="00504E7C" w:rsidP="00896AD0">
            <w:pPr>
              <w:rPr>
                <w:i/>
              </w:rPr>
            </w:pPr>
          </w:p>
        </w:tc>
        <w:tc>
          <w:tcPr>
            <w:tcW w:w="851" w:type="dxa"/>
            <w:tcBorders>
              <w:bottom w:val="nil"/>
            </w:tcBorders>
            <w:shd w:val="clear" w:color="auto" w:fill="000000" w:themeFill="text1"/>
          </w:tcPr>
          <w:p w14:paraId="2687DC14" w14:textId="77777777" w:rsidR="00504E7C" w:rsidRPr="00183623" w:rsidRDefault="00504E7C" w:rsidP="00896AD0">
            <w:pPr>
              <w:cnfStyle w:val="000000000000" w:firstRow="0" w:lastRow="0" w:firstColumn="0" w:lastColumn="0" w:oddVBand="0" w:evenVBand="0" w:oddHBand="0" w:evenHBand="0" w:firstRowFirstColumn="0" w:firstRowLastColumn="0" w:lastRowFirstColumn="0" w:lastRowLastColumn="0"/>
              <w:rPr>
                <w:i/>
              </w:rPr>
            </w:pPr>
            <w:r w:rsidRPr="00183623">
              <w:rPr>
                <w:i/>
              </w:rPr>
              <w:t>number</w:t>
            </w:r>
          </w:p>
        </w:tc>
        <w:tc>
          <w:tcPr>
            <w:tcW w:w="850" w:type="dxa"/>
            <w:tcBorders>
              <w:bottom w:val="nil"/>
            </w:tcBorders>
            <w:shd w:val="clear" w:color="auto" w:fill="000000" w:themeFill="text1"/>
          </w:tcPr>
          <w:p w14:paraId="4512C255" w14:textId="77777777" w:rsidR="00504E7C" w:rsidRPr="00183623" w:rsidRDefault="00504E7C" w:rsidP="00896AD0">
            <w:pPr>
              <w:cnfStyle w:val="000000000000" w:firstRow="0" w:lastRow="0" w:firstColumn="0" w:lastColumn="0" w:oddVBand="0" w:evenVBand="0" w:oddHBand="0" w:evenHBand="0" w:firstRowFirstColumn="0" w:firstRowLastColumn="0" w:lastRowFirstColumn="0" w:lastRowLastColumn="0"/>
              <w:rPr>
                <w:i/>
              </w:rPr>
            </w:pPr>
            <w:r w:rsidRPr="00183623">
              <w:rPr>
                <w:i/>
              </w:rPr>
              <w:t>number</w:t>
            </w:r>
          </w:p>
        </w:tc>
      </w:tr>
      <w:tr w:rsidR="00504E7C" w:rsidRPr="008D7F20" w14:paraId="750E9776" w14:textId="77777777" w:rsidTr="00183623">
        <w:trPr>
          <w:trHeight w:val="185"/>
        </w:trPr>
        <w:tc>
          <w:tcPr>
            <w:cnfStyle w:val="001000000000" w:firstRow="0" w:lastRow="0" w:firstColumn="1" w:lastColumn="0" w:oddVBand="0" w:evenVBand="0" w:oddHBand="0" w:evenHBand="0" w:firstRowFirstColumn="0" w:firstRowLastColumn="0" w:lastRowFirstColumn="0" w:lastRowLastColumn="0"/>
            <w:tcW w:w="7938" w:type="dxa"/>
            <w:tcBorders>
              <w:top w:val="nil"/>
            </w:tcBorders>
          </w:tcPr>
          <w:p w14:paraId="130DF01F" w14:textId="77777777" w:rsidR="00504E7C" w:rsidRPr="008D7F20" w:rsidRDefault="00504E7C" w:rsidP="00896AD0">
            <w:r w:rsidRPr="008D7F20">
              <w:t>The number of disclosures made by an individual to the Department and notified to the Independent Broad</w:t>
            </w:r>
            <w:r w:rsidRPr="008D7F20">
              <w:noBreakHyphen/>
              <w:t>based Anti</w:t>
            </w:r>
            <w:r w:rsidRPr="008D7F20">
              <w:noBreakHyphen/>
              <w:t xml:space="preserve">corruption Commission </w:t>
            </w:r>
          </w:p>
        </w:tc>
        <w:tc>
          <w:tcPr>
            <w:tcW w:w="851" w:type="dxa"/>
            <w:tcBorders>
              <w:top w:val="nil"/>
            </w:tcBorders>
          </w:tcPr>
          <w:p w14:paraId="18C195A1"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p>
        </w:tc>
        <w:tc>
          <w:tcPr>
            <w:tcW w:w="850" w:type="dxa"/>
            <w:tcBorders>
              <w:top w:val="nil"/>
            </w:tcBorders>
          </w:tcPr>
          <w:p w14:paraId="5595F616"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p>
        </w:tc>
      </w:tr>
      <w:tr w:rsidR="00504E7C" w:rsidRPr="008D7F20" w14:paraId="2DF50D45" w14:textId="77777777" w:rsidTr="00504E7C">
        <w:trPr>
          <w:trHeight w:val="183"/>
        </w:trPr>
        <w:tc>
          <w:tcPr>
            <w:cnfStyle w:val="001000000000" w:firstRow="0" w:lastRow="0" w:firstColumn="1" w:lastColumn="0" w:oddVBand="0" w:evenVBand="0" w:oddHBand="0" w:evenHBand="0" w:firstRowFirstColumn="0" w:firstRowLastColumn="0" w:lastRowFirstColumn="0" w:lastRowLastColumn="0"/>
            <w:tcW w:w="7938" w:type="dxa"/>
          </w:tcPr>
          <w:p w14:paraId="4BD5722B" w14:textId="77777777" w:rsidR="00504E7C" w:rsidRPr="008D7F20" w:rsidRDefault="00504E7C" w:rsidP="00896AD0">
            <w:r w:rsidRPr="008D7F20">
              <w:t>Assessable disclosures</w:t>
            </w:r>
          </w:p>
        </w:tc>
        <w:tc>
          <w:tcPr>
            <w:tcW w:w="851" w:type="dxa"/>
          </w:tcPr>
          <w:p w14:paraId="5689AF77"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r w:rsidRPr="008D7F20">
              <w:t>0</w:t>
            </w:r>
          </w:p>
        </w:tc>
        <w:tc>
          <w:tcPr>
            <w:tcW w:w="850" w:type="dxa"/>
          </w:tcPr>
          <w:p w14:paraId="7B1D4BE2" w14:textId="77777777" w:rsidR="00504E7C" w:rsidRPr="008D7F20" w:rsidRDefault="00504E7C" w:rsidP="00896AD0">
            <w:pPr>
              <w:cnfStyle w:val="000000000000" w:firstRow="0" w:lastRow="0" w:firstColumn="0" w:lastColumn="0" w:oddVBand="0" w:evenVBand="0" w:oddHBand="0" w:evenHBand="0" w:firstRowFirstColumn="0" w:firstRowLastColumn="0" w:lastRowFirstColumn="0" w:lastRowLastColumn="0"/>
            </w:pPr>
            <w:r w:rsidRPr="008D7F20">
              <w:t>n.a.</w:t>
            </w:r>
          </w:p>
        </w:tc>
      </w:tr>
    </w:tbl>
    <w:p w14:paraId="676000F0" w14:textId="77777777" w:rsidR="00504E7C" w:rsidRPr="00504E7C" w:rsidRDefault="00504E7C" w:rsidP="00504E7C"/>
    <w:p w14:paraId="199BBDCA" w14:textId="77777777" w:rsidR="00DC39DE" w:rsidRDefault="00DC39DE" w:rsidP="00DC39DE"/>
    <w:p w14:paraId="32403F15" w14:textId="77777777" w:rsidR="002E3231" w:rsidRDefault="002E3231">
      <w:pPr>
        <w:keepLines w:val="0"/>
        <w:rPr>
          <w:rFonts w:asciiTheme="majorHAnsi" w:eastAsiaTheme="majorEastAsia" w:hAnsiTheme="majorHAnsi" w:cstheme="majorBidi"/>
          <w:b/>
          <w:bCs/>
          <w:iCs/>
          <w:color w:val="FFFFFF" w:themeColor="background1"/>
          <w:sz w:val="20"/>
          <w:szCs w:val="24"/>
        </w:rPr>
      </w:pPr>
      <w:r>
        <w:br w:type="page"/>
      </w:r>
    </w:p>
    <w:p w14:paraId="219EDEDE" w14:textId="37898857" w:rsidR="001F3237" w:rsidRDefault="001F3237" w:rsidP="001F3237">
      <w:pPr>
        <w:pStyle w:val="GuidanceBlockHeading"/>
      </w:pPr>
      <w:r>
        <w:lastRenderedPageBreak/>
        <w:t xml:space="preserve">Guidance – Compliance with </w:t>
      </w:r>
      <w:r w:rsidRPr="001F3237">
        <w:rPr>
          <w:i/>
          <w:iCs w:val="0"/>
        </w:rPr>
        <w:t>Public Interest Disclosures Act 2012</w:t>
      </w:r>
      <w:r>
        <w:br/>
        <w:t xml:space="preserve">(formerly the </w:t>
      </w:r>
      <w:r w:rsidRPr="001F3237">
        <w:rPr>
          <w:i/>
          <w:iCs w:val="0"/>
        </w:rPr>
        <w:t>Protected Disclosure Act 2012</w:t>
      </w:r>
      <w:r>
        <w:t xml:space="preserve">, </w:t>
      </w:r>
      <w:r w:rsidRPr="001F3237">
        <w:rPr>
          <w:i/>
          <w:iCs w:val="0"/>
        </w:rPr>
        <w:t>Whistleblowers Protection Act 2001</w:t>
      </w:r>
      <w:r>
        <w:t>)</w:t>
      </w:r>
    </w:p>
    <w:p w14:paraId="66D8ADA2" w14:textId="2DCFADEB" w:rsidR="001F3237" w:rsidRPr="001F3237" w:rsidRDefault="001F3237" w:rsidP="001F3237">
      <w:pPr>
        <w:pStyle w:val="GuidanceHeading"/>
        <w:rPr>
          <w:rStyle w:val="Guidance"/>
        </w:rPr>
      </w:pPr>
      <w:r w:rsidRPr="001F3237">
        <w:rPr>
          <w:rStyle w:val="Guidance"/>
        </w:rPr>
        <w:t>Legislative and documented references</w:t>
      </w:r>
    </w:p>
    <w:p w14:paraId="218A0887" w14:textId="77777777" w:rsidR="001F3237" w:rsidRPr="001F3237" w:rsidRDefault="001F3237" w:rsidP="001F3237">
      <w:pPr>
        <w:rPr>
          <w:rStyle w:val="Guidance"/>
        </w:rPr>
      </w:pPr>
      <w:r w:rsidRPr="001F3237">
        <w:rPr>
          <w:rStyle w:val="Guidance"/>
        </w:rPr>
        <w:t xml:space="preserve">FRD 22H states that a Department’s annual report should include a ‘summary of the application and operation of the </w:t>
      </w:r>
      <w:r w:rsidRPr="001F3237">
        <w:rPr>
          <w:rStyle w:val="Guidance"/>
          <w:i/>
          <w:iCs/>
        </w:rPr>
        <w:t>Public Interest Disclosures Act 2012</w:t>
      </w:r>
      <w:r w:rsidRPr="001F3237">
        <w:rPr>
          <w:rStyle w:val="Guidance"/>
        </w:rPr>
        <w:t xml:space="preserve"> (the Act), including disclosures required by the Act’.</w:t>
      </w:r>
    </w:p>
    <w:p w14:paraId="4775F35E" w14:textId="77777777" w:rsidR="001F3237" w:rsidRPr="001F3237" w:rsidRDefault="001F3237" w:rsidP="001F3237">
      <w:pPr>
        <w:rPr>
          <w:rStyle w:val="Guidance"/>
        </w:rPr>
      </w:pPr>
      <w:r w:rsidRPr="001F3237">
        <w:rPr>
          <w:rStyle w:val="Guidance"/>
        </w:rPr>
        <w:t xml:space="preserve">The Act commenced operation on 10 February 2013 and replaced the former </w:t>
      </w:r>
      <w:r w:rsidRPr="001F3237">
        <w:rPr>
          <w:rStyle w:val="Guidance"/>
          <w:i/>
          <w:iCs/>
        </w:rPr>
        <w:t>Whistleblowers Protection Act 2001</w:t>
      </w:r>
      <w:r w:rsidRPr="001F3237">
        <w:rPr>
          <w:rStyle w:val="Guidance"/>
        </w:rPr>
        <w:t xml:space="preserve">. </w:t>
      </w:r>
    </w:p>
    <w:p w14:paraId="13062C33" w14:textId="77777777" w:rsidR="001F3237" w:rsidRPr="001F3237" w:rsidRDefault="001F3237" w:rsidP="001F3237">
      <w:pPr>
        <w:pStyle w:val="GuidanceHeading"/>
        <w:rPr>
          <w:rStyle w:val="Guidance"/>
        </w:rPr>
      </w:pPr>
      <w:r w:rsidRPr="001F3237">
        <w:rPr>
          <w:rStyle w:val="Guidance"/>
        </w:rPr>
        <w:t>Guidance</w:t>
      </w:r>
    </w:p>
    <w:p w14:paraId="6EDA6C34" w14:textId="77777777" w:rsidR="001F3237" w:rsidRPr="001F3237" w:rsidRDefault="001F3237" w:rsidP="001F3237">
      <w:pPr>
        <w:rPr>
          <w:rStyle w:val="Guidance"/>
        </w:rPr>
      </w:pPr>
      <w:r w:rsidRPr="001F3237">
        <w:rPr>
          <w:rStyle w:val="Guidance"/>
        </w:rPr>
        <w:t xml:space="preserve">Similar to the former legislation, the applicable disclosures of the current Act may be presented in a table format. </w:t>
      </w:r>
    </w:p>
    <w:p w14:paraId="4C75F243" w14:textId="77777777" w:rsidR="001F3237" w:rsidRPr="001F3237" w:rsidRDefault="001F3237" w:rsidP="001F3237">
      <w:pPr>
        <w:rPr>
          <w:rStyle w:val="Guidance"/>
        </w:rPr>
      </w:pPr>
      <w:r w:rsidRPr="001F3237">
        <w:rPr>
          <w:rStyle w:val="Guidance"/>
        </w:rPr>
        <w:t xml:space="preserve">Illustration under the Act has been prepared for Departments only, and </w:t>
      </w:r>
      <w:r w:rsidRPr="001F3237">
        <w:rPr>
          <w:rStyle w:val="Guidance"/>
          <w:b/>
          <w:bCs/>
        </w:rPr>
        <w:t>agencies should seek their own advice regarding reporting requirements that may apply to them</w:t>
      </w:r>
      <w:r w:rsidRPr="001F3237">
        <w:rPr>
          <w:rStyle w:val="Guidance"/>
        </w:rPr>
        <w:t>.</w:t>
      </w:r>
    </w:p>
    <w:p w14:paraId="06CCB21F" w14:textId="05CA437A" w:rsidR="00DC39DE" w:rsidRDefault="001F3237" w:rsidP="001F3237">
      <w:pPr>
        <w:rPr>
          <w:rStyle w:val="Guidance"/>
        </w:rPr>
      </w:pPr>
      <w:r w:rsidRPr="001F3237">
        <w:rPr>
          <w:rStyle w:val="Guidance"/>
        </w:rPr>
        <w:t>The application could be supported by a short message from a Department’s Secretary outlining the Department’s commitment to the aims and objectives of both Acts and its own process for applying the Acts.</w:t>
      </w:r>
    </w:p>
    <w:p w14:paraId="3B8B4828" w14:textId="77777777" w:rsidR="00FF4F58" w:rsidRPr="001F3237" w:rsidRDefault="00FF4F58" w:rsidP="00FF4F58">
      <w:pPr>
        <w:pStyle w:val="GuidanceEnd"/>
        <w:rPr>
          <w:rStyle w:val="Guidance"/>
        </w:rPr>
      </w:pPr>
    </w:p>
    <w:p w14:paraId="75DA0A87" w14:textId="77777777" w:rsidR="00DC39DE" w:rsidRDefault="00DC39DE" w:rsidP="001F3237">
      <w:pPr>
        <w:pStyle w:val="Heading20"/>
      </w:pPr>
      <w:bookmarkStart w:id="57" w:name="INDEX_CarersRecogAct"/>
      <w:bookmarkEnd w:id="57"/>
      <w:r>
        <w:t xml:space="preserve">Compliance with the </w:t>
      </w:r>
      <w:r w:rsidRPr="001F3237">
        <w:rPr>
          <w:i/>
          <w:iCs/>
        </w:rPr>
        <w:t>Carers Recognition Act 2012</w:t>
      </w:r>
    </w:p>
    <w:p w14:paraId="48D2D0E2" w14:textId="77777777" w:rsidR="00DC39DE" w:rsidRDefault="00DC39DE" w:rsidP="00DC39DE">
      <w:r>
        <w:t xml:space="preserve">The Department has taken all practical measures to comply with its obligations under the Act. These include </w:t>
      </w:r>
      <w:r w:rsidRPr="001F3237">
        <w:rPr>
          <w:rStyle w:val="Guidance"/>
        </w:rPr>
        <w:t>[insert or remove whatever is applicable]</w:t>
      </w:r>
      <w:r>
        <w:t>:</w:t>
      </w:r>
    </w:p>
    <w:p w14:paraId="5AA4410C" w14:textId="7B9C0BE8" w:rsidR="00DC39DE" w:rsidRDefault="00DC39DE" w:rsidP="001F3237">
      <w:pPr>
        <w:pStyle w:val="ListBullet"/>
      </w:pPr>
      <w:r>
        <w:t xml:space="preserve">promoting the principles of the Act to people in care relationships who receive our services and to the wider community </w:t>
      </w:r>
      <w:r w:rsidRPr="001F3237">
        <w:rPr>
          <w:rStyle w:val="Guidance"/>
        </w:rPr>
        <w:t>[e.g. distributing printed material about the Act at community events or service points; providing links to state government resource materials on our website; providing digital and/or printed information about the Act to our partner organisations]</w:t>
      </w:r>
      <w:r>
        <w:t xml:space="preserve">; and/or </w:t>
      </w:r>
    </w:p>
    <w:p w14:paraId="6A60461E" w14:textId="54A62FA8" w:rsidR="00DC39DE" w:rsidRDefault="00DC39DE" w:rsidP="001F3237">
      <w:pPr>
        <w:pStyle w:val="ListBullet"/>
      </w:pPr>
      <w:r>
        <w:t xml:space="preserve">ensuring our staff have an awareness and understanding of the care relationship principles set out in the Act </w:t>
      </w:r>
      <w:r w:rsidRPr="001F3237">
        <w:rPr>
          <w:rStyle w:val="Guidance"/>
        </w:rPr>
        <w:t>[e.g. developing and implementing a staff awareness strategy about the principles in the Act and what they mean for staff; induction and training programs offered by the organisation include discussion of the Act and the statement of principles therein]</w:t>
      </w:r>
      <w:r>
        <w:t>; and/or</w:t>
      </w:r>
    </w:p>
    <w:p w14:paraId="0A6EE829" w14:textId="461C7652" w:rsidR="00DC39DE" w:rsidRDefault="00DC39DE" w:rsidP="001F3237">
      <w:pPr>
        <w:pStyle w:val="ListBullet"/>
      </w:pPr>
      <w:r>
        <w:t xml:space="preserve">considering the care relationships principles set out in the Act when setting policies and providing services </w:t>
      </w:r>
      <w:r w:rsidRPr="001F3237">
        <w:rPr>
          <w:rStyle w:val="Guidance"/>
        </w:rPr>
        <w:t>[e.g. reviewing our employment policies such as flexible working arrangements and leave provisions to ensure that these comply with the statement of principles in the Act; developing a satisfaction survey for distribution at assessment and review meetings between workers, carers and those receiving care]</w:t>
      </w:r>
      <w:r>
        <w:t>; and/or</w:t>
      </w:r>
    </w:p>
    <w:p w14:paraId="5BCD18A7" w14:textId="4F999A19" w:rsidR="00DC39DE" w:rsidRDefault="00DC39DE" w:rsidP="001F3237">
      <w:pPr>
        <w:pStyle w:val="ListBullet"/>
      </w:pPr>
      <w:r>
        <w:t xml:space="preserve">implementing priority actions in </w:t>
      </w:r>
      <w:r w:rsidRPr="001F3237">
        <w:rPr>
          <w:i/>
          <w:iCs/>
        </w:rPr>
        <w:t>Recognising and supporting Victoria’s carers: Victorian carer strategy 2018-22</w:t>
      </w:r>
      <w:r>
        <w:t>.</w:t>
      </w:r>
    </w:p>
    <w:p w14:paraId="66379B81" w14:textId="77777777" w:rsidR="00DC39DE" w:rsidRDefault="00DC39DE" w:rsidP="001F3237">
      <w:pPr>
        <w:pStyle w:val="Heading20"/>
      </w:pPr>
      <w:bookmarkStart w:id="58" w:name="INDEX_CompliianceDisabilityAct"/>
      <w:bookmarkEnd w:id="58"/>
      <w:r>
        <w:t xml:space="preserve">Compliance with the </w:t>
      </w:r>
      <w:r w:rsidRPr="001F3237">
        <w:rPr>
          <w:i/>
          <w:iCs/>
        </w:rPr>
        <w:t>Disability Act 2006</w:t>
      </w:r>
    </w:p>
    <w:p w14:paraId="7E557FB9" w14:textId="6A47DD8F" w:rsidR="00DC39DE" w:rsidRDefault="00DC39DE" w:rsidP="00DC39DE">
      <w:r>
        <w:t xml:space="preserve">The </w:t>
      </w:r>
      <w:r w:rsidRPr="001F3237">
        <w:rPr>
          <w:i/>
          <w:iCs/>
        </w:rPr>
        <w:t xml:space="preserve">Disability Act 2006 </w:t>
      </w:r>
      <w:r>
        <w:t xml:space="preserve">reaffirms and strengthens the rights of people with a disability and recognises that this requires support across the government sector and within the community. </w:t>
      </w:r>
    </w:p>
    <w:p w14:paraId="620BB3A1" w14:textId="32CDE141" w:rsidR="00042B51" w:rsidRDefault="00042B51" w:rsidP="00DC39DE">
      <w:r>
        <w:t xml:space="preserve">The Department has complied with its obligations under </w:t>
      </w:r>
      <w:r w:rsidRPr="00042B51">
        <w:t>the Disability Act</w:t>
      </w:r>
      <w:r>
        <w:t xml:space="preserve"> </w:t>
      </w:r>
      <w:r w:rsidRPr="00042B51">
        <w:t>to prepare a Disability Action Plan for the purpose of: reducing barriers to access goods, services and facilities, reducing barriers to person with a disability obtaining and maintaining employment, promoting inclusion and participation in community and achieving tangible changes in attitudes and practices that discriminate against people with a disability as outlined below:</w:t>
      </w:r>
    </w:p>
    <w:p w14:paraId="137B4E54" w14:textId="77777777" w:rsidR="00DC39DE" w:rsidRDefault="00DC39DE" w:rsidP="001F3237">
      <w:pPr>
        <w:pStyle w:val="Heading30"/>
      </w:pPr>
      <w:r>
        <w:t>Reducing barriers to accessing goods, services and facilities</w:t>
      </w:r>
    </w:p>
    <w:p w14:paraId="7C78A575" w14:textId="77777777" w:rsidR="00DC39DE" w:rsidRPr="001F3237" w:rsidRDefault="00DC39DE" w:rsidP="00DC39DE">
      <w:pPr>
        <w:rPr>
          <w:rStyle w:val="Guidance"/>
        </w:rPr>
      </w:pPr>
      <w:r w:rsidRPr="001F3237">
        <w:rPr>
          <w:rStyle w:val="Guidance"/>
        </w:rPr>
        <w:t>[An example of a relevant initiative could be the implementation of an asset management strategy that builds accessibility into core business and includes detailed audits to assess disability access for customers and staff across all office locations, with clear documentation of the works required to fix identified access issues.]</w:t>
      </w:r>
    </w:p>
    <w:p w14:paraId="3B707B81" w14:textId="77777777" w:rsidR="00DC39DE" w:rsidRDefault="00DC39DE" w:rsidP="001F3237">
      <w:pPr>
        <w:pStyle w:val="Heading30"/>
      </w:pPr>
      <w:r>
        <w:t>Reducing barriers to persons with a disability obtaining and maintaining employment</w:t>
      </w:r>
    </w:p>
    <w:p w14:paraId="653EE365" w14:textId="77777777" w:rsidR="00DC39DE" w:rsidRPr="001F3237" w:rsidRDefault="00DC39DE" w:rsidP="00DC39DE">
      <w:pPr>
        <w:rPr>
          <w:rStyle w:val="Guidance"/>
        </w:rPr>
      </w:pPr>
      <w:r w:rsidRPr="001F3237">
        <w:rPr>
          <w:rStyle w:val="Guidance"/>
        </w:rPr>
        <w:t>[An example of a relevant initiative could be the development of an organisational disability employment strategy, developed in partnership with employees with disability, including actions to ensure an inclusive and disability equitable workplace, increased career pathways, and access to development and advancement opportunities.]</w:t>
      </w:r>
    </w:p>
    <w:p w14:paraId="38A68A3C" w14:textId="77777777" w:rsidR="00DC39DE" w:rsidRDefault="00DC39DE" w:rsidP="001F3237">
      <w:pPr>
        <w:pStyle w:val="Heading30"/>
      </w:pPr>
      <w:r>
        <w:lastRenderedPageBreak/>
        <w:t>Promoting inclusion and participation in the community</w:t>
      </w:r>
    </w:p>
    <w:p w14:paraId="6811F2E4" w14:textId="77777777" w:rsidR="00DC39DE" w:rsidRPr="001F3237" w:rsidRDefault="00DC39DE" w:rsidP="00DC39DE">
      <w:pPr>
        <w:rPr>
          <w:rStyle w:val="Guidance"/>
        </w:rPr>
      </w:pPr>
      <w:r w:rsidRPr="001F3237">
        <w:rPr>
          <w:rStyle w:val="Guidance"/>
        </w:rPr>
        <w:t>[An example of a relevant initiative could be establishing a partnership with a user-led organisation to work on a joint communications campaign to change attitudes and perceptions about people with disability in leadership positions.]</w:t>
      </w:r>
    </w:p>
    <w:p w14:paraId="139FFF87" w14:textId="77777777" w:rsidR="00DC39DE" w:rsidRDefault="00DC39DE" w:rsidP="001F3237">
      <w:pPr>
        <w:pStyle w:val="Heading30"/>
      </w:pPr>
      <w:r>
        <w:t>Achieving tangible changes in attitudes and practices that discriminate against people with a disability</w:t>
      </w:r>
    </w:p>
    <w:p w14:paraId="7C1AAAB1" w14:textId="4FA00B5D" w:rsidR="00DC39DE" w:rsidRDefault="00DC39DE" w:rsidP="00DC39DE">
      <w:pPr>
        <w:rPr>
          <w:rStyle w:val="Guidance"/>
        </w:rPr>
      </w:pPr>
      <w:r w:rsidRPr="001F3237">
        <w:rPr>
          <w:rStyle w:val="Guidance"/>
        </w:rPr>
        <w:t>[An example of a relevant initiative could be having a senior disability champion within the organisation who is active in promoting access and inclusion and removing barriers.]</w:t>
      </w:r>
    </w:p>
    <w:p w14:paraId="6074B992" w14:textId="2B5685F8" w:rsidR="00042B51" w:rsidRDefault="00042B51" w:rsidP="00DC39DE">
      <w:r w:rsidRPr="00B661DB">
        <w:t>As required by the Disability Act, the Department reports annually on the implementation of its Disability Action Plan in its annual report.</w:t>
      </w:r>
    </w:p>
    <w:p w14:paraId="2E011B34" w14:textId="0EC3D657" w:rsidR="001F3237" w:rsidRDefault="001F3237" w:rsidP="001F3237">
      <w:pPr>
        <w:pStyle w:val="GuidanceBlockHeading"/>
      </w:pPr>
      <w:r>
        <w:t>Guidance – Additional departmental information available on request</w:t>
      </w:r>
    </w:p>
    <w:p w14:paraId="7B7D6B69" w14:textId="37708F10" w:rsidR="001F3237" w:rsidRPr="008A4638" w:rsidRDefault="001F3237" w:rsidP="001F3237">
      <w:pPr>
        <w:pStyle w:val="GuidanceHeading"/>
        <w:rPr>
          <w:rStyle w:val="Guidance"/>
        </w:rPr>
      </w:pPr>
      <w:r w:rsidRPr="008A4638">
        <w:rPr>
          <w:rStyle w:val="Guidance"/>
        </w:rPr>
        <w:t>Legislative and documented references</w:t>
      </w:r>
    </w:p>
    <w:p w14:paraId="158E8CF7" w14:textId="77777777" w:rsidR="001F3237" w:rsidRPr="008A4638" w:rsidRDefault="001F3237" w:rsidP="001F3237">
      <w:pPr>
        <w:rPr>
          <w:rStyle w:val="Guidance"/>
        </w:rPr>
      </w:pPr>
      <w:r w:rsidRPr="008A4638">
        <w:rPr>
          <w:rStyle w:val="Guidance"/>
        </w:rPr>
        <w:t xml:space="preserve">Section 38 of the </w:t>
      </w:r>
      <w:r w:rsidRPr="008A4638">
        <w:rPr>
          <w:rStyle w:val="Guidance"/>
          <w:i/>
          <w:iCs/>
        </w:rPr>
        <w:t>Disability Act 2006</w:t>
      </w:r>
      <w:r w:rsidRPr="008A4638">
        <w:rPr>
          <w:rStyle w:val="Guidance"/>
        </w:rPr>
        <w:t xml:space="preserve"> requires that public sector bodies (including all government departments) develop and implement a disability action plan under four outcomes and report annually on their progress:</w:t>
      </w:r>
    </w:p>
    <w:p w14:paraId="18C28FE9" w14:textId="0584ABED" w:rsidR="001F3237" w:rsidRPr="008A4638" w:rsidRDefault="001F3237" w:rsidP="008A4638">
      <w:pPr>
        <w:pStyle w:val="ListBullet"/>
        <w:rPr>
          <w:rStyle w:val="Guidance"/>
        </w:rPr>
      </w:pPr>
      <w:r w:rsidRPr="008A4638">
        <w:rPr>
          <w:rStyle w:val="Guidance"/>
        </w:rPr>
        <w:t>reducing barriers to people with a disability accessing goods, services and facilities;</w:t>
      </w:r>
    </w:p>
    <w:p w14:paraId="7B17AF9D" w14:textId="4DC4640F" w:rsidR="001F3237" w:rsidRPr="008A4638" w:rsidRDefault="001F3237" w:rsidP="008A4638">
      <w:pPr>
        <w:pStyle w:val="ListBullet"/>
        <w:rPr>
          <w:rStyle w:val="Guidance"/>
        </w:rPr>
      </w:pPr>
      <w:r w:rsidRPr="008A4638">
        <w:rPr>
          <w:rStyle w:val="Guidance"/>
        </w:rPr>
        <w:t>reducing barriers to persons with a disability obtaining and maintaining employment;</w:t>
      </w:r>
    </w:p>
    <w:p w14:paraId="56B90F4C" w14:textId="023F7FCD" w:rsidR="001F3237" w:rsidRPr="008A4638" w:rsidRDefault="001F3237" w:rsidP="008A4638">
      <w:pPr>
        <w:pStyle w:val="ListBullet"/>
        <w:rPr>
          <w:rStyle w:val="Guidance"/>
        </w:rPr>
      </w:pPr>
      <w:r w:rsidRPr="008A4638">
        <w:rPr>
          <w:rStyle w:val="Guidance"/>
        </w:rPr>
        <w:t>promoting inclusion and participation in the community of people with a disability; and</w:t>
      </w:r>
    </w:p>
    <w:p w14:paraId="148CBACB" w14:textId="5916819C" w:rsidR="001F3237" w:rsidRPr="008A4638" w:rsidRDefault="001F3237" w:rsidP="008A4638">
      <w:pPr>
        <w:pStyle w:val="ListBullet"/>
        <w:rPr>
          <w:rStyle w:val="Guidance"/>
        </w:rPr>
      </w:pPr>
      <w:r w:rsidRPr="008A4638">
        <w:rPr>
          <w:rStyle w:val="Guidance"/>
        </w:rPr>
        <w:t>achieving tangible changes in attitudes and practices which discriminate against people with a disability.</w:t>
      </w:r>
    </w:p>
    <w:p w14:paraId="75E6AB99" w14:textId="77777777" w:rsidR="001F3237" w:rsidRPr="008A4638" w:rsidRDefault="001F3237" w:rsidP="008A4638">
      <w:pPr>
        <w:pStyle w:val="GuidanceHeading"/>
        <w:rPr>
          <w:rStyle w:val="Guidance"/>
        </w:rPr>
      </w:pPr>
      <w:r w:rsidRPr="008A4638">
        <w:rPr>
          <w:rStyle w:val="Guidance"/>
        </w:rPr>
        <w:t>Guidance</w:t>
      </w:r>
    </w:p>
    <w:p w14:paraId="2D521314" w14:textId="77777777" w:rsidR="001F3237" w:rsidRPr="008A4638" w:rsidRDefault="001F3237" w:rsidP="001F3237">
      <w:pPr>
        <w:rPr>
          <w:rStyle w:val="Guidance"/>
        </w:rPr>
      </w:pPr>
      <w:r w:rsidRPr="008A4638">
        <w:rPr>
          <w:rStyle w:val="Guidance"/>
        </w:rPr>
        <w:t xml:space="preserve">Public sector bodies are required to provide an update on their disability action plan in their annual report. This could take the form of a summary of achievements to demonstrate progress against the actions in their plan. A summary of achievements should profile practical examples of relevant initiatives and related outcomes for people with disability and other stakeholders. Examples provided should demonstrate delivery against the four outcomes areas of the </w:t>
      </w:r>
      <w:r w:rsidRPr="008A4638">
        <w:rPr>
          <w:rStyle w:val="Guidance"/>
          <w:i/>
          <w:iCs/>
        </w:rPr>
        <w:t>Disability Act 2006</w:t>
      </w:r>
      <w:r w:rsidRPr="008A4638">
        <w:rPr>
          <w:rStyle w:val="Guidance"/>
        </w:rPr>
        <w:t xml:space="preserve">. </w:t>
      </w:r>
    </w:p>
    <w:p w14:paraId="40B2C1E7" w14:textId="77777777" w:rsidR="001F3237" w:rsidRPr="008A4638" w:rsidRDefault="001F3237" w:rsidP="001F3237">
      <w:pPr>
        <w:rPr>
          <w:rStyle w:val="Guidance"/>
        </w:rPr>
      </w:pPr>
      <w:r w:rsidRPr="008A4638">
        <w:rPr>
          <w:rStyle w:val="Guidance"/>
        </w:rPr>
        <w:t>Disability action plans are an important tool to reduce barriers, promote inclusion and change attitudes and practices. Disability action plans are a mechanism to take a planned approach to addressing discrimination and to set a broader agenda of inclusion and participation for people with disability in the community. Disability action plans build the capacity of organisations to be accessible and responsive to people with disability.</w:t>
      </w:r>
    </w:p>
    <w:p w14:paraId="24C59A61" w14:textId="77777777" w:rsidR="001F3237" w:rsidRPr="008A4638" w:rsidRDefault="001F3237" w:rsidP="001F3237">
      <w:pPr>
        <w:rPr>
          <w:rStyle w:val="Guidance"/>
        </w:rPr>
      </w:pPr>
      <w:r w:rsidRPr="008A4638">
        <w:rPr>
          <w:rStyle w:val="Guidance"/>
        </w:rPr>
        <w:t>Public sector bodies have continuing responsibility to prepare and implement disability action plans to ensure their organisations are accessible and responsive to the 1.1 million people with disability in Victoria.</w:t>
      </w:r>
    </w:p>
    <w:p w14:paraId="3EDBE7C1" w14:textId="7342085D" w:rsidR="001F3237" w:rsidRPr="008A4638" w:rsidRDefault="001F3237" w:rsidP="001F3237">
      <w:pPr>
        <w:rPr>
          <w:rStyle w:val="Guidance"/>
        </w:rPr>
      </w:pPr>
      <w:r w:rsidRPr="008A4638">
        <w:rPr>
          <w:rStyle w:val="Guidance"/>
          <w:i/>
          <w:iCs/>
        </w:rPr>
        <w:t>Absolutely everyone</w:t>
      </w:r>
      <w:r w:rsidRPr="008A4638">
        <w:rPr>
          <w:rStyle w:val="Guidance"/>
        </w:rPr>
        <w:t xml:space="preserve"> provides a commitment to reinvigorate disability action plans across the public sector including in all Victorian government departments. A suite of resources is being developed to support public sector bodies to develop, implement and report their disability action plans. This will include further guidance about how to align their disability action plan and its reporting with </w:t>
      </w:r>
      <w:r w:rsidRPr="008C2DE3">
        <w:rPr>
          <w:rStyle w:val="Guidance"/>
          <w:i/>
          <w:iCs/>
        </w:rPr>
        <w:t>Absolutely everyone</w:t>
      </w:r>
      <w:r w:rsidRPr="008A4638">
        <w:rPr>
          <w:rStyle w:val="Guidance"/>
        </w:rPr>
        <w:t xml:space="preserve"> and their organisation’s strategic plan. For further information about these resources and disability action plans more broadly, please contact the Office for Disability by phone on 1300</w:t>
      </w:r>
      <w:r w:rsidR="00FF4F58">
        <w:rPr>
          <w:rStyle w:val="Guidance"/>
        </w:rPr>
        <w:t> </w:t>
      </w:r>
      <w:r w:rsidRPr="008A4638">
        <w:rPr>
          <w:rStyle w:val="Guidance"/>
        </w:rPr>
        <w:t xml:space="preserve">880 043 or by email at </w:t>
      </w:r>
      <w:hyperlink r:id="rId62" w:history="1">
        <w:r w:rsidRPr="008A4638">
          <w:rPr>
            <w:rStyle w:val="Hyperlink"/>
          </w:rPr>
          <w:t>ofd@dhhs.vic.gov.au</w:t>
        </w:r>
      </w:hyperlink>
      <w:r w:rsidRPr="008A4638">
        <w:rPr>
          <w:rStyle w:val="Guidance"/>
        </w:rPr>
        <w:t>.</w:t>
      </w:r>
    </w:p>
    <w:p w14:paraId="1556BE98" w14:textId="4747DBBC" w:rsidR="001F3237" w:rsidRPr="008A4638" w:rsidRDefault="001F3237" w:rsidP="001F3237">
      <w:pPr>
        <w:rPr>
          <w:rStyle w:val="Guidance"/>
        </w:rPr>
      </w:pPr>
      <w:r w:rsidRPr="008A4638">
        <w:rPr>
          <w:rStyle w:val="Guidance"/>
        </w:rPr>
        <w:t xml:space="preserve">Further information on </w:t>
      </w:r>
      <w:r w:rsidRPr="008A4638">
        <w:rPr>
          <w:rStyle w:val="Guidance"/>
          <w:i/>
          <w:iCs/>
        </w:rPr>
        <w:t>Absolutely everyone</w:t>
      </w:r>
      <w:r w:rsidRPr="008A4638">
        <w:rPr>
          <w:rStyle w:val="Guidance"/>
        </w:rPr>
        <w:t xml:space="preserve"> is available from </w:t>
      </w:r>
      <w:hyperlink r:id="rId63" w:history="1">
        <w:r w:rsidRPr="008A4638">
          <w:rPr>
            <w:rStyle w:val="Hyperlink"/>
          </w:rPr>
          <w:t>www.statedisabilityplan.vic.gov.au</w:t>
        </w:r>
      </w:hyperlink>
      <w:r w:rsidRPr="008A4638">
        <w:rPr>
          <w:rStyle w:val="Guidance"/>
        </w:rPr>
        <w:t>.</w:t>
      </w:r>
    </w:p>
    <w:p w14:paraId="15480FB8" w14:textId="77777777" w:rsidR="00FF4F58" w:rsidRDefault="00FF4F58" w:rsidP="00FF4F58">
      <w:pPr>
        <w:pStyle w:val="GuidanceEnd"/>
      </w:pPr>
    </w:p>
    <w:p w14:paraId="10ECAFA0" w14:textId="77777777" w:rsidR="002E3231" w:rsidRDefault="002E3231">
      <w:pPr>
        <w:keepLines w:val="0"/>
        <w:rPr>
          <w:rFonts w:asciiTheme="majorHAnsi" w:eastAsiaTheme="majorEastAsia" w:hAnsiTheme="majorHAnsi" w:cstheme="majorBidi"/>
          <w:b/>
          <w:sz w:val="26"/>
          <w:szCs w:val="26"/>
        </w:rPr>
      </w:pPr>
      <w:r>
        <w:br w:type="page"/>
      </w:r>
    </w:p>
    <w:p w14:paraId="3A983DE9" w14:textId="0C28B677" w:rsidR="001F3237" w:rsidRDefault="008A4638" w:rsidP="008A4638">
      <w:pPr>
        <w:pStyle w:val="Heading20"/>
      </w:pPr>
      <w:r>
        <w:lastRenderedPageBreak/>
        <w:t>C</w:t>
      </w:r>
      <w:r w:rsidR="001F3237">
        <w:t>ompliance with other legislation</w:t>
      </w:r>
      <w:r>
        <w:t xml:space="preserve"> </w:t>
      </w:r>
      <w:r w:rsidRPr="008A4638">
        <w:rPr>
          <w:rStyle w:val="Reference"/>
        </w:rPr>
        <w:t>[FRD 22H]</w:t>
      </w:r>
    </w:p>
    <w:p w14:paraId="7F08CA1A" w14:textId="7E0C0187" w:rsidR="00DC39DE" w:rsidRDefault="00DC39DE" w:rsidP="00FF4F58">
      <w:pPr>
        <w:pStyle w:val="Heading30"/>
      </w:pPr>
      <w:r>
        <w:t xml:space="preserve">Compliance with </w:t>
      </w:r>
      <w:r w:rsidRPr="008A4638">
        <w:rPr>
          <w:i/>
          <w:iCs/>
        </w:rPr>
        <w:t>Technology Act 1991</w:t>
      </w:r>
      <w:r>
        <w:t xml:space="preserve"> </w:t>
      </w:r>
      <w:r w:rsidRPr="008A4638">
        <w:rPr>
          <w:rStyle w:val="Guidance"/>
        </w:rPr>
        <w:t>[fictitious act]</w:t>
      </w:r>
    </w:p>
    <w:p w14:paraId="0F3E30DF" w14:textId="43628B34" w:rsidR="00DC39DE" w:rsidRDefault="00DC39DE" w:rsidP="00DC39DE">
      <w:r>
        <w:t xml:space="preserve">Under section 4(a) of the </w:t>
      </w:r>
      <w:r w:rsidRPr="008A4638">
        <w:rPr>
          <w:i/>
          <w:iCs/>
        </w:rPr>
        <w:t>Technology Act 1991</w:t>
      </w:r>
      <w:r>
        <w:t xml:space="preserve">, the Minister of Technology is required to ensure a continuous assessment of technology research programs in relation to the use of animal tissues. As per section 16(c) of the Act, the following disclosures were made in respect of research activities undertaken in </w:t>
      </w:r>
      <w:fldSimple w:instr=" DOCPROPERTY  FinYearCurrent  \* MERGEFORMAT ">
        <w:r w:rsidR="00DC60A6">
          <w:t>2020</w:t>
        </w:r>
        <w:r w:rsidR="00DC60A6" w:rsidRPr="00A03D0D">
          <w:rPr>
            <w:rFonts w:ascii="Cambria Math" w:hAnsi="Cambria Math" w:cs="Cambria Math"/>
          </w:rPr>
          <w:t>‑</w:t>
        </w:r>
        <w:r w:rsidR="00DC60A6">
          <w:t>21</w:t>
        </w:r>
      </w:fldSimple>
      <w:r>
        <w:t>:</w:t>
      </w:r>
    </w:p>
    <w:p w14:paraId="5FE5A45D" w14:textId="0E9CEB5C" w:rsidR="00DC39DE" w:rsidRDefault="00DC39DE" w:rsidP="008A4638">
      <w:pPr>
        <w:pStyle w:val="ListBullet"/>
      </w:pPr>
      <w:r>
        <w:t>the technology research register indicates that 42 research programs during the financial year involve the use of animal tissues;</w:t>
      </w:r>
    </w:p>
    <w:p w14:paraId="07DF7D53" w14:textId="033CD416" w:rsidR="00DC39DE" w:rsidRDefault="00DC39DE" w:rsidP="008A4638">
      <w:pPr>
        <w:pStyle w:val="ListBullet"/>
      </w:pPr>
      <w:r>
        <w:t>three out of the 42 research programs were completed during the year; and</w:t>
      </w:r>
    </w:p>
    <w:p w14:paraId="23D77E18" w14:textId="2DED7611" w:rsidR="00DC39DE" w:rsidRDefault="00DC39DE" w:rsidP="008A4638">
      <w:pPr>
        <w:pStyle w:val="ListBullet"/>
      </w:pPr>
      <w:r>
        <w:t xml:space="preserve">no new research programs involving the use of animal tissues commenced. </w:t>
      </w:r>
    </w:p>
    <w:p w14:paraId="51550A89" w14:textId="07E0229D" w:rsidR="008A4638" w:rsidRDefault="008A4638" w:rsidP="008A4638">
      <w:pPr>
        <w:pStyle w:val="GuidanceBlockHeading"/>
      </w:pPr>
      <w:r>
        <w:t>Guidance – Compliance with other legislation</w:t>
      </w:r>
    </w:p>
    <w:p w14:paraId="4681FCCA" w14:textId="76730399" w:rsidR="008A4638" w:rsidRDefault="008A4638" w:rsidP="008A4638">
      <w:pPr>
        <w:pStyle w:val="GuidanceHeading"/>
      </w:pPr>
      <w:r>
        <w:t>Legislative and documented references</w:t>
      </w:r>
    </w:p>
    <w:p w14:paraId="03CBB51E" w14:textId="77777777" w:rsidR="008A4638" w:rsidRPr="008A4638" w:rsidRDefault="008A4638" w:rsidP="008A4638">
      <w:pPr>
        <w:rPr>
          <w:rStyle w:val="Guidance"/>
        </w:rPr>
      </w:pPr>
      <w:r w:rsidRPr="008A4638">
        <w:rPr>
          <w:rStyle w:val="Guidance"/>
        </w:rPr>
        <w:t xml:space="preserve">There may be other legislative disclosures that entities are required to disclose that are not covered by the Model. </w:t>
      </w:r>
    </w:p>
    <w:p w14:paraId="38EFEA4F" w14:textId="77777777" w:rsidR="008A4638" w:rsidRDefault="008A4638" w:rsidP="008A4638">
      <w:pPr>
        <w:pStyle w:val="GuidanceHeading"/>
      </w:pPr>
      <w:r>
        <w:t>Guidance</w:t>
      </w:r>
    </w:p>
    <w:p w14:paraId="66FCAB31" w14:textId="77777777" w:rsidR="008A4638" w:rsidRPr="008A4638" w:rsidRDefault="008A4638" w:rsidP="008A4638">
      <w:pPr>
        <w:rPr>
          <w:rStyle w:val="Guidance"/>
        </w:rPr>
      </w:pPr>
      <w:r w:rsidRPr="008A4638">
        <w:rPr>
          <w:rStyle w:val="Guidance"/>
        </w:rPr>
        <w:t xml:space="preserve">Entities may wish to include some background information in this section, outlining the basis upon which the legislation was implemented. </w:t>
      </w:r>
    </w:p>
    <w:p w14:paraId="0640767C" w14:textId="77777777" w:rsidR="008A4638" w:rsidRPr="008A4638" w:rsidRDefault="008A4638" w:rsidP="008A4638">
      <w:pPr>
        <w:rPr>
          <w:rStyle w:val="Guidance"/>
        </w:rPr>
      </w:pPr>
      <w:r w:rsidRPr="008A4638">
        <w:rPr>
          <w:rStyle w:val="Guidance"/>
        </w:rPr>
        <w:t>This section should include details of compliance with the relevant Act and any reporting required as outlined in that Act.</w:t>
      </w:r>
    </w:p>
    <w:p w14:paraId="720E13F0" w14:textId="77777777" w:rsidR="008A4638" w:rsidRDefault="008A4638" w:rsidP="008A4638">
      <w:pPr>
        <w:pStyle w:val="GuidanceEnd"/>
      </w:pPr>
    </w:p>
    <w:p w14:paraId="401CA93F" w14:textId="77777777" w:rsidR="001D6C9A" w:rsidRDefault="001D6C9A">
      <w:pPr>
        <w:keepLines w:val="0"/>
        <w:rPr>
          <w:rFonts w:asciiTheme="majorHAnsi" w:eastAsiaTheme="majorEastAsia" w:hAnsiTheme="majorHAnsi" w:cstheme="majorBidi"/>
          <w:b/>
          <w:sz w:val="26"/>
          <w:szCs w:val="26"/>
        </w:rPr>
      </w:pPr>
      <w:r>
        <w:br w:type="page"/>
      </w:r>
    </w:p>
    <w:p w14:paraId="6EE8B406" w14:textId="358EBE05" w:rsidR="008A4638" w:rsidRDefault="008A4638" w:rsidP="008A4638">
      <w:pPr>
        <w:pStyle w:val="Heading20"/>
      </w:pPr>
      <w:bookmarkStart w:id="59" w:name="INDEX_OfficebasedenvironmentalRep"/>
      <w:bookmarkEnd w:id="59"/>
      <w:r>
        <w:lastRenderedPageBreak/>
        <w:t xml:space="preserve">Office-based environmental impacts </w:t>
      </w:r>
      <w:r w:rsidRPr="008A4638">
        <w:rPr>
          <w:rStyle w:val="Reference"/>
        </w:rPr>
        <w:t>[FRD 24D]</w:t>
      </w:r>
    </w:p>
    <w:p w14:paraId="139FAF8F" w14:textId="01C147B6" w:rsidR="00DC39DE" w:rsidRPr="008A4638" w:rsidRDefault="00DC39DE" w:rsidP="00DC39DE">
      <w:pPr>
        <w:rPr>
          <w:rStyle w:val="Guidance"/>
        </w:rPr>
      </w:pPr>
      <w:r w:rsidRPr="008A4638">
        <w:rPr>
          <w:rStyle w:val="Guidance"/>
        </w:rPr>
        <w:t xml:space="preserve">[It is important that you read the commentary for this section (on </w:t>
      </w:r>
      <w:r w:rsidRPr="006A2DAA">
        <w:rPr>
          <w:rStyle w:val="Guidance"/>
        </w:rPr>
        <w:t>page 68</w:t>
      </w:r>
      <w:r w:rsidRPr="008A4638">
        <w:rPr>
          <w:rStyle w:val="Guidance"/>
        </w:rPr>
        <w:t>) before making the disclosure below.]</w:t>
      </w:r>
    </w:p>
    <w:p w14:paraId="701EAE34" w14:textId="36833111" w:rsidR="00DC39DE" w:rsidRDefault="00DC39DE" w:rsidP="00DC39DE">
      <w:r>
        <w:t>The Department of Technology’s Environment Management System (EMS) was set up to meet government requirements and to reduce the Department’s impact on the environment. The Department reports against a range of indicators for energy and water consumption, transportation, waste generation, paper purchasing, green procurement and greenhouse gas emissions. Consumption and usage are captured through reports and surveys conducted at both office and non</w:t>
      </w:r>
      <w:r w:rsidR="0011752E">
        <w:t>-</w:t>
      </w:r>
      <w:r>
        <w:t xml:space="preserve">office sites. The program is independently audited biennially by an environmental auditor appointed under the </w:t>
      </w:r>
      <w:r w:rsidRPr="008A4638">
        <w:rPr>
          <w:i/>
          <w:iCs/>
        </w:rPr>
        <w:t>Environment Protection Act 1970</w:t>
      </w:r>
      <w:r>
        <w:t>.</w:t>
      </w:r>
    </w:p>
    <w:p w14:paraId="640DF600" w14:textId="77777777" w:rsidR="00DC39DE" w:rsidRDefault="00DC39DE" w:rsidP="00DC39DE">
      <w:r>
        <w:t>The EMS objectives include:</w:t>
      </w:r>
    </w:p>
    <w:p w14:paraId="06A35A9C" w14:textId="412473D9" w:rsidR="00DC39DE" w:rsidRDefault="00DC39DE" w:rsidP="008A4638">
      <w:pPr>
        <w:pStyle w:val="ListBullet"/>
      </w:pPr>
      <w:r>
        <w:t>reducing greenhouse gas emissions;</w:t>
      </w:r>
    </w:p>
    <w:p w14:paraId="43D7C8C5" w14:textId="2E7D19D5" w:rsidR="00DC39DE" w:rsidRDefault="00DC39DE" w:rsidP="008A4638">
      <w:pPr>
        <w:pStyle w:val="ListBullet"/>
      </w:pPr>
      <w:r>
        <w:t>reducing the amount of waste and maximising the amount of reused and recycled resources;</w:t>
      </w:r>
    </w:p>
    <w:p w14:paraId="483E0CF3" w14:textId="1054DD98" w:rsidR="00DC39DE" w:rsidRDefault="00DC39DE" w:rsidP="008A4638">
      <w:pPr>
        <w:pStyle w:val="ListBullet"/>
      </w:pPr>
      <w:r>
        <w:t>ensuring new capital works incorporate environmentally sustainable principles;</w:t>
      </w:r>
    </w:p>
    <w:p w14:paraId="0F83A8E3" w14:textId="22C5C233" w:rsidR="00DC39DE" w:rsidRDefault="00DC39DE" w:rsidP="008A4638">
      <w:pPr>
        <w:pStyle w:val="ListBullet"/>
      </w:pPr>
      <w:r>
        <w:t>making environmentally sound purchasing decisions for capital items and consumables;</w:t>
      </w:r>
    </w:p>
    <w:p w14:paraId="48F2C170" w14:textId="17B7D7ED" w:rsidR="00DC39DE" w:rsidRDefault="00DC39DE" w:rsidP="008A4638">
      <w:pPr>
        <w:pStyle w:val="ListBullet"/>
      </w:pPr>
      <w:r>
        <w:t>encouraging staff to reduce environmental impacts through behaviour change;</w:t>
      </w:r>
    </w:p>
    <w:p w14:paraId="23F3CFA3" w14:textId="02E357D3" w:rsidR="00DC39DE" w:rsidRDefault="00DC39DE" w:rsidP="008A4638">
      <w:pPr>
        <w:pStyle w:val="ListBullet"/>
      </w:pPr>
      <w:r>
        <w:t>communicating environmental performance through regular reporting; and</w:t>
      </w:r>
    </w:p>
    <w:p w14:paraId="5B7173E9" w14:textId="66ACDA05" w:rsidR="00DC39DE" w:rsidRDefault="00DC39DE" w:rsidP="008A4638">
      <w:pPr>
        <w:pStyle w:val="ListBullet"/>
      </w:pPr>
      <w:r>
        <w:t>adopting an environmental management system based on ISO14001 to drive continual environment improvement across the Department.</w:t>
      </w:r>
    </w:p>
    <w:p w14:paraId="2A78875D" w14:textId="77777777" w:rsidR="00DC39DE" w:rsidRDefault="00DC39DE" w:rsidP="00DC39DE">
      <w:r>
        <w:t xml:space="preserve">Following machinery of government changes, the </w:t>
      </w:r>
      <w:r w:rsidRPr="008A4638">
        <w:rPr>
          <w:i/>
          <w:iCs/>
        </w:rPr>
        <w:t>Research and Development of Biological Technology</w:t>
      </w:r>
      <w:r>
        <w:t xml:space="preserve"> output was transferred to the Department of Natural Resources and the New Technology Administration output was received from the Department of Cabinet Administration. Environmental data relevant to the transferred and received outputs will be reported by the respective transferee.</w:t>
      </w:r>
    </w:p>
    <w:p w14:paraId="6CEDCCD4" w14:textId="61FE3795" w:rsidR="00DC39DE" w:rsidRDefault="00292945" w:rsidP="001D6C9A">
      <w:pPr>
        <w:pStyle w:val="Heading30"/>
        <w:spacing w:before="120" w:after="80"/>
      </w:pPr>
      <w:r>
        <w:t>Organisational boundary for the purpose of environmental reporting (v</w:t>
      </w:r>
      <w:r w:rsidR="00DC39DE">
        <w:t>oluntary/optional</w:t>
      </w:r>
      <w:r>
        <w:t>)</w:t>
      </w:r>
    </w:p>
    <w:p w14:paraId="79D7DD3E" w14:textId="7373FD0C" w:rsidR="00DC39DE" w:rsidRDefault="00DC39DE" w:rsidP="00DC39DE">
      <w:r>
        <w:t>The reportable site list excludes residences and sites where staff are located within another department’s facility (e.g.</w:t>
      </w:r>
      <w:r w:rsidR="008A4638">
        <w:t> </w:t>
      </w:r>
      <w:r>
        <w:t>Attwood and Horsham). Non-Departmental staff accommodated within another departmental managed facility are counted towards that department’s reported consumption figures (but not FTE figures). Staff numbers and office tenancy net lettable area (NLA) details used for reporting calculations are shown below.</w:t>
      </w:r>
    </w:p>
    <w:tbl>
      <w:tblPr>
        <w:tblStyle w:val="DTFFinancialTable"/>
        <w:tblW w:w="9639" w:type="dxa"/>
        <w:tblLayout w:type="fixed"/>
        <w:tblLook w:val="06A0" w:firstRow="1" w:lastRow="0" w:firstColumn="1" w:lastColumn="0" w:noHBand="1" w:noVBand="1"/>
      </w:tblPr>
      <w:tblGrid>
        <w:gridCol w:w="3176"/>
        <w:gridCol w:w="4762"/>
        <w:gridCol w:w="851"/>
        <w:gridCol w:w="850"/>
      </w:tblGrid>
      <w:tr w:rsidR="00504E7C" w:rsidRPr="000D6AA4" w14:paraId="2717E07F" w14:textId="77777777" w:rsidTr="00504E7C">
        <w:trPr>
          <w:cnfStyle w:val="100000000000" w:firstRow="1" w:lastRow="0" w:firstColumn="0" w:lastColumn="0" w:oddVBand="0" w:evenVBand="0" w:oddHBand="0" w:evenHBand="0" w:firstRowFirstColumn="0" w:firstRowLastColumn="0" w:lastRowFirstColumn="0" w:lastRowLastColumn="0"/>
          <w:trHeight w:val="256"/>
        </w:trPr>
        <w:tc>
          <w:tcPr>
            <w:cnfStyle w:val="001000000100" w:firstRow="0" w:lastRow="0" w:firstColumn="1" w:lastColumn="0" w:oddVBand="0" w:evenVBand="0" w:oddHBand="0" w:evenHBand="0" w:firstRowFirstColumn="1" w:firstRowLastColumn="0" w:lastRowFirstColumn="0" w:lastRowLastColumn="0"/>
            <w:tcW w:w="3176" w:type="dxa"/>
          </w:tcPr>
          <w:p w14:paraId="333524BA" w14:textId="77777777" w:rsidR="00504E7C" w:rsidRPr="000D6AA4" w:rsidRDefault="00504E7C" w:rsidP="00896AD0">
            <w:r w:rsidRPr="001F0C12">
              <w:t>Indicator</w:t>
            </w:r>
          </w:p>
        </w:tc>
        <w:tc>
          <w:tcPr>
            <w:tcW w:w="4762" w:type="dxa"/>
          </w:tcPr>
          <w:p w14:paraId="18CEB37D" w14:textId="70A74A3C" w:rsidR="00504E7C"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504E7C">
                <w:t>2020</w:t>
              </w:r>
              <w:r w:rsidR="00504E7C">
                <w:rPr>
                  <w:rFonts w:ascii="Cambria Math" w:hAnsi="Cambria Math" w:cs="Cambria Math"/>
                </w:rPr>
                <w:t>‑</w:t>
              </w:r>
              <w:r w:rsidR="00504E7C">
                <w:t>21</w:t>
              </w:r>
            </w:fldSimple>
          </w:p>
        </w:tc>
        <w:tc>
          <w:tcPr>
            <w:tcW w:w="851" w:type="dxa"/>
          </w:tcPr>
          <w:p w14:paraId="4CC87390" w14:textId="5CD7CA58" w:rsidR="00504E7C"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Previous  \* MERGEFORMAT ">
              <w:r w:rsidR="00504E7C">
                <w:t>2019</w:t>
              </w:r>
              <w:r w:rsidR="00504E7C">
                <w:rPr>
                  <w:rFonts w:ascii="Cambria Math" w:hAnsi="Cambria Math" w:cs="Cambria Math"/>
                </w:rPr>
                <w:t>‑</w:t>
              </w:r>
              <w:r w:rsidR="00504E7C">
                <w:t>20</w:t>
              </w:r>
            </w:fldSimple>
          </w:p>
        </w:tc>
        <w:tc>
          <w:tcPr>
            <w:tcW w:w="850" w:type="dxa"/>
          </w:tcPr>
          <w:p w14:paraId="41063B25" w14:textId="5D7A7732" w:rsidR="00504E7C"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2  \* MERGEFORMAT ">
              <w:r w:rsidR="00504E7C">
                <w:t>2018</w:t>
              </w:r>
              <w:r w:rsidR="00504E7C">
                <w:rPr>
                  <w:rFonts w:ascii="Cambria Math" w:hAnsi="Cambria Math" w:cs="Cambria Math"/>
                </w:rPr>
                <w:t>‑</w:t>
              </w:r>
              <w:r w:rsidR="00504E7C">
                <w:t>19</w:t>
              </w:r>
            </w:fldSimple>
          </w:p>
        </w:tc>
      </w:tr>
      <w:tr w:rsidR="00504E7C" w:rsidRPr="000D6AA4" w14:paraId="385CF569" w14:textId="77777777" w:rsidTr="00504E7C">
        <w:trPr>
          <w:trHeight w:val="256"/>
        </w:trPr>
        <w:tc>
          <w:tcPr>
            <w:cnfStyle w:val="001000000000" w:firstRow="0" w:lastRow="0" w:firstColumn="1" w:lastColumn="0" w:oddVBand="0" w:evenVBand="0" w:oddHBand="0" w:evenHBand="0" w:firstRowFirstColumn="0" w:firstRowLastColumn="0" w:lastRowFirstColumn="0" w:lastRowLastColumn="0"/>
            <w:tcW w:w="3176" w:type="dxa"/>
          </w:tcPr>
          <w:p w14:paraId="5A0C2ABF" w14:textId="77777777" w:rsidR="00504E7C" w:rsidRPr="000D6AA4" w:rsidRDefault="00504E7C" w:rsidP="00896AD0">
            <w:r w:rsidRPr="000D6AA4">
              <w:t>FTEs</w:t>
            </w:r>
          </w:p>
        </w:tc>
        <w:tc>
          <w:tcPr>
            <w:tcW w:w="4762" w:type="dxa"/>
          </w:tcPr>
          <w:p w14:paraId="1FD0CD96"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478</w:t>
            </w:r>
          </w:p>
        </w:tc>
        <w:tc>
          <w:tcPr>
            <w:tcW w:w="851" w:type="dxa"/>
          </w:tcPr>
          <w:p w14:paraId="286BB20F"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54</w:t>
            </w:r>
          </w:p>
        </w:tc>
        <w:tc>
          <w:tcPr>
            <w:tcW w:w="850" w:type="dxa"/>
          </w:tcPr>
          <w:p w14:paraId="469AB6A0"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40</w:t>
            </w:r>
          </w:p>
        </w:tc>
      </w:tr>
      <w:tr w:rsidR="00504E7C" w:rsidRPr="000D6AA4" w14:paraId="7C5B605E" w14:textId="77777777" w:rsidTr="00504E7C">
        <w:trPr>
          <w:trHeight w:val="256"/>
        </w:trPr>
        <w:tc>
          <w:tcPr>
            <w:cnfStyle w:val="001000000000" w:firstRow="0" w:lastRow="0" w:firstColumn="1" w:lastColumn="0" w:oddVBand="0" w:evenVBand="0" w:oddHBand="0" w:evenHBand="0" w:firstRowFirstColumn="0" w:firstRowLastColumn="0" w:lastRowFirstColumn="0" w:lastRowLastColumn="0"/>
            <w:tcW w:w="3176" w:type="dxa"/>
          </w:tcPr>
          <w:p w14:paraId="613F9C74" w14:textId="77777777" w:rsidR="00504E7C" w:rsidRPr="000D6AA4" w:rsidRDefault="00504E7C" w:rsidP="00896AD0">
            <w:r w:rsidRPr="000D6AA4">
              <w:t>Office FTE’s</w:t>
            </w:r>
          </w:p>
        </w:tc>
        <w:tc>
          <w:tcPr>
            <w:tcW w:w="4762" w:type="dxa"/>
          </w:tcPr>
          <w:p w14:paraId="6061E9C7"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401</w:t>
            </w:r>
          </w:p>
        </w:tc>
        <w:tc>
          <w:tcPr>
            <w:tcW w:w="851" w:type="dxa"/>
          </w:tcPr>
          <w:p w14:paraId="275256C1"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08</w:t>
            </w:r>
          </w:p>
        </w:tc>
        <w:tc>
          <w:tcPr>
            <w:tcW w:w="850" w:type="dxa"/>
          </w:tcPr>
          <w:p w14:paraId="1CD6ED54"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06</w:t>
            </w:r>
          </w:p>
        </w:tc>
      </w:tr>
      <w:tr w:rsidR="00504E7C" w:rsidRPr="000D6AA4" w14:paraId="7E9E4CA0" w14:textId="77777777" w:rsidTr="00504E7C">
        <w:trPr>
          <w:trHeight w:val="271"/>
        </w:trPr>
        <w:tc>
          <w:tcPr>
            <w:cnfStyle w:val="001000000000" w:firstRow="0" w:lastRow="0" w:firstColumn="1" w:lastColumn="0" w:oddVBand="0" w:evenVBand="0" w:oddHBand="0" w:evenHBand="0" w:firstRowFirstColumn="0" w:firstRowLastColumn="0" w:lastRowFirstColumn="0" w:lastRowLastColumn="0"/>
            <w:tcW w:w="3176" w:type="dxa"/>
          </w:tcPr>
          <w:p w14:paraId="588CE078" w14:textId="77777777" w:rsidR="00504E7C" w:rsidRPr="000D6AA4" w:rsidRDefault="00504E7C" w:rsidP="00896AD0">
            <w:r w:rsidRPr="000D6AA4">
              <w:t>Office NLA</w:t>
            </w:r>
          </w:p>
        </w:tc>
        <w:tc>
          <w:tcPr>
            <w:tcW w:w="4762" w:type="dxa"/>
          </w:tcPr>
          <w:p w14:paraId="2F8C5235"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 920</w:t>
            </w:r>
          </w:p>
        </w:tc>
        <w:tc>
          <w:tcPr>
            <w:tcW w:w="851" w:type="dxa"/>
          </w:tcPr>
          <w:p w14:paraId="353A8356"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 010</w:t>
            </w:r>
          </w:p>
        </w:tc>
        <w:tc>
          <w:tcPr>
            <w:tcW w:w="850" w:type="dxa"/>
          </w:tcPr>
          <w:p w14:paraId="20CD4A0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2 870</w:t>
            </w:r>
          </w:p>
        </w:tc>
      </w:tr>
      <w:tr w:rsidR="00504E7C" w:rsidRPr="000D6AA4" w14:paraId="358FC98B" w14:textId="77777777" w:rsidTr="00504E7C">
        <w:trPr>
          <w:trHeight w:val="256"/>
        </w:trPr>
        <w:tc>
          <w:tcPr>
            <w:cnfStyle w:val="001000000000" w:firstRow="0" w:lastRow="0" w:firstColumn="1" w:lastColumn="0" w:oddVBand="0" w:evenVBand="0" w:oddHBand="0" w:evenHBand="0" w:firstRowFirstColumn="0" w:firstRowLastColumn="0" w:lastRowFirstColumn="0" w:lastRowLastColumn="0"/>
            <w:tcW w:w="3176" w:type="dxa"/>
          </w:tcPr>
          <w:p w14:paraId="19EEA504" w14:textId="77777777" w:rsidR="00504E7C" w:rsidRPr="000D6AA4" w:rsidRDefault="00504E7C" w:rsidP="00896AD0">
            <w:r w:rsidRPr="000D6AA4">
              <w:t>Number of offices</w:t>
            </w:r>
          </w:p>
        </w:tc>
        <w:tc>
          <w:tcPr>
            <w:tcW w:w="4762" w:type="dxa"/>
          </w:tcPr>
          <w:p w14:paraId="733D4CE9"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2</w:t>
            </w:r>
          </w:p>
        </w:tc>
        <w:tc>
          <w:tcPr>
            <w:tcW w:w="851" w:type="dxa"/>
          </w:tcPr>
          <w:p w14:paraId="11BC8B45"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0</w:t>
            </w:r>
          </w:p>
        </w:tc>
        <w:tc>
          <w:tcPr>
            <w:tcW w:w="850" w:type="dxa"/>
          </w:tcPr>
          <w:p w14:paraId="09379D07"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9</w:t>
            </w:r>
          </w:p>
        </w:tc>
      </w:tr>
    </w:tbl>
    <w:p w14:paraId="2DD48D75" w14:textId="77777777" w:rsidR="00DC39DE" w:rsidRDefault="00DC39DE" w:rsidP="00DC39DE">
      <w:r>
        <w:t>The Department reports from April 1 – March 31 to allow for a full reporting year and provide greater accuracy for the annual report.</w:t>
      </w:r>
    </w:p>
    <w:p w14:paraId="4E437A99" w14:textId="61CBE17C" w:rsidR="00DC39DE" w:rsidRDefault="00DC39DE" w:rsidP="001D6C9A">
      <w:pPr>
        <w:pStyle w:val="Heading30"/>
        <w:spacing w:before="120" w:after="80"/>
      </w:pPr>
      <w:r>
        <w:t>Eco Office Challenge</w:t>
      </w:r>
    </w:p>
    <w:p w14:paraId="0DC32929" w14:textId="2DFE4E77" w:rsidR="00DC39DE" w:rsidRDefault="00DC39DE" w:rsidP="00DC39DE">
      <w:r>
        <w:t xml:space="preserve">The Department uses the Eco Office Challenge to inspire departmental staff to continually improve performance in cutting energy, water and paper use, and reducing waste to landfill. A group of about 100 staff, called ‘eco office champions’, help develop, implement and refine a range of initiatives aimed at changing staff behaviour. Each month, the champions focus on a new topic to promote to staff, encouraging changes in behaviour to limit environmental impacts. </w:t>
      </w:r>
    </w:p>
    <w:p w14:paraId="4CAA8908" w14:textId="77777777" w:rsidR="001D6C9A" w:rsidRDefault="001D6C9A">
      <w:pPr>
        <w:keepLines w:val="0"/>
        <w:rPr>
          <w:rFonts w:asciiTheme="majorHAnsi" w:eastAsiaTheme="majorEastAsia" w:hAnsiTheme="majorHAnsi" w:cstheme="majorBidi"/>
          <w:b/>
          <w:sz w:val="22"/>
          <w:szCs w:val="24"/>
        </w:rPr>
      </w:pPr>
      <w:r>
        <w:br w:type="page"/>
      </w:r>
    </w:p>
    <w:p w14:paraId="371F1BB6" w14:textId="409FC738" w:rsidR="00DC39DE" w:rsidRDefault="008A4638" w:rsidP="001D6C9A">
      <w:pPr>
        <w:pStyle w:val="Heading30"/>
        <w:spacing w:before="120" w:after="80"/>
      </w:pPr>
      <w:r>
        <w:lastRenderedPageBreak/>
        <w:t>E</w:t>
      </w:r>
      <w:r w:rsidR="00DC39DE">
        <w:t>nergy use</w:t>
      </w:r>
    </w:p>
    <w:p w14:paraId="6D9A101B" w14:textId="77777777" w:rsidR="008A4638" w:rsidRDefault="008A4638" w:rsidP="008A4638">
      <w:r w:rsidRPr="008A4638">
        <w:t xml:space="preserve">The Department consumes energy for a number of different uses including office facilities (50 per cent); research and development facilities (20 per cent) and other uses such as </w:t>
      </w:r>
      <w:r w:rsidRPr="008A4638">
        <w:rPr>
          <w:rStyle w:val="Guidance"/>
        </w:rPr>
        <w:t>[describe]</w:t>
      </w:r>
      <w:r w:rsidRPr="008A4638">
        <w:t>.</w:t>
      </w:r>
      <w:r>
        <w:t xml:space="preserve"> </w:t>
      </w:r>
      <w:r w:rsidRPr="008A4638">
        <w:rPr>
          <w:rStyle w:val="Reference"/>
        </w:rPr>
        <w:t>[FRD 24D]</w:t>
      </w:r>
    </w:p>
    <w:p w14:paraId="3F76E54A" w14:textId="3E3BA237" w:rsidR="00DC39DE" w:rsidRDefault="00DC39DE" w:rsidP="00DC39DE">
      <w:r>
        <w:t xml:space="preserve">The data represented below was collected through energy retailer billing information and represents 80 per cent of sites and </w:t>
      </w:r>
      <w:r w:rsidR="0088720C">
        <w:t>84</w:t>
      </w:r>
      <w:r>
        <w:t xml:space="preserve"> per cent of full-time equivalent (FTE) staff. The Department is continuing to develop systems to collect data more comprehensively, particularly for non-office facilities. The table below, however, only includes office-based data and accounts for 80 per cent of the Department’s sites and 84 per cent of the Department’s FTEs.</w:t>
      </w:r>
    </w:p>
    <w:tbl>
      <w:tblPr>
        <w:tblStyle w:val="DTFFinancialTable"/>
        <w:tblW w:w="9639" w:type="dxa"/>
        <w:tblLayout w:type="fixed"/>
        <w:tblLook w:val="06A0" w:firstRow="1" w:lastRow="0" w:firstColumn="1" w:lastColumn="0" w:noHBand="1" w:noVBand="1"/>
      </w:tblPr>
      <w:tblGrid>
        <w:gridCol w:w="5157"/>
        <w:gridCol w:w="2781"/>
        <w:gridCol w:w="851"/>
        <w:gridCol w:w="850"/>
      </w:tblGrid>
      <w:tr w:rsidR="00504E7C" w:rsidRPr="000D6AA4" w14:paraId="2F1C5EF2" w14:textId="77777777" w:rsidTr="00504E7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57" w:type="dxa"/>
          </w:tcPr>
          <w:p w14:paraId="432E11B1" w14:textId="77777777" w:rsidR="00504E7C" w:rsidRPr="007E3188" w:rsidRDefault="00504E7C" w:rsidP="00504E7C">
            <w:r w:rsidRPr="000D6AA4">
              <w:t>Indicator</w:t>
            </w:r>
          </w:p>
        </w:tc>
        <w:tc>
          <w:tcPr>
            <w:tcW w:w="2781" w:type="dxa"/>
          </w:tcPr>
          <w:p w14:paraId="596993A8" w14:textId="10CAE4C9" w:rsidR="00504E7C" w:rsidRPr="000D6AA4" w:rsidRDefault="001C1DBD" w:rsidP="00504E7C">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504E7C">
                <w:t>2020</w:t>
              </w:r>
              <w:r w:rsidR="00504E7C">
                <w:rPr>
                  <w:rFonts w:ascii="Cambria Math" w:hAnsi="Cambria Math" w:cs="Cambria Math"/>
                </w:rPr>
                <w:t>‑</w:t>
              </w:r>
              <w:r w:rsidR="00504E7C">
                <w:t>21</w:t>
              </w:r>
            </w:fldSimple>
          </w:p>
        </w:tc>
        <w:tc>
          <w:tcPr>
            <w:tcW w:w="851" w:type="dxa"/>
          </w:tcPr>
          <w:p w14:paraId="42528480" w14:textId="52B7AD76" w:rsidR="00504E7C" w:rsidRPr="000D6AA4" w:rsidRDefault="001C1DBD" w:rsidP="00504E7C">
            <w:pPr>
              <w:cnfStyle w:val="100000000000" w:firstRow="1" w:lastRow="0" w:firstColumn="0" w:lastColumn="0" w:oddVBand="0" w:evenVBand="0" w:oddHBand="0" w:evenHBand="0" w:firstRowFirstColumn="0" w:firstRowLastColumn="0" w:lastRowFirstColumn="0" w:lastRowLastColumn="0"/>
            </w:pPr>
            <w:fldSimple w:instr=" DOCPROPERTY  FinYearPrevious  \* MERGEFORMAT ">
              <w:r w:rsidR="00504E7C">
                <w:t>2019</w:t>
              </w:r>
              <w:r w:rsidR="00504E7C">
                <w:rPr>
                  <w:rFonts w:ascii="Cambria Math" w:hAnsi="Cambria Math" w:cs="Cambria Math"/>
                </w:rPr>
                <w:t>‑</w:t>
              </w:r>
              <w:r w:rsidR="00504E7C">
                <w:t>20</w:t>
              </w:r>
            </w:fldSimple>
          </w:p>
        </w:tc>
        <w:tc>
          <w:tcPr>
            <w:tcW w:w="850" w:type="dxa"/>
          </w:tcPr>
          <w:p w14:paraId="72B1EEA0" w14:textId="6B867BC7" w:rsidR="00504E7C" w:rsidRPr="000D6AA4" w:rsidRDefault="001C1DBD" w:rsidP="00504E7C">
            <w:pPr>
              <w:cnfStyle w:val="100000000000" w:firstRow="1" w:lastRow="0" w:firstColumn="0" w:lastColumn="0" w:oddVBand="0" w:evenVBand="0" w:oddHBand="0" w:evenHBand="0" w:firstRowFirstColumn="0" w:firstRowLastColumn="0" w:lastRowFirstColumn="0" w:lastRowLastColumn="0"/>
            </w:pPr>
            <w:fldSimple w:instr=" DOCPROPERTY  FinYear-2  \* MERGEFORMAT ">
              <w:r w:rsidR="00504E7C">
                <w:t>2018</w:t>
              </w:r>
              <w:r w:rsidR="00504E7C">
                <w:rPr>
                  <w:rFonts w:ascii="Cambria Math" w:hAnsi="Cambria Math" w:cs="Cambria Math"/>
                </w:rPr>
                <w:t>‑</w:t>
              </w:r>
              <w:r w:rsidR="00504E7C">
                <w:t>19</w:t>
              </w:r>
            </w:fldSimple>
          </w:p>
        </w:tc>
      </w:tr>
      <w:tr w:rsidR="00504E7C" w:rsidRPr="000D6AA4" w14:paraId="50C6ABC7"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6E733643" w14:textId="77777777" w:rsidR="00504E7C" w:rsidRPr="007E3188" w:rsidRDefault="00504E7C" w:rsidP="00896AD0">
            <w:pPr>
              <w:rPr>
                <w:b/>
                <w:bCs w:val="0"/>
              </w:rPr>
            </w:pPr>
            <w:r w:rsidRPr="007E3188">
              <w:rPr>
                <w:b/>
              </w:rPr>
              <w:t>E1. Total energy usage segmented by primary source (MJ)</w:t>
            </w:r>
          </w:p>
        </w:tc>
        <w:tc>
          <w:tcPr>
            <w:tcW w:w="2781" w:type="dxa"/>
          </w:tcPr>
          <w:p w14:paraId="54F5AC10"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20 326</w:t>
            </w:r>
          </w:p>
        </w:tc>
        <w:tc>
          <w:tcPr>
            <w:tcW w:w="851" w:type="dxa"/>
          </w:tcPr>
          <w:p w14:paraId="6FD6C83D"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9 116</w:t>
            </w:r>
          </w:p>
        </w:tc>
        <w:tc>
          <w:tcPr>
            <w:tcW w:w="850" w:type="dxa"/>
          </w:tcPr>
          <w:p w14:paraId="1DCCB19E"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8 912</w:t>
            </w:r>
          </w:p>
        </w:tc>
      </w:tr>
      <w:tr w:rsidR="00504E7C" w:rsidRPr="000D6AA4" w14:paraId="1E5565C3"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70B8BFAA" w14:textId="77777777" w:rsidR="00504E7C" w:rsidRPr="000D6AA4" w:rsidRDefault="00504E7C" w:rsidP="001D6C9A">
            <w:pPr>
              <w:ind w:left="170"/>
            </w:pPr>
            <w:r w:rsidRPr="000D6AA4">
              <w:t>Electricity (MJ) – excluding Green Power</w:t>
            </w:r>
          </w:p>
        </w:tc>
        <w:tc>
          <w:tcPr>
            <w:tcW w:w="2781" w:type="dxa"/>
          </w:tcPr>
          <w:p w14:paraId="7A9DDCCF"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0 032</w:t>
            </w:r>
          </w:p>
        </w:tc>
        <w:tc>
          <w:tcPr>
            <w:tcW w:w="851" w:type="dxa"/>
          </w:tcPr>
          <w:p w14:paraId="152CDB60"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0 532</w:t>
            </w:r>
          </w:p>
        </w:tc>
        <w:tc>
          <w:tcPr>
            <w:tcW w:w="850" w:type="dxa"/>
          </w:tcPr>
          <w:p w14:paraId="74E8B42F"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0 500</w:t>
            </w:r>
          </w:p>
        </w:tc>
      </w:tr>
      <w:tr w:rsidR="00504E7C" w:rsidRPr="000D6AA4" w14:paraId="6EB5CC7C"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4D2DB8E4" w14:textId="77777777" w:rsidR="00504E7C" w:rsidRPr="000D6AA4" w:rsidRDefault="00504E7C" w:rsidP="001D6C9A">
            <w:pPr>
              <w:ind w:left="170"/>
            </w:pPr>
            <w:r w:rsidRPr="000D6AA4">
              <w:t>Natural gas (MJ)</w:t>
            </w:r>
          </w:p>
        </w:tc>
        <w:tc>
          <w:tcPr>
            <w:tcW w:w="2781" w:type="dxa"/>
          </w:tcPr>
          <w:p w14:paraId="6E1ACE81"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 034</w:t>
            </w:r>
          </w:p>
        </w:tc>
        <w:tc>
          <w:tcPr>
            <w:tcW w:w="851" w:type="dxa"/>
          </w:tcPr>
          <w:p w14:paraId="1571163D"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 334</w:t>
            </w:r>
          </w:p>
        </w:tc>
        <w:tc>
          <w:tcPr>
            <w:tcW w:w="850" w:type="dxa"/>
          </w:tcPr>
          <w:p w14:paraId="2E6EE0E0"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 332</w:t>
            </w:r>
          </w:p>
        </w:tc>
      </w:tr>
      <w:tr w:rsidR="00504E7C" w:rsidRPr="000D6AA4" w14:paraId="4563FC47"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4F72AC74" w14:textId="77777777" w:rsidR="00504E7C" w:rsidRPr="000D6AA4" w:rsidRDefault="00504E7C" w:rsidP="001D6C9A">
            <w:pPr>
              <w:ind w:left="170"/>
            </w:pPr>
            <w:r w:rsidRPr="000D6AA4">
              <w:t>Green power (MJ)</w:t>
            </w:r>
          </w:p>
        </w:tc>
        <w:tc>
          <w:tcPr>
            <w:tcW w:w="2781" w:type="dxa"/>
          </w:tcPr>
          <w:p w14:paraId="7D4EBE45"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 160</w:t>
            </w:r>
          </w:p>
        </w:tc>
        <w:tc>
          <w:tcPr>
            <w:tcW w:w="851" w:type="dxa"/>
          </w:tcPr>
          <w:p w14:paraId="50E65EFE" w14:textId="77777777" w:rsidR="00504E7C" w:rsidRPr="000D6AA4" w:rsidDel="00031A46" w:rsidRDefault="00504E7C" w:rsidP="00896AD0">
            <w:pPr>
              <w:cnfStyle w:val="000000000000" w:firstRow="0" w:lastRow="0" w:firstColumn="0" w:lastColumn="0" w:oddVBand="0" w:evenVBand="0" w:oddHBand="0" w:evenHBand="0" w:firstRowFirstColumn="0" w:firstRowLastColumn="0" w:lastRowFirstColumn="0" w:lastRowLastColumn="0"/>
            </w:pPr>
            <w:r w:rsidRPr="000D6AA4">
              <w:t>3 160</w:t>
            </w:r>
          </w:p>
        </w:tc>
        <w:tc>
          <w:tcPr>
            <w:tcW w:w="850" w:type="dxa"/>
          </w:tcPr>
          <w:p w14:paraId="30D70EEA"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3 000</w:t>
            </w:r>
          </w:p>
        </w:tc>
      </w:tr>
      <w:tr w:rsidR="00504E7C" w:rsidRPr="000D6AA4" w14:paraId="77B0289A"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27D1FE65" w14:textId="77777777" w:rsidR="00504E7C" w:rsidRPr="000D6AA4" w:rsidRDefault="00504E7C" w:rsidP="001D6C9A">
            <w:pPr>
              <w:ind w:left="170"/>
            </w:pPr>
            <w:r w:rsidRPr="000D6AA4">
              <w:t xml:space="preserve">LPG (MJ) </w:t>
            </w:r>
          </w:p>
        </w:tc>
        <w:tc>
          <w:tcPr>
            <w:tcW w:w="2781" w:type="dxa"/>
          </w:tcPr>
          <w:p w14:paraId="3E1930EC"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00</w:t>
            </w:r>
          </w:p>
        </w:tc>
        <w:tc>
          <w:tcPr>
            <w:tcW w:w="851" w:type="dxa"/>
          </w:tcPr>
          <w:p w14:paraId="6776AB78"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90</w:t>
            </w:r>
          </w:p>
        </w:tc>
        <w:tc>
          <w:tcPr>
            <w:tcW w:w="850" w:type="dxa"/>
          </w:tcPr>
          <w:p w14:paraId="4E9CFD59"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80</w:t>
            </w:r>
          </w:p>
        </w:tc>
      </w:tr>
      <w:tr w:rsidR="00504E7C" w:rsidRPr="000D6AA4" w14:paraId="08116978"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3C12A404" w14:textId="77777777" w:rsidR="00504E7C" w:rsidRPr="007E3188" w:rsidRDefault="00504E7C" w:rsidP="00896AD0">
            <w:pPr>
              <w:rPr>
                <w:b/>
                <w:bCs w:val="0"/>
              </w:rPr>
            </w:pPr>
            <w:r w:rsidRPr="007E3188">
              <w:rPr>
                <w:b/>
              </w:rPr>
              <w:t>E2. Total greenhouse gas emissions from energy consumption (tonnes CO</w:t>
            </w:r>
            <w:r w:rsidRPr="007E3188">
              <w:rPr>
                <w:b/>
                <w:vertAlign w:val="subscript"/>
              </w:rPr>
              <w:t>2</w:t>
            </w:r>
            <w:r w:rsidRPr="007E3188">
              <w:rPr>
                <w:b/>
              </w:rPr>
              <w:t>-e)</w:t>
            </w:r>
          </w:p>
        </w:tc>
        <w:tc>
          <w:tcPr>
            <w:tcW w:w="2781" w:type="dxa"/>
          </w:tcPr>
          <w:p w14:paraId="322B01E6"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9 251</w:t>
            </w:r>
          </w:p>
        </w:tc>
        <w:tc>
          <w:tcPr>
            <w:tcW w:w="851" w:type="dxa"/>
          </w:tcPr>
          <w:p w14:paraId="36F4A33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3 381</w:t>
            </w:r>
          </w:p>
        </w:tc>
        <w:tc>
          <w:tcPr>
            <w:tcW w:w="850" w:type="dxa"/>
          </w:tcPr>
          <w:p w14:paraId="6226DDA2"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2 836</w:t>
            </w:r>
          </w:p>
        </w:tc>
      </w:tr>
      <w:tr w:rsidR="00504E7C" w:rsidRPr="000D6AA4" w14:paraId="0D340127"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1F07DD5D" w14:textId="77777777" w:rsidR="00504E7C" w:rsidRPr="000D6AA4" w:rsidRDefault="00504E7C" w:rsidP="001D6C9A">
            <w:pPr>
              <w:ind w:left="170"/>
            </w:pPr>
            <w:r w:rsidRPr="000D6AA4">
              <w:t>Electricity (tonnes CO</w:t>
            </w:r>
            <w:r w:rsidRPr="007E3188">
              <w:rPr>
                <w:vertAlign w:val="subscript"/>
              </w:rPr>
              <w:t>2</w:t>
            </w:r>
            <w:r w:rsidRPr="000D6AA4">
              <w:t>-e) – excluding Green Power</w:t>
            </w:r>
          </w:p>
        </w:tc>
        <w:tc>
          <w:tcPr>
            <w:tcW w:w="2781" w:type="dxa"/>
          </w:tcPr>
          <w:p w14:paraId="0BC3F82E"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8 725</w:t>
            </w:r>
          </w:p>
        </w:tc>
        <w:tc>
          <w:tcPr>
            <w:tcW w:w="851" w:type="dxa"/>
          </w:tcPr>
          <w:p w14:paraId="7814A372"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2 813</w:t>
            </w:r>
          </w:p>
        </w:tc>
        <w:tc>
          <w:tcPr>
            <w:tcW w:w="850" w:type="dxa"/>
          </w:tcPr>
          <w:p w14:paraId="4ACF4918"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2 303</w:t>
            </w:r>
          </w:p>
        </w:tc>
      </w:tr>
      <w:tr w:rsidR="00504E7C" w:rsidRPr="000D6AA4" w14:paraId="05989C6B"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1F1CEA12" w14:textId="77777777" w:rsidR="00504E7C" w:rsidRPr="000D6AA4" w:rsidRDefault="00504E7C" w:rsidP="001D6C9A">
            <w:pPr>
              <w:ind w:left="170"/>
            </w:pPr>
            <w:r w:rsidRPr="000D6AA4">
              <w:t>Natural gas (tonnes CO</w:t>
            </w:r>
            <w:r w:rsidRPr="007E3188">
              <w:rPr>
                <w:vertAlign w:val="subscript"/>
              </w:rPr>
              <w:t>2</w:t>
            </w:r>
            <w:r w:rsidRPr="000D6AA4">
              <w:t>-e)</w:t>
            </w:r>
          </w:p>
        </w:tc>
        <w:tc>
          <w:tcPr>
            <w:tcW w:w="2781" w:type="dxa"/>
          </w:tcPr>
          <w:p w14:paraId="334C7128"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475</w:t>
            </w:r>
          </w:p>
        </w:tc>
        <w:tc>
          <w:tcPr>
            <w:tcW w:w="851" w:type="dxa"/>
          </w:tcPr>
          <w:p w14:paraId="169DE35A"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23</w:t>
            </w:r>
          </w:p>
        </w:tc>
        <w:tc>
          <w:tcPr>
            <w:tcW w:w="850" w:type="dxa"/>
          </w:tcPr>
          <w:p w14:paraId="4227A2AD"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479</w:t>
            </w:r>
          </w:p>
        </w:tc>
      </w:tr>
      <w:tr w:rsidR="00504E7C" w:rsidRPr="000D6AA4" w14:paraId="6A851246"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4AB578FB" w14:textId="77777777" w:rsidR="00504E7C" w:rsidRPr="000D6AA4" w:rsidRDefault="00504E7C" w:rsidP="001D6C9A">
            <w:pPr>
              <w:ind w:left="170"/>
            </w:pPr>
            <w:r w:rsidRPr="000D6AA4">
              <w:t>LPG (tonnes CO</w:t>
            </w:r>
            <w:r w:rsidRPr="007E3188">
              <w:rPr>
                <w:vertAlign w:val="subscript"/>
              </w:rPr>
              <w:t>2</w:t>
            </w:r>
            <w:r w:rsidRPr="000D6AA4">
              <w:t>-e)</w:t>
            </w:r>
          </w:p>
        </w:tc>
        <w:tc>
          <w:tcPr>
            <w:tcW w:w="2781" w:type="dxa"/>
          </w:tcPr>
          <w:p w14:paraId="2EEF134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1</w:t>
            </w:r>
          </w:p>
        </w:tc>
        <w:tc>
          <w:tcPr>
            <w:tcW w:w="851" w:type="dxa"/>
          </w:tcPr>
          <w:p w14:paraId="24C4037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45</w:t>
            </w:r>
          </w:p>
        </w:tc>
        <w:tc>
          <w:tcPr>
            <w:tcW w:w="850" w:type="dxa"/>
          </w:tcPr>
          <w:p w14:paraId="0EC65A5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4</w:t>
            </w:r>
          </w:p>
        </w:tc>
      </w:tr>
      <w:tr w:rsidR="00504E7C" w:rsidRPr="000D6AA4" w14:paraId="06D571C1"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0E1AF0A2" w14:textId="77777777" w:rsidR="00504E7C" w:rsidRPr="007E3188" w:rsidRDefault="00504E7C" w:rsidP="00896AD0">
            <w:pPr>
              <w:rPr>
                <w:b/>
                <w:bCs w:val="0"/>
              </w:rPr>
            </w:pPr>
            <w:r w:rsidRPr="007E3188">
              <w:rPr>
                <w:b/>
              </w:rPr>
              <w:t>E3. Percentage of electricity purchased as Green Power (%)</w:t>
            </w:r>
          </w:p>
        </w:tc>
        <w:tc>
          <w:tcPr>
            <w:tcW w:w="2781" w:type="dxa"/>
          </w:tcPr>
          <w:p w14:paraId="3A8E2B3A"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20</w:t>
            </w:r>
          </w:p>
        </w:tc>
        <w:tc>
          <w:tcPr>
            <w:tcW w:w="851" w:type="dxa"/>
          </w:tcPr>
          <w:p w14:paraId="7B1D28A2"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5</w:t>
            </w:r>
          </w:p>
        </w:tc>
        <w:tc>
          <w:tcPr>
            <w:tcW w:w="850" w:type="dxa"/>
          </w:tcPr>
          <w:p w14:paraId="28ACC384"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3</w:t>
            </w:r>
          </w:p>
        </w:tc>
      </w:tr>
      <w:tr w:rsidR="00504E7C" w:rsidRPr="000D6AA4" w14:paraId="051F4BBD"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4579A193" w14:textId="77777777" w:rsidR="00504E7C" w:rsidRPr="007E3188" w:rsidRDefault="00504E7C" w:rsidP="00896AD0">
            <w:pPr>
              <w:rPr>
                <w:b/>
                <w:bCs w:val="0"/>
              </w:rPr>
            </w:pPr>
            <w:r w:rsidRPr="007E3188">
              <w:rPr>
                <w:b/>
              </w:rPr>
              <w:t>E4. Units of office energy used per FTE (MJ/FTE)</w:t>
            </w:r>
          </w:p>
        </w:tc>
        <w:tc>
          <w:tcPr>
            <w:tcW w:w="2781" w:type="dxa"/>
          </w:tcPr>
          <w:p w14:paraId="66386189"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1</w:t>
            </w:r>
          </w:p>
        </w:tc>
        <w:tc>
          <w:tcPr>
            <w:tcW w:w="851" w:type="dxa"/>
          </w:tcPr>
          <w:p w14:paraId="1C02BC82"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62</w:t>
            </w:r>
          </w:p>
        </w:tc>
        <w:tc>
          <w:tcPr>
            <w:tcW w:w="850" w:type="dxa"/>
          </w:tcPr>
          <w:p w14:paraId="300684BE"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62</w:t>
            </w:r>
          </w:p>
        </w:tc>
      </w:tr>
      <w:tr w:rsidR="00504E7C" w:rsidRPr="000D6AA4" w14:paraId="3C87D885"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1CA9358E" w14:textId="77777777" w:rsidR="00504E7C" w:rsidRPr="007E3188" w:rsidRDefault="00504E7C" w:rsidP="00896AD0">
            <w:pPr>
              <w:rPr>
                <w:b/>
                <w:bCs w:val="0"/>
              </w:rPr>
            </w:pPr>
            <w:r w:rsidRPr="007E3188">
              <w:rPr>
                <w:b/>
              </w:rPr>
              <w:t>E5. Units of office energy used per office area (MJ/m</w:t>
            </w:r>
            <w:r w:rsidRPr="007E3188">
              <w:rPr>
                <w:b/>
                <w:vertAlign w:val="superscript"/>
              </w:rPr>
              <w:t>2</w:t>
            </w:r>
            <w:r w:rsidRPr="007E3188">
              <w:rPr>
                <w:b/>
              </w:rPr>
              <w:t>)</w:t>
            </w:r>
          </w:p>
        </w:tc>
        <w:tc>
          <w:tcPr>
            <w:tcW w:w="2781" w:type="dxa"/>
          </w:tcPr>
          <w:p w14:paraId="22783C4A"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w:t>
            </w:r>
          </w:p>
        </w:tc>
        <w:tc>
          <w:tcPr>
            <w:tcW w:w="851" w:type="dxa"/>
          </w:tcPr>
          <w:p w14:paraId="79ADA318"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 xml:space="preserve">6 </w:t>
            </w:r>
          </w:p>
        </w:tc>
        <w:tc>
          <w:tcPr>
            <w:tcW w:w="850" w:type="dxa"/>
          </w:tcPr>
          <w:p w14:paraId="1556C31C"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 xml:space="preserve"> 0</w:t>
            </w:r>
          </w:p>
        </w:tc>
      </w:tr>
      <w:tr w:rsidR="00504E7C" w:rsidRPr="000D6AA4" w14:paraId="28FCBBE2"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428A4DDE" w14:textId="77777777" w:rsidR="00504E7C" w:rsidRPr="007E3188" w:rsidRDefault="00504E7C" w:rsidP="00896AD0">
            <w:pPr>
              <w:rPr>
                <w:b/>
                <w:bCs w:val="0"/>
              </w:rPr>
            </w:pPr>
            <w:r w:rsidRPr="007E3188">
              <w:rPr>
                <w:b/>
              </w:rPr>
              <w:t>Voluntary/ Optional Indicators</w:t>
            </w:r>
          </w:p>
        </w:tc>
        <w:tc>
          <w:tcPr>
            <w:tcW w:w="2781" w:type="dxa"/>
          </w:tcPr>
          <w:p w14:paraId="4EDA1889"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p>
        </w:tc>
        <w:tc>
          <w:tcPr>
            <w:tcW w:w="851" w:type="dxa"/>
          </w:tcPr>
          <w:p w14:paraId="1FEC2646"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p>
        </w:tc>
        <w:tc>
          <w:tcPr>
            <w:tcW w:w="850" w:type="dxa"/>
          </w:tcPr>
          <w:p w14:paraId="4185117D"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p>
        </w:tc>
      </w:tr>
      <w:tr w:rsidR="00504E7C" w:rsidRPr="000D6AA4" w14:paraId="2F010B81"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02C08DEB" w14:textId="77777777" w:rsidR="00504E7C" w:rsidRPr="000D6AA4" w:rsidRDefault="00504E7C" w:rsidP="001D6C9A">
            <w:pPr>
              <w:ind w:left="170"/>
            </w:pPr>
            <w:r w:rsidRPr="000D6AA4">
              <w:t>Total renewable energy generation installed (kW)</w:t>
            </w:r>
          </w:p>
        </w:tc>
        <w:tc>
          <w:tcPr>
            <w:tcW w:w="2781" w:type="dxa"/>
          </w:tcPr>
          <w:p w14:paraId="3011286B"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1 200</w:t>
            </w:r>
          </w:p>
        </w:tc>
        <w:tc>
          <w:tcPr>
            <w:tcW w:w="851" w:type="dxa"/>
          </w:tcPr>
          <w:p w14:paraId="1D48659F"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0</w:t>
            </w:r>
          </w:p>
        </w:tc>
        <w:tc>
          <w:tcPr>
            <w:tcW w:w="850" w:type="dxa"/>
          </w:tcPr>
          <w:p w14:paraId="7D6F3995"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0</w:t>
            </w:r>
          </w:p>
        </w:tc>
      </w:tr>
      <w:tr w:rsidR="00504E7C" w:rsidRPr="000D6AA4" w14:paraId="448798FC"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56232FCD" w14:textId="77777777" w:rsidR="00504E7C" w:rsidRPr="000D6AA4" w:rsidRDefault="00504E7C" w:rsidP="001D6C9A">
            <w:pPr>
              <w:ind w:left="170"/>
            </w:pPr>
            <w:r w:rsidRPr="000D6AA4">
              <w:t>Total renewable energy generated (MJ)</w:t>
            </w:r>
          </w:p>
        </w:tc>
        <w:tc>
          <w:tcPr>
            <w:tcW w:w="2781" w:type="dxa"/>
          </w:tcPr>
          <w:p w14:paraId="1EEDA072"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0</w:t>
            </w:r>
          </w:p>
        </w:tc>
        <w:tc>
          <w:tcPr>
            <w:tcW w:w="851" w:type="dxa"/>
          </w:tcPr>
          <w:p w14:paraId="1D30E825"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0</w:t>
            </w:r>
          </w:p>
        </w:tc>
        <w:tc>
          <w:tcPr>
            <w:tcW w:w="850" w:type="dxa"/>
          </w:tcPr>
          <w:p w14:paraId="784685CA"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0</w:t>
            </w:r>
          </w:p>
        </w:tc>
      </w:tr>
      <w:tr w:rsidR="00504E7C" w:rsidRPr="000D6AA4" w14:paraId="7656E4BD" w14:textId="77777777" w:rsidTr="00504E7C">
        <w:tc>
          <w:tcPr>
            <w:cnfStyle w:val="001000000000" w:firstRow="0" w:lastRow="0" w:firstColumn="1" w:lastColumn="0" w:oddVBand="0" w:evenVBand="0" w:oddHBand="0" w:evenHBand="0" w:firstRowFirstColumn="0" w:firstRowLastColumn="0" w:lastRowFirstColumn="0" w:lastRowLastColumn="0"/>
            <w:tcW w:w="5157" w:type="dxa"/>
          </w:tcPr>
          <w:p w14:paraId="2104C61A" w14:textId="77777777" w:rsidR="00504E7C" w:rsidRPr="000D6AA4" w:rsidRDefault="00504E7C" w:rsidP="001D6C9A">
            <w:pPr>
              <w:ind w:left="170"/>
            </w:pPr>
            <w:r w:rsidRPr="000D6AA4">
              <w:t>Details of NABERS energy rating/s achieved (star rating):</w:t>
            </w:r>
          </w:p>
          <w:p w14:paraId="4F30A305" w14:textId="77777777" w:rsidR="00504E7C" w:rsidRPr="00137B4B" w:rsidRDefault="00504E7C" w:rsidP="00504E7C">
            <w:pPr>
              <w:pStyle w:val="ListParagraph"/>
              <w:numPr>
                <w:ilvl w:val="0"/>
                <w:numId w:val="26"/>
              </w:numPr>
              <w:spacing w:before="20" w:after="20"/>
              <w:ind w:left="510"/>
            </w:pPr>
            <w:r w:rsidRPr="00137B4B">
              <w:t>570 Bourke Street, Melbourne (tenancy rating)</w:t>
            </w:r>
          </w:p>
        </w:tc>
        <w:tc>
          <w:tcPr>
            <w:tcW w:w="2781" w:type="dxa"/>
          </w:tcPr>
          <w:p w14:paraId="17EACCE9"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5.0 stars</w:t>
            </w:r>
          </w:p>
        </w:tc>
        <w:tc>
          <w:tcPr>
            <w:tcW w:w="851" w:type="dxa"/>
          </w:tcPr>
          <w:p w14:paraId="25C3D52C"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Not rated</w:t>
            </w:r>
          </w:p>
        </w:tc>
        <w:tc>
          <w:tcPr>
            <w:tcW w:w="850" w:type="dxa"/>
          </w:tcPr>
          <w:p w14:paraId="64D5BA3F" w14:textId="77777777" w:rsidR="00504E7C" w:rsidRPr="000D6AA4" w:rsidRDefault="00504E7C" w:rsidP="00896AD0">
            <w:pPr>
              <w:cnfStyle w:val="000000000000" w:firstRow="0" w:lastRow="0" w:firstColumn="0" w:lastColumn="0" w:oddVBand="0" w:evenVBand="0" w:oddHBand="0" w:evenHBand="0" w:firstRowFirstColumn="0" w:firstRowLastColumn="0" w:lastRowFirstColumn="0" w:lastRowLastColumn="0"/>
            </w:pPr>
            <w:r w:rsidRPr="000D6AA4">
              <w:t>Not rated</w:t>
            </w:r>
          </w:p>
        </w:tc>
      </w:tr>
    </w:tbl>
    <w:p w14:paraId="0ED970E4" w14:textId="77777777" w:rsidR="001D6C9A" w:rsidRDefault="001D6C9A" w:rsidP="001D6C9A"/>
    <w:p w14:paraId="78F0B057" w14:textId="2747F6F2" w:rsidR="00DC39DE" w:rsidRDefault="00DC39DE" w:rsidP="008A4638">
      <w:pPr>
        <w:pStyle w:val="Heading40"/>
      </w:pPr>
      <w:r>
        <w:t>Actions undertaken</w:t>
      </w:r>
    </w:p>
    <w:p w14:paraId="44A9E43A" w14:textId="4F3CD716" w:rsidR="00DC39DE" w:rsidRDefault="00DC39DE" w:rsidP="001D6C9A">
      <w:pPr>
        <w:pStyle w:val="ListBullet"/>
        <w:spacing w:after="40"/>
      </w:pPr>
      <w:r>
        <w:t xml:space="preserve">DOT </w:t>
      </w:r>
      <w:r w:rsidR="00514F1D" w:rsidRPr="00514F1D">
        <w:t xml:space="preserve">is participating in actions to reduce emissions from its operations as part of the Whole of Government Pledge under the </w:t>
      </w:r>
      <w:r w:rsidR="00514F1D" w:rsidRPr="001F4DFF">
        <w:rPr>
          <w:i/>
          <w:iCs/>
        </w:rPr>
        <w:t>Climate Change Act 2017</w:t>
      </w:r>
      <w:r w:rsidR="00514F1D" w:rsidRPr="00514F1D">
        <w:t>, and in line with the state wide transition to net zero emissions by 2050.</w:t>
      </w:r>
    </w:p>
    <w:p w14:paraId="44A57131" w14:textId="0B95FD2E" w:rsidR="00DC39DE" w:rsidRDefault="00DC39DE" w:rsidP="001D6C9A">
      <w:pPr>
        <w:pStyle w:val="ListBullet"/>
        <w:spacing w:after="40"/>
      </w:pPr>
      <w:r>
        <w:t>In the past 12 months DOT has been tracking daily electricity consumption across 30 sites. This has enabled faults to be identified in advance of billing data.</w:t>
      </w:r>
    </w:p>
    <w:p w14:paraId="19F442C3" w14:textId="71CE444E" w:rsidR="00DC39DE" w:rsidRDefault="00DC39DE" w:rsidP="001D6C9A">
      <w:pPr>
        <w:pStyle w:val="ListBullet"/>
        <w:spacing w:after="40"/>
      </w:pPr>
      <w:r>
        <w:t>LED lighting has now been installed at 43 DOT sites.</w:t>
      </w:r>
    </w:p>
    <w:p w14:paraId="4AB20423" w14:textId="66B074F8" w:rsidR="00DC39DE" w:rsidRDefault="00DC39DE" w:rsidP="001D6C9A">
      <w:pPr>
        <w:pStyle w:val="ListBullet"/>
        <w:spacing w:after="40"/>
      </w:pPr>
      <w:r>
        <w:t>Photo Voltaic (PV) Solar panels are installed at six DOT sites. In addition, solar panels for hot water have been installed at many sites.</w:t>
      </w:r>
    </w:p>
    <w:p w14:paraId="2A558FA1" w14:textId="445D2762" w:rsidR="00DC39DE" w:rsidRDefault="00DC39DE" w:rsidP="001D6C9A">
      <w:pPr>
        <w:pStyle w:val="ListBullet"/>
        <w:spacing w:after="40"/>
      </w:pPr>
      <w:r>
        <w:t>DOT have started purchasing Green Power.</w:t>
      </w:r>
    </w:p>
    <w:p w14:paraId="2F73CFF5" w14:textId="2F9FCB84" w:rsidR="00DC39DE" w:rsidRDefault="00DC39DE" w:rsidP="001D6C9A">
      <w:pPr>
        <w:pStyle w:val="ListBullet"/>
        <w:spacing w:after="40"/>
      </w:pPr>
      <w:r>
        <w:t>DOT participated in the global ‘Earth Hour’ event to promote and improve office energy efficiency.</w:t>
      </w:r>
    </w:p>
    <w:p w14:paraId="08FDB3E3" w14:textId="107E5250" w:rsidR="00DC39DE" w:rsidRDefault="00DC39DE" w:rsidP="00A52849">
      <w:pPr>
        <w:pStyle w:val="Heading40"/>
      </w:pPr>
      <w:r>
        <w:t>Targets</w:t>
      </w:r>
    </w:p>
    <w:p w14:paraId="59286EEC" w14:textId="6826E97E" w:rsidR="00A52849" w:rsidRDefault="00A52849" w:rsidP="00DC39DE">
      <w:r w:rsidRPr="00A52849">
        <w:t xml:space="preserve">The following targets have been set for </w:t>
      </w:r>
      <w:fldSimple w:instr=" DOCPROPERTY  FinYearCurrent  \* MERGEFORMAT ">
        <w:r w:rsidR="00DC60A6">
          <w:t>2020</w:t>
        </w:r>
        <w:r w:rsidR="00DC60A6" w:rsidRPr="00A03D0D">
          <w:rPr>
            <w:rFonts w:ascii="Cambria Math" w:hAnsi="Cambria Math" w:cs="Cambria Math"/>
          </w:rPr>
          <w:t>‑</w:t>
        </w:r>
        <w:r w:rsidR="00DC60A6">
          <w:t>21</w:t>
        </w:r>
      </w:fldSimple>
      <w:r w:rsidRPr="00A52849">
        <w:t>:</w:t>
      </w:r>
      <w:r>
        <w:t xml:space="preserve"> </w:t>
      </w:r>
      <w:r w:rsidRPr="00A52849">
        <w:rPr>
          <w:rStyle w:val="Reference"/>
        </w:rPr>
        <w:t>[FRD 24D]</w:t>
      </w:r>
    </w:p>
    <w:p w14:paraId="07EAC2B1" w14:textId="1BD0A8B7" w:rsidR="00DC39DE" w:rsidRDefault="00DC39DE" w:rsidP="00A52849">
      <w:pPr>
        <w:pStyle w:val="ListBullet"/>
      </w:pPr>
      <w:r>
        <w:t>5 per cent energy intensity reduction, measured as MJ/m</w:t>
      </w:r>
      <w:r w:rsidRPr="00FF4F58">
        <w:rPr>
          <w:vertAlign w:val="superscript"/>
        </w:rPr>
        <w:t>2</w:t>
      </w:r>
      <w:r>
        <w:t xml:space="preserve">, from </w:t>
      </w:r>
      <w:fldSimple w:instr=" DOCPROPERTY  FinYearPrevious  \* MERGEFORMAT ">
        <w:r w:rsidR="00DC60A6">
          <w:t>2019</w:t>
        </w:r>
        <w:r w:rsidR="00DC60A6" w:rsidRPr="00A03D0D">
          <w:rPr>
            <w:rFonts w:ascii="Cambria Math" w:hAnsi="Cambria Math" w:cs="Cambria Math"/>
          </w:rPr>
          <w:t>‑</w:t>
        </w:r>
        <w:r w:rsidR="00DC60A6">
          <w:t>20</w:t>
        </w:r>
      </w:fldSimple>
      <w:r>
        <w:t xml:space="preserve"> values by 30 June </w:t>
      </w:r>
      <w:fldSimple w:instr=" DOCPROPERTY  YearCurrent  \* MERGEFORMAT ">
        <w:r w:rsidR="00DC60A6">
          <w:t>2021</w:t>
        </w:r>
      </w:fldSimple>
      <w:r>
        <w:t>; and</w:t>
      </w:r>
    </w:p>
    <w:p w14:paraId="543BAEC1" w14:textId="2EE539B7" w:rsidR="00DC39DE" w:rsidRDefault="00DC39DE" w:rsidP="00A52849">
      <w:pPr>
        <w:pStyle w:val="ListBullet"/>
      </w:pPr>
      <w:r>
        <w:t xml:space="preserve">Purchase 25 per cent Green Power, as percentage of total electricity consumption, by 30 June </w:t>
      </w:r>
      <w:fldSimple w:instr=" DOCPROPERTY  YearCurrent  \* MERGEFORMAT ">
        <w:r w:rsidR="00DC60A6">
          <w:t>2021</w:t>
        </w:r>
      </w:fldSimple>
      <w:r>
        <w:t>.</w:t>
      </w:r>
    </w:p>
    <w:p w14:paraId="10AC13A2" w14:textId="77777777" w:rsidR="00DC39DE" w:rsidRDefault="00DC39DE" w:rsidP="00A52849">
      <w:pPr>
        <w:pStyle w:val="Heading40"/>
      </w:pPr>
      <w:r>
        <w:t>Explanatory notes</w:t>
      </w:r>
    </w:p>
    <w:p w14:paraId="3479E872" w14:textId="0B8595BE" w:rsidR="00DC39DE" w:rsidRDefault="00DC39DE" w:rsidP="00A52849">
      <w:pPr>
        <w:pStyle w:val="ListBullet"/>
      </w:pPr>
      <w:r>
        <w:t>Energy data is sourced directly from the Government’s energy suppliers.</w:t>
      </w:r>
    </w:p>
    <w:p w14:paraId="43D738E7" w14:textId="307393A6" w:rsidR="00DC39DE" w:rsidRDefault="00DC39DE" w:rsidP="00A52849">
      <w:pPr>
        <w:pStyle w:val="ListBullet"/>
      </w:pPr>
      <w:r>
        <w:t>This figure is based on LPG canisters purchased. Canisters can remain unused for long periods of time.</w:t>
      </w:r>
    </w:p>
    <w:p w14:paraId="32AEC771" w14:textId="5163BD4B" w:rsidR="00DC39DE" w:rsidRDefault="00DC39DE" w:rsidP="00A52849">
      <w:pPr>
        <w:pStyle w:val="ListBullet"/>
      </w:pPr>
      <w:r>
        <w:t>Without the purchase of Green Power, the total energy emissions would have been 12 256 (tonnes CO</w:t>
      </w:r>
      <w:r w:rsidRPr="00A52849">
        <w:rPr>
          <w:vertAlign w:val="subscript"/>
        </w:rPr>
        <w:t>2</w:t>
      </w:r>
      <w:r>
        <w:t>-e). DOT has committed to purchasing 25 per cent Green Power. As this decision was made part way through the year, the commitment was achieved by the purchase of 100 per cent Green Power at six sites.</w:t>
      </w:r>
    </w:p>
    <w:p w14:paraId="76260580" w14:textId="1CBD2E0A" w:rsidR="00DC39DE" w:rsidRDefault="00DC39DE" w:rsidP="00A52849">
      <w:pPr>
        <w:pStyle w:val="ListBullet"/>
      </w:pPr>
      <w:r>
        <w:t>These figures have been revised to include previously unavailable utility accounts at 570 Bourke Street (Melbourne) and 57 Cherry Lane (Laverton) for comparative purpose.</w:t>
      </w:r>
    </w:p>
    <w:p w14:paraId="2BADFC55" w14:textId="19D6C47C" w:rsidR="00DC39DE" w:rsidRDefault="00DC39DE" w:rsidP="00A52849">
      <w:pPr>
        <w:pStyle w:val="ListBullet"/>
      </w:pPr>
      <w:r>
        <w:t>Photo Voltaic (PV) solar panels were installed at six DOT sites at the end of the reporting period.</w:t>
      </w:r>
    </w:p>
    <w:p w14:paraId="49896540" w14:textId="77777777" w:rsidR="001D6C9A" w:rsidRPr="001D6C9A" w:rsidRDefault="001D6C9A" w:rsidP="001D6C9A"/>
    <w:p w14:paraId="4CB61408" w14:textId="089EA76B" w:rsidR="00DC39DE" w:rsidRDefault="00DC39DE" w:rsidP="00DA0323">
      <w:pPr>
        <w:pStyle w:val="Heading30"/>
      </w:pPr>
      <w:r>
        <w:lastRenderedPageBreak/>
        <w:t>Waste and recycling</w:t>
      </w:r>
    </w:p>
    <w:p w14:paraId="6A9A6AB0" w14:textId="4073AB71" w:rsidR="00DA0323" w:rsidRDefault="00DA0323" w:rsidP="00DC39DE">
      <w:r w:rsidRPr="00DA0323">
        <w:t xml:space="preserve">The aWay With Waste system was made available to a slightly greater proportion of departmental staff in </w:t>
      </w:r>
      <w:fldSimple w:instr=" DOCPROPERTY  FinYearCurrent  \* MERGEFORMAT ">
        <w:r w:rsidR="00DC60A6">
          <w:t>2020</w:t>
        </w:r>
        <w:r w:rsidR="00DC60A6" w:rsidRPr="00A03D0D">
          <w:rPr>
            <w:rFonts w:ascii="Cambria Math" w:hAnsi="Cambria Math" w:cs="Cambria Math"/>
          </w:rPr>
          <w:t>‑</w:t>
        </w:r>
        <w:r w:rsidR="00DC60A6">
          <w:t>21</w:t>
        </w:r>
      </w:fldSimple>
      <w:r w:rsidRPr="00DA0323">
        <w:t>, with most regional sites now covered. This program facilitates the easy segregation of waste materials for recycling, composting or landfill in the Department’s offices.</w:t>
      </w:r>
      <w:r>
        <w:t xml:space="preserve"> </w:t>
      </w:r>
      <w:r w:rsidRPr="00DA0323">
        <w:rPr>
          <w:rStyle w:val="Reference"/>
        </w:rPr>
        <w:t>[FRD 24D]</w:t>
      </w:r>
    </w:p>
    <w:p w14:paraId="002B57DE" w14:textId="3C39BC85" w:rsidR="00DC39DE" w:rsidRDefault="00DC39DE" w:rsidP="00DC39DE">
      <w:r>
        <w:t>The data presented below is derived from four waste audits that were each conducted over five days at two sites accommodating over 30 per cent of employees. The Department is continuing to develop systems to collect data more comprehensively, particularly for non-office facilities. The table below, however, only includes office-based data and accounts for 80 per cent of the Department’s sites and 84 per cent of the Department’s FTEs.</w:t>
      </w:r>
    </w:p>
    <w:tbl>
      <w:tblPr>
        <w:tblStyle w:val="DTFFinancialTable"/>
        <w:tblW w:w="9639" w:type="dxa"/>
        <w:tblLayout w:type="fixed"/>
        <w:tblLook w:val="06A0" w:firstRow="1" w:lastRow="0" w:firstColumn="1" w:lastColumn="0" w:noHBand="1" w:noVBand="1"/>
      </w:tblPr>
      <w:tblGrid>
        <w:gridCol w:w="6663"/>
        <w:gridCol w:w="992"/>
        <w:gridCol w:w="992"/>
        <w:gridCol w:w="992"/>
      </w:tblGrid>
      <w:tr w:rsidR="00896AD0" w:rsidRPr="000D6AA4" w14:paraId="5654DC53" w14:textId="77777777" w:rsidTr="00896A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663" w:type="dxa"/>
          </w:tcPr>
          <w:p w14:paraId="7D65B725" w14:textId="77777777" w:rsidR="00896AD0" w:rsidRPr="000D6AA4" w:rsidRDefault="00896AD0" w:rsidP="00896AD0">
            <w:r w:rsidRPr="006E51A2">
              <w:t>Indicator</w:t>
            </w:r>
          </w:p>
        </w:tc>
        <w:tc>
          <w:tcPr>
            <w:tcW w:w="992" w:type="dxa"/>
          </w:tcPr>
          <w:p w14:paraId="4230096B" w14:textId="3084E32C"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896AD0">
                <w:t>2020</w:t>
              </w:r>
              <w:r w:rsidR="00896AD0">
                <w:rPr>
                  <w:rFonts w:ascii="Cambria Math" w:hAnsi="Cambria Math" w:cs="Cambria Math"/>
                </w:rPr>
                <w:t>‑</w:t>
              </w:r>
              <w:r w:rsidR="00896AD0">
                <w:t>21</w:t>
              </w:r>
            </w:fldSimple>
          </w:p>
        </w:tc>
        <w:tc>
          <w:tcPr>
            <w:tcW w:w="992" w:type="dxa"/>
          </w:tcPr>
          <w:p w14:paraId="47E614D4" w14:textId="750BCFA5"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Previous  \* MERGEFORMAT ">
              <w:r w:rsidR="00896AD0">
                <w:t>2019</w:t>
              </w:r>
              <w:r w:rsidR="00896AD0">
                <w:rPr>
                  <w:rFonts w:ascii="Cambria Math" w:hAnsi="Cambria Math" w:cs="Cambria Math"/>
                </w:rPr>
                <w:t>‑</w:t>
              </w:r>
              <w:r w:rsidR="00896AD0">
                <w:t>20</w:t>
              </w:r>
            </w:fldSimple>
          </w:p>
        </w:tc>
        <w:tc>
          <w:tcPr>
            <w:tcW w:w="992" w:type="dxa"/>
          </w:tcPr>
          <w:p w14:paraId="60B9E361" w14:textId="6129E3C7"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2  \* MERGEFORMAT ">
              <w:r w:rsidR="00896AD0">
                <w:t>2018</w:t>
              </w:r>
              <w:r w:rsidR="00896AD0">
                <w:rPr>
                  <w:rFonts w:ascii="Cambria Math" w:hAnsi="Cambria Math" w:cs="Cambria Math"/>
                </w:rPr>
                <w:t>‑</w:t>
              </w:r>
              <w:r w:rsidR="00896AD0">
                <w:t>19</w:t>
              </w:r>
            </w:fldSimple>
          </w:p>
        </w:tc>
      </w:tr>
      <w:tr w:rsidR="00896AD0" w:rsidRPr="000D6AA4" w14:paraId="63A460B6"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10953F10" w14:textId="77777777" w:rsidR="00896AD0" w:rsidRPr="006E51A2" w:rsidRDefault="00896AD0" w:rsidP="00896AD0">
            <w:pPr>
              <w:rPr>
                <w:b/>
                <w:bCs w:val="0"/>
              </w:rPr>
            </w:pPr>
            <w:r w:rsidRPr="006E51A2">
              <w:rPr>
                <w:b/>
              </w:rPr>
              <w:t>Ws1. Total units of waste disposed of by destination (kg/yr)</w:t>
            </w:r>
          </w:p>
        </w:tc>
        <w:tc>
          <w:tcPr>
            <w:tcW w:w="992" w:type="dxa"/>
          </w:tcPr>
          <w:p w14:paraId="48A0F34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 703 520</w:t>
            </w:r>
          </w:p>
        </w:tc>
        <w:tc>
          <w:tcPr>
            <w:tcW w:w="992" w:type="dxa"/>
          </w:tcPr>
          <w:p w14:paraId="61A2841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426 235</w:t>
            </w:r>
          </w:p>
        </w:tc>
        <w:tc>
          <w:tcPr>
            <w:tcW w:w="992" w:type="dxa"/>
          </w:tcPr>
          <w:p w14:paraId="32B1A21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 045 235</w:t>
            </w:r>
          </w:p>
        </w:tc>
      </w:tr>
      <w:tr w:rsidR="00896AD0" w:rsidRPr="000D6AA4" w14:paraId="3056273A"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341F18D5" w14:textId="77777777" w:rsidR="00896AD0" w:rsidRPr="000D6AA4" w:rsidRDefault="00896AD0" w:rsidP="001D6C9A">
            <w:pPr>
              <w:ind w:left="170"/>
            </w:pPr>
            <w:r w:rsidRPr="000D6AA4">
              <w:t>Landfill (kg)</w:t>
            </w:r>
          </w:p>
        </w:tc>
        <w:tc>
          <w:tcPr>
            <w:tcW w:w="992" w:type="dxa"/>
          </w:tcPr>
          <w:p w14:paraId="280880B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rsidDel="006A3AE4">
              <w:t>2</w:t>
            </w:r>
            <w:r w:rsidRPr="000D6AA4">
              <w:t xml:space="preserve"> </w:t>
            </w:r>
            <w:r w:rsidRPr="000D6AA4" w:rsidDel="006A3AE4">
              <w:t>5</w:t>
            </w:r>
            <w:r w:rsidRPr="000D6AA4">
              <w:t>58 567</w:t>
            </w:r>
          </w:p>
        </w:tc>
        <w:tc>
          <w:tcPr>
            <w:tcW w:w="992" w:type="dxa"/>
          </w:tcPr>
          <w:p w14:paraId="693FB8E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rsidDel="006A3AE4">
              <w:t>5</w:t>
            </w:r>
            <w:r w:rsidRPr="000D6AA4">
              <w:t xml:space="preserve"> </w:t>
            </w:r>
            <w:r w:rsidRPr="000D6AA4" w:rsidDel="006A3AE4">
              <w:t>2</w:t>
            </w:r>
            <w:r w:rsidRPr="000D6AA4">
              <w:t>55 603</w:t>
            </w:r>
          </w:p>
        </w:tc>
        <w:tc>
          <w:tcPr>
            <w:tcW w:w="992" w:type="dxa"/>
          </w:tcPr>
          <w:p w14:paraId="4CA6A6B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rsidDel="006A3AE4">
              <w:t>2</w:t>
            </w:r>
            <w:r w:rsidRPr="000D6AA4">
              <w:t xml:space="preserve"> </w:t>
            </w:r>
            <w:r w:rsidRPr="000D6AA4" w:rsidDel="006A3AE4">
              <w:t>8</w:t>
            </w:r>
            <w:r w:rsidRPr="000D6AA4">
              <w:t>55 258</w:t>
            </w:r>
          </w:p>
        </w:tc>
      </w:tr>
      <w:tr w:rsidR="00896AD0" w:rsidRPr="000D6AA4" w:rsidDel="006A3AE4" w14:paraId="7CD55F07"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742B9BC2" w14:textId="77777777" w:rsidR="00896AD0" w:rsidRPr="000D6AA4" w:rsidRDefault="00896AD0" w:rsidP="001D6C9A">
            <w:pPr>
              <w:ind w:left="170"/>
            </w:pPr>
            <w:r w:rsidRPr="000D6AA4">
              <w:t>Comingled recycling (kg)</w:t>
            </w:r>
          </w:p>
        </w:tc>
        <w:tc>
          <w:tcPr>
            <w:tcW w:w="992" w:type="dxa"/>
          </w:tcPr>
          <w:p w14:paraId="48034A73"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29 142</w:t>
            </w:r>
          </w:p>
        </w:tc>
        <w:tc>
          <w:tcPr>
            <w:tcW w:w="992" w:type="dxa"/>
          </w:tcPr>
          <w:p w14:paraId="414C0A0D"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35 031</w:t>
            </w:r>
          </w:p>
        </w:tc>
        <w:tc>
          <w:tcPr>
            <w:tcW w:w="992" w:type="dxa"/>
          </w:tcPr>
          <w:p w14:paraId="1D2A5A4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8 132</w:t>
            </w:r>
          </w:p>
        </w:tc>
      </w:tr>
      <w:tr w:rsidR="00896AD0" w:rsidRPr="000D6AA4" w:rsidDel="006A3AE4" w14:paraId="6B43CA98"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20AB9392" w14:textId="77777777" w:rsidR="00896AD0" w:rsidRPr="000D6AA4" w:rsidRDefault="00896AD0" w:rsidP="001D6C9A">
            <w:pPr>
              <w:ind w:left="170"/>
            </w:pPr>
            <w:r w:rsidRPr="000D6AA4">
              <w:t>Paper and card (kg)</w:t>
            </w:r>
          </w:p>
        </w:tc>
        <w:tc>
          <w:tcPr>
            <w:tcW w:w="992" w:type="dxa"/>
          </w:tcPr>
          <w:p w14:paraId="7148FD9C"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56 238</w:t>
            </w:r>
          </w:p>
        </w:tc>
        <w:tc>
          <w:tcPr>
            <w:tcW w:w="992" w:type="dxa"/>
          </w:tcPr>
          <w:p w14:paraId="18364502"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61 882</w:t>
            </w:r>
          </w:p>
        </w:tc>
        <w:tc>
          <w:tcPr>
            <w:tcW w:w="992" w:type="dxa"/>
          </w:tcPr>
          <w:p w14:paraId="7502109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5 911</w:t>
            </w:r>
          </w:p>
        </w:tc>
      </w:tr>
      <w:tr w:rsidR="00896AD0" w:rsidRPr="000D6AA4" w:rsidDel="006A3AE4" w14:paraId="5EECF407"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22C023BB" w14:textId="77777777" w:rsidR="00896AD0" w:rsidRPr="000D6AA4" w:rsidRDefault="00896AD0" w:rsidP="001D6C9A">
            <w:pPr>
              <w:ind w:left="170"/>
            </w:pPr>
            <w:r w:rsidRPr="000D6AA4">
              <w:t>Secure documents (kg)</w:t>
            </w:r>
          </w:p>
        </w:tc>
        <w:tc>
          <w:tcPr>
            <w:tcW w:w="992" w:type="dxa"/>
          </w:tcPr>
          <w:p w14:paraId="40276FC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1 908</w:t>
            </w:r>
          </w:p>
        </w:tc>
        <w:tc>
          <w:tcPr>
            <w:tcW w:w="992" w:type="dxa"/>
          </w:tcPr>
          <w:p w14:paraId="43F93ED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3 197</w:t>
            </w:r>
          </w:p>
        </w:tc>
        <w:tc>
          <w:tcPr>
            <w:tcW w:w="992" w:type="dxa"/>
          </w:tcPr>
          <w:p w14:paraId="4BED053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0 621</w:t>
            </w:r>
          </w:p>
        </w:tc>
      </w:tr>
      <w:tr w:rsidR="00896AD0" w:rsidRPr="000D6AA4" w:rsidDel="006A3AE4" w14:paraId="164AE014"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435A9878" w14:textId="77777777" w:rsidR="00896AD0" w:rsidRPr="000D6AA4" w:rsidRDefault="00896AD0" w:rsidP="001D6C9A">
            <w:pPr>
              <w:ind w:left="170"/>
            </w:pPr>
            <w:r w:rsidRPr="000D6AA4">
              <w:t>Organics (kg)</w:t>
            </w:r>
          </w:p>
        </w:tc>
        <w:tc>
          <w:tcPr>
            <w:tcW w:w="992" w:type="dxa"/>
          </w:tcPr>
          <w:p w14:paraId="05980AF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7 665</w:t>
            </w:r>
          </w:p>
        </w:tc>
        <w:tc>
          <w:tcPr>
            <w:tcW w:w="992" w:type="dxa"/>
          </w:tcPr>
          <w:p w14:paraId="34E9514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0 522</w:t>
            </w:r>
          </w:p>
        </w:tc>
        <w:tc>
          <w:tcPr>
            <w:tcW w:w="992" w:type="dxa"/>
          </w:tcPr>
          <w:p w14:paraId="75DF65A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5 313</w:t>
            </w:r>
          </w:p>
        </w:tc>
      </w:tr>
      <w:tr w:rsidR="00896AD0" w:rsidRPr="000D6AA4" w:rsidDel="006A3AE4" w14:paraId="3D3F1746"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51832C37" w14:textId="77777777" w:rsidR="00896AD0" w:rsidRPr="006E51A2" w:rsidRDefault="00896AD0" w:rsidP="00896AD0">
            <w:pPr>
              <w:rPr>
                <w:b/>
                <w:bCs w:val="0"/>
              </w:rPr>
            </w:pPr>
            <w:r w:rsidRPr="006E51A2">
              <w:rPr>
                <w:b/>
              </w:rPr>
              <w:t>Ws2. Total units of waste disposed of per FTE by destination (kg/FTE)</w:t>
            </w:r>
          </w:p>
        </w:tc>
        <w:tc>
          <w:tcPr>
            <w:tcW w:w="992" w:type="dxa"/>
          </w:tcPr>
          <w:p w14:paraId="304428BA"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61</w:t>
            </w:r>
          </w:p>
        </w:tc>
        <w:tc>
          <w:tcPr>
            <w:tcW w:w="992" w:type="dxa"/>
          </w:tcPr>
          <w:p w14:paraId="41DB2CE1"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73</w:t>
            </w:r>
          </w:p>
        </w:tc>
        <w:tc>
          <w:tcPr>
            <w:tcW w:w="992" w:type="dxa"/>
          </w:tcPr>
          <w:p w14:paraId="10558E4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3</w:t>
            </w:r>
          </w:p>
        </w:tc>
      </w:tr>
      <w:tr w:rsidR="00896AD0" w:rsidRPr="000D6AA4" w:rsidDel="006A3AE4" w14:paraId="18D4DD2B"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386CB318" w14:textId="77777777" w:rsidR="00896AD0" w:rsidRPr="000D6AA4" w:rsidRDefault="00896AD0" w:rsidP="001D6C9A">
            <w:pPr>
              <w:ind w:left="170"/>
            </w:pPr>
            <w:r w:rsidRPr="000D6AA4">
              <w:t>Landfill (kg/FTE)</w:t>
            </w:r>
          </w:p>
        </w:tc>
        <w:tc>
          <w:tcPr>
            <w:tcW w:w="992" w:type="dxa"/>
          </w:tcPr>
          <w:p w14:paraId="3D1F7151"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18</w:t>
            </w:r>
          </w:p>
        </w:tc>
        <w:tc>
          <w:tcPr>
            <w:tcW w:w="992" w:type="dxa"/>
          </w:tcPr>
          <w:p w14:paraId="7A4B02D8"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18</w:t>
            </w:r>
          </w:p>
        </w:tc>
        <w:tc>
          <w:tcPr>
            <w:tcW w:w="992" w:type="dxa"/>
          </w:tcPr>
          <w:p w14:paraId="2AB9112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9</w:t>
            </w:r>
          </w:p>
        </w:tc>
      </w:tr>
      <w:tr w:rsidR="00896AD0" w:rsidRPr="000D6AA4" w:rsidDel="006A3AE4" w14:paraId="51996494"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39356ABA" w14:textId="77777777" w:rsidR="00896AD0" w:rsidRPr="000D6AA4" w:rsidRDefault="00896AD0" w:rsidP="001D6C9A">
            <w:pPr>
              <w:ind w:left="170"/>
            </w:pPr>
            <w:r w:rsidRPr="000D6AA4">
              <w:t>Comingled recycling (kg/FTE)</w:t>
            </w:r>
          </w:p>
        </w:tc>
        <w:tc>
          <w:tcPr>
            <w:tcW w:w="992" w:type="dxa"/>
          </w:tcPr>
          <w:p w14:paraId="514C2C93"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9</w:t>
            </w:r>
          </w:p>
        </w:tc>
        <w:tc>
          <w:tcPr>
            <w:tcW w:w="992" w:type="dxa"/>
          </w:tcPr>
          <w:p w14:paraId="7256D66C"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11</w:t>
            </w:r>
          </w:p>
        </w:tc>
        <w:tc>
          <w:tcPr>
            <w:tcW w:w="992" w:type="dxa"/>
          </w:tcPr>
          <w:p w14:paraId="086CD0F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0</w:t>
            </w:r>
          </w:p>
        </w:tc>
      </w:tr>
      <w:tr w:rsidR="00896AD0" w:rsidRPr="000D6AA4" w:rsidDel="006A3AE4" w14:paraId="302A4066"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04B45B3C" w14:textId="77777777" w:rsidR="00896AD0" w:rsidRPr="000D6AA4" w:rsidRDefault="00896AD0" w:rsidP="001D6C9A">
            <w:pPr>
              <w:ind w:left="170"/>
            </w:pPr>
            <w:r w:rsidRPr="000D6AA4">
              <w:t>Paper and card (kg/FTE)</w:t>
            </w:r>
          </w:p>
        </w:tc>
        <w:tc>
          <w:tcPr>
            <w:tcW w:w="992" w:type="dxa"/>
          </w:tcPr>
          <w:p w14:paraId="161CBBA1"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17</w:t>
            </w:r>
          </w:p>
        </w:tc>
        <w:tc>
          <w:tcPr>
            <w:tcW w:w="992" w:type="dxa"/>
          </w:tcPr>
          <w:p w14:paraId="6756D71E"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20</w:t>
            </w:r>
          </w:p>
        </w:tc>
        <w:tc>
          <w:tcPr>
            <w:tcW w:w="992" w:type="dxa"/>
          </w:tcPr>
          <w:p w14:paraId="09878C9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2</w:t>
            </w:r>
          </w:p>
        </w:tc>
      </w:tr>
      <w:tr w:rsidR="00896AD0" w:rsidRPr="000D6AA4" w:rsidDel="006A3AE4" w14:paraId="043118FC"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5FF548F8" w14:textId="77777777" w:rsidR="00896AD0" w:rsidRPr="000D6AA4" w:rsidRDefault="00896AD0" w:rsidP="001D6C9A">
            <w:pPr>
              <w:ind w:left="170"/>
            </w:pPr>
            <w:r w:rsidRPr="000D6AA4">
              <w:t>Secure documents (kg/FTE)</w:t>
            </w:r>
          </w:p>
        </w:tc>
        <w:tc>
          <w:tcPr>
            <w:tcW w:w="992" w:type="dxa"/>
          </w:tcPr>
          <w:p w14:paraId="5FFD299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0</w:t>
            </w:r>
          </w:p>
        </w:tc>
        <w:tc>
          <w:tcPr>
            <w:tcW w:w="992" w:type="dxa"/>
          </w:tcPr>
          <w:p w14:paraId="0E32258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4</w:t>
            </w:r>
          </w:p>
        </w:tc>
        <w:tc>
          <w:tcPr>
            <w:tcW w:w="992" w:type="dxa"/>
          </w:tcPr>
          <w:p w14:paraId="34D5ABE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4</w:t>
            </w:r>
          </w:p>
        </w:tc>
      </w:tr>
      <w:tr w:rsidR="00896AD0" w:rsidRPr="000D6AA4" w:rsidDel="006A3AE4" w14:paraId="2D31F9BE"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6A984161" w14:textId="77777777" w:rsidR="00896AD0" w:rsidRPr="000D6AA4" w:rsidRDefault="00896AD0" w:rsidP="001D6C9A">
            <w:pPr>
              <w:ind w:left="170"/>
            </w:pPr>
            <w:r w:rsidRPr="000D6AA4">
              <w:t>Organics (kg/FTE)</w:t>
            </w:r>
          </w:p>
        </w:tc>
        <w:tc>
          <w:tcPr>
            <w:tcW w:w="992" w:type="dxa"/>
          </w:tcPr>
          <w:p w14:paraId="6E110B2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w:t>
            </w:r>
          </w:p>
        </w:tc>
        <w:tc>
          <w:tcPr>
            <w:tcW w:w="992" w:type="dxa"/>
          </w:tcPr>
          <w:p w14:paraId="1EE63DC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0</w:t>
            </w:r>
          </w:p>
        </w:tc>
        <w:tc>
          <w:tcPr>
            <w:tcW w:w="992" w:type="dxa"/>
          </w:tcPr>
          <w:p w14:paraId="01DD988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w:t>
            </w:r>
          </w:p>
        </w:tc>
      </w:tr>
      <w:tr w:rsidR="00896AD0" w:rsidRPr="000D6AA4" w:rsidDel="006A3AE4" w14:paraId="6069A3AE"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7146C16B" w14:textId="77777777" w:rsidR="00896AD0" w:rsidRPr="006E51A2" w:rsidRDefault="00896AD0" w:rsidP="00896AD0">
            <w:pPr>
              <w:rPr>
                <w:b/>
                <w:bCs w:val="0"/>
              </w:rPr>
            </w:pPr>
            <w:r w:rsidRPr="006E51A2">
              <w:rPr>
                <w:b/>
              </w:rPr>
              <w:t>Ws3. Recycling rate (%)</w:t>
            </w:r>
          </w:p>
        </w:tc>
        <w:tc>
          <w:tcPr>
            <w:tcW w:w="992" w:type="dxa"/>
          </w:tcPr>
          <w:p w14:paraId="42771D15"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71</w:t>
            </w:r>
          </w:p>
        </w:tc>
        <w:tc>
          <w:tcPr>
            <w:tcW w:w="992" w:type="dxa"/>
          </w:tcPr>
          <w:p w14:paraId="6EA3882A"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75</w:t>
            </w:r>
          </w:p>
        </w:tc>
        <w:tc>
          <w:tcPr>
            <w:tcW w:w="992" w:type="dxa"/>
          </w:tcPr>
          <w:p w14:paraId="12ABB5C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7</w:t>
            </w:r>
          </w:p>
        </w:tc>
      </w:tr>
      <w:tr w:rsidR="00896AD0" w:rsidRPr="000D6AA4" w:rsidDel="006A3AE4" w14:paraId="3D05395F"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4FB924E0" w14:textId="77777777" w:rsidR="00896AD0" w:rsidRPr="006E51A2" w:rsidRDefault="00896AD0" w:rsidP="00896AD0">
            <w:pPr>
              <w:rPr>
                <w:b/>
                <w:bCs w:val="0"/>
              </w:rPr>
            </w:pPr>
            <w:r w:rsidRPr="006E51A2">
              <w:rPr>
                <w:b/>
              </w:rPr>
              <w:t>Ws4. Greenhouse gas emissions associated with waste (tonnes CO</w:t>
            </w:r>
            <w:r w:rsidRPr="006E51A2">
              <w:rPr>
                <w:b/>
                <w:vertAlign w:val="subscript"/>
              </w:rPr>
              <w:t>2</w:t>
            </w:r>
            <w:r w:rsidRPr="006E51A2">
              <w:rPr>
                <w:b/>
              </w:rPr>
              <w:t>-e)</w:t>
            </w:r>
          </w:p>
        </w:tc>
        <w:tc>
          <w:tcPr>
            <w:tcW w:w="992" w:type="dxa"/>
          </w:tcPr>
          <w:p w14:paraId="0CC876FA"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93</w:t>
            </w:r>
          </w:p>
        </w:tc>
        <w:tc>
          <w:tcPr>
            <w:tcW w:w="992" w:type="dxa"/>
          </w:tcPr>
          <w:p w14:paraId="018900E2" w14:textId="77777777" w:rsidR="00896AD0" w:rsidRPr="000D6AA4" w:rsidDel="006A3AE4" w:rsidRDefault="00896AD0" w:rsidP="00896AD0">
            <w:pPr>
              <w:cnfStyle w:val="000000000000" w:firstRow="0" w:lastRow="0" w:firstColumn="0" w:lastColumn="0" w:oddVBand="0" w:evenVBand="0" w:oddHBand="0" w:evenHBand="0" w:firstRowFirstColumn="0" w:firstRowLastColumn="0" w:lastRowFirstColumn="0" w:lastRowLastColumn="0"/>
            </w:pPr>
            <w:r w:rsidRPr="000D6AA4">
              <w:t xml:space="preserve">82 </w:t>
            </w:r>
          </w:p>
        </w:tc>
        <w:tc>
          <w:tcPr>
            <w:tcW w:w="992" w:type="dxa"/>
          </w:tcPr>
          <w:p w14:paraId="7FF38A1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2</w:t>
            </w:r>
          </w:p>
        </w:tc>
      </w:tr>
      <w:tr w:rsidR="00896AD0" w:rsidRPr="000D6AA4" w:rsidDel="006A3AE4" w14:paraId="0B6EFF15"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0C76CC8E" w14:textId="77777777" w:rsidR="00896AD0" w:rsidRPr="006E51A2" w:rsidRDefault="00896AD0" w:rsidP="00896AD0">
            <w:pPr>
              <w:rPr>
                <w:b/>
                <w:bCs w:val="0"/>
              </w:rPr>
            </w:pPr>
            <w:r w:rsidRPr="006E51A2">
              <w:rPr>
                <w:b/>
              </w:rPr>
              <w:t>Voluntary/Optional Indicators</w:t>
            </w:r>
          </w:p>
        </w:tc>
        <w:tc>
          <w:tcPr>
            <w:tcW w:w="992" w:type="dxa"/>
          </w:tcPr>
          <w:p w14:paraId="44920B4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992" w:type="dxa"/>
          </w:tcPr>
          <w:p w14:paraId="31C846C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992" w:type="dxa"/>
          </w:tcPr>
          <w:p w14:paraId="6B50879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rsidDel="006A3AE4" w14:paraId="5B9B8E77"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3C3C7DE7" w14:textId="77777777" w:rsidR="00896AD0" w:rsidRPr="000D6AA4" w:rsidRDefault="00896AD0" w:rsidP="001D6C9A">
            <w:pPr>
              <w:ind w:left="170"/>
            </w:pPr>
            <w:r w:rsidRPr="000D6AA4">
              <w:t>Coffee cups recycled (number of cups)</w:t>
            </w:r>
          </w:p>
        </w:tc>
        <w:tc>
          <w:tcPr>
            <w:tcW w:w="992" w:type="dxa"/>
          </w:tcPr>
          <w:p w14:paraId="77B6E66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0 000</w:t>
            </w:r>
          </w:p>
        </w:tc>
        <w:tc>
          <w:tcPr>
            <w:tcW w:w="992" w:type="dxa"/>
          </w:tcPr>
          <w:p w14:paraId="3EB0DA7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w:t>
            </w:r>
          </w:p>
        </w:tc>
        <w:tc>
          <w:tcPr>
            <w:tcW w:w="992" w:type="dxa"/>
          </w:tcPr>
          <w:p w14:paraId="21B9451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w:t>
            </w:r>
          </w:p>
        </w:tc>
      </w:tr>
      <w:tr w:rsidR="00896AD0" w:rsidRPr="000D6AA4" w:rsidDel="006A3AE4" w14:paraId="21FCB535"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79B55DA5" w14:textId="77777777" w:rsidR="00896AD0" w:rsidRPr="000D6AA4" w:rsidRDefault="00896AD0" w:rsidP="001D6C9A">
            <w:pPr>
              <w:ind w:left="170"/>
            </w:pPr>
            <w:r w:rsidRPr="000D6AA4">
              <w:t>Soft plastics recycled (kg)</w:t>
            </w:r>
          </w:p>
        </w:tc>
        <w:tc>
          <w:tcPr>
            <w:tcW w:w="992" w:type="dxa"/>
          </w:tcPr>
          <w:p w14:paraId="3DD66AC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0.8</w:t>
            </w:r>
          </w:p>
        </w:tc>
        <w:tc>
          <w:tcPr>
            <w:tcW w:w="992" w:type="dxa"/>
          </w:tcPr>
          <w:p w14:paraId="65CBBE4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4</w:t>
            </w:r>
          </w:p>
        </w:tc>
        <w:tc>
          <w:tcPr>
            <w:tcW w:w="992" w:type="dxa"/>
          </w:tcPr>
          <w:p w14:paraId="5450273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3</w:t>
            </w:r>
          </w:p>
        </w:tc>
      </w:tr>
      <w:tr w:rsidR="00896AD0" w:rsidRPr="000D6AA4" w:rsidDel="006A3AE4" w14:paraId="79ED7E48" w14:textId="77777777" w:rsidTr="00896AD0">
        <w:tc>
          <w:tcPr>
            <w:cnfStyle w:val="001000000000" w:firstRow="0" w:lastRow="0" w:firstColumn="1" w:lastColumn="0" w:oddVBand="0" w:evenVBand="0" w:oddHBand="0" w:evenHBand="0" w:firstRowFirstColumn="0" w:firstRowLastColumn="0" w:lastRowFirstColumn="0" w:lastRowLastColumn="0"/>
            <w:tcW w:w="6663" w:type="dxa"/>
          </w:tcPr>
          <w:p w14:paraId="76C07862" w14:textId="77777777" w:rsidR="00896AD0" w:rsidRPr="000D6AA4" w:rsidRDefault="00896AD0" w:rsidP="001D6C9A">
            <w:pPr>
              <w:ind w:left="170"/>
            </w:pPr>
            <w:r w:rsidRPr="000D6AA4">
              <w:t>Paper towel recycled (kg)</w:t>
            </w:r>
          </w:p>
        </w:tc>
        <w:tc>
          <w:tcPr>
            <w:tcW w:w="992" w:type="dxa"/>
          </w:tcPr>
          <w:p w14:paraId="50D7486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1</w:t>
            </w:r>
          </w:p>
        </w:tc>
        <w:tc>
          <w:tcPr>
            <w:tcW w:w="992" w:type="dxa"/>
          </w:tcPr>
          <w:p w14:paraId="6E017A8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9</w:t>
            </w:r>
          </w:p>
        </w:tc>
        <w:tc>
          <w:tcPr>
            <w:tcW w:w="992" w:type="dxa"/>
          </w:tcPr>
          <w:p w14:paraId="49C7329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2</w:t>
            </w:r>
          </w:p>
        </w:tc>
      </w:tr>
    </w:tbl>
    <w:p w14:paraId="0201FB38" w14:textId="77777777" w:rsidR="001D6C9A" w:rsidRDefault="001D6C9A" w:rsidP="001D6C9A"/>
    <w:p w14:paraId="68D9D8F5" w14:textId="3500FD4B" w:rsidR="00DC39DE" w:rsidRDefault="00DC39DE" w:rsidP="001D6C9A">
      <w:pPr>
        <w:pStyle w:val="Heading40"/>
      </w:pPr>
      <w:r>
        <w:t>Actions undertaken</w:t>
      </w:r>
    </w:p>
    <w:p w14:paraId="08652EE9" w14:textId="334CBF6F" w:rsidR="00DC39DE" w:rsidRDefault="00DC39DE" w:rsidP="00DA0323">
      <w:pPr>
        <w:pStyle w:val="ListBullet"/>
      </w:pPr>
      <w:r>
        <w:t>DOT diverted 5 435 kilograms of metal, plastics, batteries, mobile phones, and stationery through the Green Collect recycling scheme.</w:t>
      </w:r>
    </w:p>
    <w:p w14:paraId="2CC55672" w14:textId="599799B7" w:rsidR="00DC39DE" w:rsidRDefault="00DC39DE" w:rsidP="00DA0323">
      <w:pPr>
        <w:pStyle w:val="ListBullet"/>
      </w:pPr>
      <w:r>
        <w:t>DOT is one of the first two government departments in Australia to participate in the Closed Loop coffee cup trial recycling scheme at 8 Nicholson Street.</w:t>
      </w:r>
    </w:p>
    <w:p w14:paraId="299216ED" w14:textId="09BD7DE7" w:rsidR="00DC39DE" w:rsidRDefault="00DC39DE" w:rsidP="00DA0323">
      <w:pPr>
        <w:pStyle w:val="ListBullet"/>
      </w:pPr>
      <w:r>
        <w:t>The Red Cycle soft plastics recycling scheme is also being trialled at DOT sites through the Green Team.</w:t>
      </w:r>
    </w:p>
    <w:p w14:paraId="64864ED3" w14:textId="063CF594" w:rsidR="00DC39DE" w:rsidRDefault="00DC39DE" w:rsidP="00DA0323">
      <w:pPr>
        <w:pStyle w:val="Heading40"/>
      </w:pPr>
      <w:r>
        <w:t>Targets</w:t>
      </w:r>
    </w:p>
    <w:p w14:paraId="0F8ACE7F" w14:textId="6F0C6FC1" w:rsidR="00DC39DE" w:rsidRDefault="00DC39DE" w:rsidP="00DC39DE">
      <w:r>
        <w:t xml:space="preserve">The following targets have been set for </w:t>
      </w:r>
      <w:fldSimple w:instr=" DOCPROPERTY  FinYearCurrent  \* MERGEFORMAT ">
        <w:r w:rsidR="00DC60A6">
          <w:t>2020</w:t>
        </w:r>
        <w:r w:rsidR="00DC60A6" w:rsidRPr="00A03D0D">
          <w:rPr>
            <w:rFonts w:ascii="Cambria Math" w:hAnsi="Cambria Math" w:cs="Cambria Math"/>
          </w:rPr>
          <w:t>‑</w:t>
        </w:r>
        <w:r w:rsidR="00DC60A6">
          <w:t>21</w:t>
        </w:r>
      </w:fldSimple>
      <w:r>
        <w:t>:</w:t>
      </w:r>
    </w:p>
    <w:p w14:paraId="5B208972" w14:textId="4B284430" w:rsidR="00DC39DE" w:rsidRDefault="00DC39DE" w:rsidP="00DA0323">
      <w:pPr>
        <w:pStyle w:val="ListBullet"/>
      </w:pPr>
      <w:r w:rsidRPr="00DA0323">
        <w:rPr>
          <w:i/>
          <w:iCs/>
        </w:rPr>
        <w:t>aWay With Waste</w:t>
      </w:r>
      <w:r>
        <w:t xml:space="preserve"> to be available to 95 per cent of Departmental staff by 30 June </w:t>
      </w:r>
      <w:fldSimple w:instr=" DOCPROPERTY  YearCurrent  \* MERGEFORMAT ">
        <w:r w:rsidR="00DC60A6">
          <w:t>2021</w:t>
        </w:r>
      </w:fldSimple>
      <w:r>
        <w:t>; and</w:t>
      </w:r>
    </w:p>
    <w:p w14:paraId="0A45B3CF" w14:textId="62CCAFB1" w:rsidR="00DC39DE" w:rsidRDefault="00DC39DE" w:rsidP="00DA0323">
      <w:pPr>
        <w:pStyle w:val="ListBullet"/>
      </w:pPr>
      <w:r>
        <w:t xml:space="preserve">Departmental sites with greater than 100 FTEs to have Green Collect service available by 30 June </w:t>
      </w:r>
      <w:fldSimple w:instr=" DOCPROPERTY  YearCurrent  \* MERGEFORMAT ">
        <w:r w:rsidR="00DC60A6">
          <w:t>2021</w:t>
        </w:r>
      </w:fldSimple>
      <w:r>
        <w:t>.</w:t>
      </w:r>
    </w:p>
    <w:p w14:paraId="2F0FB410" w14:textId="77777777" w:rsidR="00DC39DE" w:rsidRDefault="00DC39DE" w:rsidP="00DA0323">
      <w:pPr>
        <w:pStyle w:val="Heading40"/>
      </w:pPr>
      <w:r>
        <w:t xml:space="preserve">Explanatory notes </w:t>
      </w:r>
    </w:p>
    <w:p w14:paraId="087B9592" w14:textId="77777777" w:rsidR="00DC39DE" w:rsidRPr="00DA0323" w:rsidRDefault="00DC39DE" w:rsidP="00DC39DE">
      <w:pPr>
        <w:rPr>
          <w:rStyle w:val="Guidance"/>
        </w:rPr>
      </w:pPr>
      <w:r w:rsidRPr="00DA0323">
        <w:rPr>
          <w:rStyle w:val="Guidance"/>
        </w:rPr>
        <w:t>[Insert as appropriate]</w:t>
      </w:r>
    </w:p>
    <w:p w14:paraId="085558A9" w14:textId="77777777" w:rsidR="001D6C9A" w:rsidRDefault="001D6C9A" w:rsidP="001D6C9A"/>
    <w:p w14:paraId="6AF1C808" w14:textId="77777777" w:rsidR="001D6C9A" w:rsidRDefault="001D6C9A">
      <w:pPr>
        <w:keepLines w:val="0"/>
        <w:rPr>
          <w:rFonts w:asciiTheme="majorHAnsi" w:eastAsiaTheme="majorEastAsia" w:hAnsiTheme="majorHAnsi" w:cstheme="majorBidi"/>
          <w:b/>
          <w:sz w:val="22"/>
          <w:szCs w:val="24"/>
        </w:rPr>
      </w:pPr>
      <w:r>
        <w:br w:type="page"/>
      </w:r>
    </w:p>
    <w:p w14:paraId="279D928D" w14:textId="46F2C80F" w:rsidR="00DC39DE" w:rsidRDefault="00DC39DE" w:rsidP="00DA0323">
      <w:pPr>
        <w:pStyle w:val="Heading30"/>
      </w:pPr>
      <w:r>
        <w:lastRenderedPageBreak/>
        <w:t>Paper use</w:t>
      </w:r>
    </w:p>
    <w:p w14:paraId="630BFFBD" w14:textId="4A826A29" w:rsidR="00DC39DE" w:rsidRDefault="00DA0323" w:rsidP="00DC39DE">
      <w:pPr>
        <w:rPr>
          <w:rStyle w:val="Reference"/>
        </w:rPr>
      </w:pPr>
      <w:r w:rsidRPr="00DA0323">
        <w:t>The Department is becoming more efficient in relation to paper use. Programs commenced during the reporting period that provided additional reductions in consumption. The table below, however, only includes office-based data and accounts for 80 per cent of the Department’s sites and 84 per cent of the Department’s FTEs.</w:t>
      </w:r>
      <w:r>
        <w:t xml:space="preserve"> </w:t>
      </w:r>
      <w:r w:rsidRPr="00DA0323">
        <w:rPr>
          <w:rStyle w:val="Reference"/>
        </w:rPr>
        <w:t>[FRD 24D]</w:t>
      </w:r>
    </w:p>
    <w:tbl>
      <w:tblPr>
        <w:tblStyle w:val="DTFFinancialTable"/>
        <w:tblW w:w="9639" w:type="dxa"/>
        <w:tblLayout w:type="fixed"/>
        <w:tblLook w:val="06A0" w:firstRow="1" w:lastRow="0" w:firstColumn="1" w:lastColumn="0" w:noHBand="1" w:noVBand="1"/>
      </w:tblPr>
      <w:tblGrid>
        <w:gridCol w:w="7088"/>
        <w:gridCol w:w="850"/>
        <w:gridCol w:w="851"/>
        <w:gridCol w:w="850"/>
      </w:tblGrid>
      <w:tr w:rsidR="00896AD0" w:rsidRPr="000D6AA4" w14:paraId="4102DEFC" w14:textId="77777777" w:rsidTr="00896A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88" w:type="dxa"/>
          </w:tcPr>
          <w:p w14:paraId="2C298152" w14:textId="77777777" w:rsidR="00896AD0" w:rsidRPr="000D6AA4" w:rsidRDefault="00896AD0" w:rsidP="00896AD0">
            <w:r w:rsidRPr="00EB5081">
              <w:t>Indicator</w:t>
            </w:r>
          </w:p>
        </w:tc>
        <w:tc>
          <w:tcPr>
            <w:tcW w:w="850" w:type="dxa"/>
          </w:tcPr>
          <w:p w14:paraId="4F52EC06" w14:textId="617CF35D"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896AD0">
                <w:t>2020</w:t>
              </w:r>
              <w:r w:rsidR="00896AD0">
                <w:rPr>
                  <w:rFonts w:ascii="Cambria Math" w:hAnsi="Cambria Math" w:cs="Cambria Math"/>
                </w:rPr>
                <w:t>‑</w:t>
              </w:r>
              <w:r w:rsidR="00896AD0">
                <w:t>21</w:t>
              </w:r>
            </w:fldSimple>
          </w:p>
        </w:tc>
        <w:tc>
          <w:tcPr>
            <w:tcW w:w="851" w:type="dxa"/>
          </w:tcPr>
          <w:p w14:paraId="3B3575BA" w14:textId="11911D5D"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Previous  \* MERGEFORMAT ">
              <w:r w:rsidR="00896AD0">
                <w:t>2019</w:t>
              </w:r>
              <w:r w:rsidR="00896AD0">
                <w:rPr>
                  <w:rFonts w:ascii="Cambria Math" w:hAnsi="Cambria Math" w:cs="Cambria Math"/>
                </w:rPr>
                <w:t>‑</w:t>
              </w:r>
              <w:r w:rsidR="00896AD0">
                <w:t>20</w:t>
              </w:r>
            </w:fldSimple>
          </w:p>
        </w:tc>
        <w:tc>
          <w:tcPr>
            <w:tcW w:w="850" w:type="dxa"/>
          </w:tcPr>
          <w:p w14:paraId="0CF2285B" w14:textId="072045D1"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2  \* MERGEFORMAT ">
              <w:r w:rsidR="00896AD0">
                <w:t>2018</w:t>
              </w:r>
              <w:r w:rsidR="00896AD0">
                <w:rPr>
                  <w:rFonts w:ascii="Cambria Math" w:hAnsi="Cambria Math" w:cs="Cambria Math"/>
                </w:rPr>
                <w:t>‑</w:t>
              </w:r>
              <w:r w:rsidR="00896AD0">
                <w:t>19</w:t>
              </w:r>
            </w:fldSimple>
          </w:p>
        </w:tc>
      </w:tr>
      <w:tr w:rsidR="00896AD0" w:rsidRPr="000D6AA4" w14:paraId="64F42746"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26313EAB" w14:textId="77777777" w:rsidR="00896AD0" w:rsidRPr="008D73FB" w:rsidRDefault="00896AD0" w:rsidP="00896AD0">
            <w:pPr>
              <w:rPr>
                <w:b/>
                <w:bCs w:val="0"/>
              </w:rPr>
            </w:pPr>
            <w:r w:rsidRPr="008D73FB">
              <w:rPr>
                <w:b/>
              </w:rPr>
              <w:t>P1. Total units of A4 equivalent copy paper used (reams)</w:t>
            </w:r>
          </w:p>
        </w:tc>
        <w:tc>
          <w:tcPr>
            <w:tcW w:w="850" w:type="dxa"/>
          </w:tcPr>
          <w:p w14:paraId="4A3DE6C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0 094</w:t>
            </w:r>
            <w:r w:rsidRPr="000D6AA4" w:rsidDel="004D0FE4">
              <w:t xml:space="preserve"> </w:t>
            </w:r>
          </w:p>
        </w:tc>
        <w:tc>
          <w:tcPr>
            <w:tcW w:w="851" w:type="dxa"/>
          </w:tcPr>
          <w:p w14:paraId="43CB7D7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5 332</w:t>
            </w:r>
          </w:p>
        </w:tc>
        <w:tc>
          <w:tcPr>
            <w:tcW w:w="850" w:type="dxa"/>
          </w:tcPr>
          <w:p w14:paraId="709A27C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0 280</w:t>
            </w:r>
          </w:p>
        </w:tc>
      </w:tr>
      <w:tr w:rsidR="00896AD0" w:rsidRPr="000D6AA4" w14:paraId="3B98B211"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0593948E" w14:textId="77777777" w:rsidR="00896AD0" w:rsidRPr="008D73FB" w:rsidRDefault="00896AD0" w:rsidP="00896AD0">
            <w:pPr>
              <w:rPr>
                <w:b/>
                <w:bCs w:val="0"/>
              </w:rPr>
            </w:pPr>
            <w:r w:rsidRPr="008D73FB">
              <w:rPr>
                <w:b/>
              </w:rPr>
              <w:t>P2. Units of A4 equivalent copy paper used per FTE (reams/FTE)</w:t>
            </w:r>
          </w:p>
        </w:tc>
        <w:tc>
          <w:tcPr>
            <w:tcW w:w="850" w:type="dxa"/>
          </w:tcPr>
          <w:p w14:paraId="09B6C33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rsidDel="00E26ADF">
              <w:t>13.7</w:t>
            </w:r>
          </w:p>
        </w:tc>
        <w:tc>
          <w:tcPr>
            <w:tcW w:w="851" w:type="dxa"/>
          </w:tcPr>
          <w:p w14:paraId="436AB35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1.0</w:t>
            </w:r>
          </w:p>
        </w:tc>
        <w:tc>
          <w:tcPr>
            <w:tcW w:w="850" w:type="dxa"/>
          </w:tcPr>
          <w:p w14:paraId="6F70206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0.0</w:t>
            </w:r>
          </w:p>
        </w:tc>
      </w:tr>
      <w:tr w:rsidR="00896AD0" w:rsidRPr="000D6AA4" w14:paraId="36E177AB"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6BF40021" w14:textId="77777777" w:rsidR="00896AD0" w:rsidRPr="008D73FB" w:rsidRDefault="00896AD0" w:rsidP="00896AD0">
            <w:pPr>
              <w:rPr>
                <w:b/>
                <w:bCs w:val="0"/>
              </w:rPr>
            </w:pPr>
            <w:r w:rsidRPr="008D73FB">
              <w:rPr>
                <w:b/>
              </w:rPr>
              <w:t>P3. 75-100% recycled content (%)</w:t>
            </w:r>
          </w:p>
        </w:tc>
        <w:tc>
          <w:tcPr>
            <w:tcW w:w="850" w:type="dxa"/>
          </w:tcPr>
          <w:p w14:paraId="0AB5D68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6.4</w:t>
            </w:r>
            <w:r w:rsidRPr="000D6AA4" w:rsidDel="004D0FE4">
              <w:t xml:space="preserve"> </w:t>
            </w:r>
          </w:p>
        </w:tc>
        <w:tc>
          <w:tcPr>
            <w:tcW w:w="851" w:type="dxa"/>
          </w:tcPr>
          <w:p w14:paraId="7CF4635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4.0</w:t>
            </w:r>
          </w:p>
        </w:tc>
        <w:tc>
          <w:tcPr>
            <w:tcW w:w="850" w:type="dxa"/>
          </w:tcPr>
          <w:p w14:paraId="4694006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8.0</w:t>
            </w:r>
          </w:p>
        </w:tc>
      </w:tr>
      <w:tr w:rsidR="00896AD0" w:rsidRPr="000D6AA4" w14:paraId="5D515BCF"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02B8B0B1" w14:textId="77777777" w:rsidR="00896AD0" w:rsidRPr="008D73FB" w:rsidRDefault="00896AD0" w:rsidP="00896AD0">
            <w:pPr>
              <w:rPr>
                <w:b/>
                <w:bCs w:val="0"/>
              </w:rPr>
            </w:pPr>
            <w:r w:rsidRPr="008D73FB">
              <w:rPr>
                <w:b/>
              </w:rPr>
              <w:t>P3. 50-74% recycled content (%)</w:t>
            </w:r>
          </w:p>
        </w:tc>
        <w:tc>
          <w:tcPr>
            <w:tcW w:w="850" w:type="dxa"/>
          </w:tcPr>
          <w:p w14:paraId="025F3A6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2</w:t>
            </w:r>
          </w:p>
        </w:tc>
        <w:tc>
          <w:tcPr>
            <w:tcW w:w="851" w:type="dxa"/>
          </w:tcPr>
          <w:p w14:paraId="1A50AC4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0</w:t>
            </w:r>
          </w:p>
        </w:tc>
        <w:tc>
          <w:tcPr>
            <w:tcW w:w="850" w:type="dxa"/>
          </w:tcPr>
          <w:p w14:paraId="23ED2FD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0</w:t>
            </w:r>
          </w:p>
        </w:tc>
      </w:tr>
      <w:tr w:rsidR="00896AD0" w:rsidRPr="000D6AA4" w14:paraId="7BF18B70"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153C02DF" w14:textId="77777777" w:rsidR="00896AD0" w:rsidRPr="008D73FB" w:rsidRDefault="00896AD0" w:rsidP="00896AD0">
            <w:pPr>
              <w:rPr>
                <w:b/>
                <w:bCs w:val="0"/>
              </w:rPr>
            </w:pPr>
            <w:r w:rsidRPr="008D73FB">
              <w:rPr>
                <w:b/>
              </w:rPr>
              <w:t>P3: Percentage of 0</w:t>
            </w:r>
            <w:r w:rsidRPr="008D73FB">
              <w:rPr>
                <w:b/>
              </w:rPr>
              <w:noBreakHyphen/>
              <w:t>49% recycled content (%)</w:t>
            </w:r>
          </w:p>
        </w:tc>
        <w:tc>
          <w:tcPr>
            <w:tcW w:w="850" w:type="dxa"/>
          </w:tcPr>
          <w:p w14:paraId="3A46E35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4</w:t>
            </w:r>
          </w:p>
        </w:tc>
        <w:tc>
          <w:tcPr>
            <w:tcW w:w="851" w:type="dxa"/>
          </w:tcPr>
          <w:p w14:paraId="4C8CD25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2.0</w:t>
            </w:r>
          </w:p>
        </w:tc>
        <w:tc>
          <w:tcPr>
            <w:tcW w:w="850" w:type="dxa"/>
          </w:tcPr>
          <w:p w14:paraId="516DCA2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8.0</w:t>
            </w:r>
          </w:p>
        </w:tc>
      </w:tr>
      <w:tr w:rsidR="00896AD0" w:rsidRPr="000D6AA4" w14:paraId="7C9BF59C"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7C7F5440" w14:textId="77777777" w:rsidR="00896AD0" w:rsidRPr="008D73FB" w:rsidRDefault="00896AD0" w:rsidP="00896AD0">
            <w:pPr>
              <w:rPr>
                <w:b/>
                <w:bCs w:val="0"/>
              </w:rPr>
            </w:pPr>
            <w:r w:rsidRPr="008D73FB">
              <w:rPr>
                <w:b/>
              </w:rPr>
              <w:t>Voluntary/optional indicators</w:t>
            </w:r>
          </w:p>
        </w:tc>
        <w:tc>
          <w:tcPr>
            <w:tcW w:w="850" w:type="dxa"/>
          </w:tcPr>
          <w:p w14:paraId="3BD0122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1" w:type="dxa"/>
          </w:tcPr>
          <w:p w14:paraId="385592E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0" w:type="dxa"/>
          </w:tcPr>
          <w:p w14:paraId="45F2546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14:paraId="387A4672"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062A62DA" w14:textId="77777777" w:rsidR="00896AD0" w:rsidRPr="000D6AA4" w:rsidRDefault="00896AD0" w:rsidP="00896AD0">
            <w:r w:rsidRPr="000D6AA4">
              <w:t>Percentage of certified paper used (%)</w:t>
            </w:r>
          </w:p>
        </w:tc>
        <w:tc>
          <w:tcPr>
            <w:tcW w:w="850" w:type="dxa"/>
          </w:tcPr>
          <w:p w14:paraId="231EFE5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0.2</w:t>
            </w:r>
          </w:p>
        </w:tc>
        <w:tc>
          <w:tcPr>
            <w:tcW w:w="851" w:type="dxa"/>
          </w:tcPr>
          <w:p w14:paraId="7711265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4.9</w:t>
            </w:r>
          </w:p>
        </w:tc>
        <w:tc>
          <w:tcPr>
            <w:tcW w:w="850" w:type="dxa"/>
          </w:tcPr>
          <w:p w14:paraId="67F8379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0.1</w:t>
            </w:r>
          </w:p>
        </w:tc>
      </w:tr>
      <w:tr w:rsidR="00896AD0" w:rsidRPr="000D6AA4" w14:paraId="721CC423" w14:textId="77777777" w:rsidTr="00896AD0">
        <w:tc>
          <w:tcPr>
            <w:cnfStyle w:val="001000000000" w:firstRow="0" w:lastRow="0" w:firstColumn="1" w:lastColumn="0" w:oddVBand="0" w:evenVBand="0" w:oddHBand="0" w:evenHBand="0" w:firstRowFirstColumn="0" w:firstRowLastColumn="0" w:lastRowFirstColumn="0" w:lastRowLastColumn="0"/>
            <w:tcW w:w="7088" w:type="dxa"/>
          </w:tcPr>
          <w:p w14:paraId="45ED5709" w14:textId="77777777" w:rsidR="00896AD0" w:rsidRPr="000D6AA4" w:rsidRDefault="00896AD0" w:rsidP="00896AD0">
            <w:r w:rsidRPr="000D6AA4">
              <w:t>Percentage of publications available electronically (%)</w:t>
            </w:r>
          </w:p>
        </w:tc>
        <w:tc>
          <w:tcPr>
            <w:tcW w:w="850" w:type="dxa"/>
          </w:tcPr>
          <w:p w14:paraId="3D30C30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0</w:t>
            </w:r>
          </w:p>
        </w:tc>
        <w:tc>
          <w:tcPr>
            <w:tcW w:w="851" w:type="dxa"/>
          </w:tcPr>
          <w:p w14:paraId="12B66CF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5</w:t>
            </w:r>
          </w:p>
        </w:tc>
        <w:tc>
          <w:tcPr>
            <w:tcW w:w="850" w:type="dxa"/>
          </w:tcPr>
          <w:p w14:paraId="7B7FD50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0</w:t>
            </w:r>
          </w:p>
        </w:tc>
      </w:tr>
    </w:tbl>
    <w:p w14:paraId="6B07FF6C" w14:textId="77777777" w:rsidR="001D6C9A" w:rsidRDefault="001D6C9A" w:rsidP="001D6C9A"/>
    <w:p w14:paraId="7B69F832" w14:textId="4C3D6993" w:rsidR="00DC39DE" w:rsidRDefault="00DC39DE" w:rsidP="00DA0323">
      <w:pPr>
        <w:pStyle w:val="Heading40"/>
      </w:pPr>
      <w:r>
        <w:t>Actions undertaken</w:t>
      </w:r>
    </w:p>
    <w:p w14:paraId="2B639685" w14:textId="4287E14D" w:rsidR="00DC39DE" w:rsidRDefault="00DC39DE" w:rsidP="00DA0323">
      <w:r>
        <w:t xml:space="preserve">The DOT default white A4 paper is now 100 per cent recycled. Previously the default was 80 per cent recycled. </w:t>
      </w:r>
    </w:p>
    <w:p w14:paraId="269225A3" w14:textId="77777777" w:rsidR="00DC39DE" w:rsidRDefault="00DC39DE" w:rsidP="00DA0323">
      <w:pPr>
        <w:pStyle w:val="Heading40"/>
      </w:pPr>
      <w:r>
        <w:t>Targets</w:t>
      </w:r>
    </w:p>
    <w:p w14:paraId="4FBAB654" w14:textId="20424634" w:rsidR="00DC39DE" w:rsidRDefault="00DC39DE" w:rsidP="00DC39DE">
      <w:r>
        <w:t xml:space="preserve">The following targets have been set for </w:t>
      </w:r>
      <w:fldSimple w:instr=" DOCPROPERTY  FinYearCurrent  \* MERGEFORMAT ">
        <w:r w:rsidR="00DC60A6">
          <w:t>2020</w:t>
        </w:r>
        <w:r w:rsidR="00DC60A6" w:rsidRPr="00A03D0D">
          <w:rPr>
            <w:rFonts w:ascii="Cambria Math" w:hAnsi="Cambria Math" w:cs="Cambria Math"/>
          </w:rPr>
          <w:t>‑</w:t>
        </w:r>
        <w:r w:rsidR="00DC60A6">
          <w:t>21</w:t>
        </w:r>
      </w:fldSimple>
      <w:r>
        <w:t>:</w:t>
      </w:r>
    </w:p>
    <w:p w14:paraId="48F1A5BB" w14:textId="64419628" w:rsidR="00DC39DE" w:rsidRDefault="00DC39DE" w:rsidP="00DA0323">
      <w:pPr>
        <w:pStyle w:val="ListBullet"/>
      </w:pPr>
      <w:r>
        <w:t>Reduce total units of A4 equivalent copy paper used (reams) by 5 per cent based on 2010-11 baselines by</w:t>
      </w:r>
      <w:r w:rsidR="001D6C9A">
        <w:t xml:space="preserve"> </w:t>
      </w:r>
      <w:r>
        <w:t>30</w:t>
      </w:r>
      <w:r w:rsidR="001D6C9A">
        <w:t> </w:t>
      </w:r>
      <w:r>
        <w:t>June</w:t>
      </w:r>
      <w:r w:rsidR="001D6C9A">
        <w:t> </w:t>
      </w:r>
      <w:fldSimple w:instr=" DOCPROPERTY  YearCurrent  \* MERGEFORMAT ">
        <w:r w:rsidR="00DC60A6">
          <w:t>2021</w:t>
        </w:r>
      </w:fldSimple>
      <w:r>
        <w:t>;</w:t>
      </w:r>
    </w:p>
    <w:p w14:paraId="796FE261" w14:textId="7BF415E8" w:rsidR="00DC39DE" w:rsidRDefault="00DC39DE" w:rsidP="00DA0323">
      <w:pPr>
        <w:pStyle w:val="ListBullet"/>
      </w:pPr>
      <w:r>
        <w:t xml:space="preserve">Reduce units of A4 equivalent copy paper used per FTE (reams per FTE) by 5 per cent based on 2010-11 baselines by 30 June </w:t>
      </w:r>
      <w:fldSimple w:instr=" DOCPROPERTY  YearCurrent  \* MERGEFORMAT ">
        <w:r w:rsidR="00DC60A6">
          <w:t>2021</w:t>
        </w:r>
      </w:fldSimple>
      <w:r>
        <w:t xml:space="preserve">; </w:t>
      </w:r>
    </w:p>
    <w:p w14:paraId="544C8F36" w14:textId="5DF95FDD" w:rsidR="00DC39DE" w:rsidRDefault="00DC39DE" w:rsidP="00DA0323">
      <w:pPr>
        <w:pStyle w:val="ListBullet"/>
      </w:pPr>
      <w:r>
        <w:t xml:space="preserve">All the Department’s white A4 and A3 paper stock to have at least 70 per cent recycled content by 30 June </w:t>
      </w:r>
      <w:fldSimple w:instr=" DOCPROPERTY  YearCurrent  \* MERGEFORMAT ">
        <w:r w:rsidR="00DC60A6">
          <w:t>2021</w:t>
        </w:r>
      </w:fldSimple>
      <w:r>
        <w:t>; and</w:t>
      </w:r>
    </w:p>
    <w:p w14:paraId="181EDAB8" w14:textId="42DF816B" w:rsidR="00DC39DE" w:rsidRDefault="00DC39DE" w:rsidP="00DA0323">
      <w:pPr>
        <w:pStyle w:val="ListBullet"/>
      </w:pPr>
      <w:r>
        <w:t xml:space="preserve">All the Department’s white A4 and A3 paper stock to have at least 80 per cent recycled content by 30 June </w:t>
      </w:r>
      <w:fldSimple w:instr=" DOCPROPERTY  YearCurrent  \* MERGEFORMAT ">
        <w:r w:rsidR="00DC60A6">
          <w:t>2021</w:t>
        </w:r>
      </w:fldSimple>
      <w:r>
        <w:t>.</w:t>
      </w:r>
    </w:p>
    <w:p w14:paraId="72B97EFC" w14:textId="77777777" w:rsidR="00DC39DE" w:rsidRDefault="00DC39DE" w:rsidP="00DA0323">
      <w:pPr>
        <w:pStyle w:val="Heading40"/>
      </w:pPr>
      <w:r>
        <w:t>Explanatory notes</w:t>
      </w:r>
    </w:p>
    <w:p w14:paraId="514987F3" w14:textId="77777777" w:rsidR="00DC39DE" w:rsidRPr="00DA0323" w:rsidRDefault="00DC39DE" w:rsidP="00DC39DE">
      <w:pPr>
        <w:rPr>
          <w:rStyle w:val="Guidance"/>
        </w:rPr>
      </w:pPr>
      <w:r w:rsidRPr="00DA0323">
        <w:rPr>
          <w:rStyle w:val="Guidance"/>
        </w:rPr>
        <w:t xml:space="preserve">[Insert as appropriate.] </w:t>
      </w:r>
    </w:p>
    <w:p w14:paraId="7F9ADF62" w14:textId="77777777" w:rsidR="001D6C9A" w:rsidRDefault="001D6C9A">
      <w:pPr>
        <w:keepLines w:val="0"/>
        <w:rPr>
          <w:rFonts w:asciiTheme="majorHAnsi" w:eastAsiaTheme="majorEastAsia" w:hAnsiTheme="majorHAnsi" w:cstheme="majorBidi"/>
          <w:b/>
          <w:sz w:val="22"/>
          <w:szCs w:val="24"/>
        </w:rPr>
      </w:pPr>
      <w:r>
        <w:br w:type="page"/>
      </w:r>
    </w:p>
    <w:p w14:paraId="0899D161" w14:textId="3F461B87" w:rsidR="00DC39DE" w:rsidRDefault="00DC39DE" w:rsidP="00DA0323">
      <w:pPr>
        <w:pStyle w:val="Heading30"/>
      </w:pPr>
      <w:r>
        <w:lastRenderedPageBreak/>
        <w:t>Water consumption</w:t>
      </w:r>
    </w:p>
    <w:p w14:paraId="100223CC" w14:textId="1374C170" w:rsidR="00DC39DE" w:rsidRDefault="00DA0323" w:rsidP="00DC39DE">
      <w:pPr>
        <w:rPr>
          <w:rStyle w:val="Reference"/>
        </w:rPr>
      </w:pPr>
      <w:r w:rsidRPr="00DA0323">
        <w:t xml:space="preserve">The data in the table below is based on water meter readings at five major departmental sites covering 70 per cent of staff. The reduction in water use has easily surpassed the earlier target of achieving a 10 per cent reduction in office-based water consumption by 30 June </w:t>
      </w:r>
      <w:fldSimple w:instr=" DOCPROPERTY  YearPrevious  \* MERGEFORMAT ">
        <w:r w:rsidR="00DC60A6">
          <w:t>2020</w:t>
        </w:r>
      </w:fldSimple>
      <w:r w:rsidRPr="00DA0323">
        <w:t>. The table below, however, only includes office-based data and accounts for 80 per cent of the Department’s sites and 84 per cent of the Department’s FTEs.</w:t>
      </w:r>
      <w:r>
        <w:t xml:space="preserve"> </w:t>
      </w:r>
      <w:r w:rsidRPr="00DA0323">
        <w:rPr>
          <w:rStyle w:val="Reference"/>
        </w:rPr>
        <w:t>[FRD 24D]</w:t>
      </w:r>
    </w:p>
    <w:tbl>
      <w:tblPr>
        <w:tblStyle w:val="DTFFinancialTable"/>
        <w:tblW w:w="9443" w:type="dxa"/>
        <w:tblLayout w:type="fixed"/>
        <w:tblLook w:val="06A0" w:firstRow="1" w:lastRow="0" w:firstColumn="1" w:lastColumn="0" w:noHBand="1" w:noVBand="1"/>
      </w:tblPr>
      <w:tblGrid>
        <w:gridCol w:w="6946"/>
        <w:gridCol w:w="796"/>
        <w:gridCol w:w="851"/>
        <w:gridCol w:w="850"/>
      </w:tblGrid>
      <w:tr w:rsidR="00896AD0" w:rsidRPr="000D6AA4" w14:paraId="7821D775" w14:textId="77777777" w:rsidTr="00896A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946" w:type="dxa"/>
          </w:tcPr>
          <w:p w14:paraId="0B4901CA" w14:textId="77777777" w:rsidR="00896AD0" w:rsidRPr="008D73FB" w:rsidRDefault="00896AD0" w:rsidP="00896AD0">
            <w:r w:rsidRPr="000D6AA4">
              <w:t>Indicator</w:t>
            </w:r>
          </w:p>
        </w:tc>
        <w:tc>
          <w:tcPr>
            <w:tcW w:w="796" w:type="dxa"/>
          </w:tcPr>
          <w:p w14:paraId="0AD64F6B" w14:textId="012D97D2"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896AD0">
                <w:t>2020</w:t>
              </w:r>
              <w:r w:rsidR="00896AD0">
                <w:rPr>
                  <w:rFonts w:ascii="Cambria Math" w:hAnsi="Cambria Math" w:cs="Cambria Math"/>
                </w:rPr>
                <w:t>‑</w:t>
              </w:r>
              <w:r w:rsidR="00896AD0">
                <w:t>21</w:t>
              </w:r>
            </w:fldSimple>
          </w:p>
        </w:tc>
        <w:tc>
          <w:tcPr>
            <w:tcW w:w="851" w:type="dxa"/>
          </w:tcPr>
          <w:p w14:paraId="5AB175B7" w14:textId="4D25F442"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Previous  \* MERGEFORMAT ">
              <w:r w:rsidR="00896AD0">
                <w:t>2019</w:t>
              </w:r>
              <w:r w:rsidR="00896AD0">
                <w:rPr>
                  <w:rFonts w:ascii="Cambria Math" w:hAnsi="Cambria Math" w:cs="Cambria Math"/>
                </w:rPr>
                <w:t>‑</w:t>
              </w:r>
              <w:r w:rsidR="00896AD0">
                <w:t>20</w:t>
              </w:r>
            </w:fldSimple>
          </w:p>
        </w:tc>
        <w:tc>
          <w:tcPr>
            <w:tcW w:w="850" w:type="dxa"/>
          </w:tcPr>
          <w:p w14:paraId="64FDD002" w14:textId="44185ED2"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2  \* MERGEFORMAT ">
              <w:r w:rsidR="00896AD0">
                <w:t>2018</w:t>
              </w:r>
              <w:r w:rsidR="00896AD0">
                <w:rPr>
                  <w:rFonts w:ascii="Cambria Math" w:hAnsi="Cambria Math" w:cs="Cambria Math"/>
                </w:rPr>
                <w:t>‑</w:t>
              </w:r>
              <w:r w:rsidR="00896AD0">
                <w:t>19</w:t>
              </w:r>
            </w:fldSimple>
          </w:p>
        </w:tc>
      </w:tr>
      <w:tr w:rsidR="00896AD0" w:rsidRPr="000D6AA4" w14:paraId="68DB8172" w14:textId="77777777" w:rsidTr="00896AD0">
        <w:tc>
          <w:tcPr>
            <w:cnfStyle w:val="001000000000" w:firstRow="0" w:lastRow="0" w:firstColumn="1" w:lastColumn="0" w:oddVBand="0" w:evenVBand="0" w:oddHBand="0" w:evenHBand="0" w:firstRowFirstColumn="0" w:firstRowLastColumn="0" w:lastRowFirstColumn="0" w:lastRowLastColumn="0"/>
            <w:tcW w:w="6946" w:type="dxa"/>
          </w:tcPr>
          <w:p w14:paraId="45539193" w14:textId="77777777" w:rsidR="00896AD0" w:rsidRPr="007B0D0F" w:rsidRDefault="00896AD0" w:rsidP="00896AD0">
            <w:pPr>
              <w:rPr>
                <w:b/>
                <w:bCs w:val="0"/>
              </w:rPr>
            </w:pPr>
            <w:r w:rsidRPr="007B0D0F">
              <w:rPr>
                <w:b/>
              </w:rPr>
              <w:t>W1. Total water consumption (kilolitres)</w:t>
            </w:r>
          </w:p>
        </w:tc>
        <w:tc>
          <w:tcPr>
            <w:tcW w:w="796" w:type="dxa"/>
          </w:tcPr>
          <w:p w14:paraId="320487C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5 110</w:t>
            </w:r>
          </w:p>
        </w:tc>
        <w:tc>
          <w:tcPr>
            <w:tcW w:w="851" w:type="dxa"/>
          </w:tcPr>
          <w:p w14:paraId="72DA7D5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8 723</w:t>
            </w:r>
          </w:p>
        </w:tc>
        <w:tc>
          <w:tcPr>
            <w:tcW w:w="850" w:type="dxa"/>
          </w:tcPr>
          <w:p w14:paraId="43066EF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9 906</w:t>
            </w:r>
          </w:p>
        </w:tc>
      </w:tr>
      <w:tr w:rsidR="00896AD0" w:rsidRPr="000D6AA4" w14:paraId="49AB99B6" w14:textId="77777777" w:rsidTr="00896AD0">
        <w:tc>
          <w:tcPr>
            <w:cnfStyle w:val="001000000000" w:firstRow="0" w:lastRow="0" w:firstColumn="1" w:lastColumn="0" w:oddVBand="0" w:evenVBand="0" w:oddHBand="0" w:evenHBand="0" w:firstRowFirstColumn="0" w:firstRowLastColumn="0" w:lastRowFirstColumn="0" w:lastRowLastColumn="0"/>
            <w:tcW w:w="6946" w:type="dxa"/>
          </w:tcPr>
          <w:p w14:paraId="4801E774" w14:textId="77777777" w:rsidR="00896AD0" w:rsidRPr="007B0D0F" w:rsidRDefault="00896AD0" w:rsidP="00896AD0">
            <w:pPr>
              <w:rPr>
                <w:b/>
                <w:bCs w:val="0"/>
              </w:rPr>
            </w:pPr>
            <w:r w:rsidRPr="007B0D0F">
              <w:rPr>
                <w:b/>
              </w:rPr>
              <w:t>W2. Units of office water used per FTE (kilolitres/FTE)</w:t>
            </w:r>
          </w:p>
        </w:tc>
        <w:tc>
          <w:tcPr>
            <w:tcW w:w="796" w:type="dxa"/>
          </w:tcPr>
          <w:p w14:paraId="0C191C5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3.8</w:t>
            </w:r>
          </w:p>
        </w:tc>
        <w:tc>
          <w:tcPr>
            <w:tcW w:w="851" w:type="dxa"/>
          </w:tcPr>
          <w:p w14:paraId="3A610F3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8.4</w:t>
            </w:r>
          </w:p>
        </w:tc>
        <w:tc>
          <w:tcPr>
            <w:tcW w:w="850" w:type="dxa"/>
          </w:tcPr>
          <w:p w14:paraId="3891BA7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9.3</w:t>
            </w:r>
          </w:p>
        </w:tc>
      </w:tr>
      <w:tr w:rsidR="00896AD0" w:rsidRPr="000D6AA4" w14:paraId="317B98FD" w14:textId="77777777" w:rsidTr="00896AD0">
        <w:tc>
          <w:tcPr>
            <w:cnfStyle w:val="001000000000" w:firstRow="0" w:lastRow="0" w:firstColumn="1" w:lastColumn="0" w:oddVBand="0" w:evenVBand="0" w:oddHBand="0" w:evenHBand="0" w:firstRowFirstColumn="0" w:firstRowLastColumn="0" w:lastRowFirstColumn="0" w:lastRowLastColumn="0"/>
            <w:tcW w:w="6946" w:type="dxa"/>
          </w:tcPr>
          <w:p w14:paraId="5734A838" w14:textId="77777777" w:rsidR="00896AD0" w:rsidRPr="007B0D0F" w:rsidRDefault="00896AD0" w:rsidP="00896AD0">
            <w:pPr>
              <w:rPr>
                <w:b/>
                <w:bCs w:val="0"/>
              </w:rPr>
            </w:pPr>
            <w:r w:rsidRPr="007B0D0F">
              <w:rPr>
                <w:b/>
              </w:rPr>
              <w:t>W3. Units of office water used per office area (kilolitres/m</w:t>
            </w:r>
            <w:r w:rsidRPr="007B0D0F">
              <w:rPr>
                <w:b/>
                <w:vertAlign w:val="superscript"/>
              </w:rPr>
              <w:t>2</w:t>
            </w:r>
            <w:r w:rsidRPr="007B0D0F">
              <w:rPr>
                <w:b/>
              </w:rPr>
              <w:t>)</w:t>
            </w:r>
          </w:p>
        </w:tc>
        <w:tc>
          <w:tcPr>
            <w:tcW w:w="796" w:type="dxa"/>
          </w:tcPr>
          <w:p w14:paraId="1A2642A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5</w:t>
            </w:r>
          </w:p>
        </w:tc>
        <w:tc>
          <w:tcPr>
            <w:tcW w:w="851" w:type="dxa"/>
          </w:tcPr>
          <w:p w14:paraId="48D830D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0</w:t>
            </w:r>
          </w:p>
        </w:tc>
        <w:tc>
          <w:tcPr>
            <w:tcW w:w="850" w:type="dxa"/>
          </w:tcPr>
          <w:p w14:paraId="28D5E9E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3</w:t>
            </w:r>
          </w:p>
        </w:tc>
      </w:tr>
      <w:tr w:rsidR="00896AD0" w:rsidRPr="000D6AA4" w14:paraId="37E3C960" w14:textId="77777777" w:rsidTr="00896AD0">
        <w:tc>
          <w:tcPr>
            <w:cnfStyle w:val="001000000000" w:firstRow="0" w:lastRow="0" w:firstColumn="1" w:lastColumn="0" w:oddVBand="0" w:evenVBand="0" w:oddHBand="0" w:evenHBand="0" w:firstRowFirstColumn="0" w:firstRowLastColumn="0" w:lastRowFirstColumn="0" w:lastRowLastColumn="0"/>
            <w:tcW w:w="6946" w:type="dxa"/>
          </w:tcPr>
          <w:p w14:paraId="6DA8F9B9" w14:textId="77777777" w:rsidR="00896AD0" w:rsidRPr="007B0D0F" w:rsidRDefault="00896AD0" w:rsidP="00896AD0">
            <w:pPr>
              <w:rPr>
                <w:b/>
                <w:bCs w:val="0"/>
              </w:rPr>
            </w:pPr>
            <w:r w:rsidRPr="007B0D0F">
              <w:rPr>
                <w:b/>
              </w:rPr>
              <w:t>Voluntary/optional indicators</w:t>
            </w:r>
          </w:p>
        </w:tc>
        <w:tc>
          <w:tcPr>
            <w:tcW w:w="796" w:type="dxa"/>
          </w:tcPr>
          <w:p w14:paraId="068129E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1" w:type="dxa"/>
          </w:tcPr>
          <w:p w14:paraId="2431CBA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0" w:type="dxa"/>
          </w:tcPr>
          <w:p w14:paraId="255E90C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14:paraId="6DDF2F16" w14:textId="77777777" w:rsidTr="00896AD0">
        <w:tc>
          <w:tcPr>
            <w:cnfStyle w:val="001000000000" w:firstRow="0" w:lastRow="0" w:firstColumn="1" w:lastColumn="0" w:oddVBand="0" w:evenVBand="0" w:oddHBand="0" w:evenHBand="0" w:firstRowFirstColumn="0" w:firstRowLastColumn="0" w:lastRowFirstColumn="0" w:lastRowLastColumn="0"/>
            <w:tcW w:w="6946" w:type="dxa"/>
          </w:tcPr>
          <w:p w14:paraId="38B1477C" w14:textId="77777777" w:rsidR="00896AD0" w:rsidRPr="000D6AA4" w:rsidRDefault="00896AD0" w:rsidP="00896AD0">
            <w:r w:rsidRPr="000D6AA4">
              <w:t>Details of NABERS water rating/s achieved (star rating):</w:t>
            </w:r>
          </w:p>
          <w:p w14:paraId="04103133" w14:textId="77777777" w:rsidR="00896AD0" w:rsidRPr="007B0D0F" w:rsidRDefault="00896AD0" w:rsidP="00896AD0">
            <w:pPr>
              <w:pStyle w:val="ListParagraph"/>
              <w:numPr>
                <w:ilvl w:val="0"/>
                <w:numId w:val="27"/>
              </w:numPr>
              <w:spacing w:before="20" w:after="20"/>
            </w:pPr>
            <w:r w:rsidRPr="007B0D0F">
              <w:t>570 Bourke Street, Melbourne (tenancy rating)</w:t>
            </w:r>
          </w:p>
        </w:tc>
        <w:tc>
          <w:tcPr>
            <w:tcW w:w="796" w:type="dxa"/>
          </w:tcPr>
          <w:p w14:paraId="7C3C1A2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5 stars</w:t>
            </w:r>
          </w:p>
        </w:tc>
        <w:tc>
          <w:tcPr>
            <w:tcW w:w="851" w:type="dxa"/>
          </w:tcPr>
          <w:p w14:paraId="28C39BC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Not rated</w:t>
            </w:r>
          </w:p>
        </w:tc>
        <w:tc>
          <w:tcPr>
            <w:tcW w:w="850" w:type="dxa"/>
          </w:tcPr>
          <w:p w14:paraId="733C5D9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Not rated</w:t>
            </w:r>
          </w:p>
        </w:tc>
      </w:tr>
    </w:tbl>
    <w:p w14:paraId="499DEB6E" w14:textId="77777777" w:rsidR="001D6C9A" w:rsidRPr="001D6C9A" w:rsidRDefault="001D6C9A" w:rsidP="001D6C9A"/>
    <w:p w14:paraId="2B21BB32" w14:textId="0801D6E6" w:rsidR="00DC39DE" w:rsidRDefault="00DC39DE" w:rsidP="001D6C9A">
      <w:pPr>
        <w:pStyle w:val="Heading40"/>
      </w:pPr>
      <w:r>
        <w:t>Actions undertaken</w:t>
      </w:r>
    </w:p>
    <w:p w14:paraId="48174428" w14:textId="652A9742" w:rsidR="00DC39DE" w:rsidRDefault="00DC39DE" w:rsidP="00CB6A20">
      <w:pPr>
        <w:pStyle w:val="ListBullet"/>
      </w:pPr>
      <w:r>
        <w:t>In the last 12 months DOT has been tracking daily water consumption across 30 sites. This has enabled faults to be identified in advance of billing data.</w:t>
      </w:r>
    </w:p>
    <w:p w14:paraId="3F9E87F3" w14:textId="589E8245" w:rsidR="00DC39DE" w:rsidRDefault="00DC39DE" w:rsidP="00CB6A20">
      <w:pPr>
        <w:pStyle w:val="ListBullet"/>
      </w:pPr>
      <w:r>
        <w:t>Water storage tanks have been installed at 46 DOT sites to help reduce the demand for mains water.</w:t>
      </w:r>
    </w:p>
    <w:p w14:paraId="3FD251D0" w14:textId="77777777" w:rsidR="00DC39DE" w:rsidRDefault="00DC39DE" w:rsidP="00CB6A20">
      <w:pPr>
        <w:pStyle w:val="Heading40"/>
      </w:pPr>
      <w:r>
        <w:t>Targets</w:t>
      </w:r>
    </w:p>
    <w:p w14:paraId="02997EEB" w14:textId="067E2DFF" w:rsidR="00DC39DE" w:rsidRDefault="00DC39DE" w:rsidP="00DC39DE">
      <w:r>
        <w:t xml:space="preserve">The following target has been set for </w:t>
      </w:r>
      <w:fldSimple w:instr=" DOCPROPERTY  FinYearCurrent  \* MERGEFORMAT ">
        <w:r w:rsidR="00DC60A6">
          <w:t>2020</w:t>
        </w:r>
        <w:r w:rsidR="00DC60A6" w:rsidRPr="00A03D0D">
          <w:rPr>
            <w:rFonts w:ascii="Cambria Math" w:hAnsi="Cambria Math" w:cs="Cambria Math"/>
          </w:rPr>
          <w:t>‑</w:t>
        </w:r>
        <w:r w:rsidR="00DC60A6">
          <w:t>21</w:t>
        </w:r>
      </w:fldSimple>
      <w:r>
        <w:t>:</w:t>
      </w:r>
    </w:p>
    <w:p w14:paraId="55A6B57E" w14:textId="31B74955" w:rsidR="00DC39DE" w:rsidRDefault="00DC39DE" w:rsidP="00CB6A20">
      <w:pPr>
        <w:pStyle w:val="ListBullet"/>
      </w:pPr>
      <w:r>
        <w:t xml:space="preserve">10 per cent reduction in water consumption (litres per FTE) by 30 June </w:t>
      </w:r>
      <w:fldSimple w:instr=" DOCPROPERTY  YearCurrent  \* MERGEFORMAT ">
        <w:r w:rsidR="00DC60A6">
          <w:t>2021</w:t>
        </w:r>
      </w:fldSimple>
      <w:r>
        <w:t>.</w:t>
      </w:r>
    </w:p>
    <w:p w14:paraId="778D7E7C" w14:textId="77777777" w:rsidR="00DC39DE" w:rsidRDefault="00DC39DE" w:rsidP="00CB6A20">
      <w:pPr>
        <w:pStyle w:val="Heading40"/>
      </w:pPr>
      <w:r>
        <w:t>Explanatory notes</w:t>
      </w:r>
    </w:p>
    <w:p w14:paraId="0A3A587B" w14:textId="77777777" w:rsidR="00DC39DE" w:rsidRPr="00CB6A20" w:rsidRDefault="00DC39DE" w:rsidP="00DC39DE">
      <w:pPr>
        <w:rPr>
          <w:rStyle w:val="Guidance"/>
        </w:rPr>
      </w:pPr>
      <w:r w:rsidRPr="00CB6A20">
        <w:rPr>
          <w:rStyle w:val="Guidance"/>
        </w:rPr>
        <w:t xml:space="preserve">[Insert as appropriate.] </w:t>
      </w:r>
    </w:p>
    <w:p w14:paraId="21D322BA" w14:textId="77777777" w:rsidR="001D6C9A" w:rsidRDefault="001D6C9A">
      <w:pPr>
        <w:keepLines w:val="0"/>
        <w:rPr>
          <w:rFonts w:asciiTheme="majorHAnsi" w:eastAsiaTheme="majorEastAsia" w:hAnsiTheme="majorHAnsi" w:cstheme="majorBidi"/>
          <w:b/>
          <w:sz w:val="22"/>
          <w:szCs w:val="24"/>
        </w:rPr>
      </w:pPr>
      <w:r>
        <w:br w:type="page"/>
      </w:r>
    </w:p>
    <w:p w14:paraId="0E0ECD72" w14:textId="478704E2" w:rsidR="00DC39DE" w:rsidRDefault="00DC39DE" w:rsidP="00CB6A20">
      <w:pPr>
        <w:pStyle w:val="Heading30"/>
      </w:pPr>
      <w:r>
        <w:lastRenderedPageBreak/>
        <w:t xml:space="preserve">Travel and transport </w:t>
      </w:r>
    </w:p>
    <w:p w14:paraId="68EC463C" w14:textId="1BD0EA6F" w:rsidR="00DC39DE" w:rsidRDefault="00CB6A20" w:rsidP="00DC39DE">
      <w:pPr>
        <w:rPr>
          <w:rStyle w:val="Reference"/>
        </w:rPr>
      </w:pPr>
      <w:r w:rsidRPr="00CB6A20">
        <w:t>The Department’s fleet comprises 800 vehicles, 60 per cent of which are operational vehicles, and the remainder executive fleet. Of the operational fleet, 50 per cent are LPG, 25 per cent are four</w:t>
      </w:r>
      <w:r>
        <w:t>-</w:t>
      </w:r>
      <w:r w:rsidRPr="00CB6A20">
        <w:t>cylinder petrol fuelled, 10 per cent are six-cylinder petrol fuelled and 15 per cent are hybrid. The executive fleet comprised 80 per cent six-cylinder petrol fuelled and 20 per cent hybrid vehicles.</w:t>
      </w:r>
      <w:r>
        <w:t xml:space="preserve"> </w:t>
      </w:r>
      <w:r w:rsidRPr="00CB6A20">
        <w:rPr>
          <w:rStyle w:val="Reference"/>
        </w:rPr>
        <w:t>[FRD 24D]</w:t>
      </w:r>
    </w:p>
    <w:tbl>
      <w:tblPr>
        <w:tblStyle w:val="DTFFinancialTable"/>
        <w:tblW w:w="9639" w:type="dxa"/>
        <w:tblLayout w:type="fixed"/>
        <w:tblLook w:val="06A0" w:firstRow="1" w:lastRow="0" w:firstColumn="1" w:lastColumn="0" w:noHBand="1" w:noVBand="1"/>
      </w:tblPr>
      <w:tblGrid>
        <w:gridCol w:w="6379"/>
        <w:gridCol w:w="992"/>
        <w:gridCol w:w="1134"/>
        <w:gridCol w:w="1134"/>
      </w:tblGrid>
      <w:tr w:rsidR="00896AD0" w:rsidRPr="000D6AA4" w14:paraId="21A97527" w14:textId="77777777" w:rsidTr="00896A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379" w:type="dxa"/>
          </w:tcPr>
          <w:p w14:paraId="7E17D8E9" w14:textId="77777777" w:rsidR="00896AD0" w:rsidRPr="000D6AA4" w:rsidRDefault="00896AD0" w:rsidP="00896AD0">
            <w:r w:rsidRPr="000D6AA4">
              <w:t>Indicator</w:t>
            </w:r>
          </w:p>
        </w:tc>
        <w:tc>
          <w:tcPr>
            <w:tcW w:w="992" w:type="dxa"/>
          </w:tcPr>
          <w:p w14:paraId="73E96C49" w14:textId="5F851679"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896AD0">
                <w:t>2020</w:t>
              </w:r>
              <w:r w:rsidR="00896AD0">
                <w:rPr>
                  <w:rFonts w:ascii="Cambria Math" w:hAnsi="Cambria Math" w:cs="Cambria Math"/>
                </w:rPr>
                <w:t>‑</w:t>
              </w:r>
              <w:r w:rsidR="00896AD0">
                <w:t>21</w:t>
              </w:r>
            </w:fldSimple>
          </w:p>
        </w:tc>
        <w:tc>
          <w:tcPr>
            <w:tcW w:w="1134" w:type="dxa"/>
          </w:tcPr>
          <w:p w14:paraId="5CEC2048" w14:textId="0FBBFC92"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Previous  \* MERGEFORMAT ">
              <w:r w:rsidR="00896AD0">
                <w:t>2019</w:t>
              </w:r>
              <w:r w:rsidR="00896AD0">
                <w:rPr>
                  <w:rFonts w:ascii="Cambria Math" w:hAnsi="Cambria Math" w:cs="Cambria Math"/>
                </w:rPr>
                <w:t>‑</w:t>
              </w:r>
              <w:r w:rsidR="00896AD0">
                <w:t>20</w:t>
              </w:r>
            </w:fldSimple>
          </w:p>
        </w:tc>
        <w:tc>
          <w:tcPr>
            <w:tcW w:w="1134" w:type="dxa"/>
          </w:tcPr>
          <w:p w14:paraId="699F5C6B" w14:textId="39D533FF" w:rsidR="00896AD0" w:rsidRPr="000D6AA4" w:rsidRDefault="001C1DBD" w:rsidP="00896AD0">
            <w:pPr>
              <w:cnfStyle w:val="100000000000" w:firstRow="1" w:lastRow="0" w:firstColumn="0" w:lastColumn="0" w:oddVBand="0" w:evenVBand="0" w:oddHBand="0" w:evenHBand="0" w:firstRowFirstColumn="0" w:firstRowLastColumn="0" w:lastRowFirstColumn="0" w:lastRowLastColumn="0"/>
            </w:pPr>
            <w:fldSimple w:instr=" DOCPROPERTY  FinYear-2  \* MERGEFORMAT ">
              <w:r w:rsidR="00896AD0">
                <w:t>2018</w:t>
              </w:r>
              <w:r w:rsidR="00896AD0">
                <w:rPr>
                  <w:rFonts w:ascii="Cambria Math" w:hAnsi="Cambria Math" w:cs="Cambria Math"/>
                </w:rPr>
                <w:t>‑</w:t>
              </w:r>
              <w:r w:rsidR="00896AD0">
                <w:t>19</w:t>
              </w:r>
            </w:fldSimple>
          </w:p>
        </w:tc>
      </w:tr>
      <w:tr w:rsidR="00896AD0" w:rsidRPr="000D6AA4" w14:paraId="04146249"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D000B71" w14:textId="77777777" w:rsidR="00896AD0" w:rsidRPr="007B0D0F" w:rsidRDefault="00896AD0" w:rsidP="00896AD0">
            <w:pPr>
              <w:rPr>
                <w:b/>
                <w:bCs w:val="0"/>
              </w:rPr>
            </w:pPr>
            <w:r w:rsidRPr="007B0D0F">
              <w:rPr>
                <w:b/>
              </w:rPr>
              <w:t>T1. Total energy consumption by fleet vehicles (MJ)</w:t>
            </w:r>
          </w:p>
        </w:tc>
        <w:tc>
          <w:tcPr>
            <w:tcW w:w="992" w:type="dxa"/>
          </w:tcPr>
          <w:p w14:paraId="05C3E9B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6 294 160</w:t>
            </w:r>
          </w:p>
        </w:tc>
        <w:tc>
          <w:tcPr>
            <w:tcW w:w="1134" w:type="dxa"/>
          </w:tcPr>
          <w:p w14:paraId="47E8AD5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0 970 327</w:t>
            </w:r>
          </w:p>
        </w:tc>
        <w:tc>
          <w:tcPr>
            <w:tcW w:w="1134" w:type="dxa"/>
          </w:tcPr>
          <w:p w14:paraId="444E1F5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1 528 287</w:t>
            </w:r>
          </w:p>
        </w:tc>
      </w:tr>
      <w:tr w:rsidR="00896AD0" w:rsidRPr="000D6AA4" w14:paraId="5AE00B7B"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1D0B47AA" w14:textId="77777777" w:rsidR="00896AD0" w:rsidRPr="000D6AA4" w:rsidRDefault="00896AD0" w:rsidP="001D6C9A">
            <w:pPr>
              <w:ind w:left="170"/>
            </w:pPr>
            <w:r w:rsidRPr="000D6AA4">
              <w:t>Diesel</w:t>
            </w:r>
          </w:p>
        </w:tc>
        <w:tc>
          <w:tcPr>
            <w:tcW w:w="992" w:type="dxa"/>
          </w:tcPr>
          <w:p w14:paraId="54C900A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8 623 776</w:t>
            </w:r>
          </w:p>
        </w:tc>
        <w:tc>
          <w:tcPr>
            <w:tcW w:w="1134" w:type="dxa"/>
          </w:tcPr>
          <w:p w14:paraId="3E29D8F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0 103 558</w:t>
            </w:r>
          </w:p>
        </w:tc>
        <w:tc>
          <w:tcPr>
            <w:tcW w:w="1134" w:type="dxa"/>
          </w:tcPr>
          <w:p w14:paraId="667613B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0 805 395</w:t>
            </w:r>
          </w:p>
        </w:tc>
      </w:tr>
      <w:tr w:rsidR="00896AD0" w:rsidRPr="000D6AA4" w14:paraId="0B620B85"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60255502" w14:textId="77777777" w:rsidR="00896AD0" w:rsidRPr="000D6AA4" w:rsidRDefault="00896AD0" w:rsidP="001D6C9A">
            <w:pPr>
              <w:ind w:left="170"/>
            </w:pPr>
            <w:r w:rsidRPr="000D6AA4">
              <w:t>LPG</w:t>
            </w:r>
          </w:p>
        </w:tc>
        <w:tc>
          <w:tcPr>
            <w:tcW w:w="992" w:type="dxa"/>
          </w:tcPr>
          <w:p w14:paraId="133B1A1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47 429</w:t>
            </w:r>
          </w:p>
        </w:tc>
        <w:tc>
          <w:tcPr>
            <w:tcW w:w="1134" w:type="dxa"/>
          </w:tcPr>
          <w:p w14:paraId="5D64176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07 646</w:t>
            </w:r>
          </w:p>
        </w:tc>
        <w:tc>
          <w:tcPr>
            <w:tcW w:w="1134" w:type="dxa"/>
          </w:tcPr>
          <w:p w14:paraId="63E2B5B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45 636</w:t>
            </w:r>
          </w:p>
        </w:tc>
      </w:tr>
      <w:tr w:rsidR="00896AD0" w:rsidRPr="000D6AA4" w14:paraId="069796AF"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4B609F38" w14:textId="77777777" w:rsidR="00896AD0" w:rsidRPr="000D6AA4" w:rsidRDefault="00896AD0" w:rsidP="001D6C9A">
            <w:pPr>
              <w:ind w:left="170"/>
            </w:pPr>
            <w:r w:rsidRPr="000D6AA4">
              <w:t>Unleaded</w:t>
            </w:r>
          </w:p>
        </w:tc>
        <w:tc>
          <w:tcPr>
            <w:tcW w:w="992" w:type="dxa"/>
          </w:tcPr>
          <w:p w14:paraId="54C9002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 122 955</w:t>
            </w:r>
          </w:p>
        </w:tc>
        <w:tc>
          <w:tcPr>
            <w:tcW w:w="1134" w:type="dxa"/>
          </w:tcPr>
          <w:p w14:paraId="3E16FB8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 950 809</w:t>
            </w:r>
          </w:p>
        </w:tc>
        <w:tc>
          <w:tcPr>
            <w:tcW w:w="1134" w:type="dxa"/>
          </w:tcPr>
          <w:p w14:paraId="12BD634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 575 800</w:t>
            </w:r>
          </w:p>
        </w:tc>
      </w:tr>
      <w:tr w:rsidR="00896AD0" w:rsidRPr="000D6AA4" w14:paraId="206E6607"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007C67E8" w14:textId="77777777" w:rsidR="00896AD0" w:rsidRPr="000D6AA4" w:rsidRDefault="00896AD0" w:rsidP="001D6C9A">
            <w:pPr>
              <w:ind w:left="170"/>
            </w:pPr>
            <w:r w:rsidRPr="000D6AA4">
              <w:t>Hybrid</w:t>
            </w:r>
          </w:p>
        </w:tc>
        <w:tc>
          <w:tcPr>
            <w:tcW w:w="992" w:type="dxa"/>
          </w:tcPr>
          <w:p w14:paraId="3FAAE8D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51 892</w:t>
            </w:r>
          </w:p>
        </w:tc>
        <w:tc>
          <w:tcPr>
            <w:tcW w:w="1134" w:type="dxa"/>
          </w:tcPr>
          <w:p w14:paraId="1AB2D3A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08 314</w:t>
            </w:r>
          </w:p>
        </w:tc>
        <w:tc>
          <w:tcPr>
            <w:tcW w:w="1134" w:type="dxa"/>
          </w:tcPr>
          <w:p w14:paraId="596F5DC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01 456</w:t>
            </w:r>
          </w:p>
        </w:tc>
      </w:tr>
      <w:tr w:rsidR="00896AD0" w:rsidRPr="000D6AA4" w14:paraId="40149DB0"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464CEB3E" w14:textId="77777777" w:rsidR="00896AD0" w:rsidRPr="007B0D0F" w:rsidRDefault="00896AD0" w:rsidP="00896AD0">
            <w:pPr>
              <w:rPr>
                <w:b/>
                <w:bCs w:val="0"/>
              </w:rPr>
            </w:pPr>
            <w:r w:rsidRPr="007B0D0F">
              <w:rPr>
                <w:b/>
              </w:rPr>
              <w:t>T2. Total distance travelled by fleet vehicles (km)</w:t>
            </w:r>
          </w:p>
        </w:tc>
        <w:tc>
          <w:tcPr>
            <w:tcW w:w="992" w:type="dxa"/>
          </w:tcPr>
          <w:p w14:paraId="0FE9750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7 388 509</w:t>
            </w:r>
          </w:p>
        </w:tc>
        <w:tc>
          <w:tcPr>
            <w:tcW w:w="1134" w:type="dxa"/>
          </w:tcPr>
          <w:p w14:paraId="0A3C512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8 627 345</w:t>
            </w:r>
          </w:p>
        </w:tc>
        <w:tc>
          <w:tcPr>
            <w:tcW w:w="1134" w:type="dxa"/>
          </w:tcPr>
          <w:p w14:paraId="470258C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7 801 319</w:t>
            </w:r>
          </w:p>
        </w:tc>
      </w:tr>
      <w:tr w:rsidR="00896AD0" w:rsidRPr="000D6AA4" w14:paraId="260BB05E"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1F24925" w14:textId="77777777" w:rsidR="00896AD0" w:rsidRPr="000D6AA4" w:rsidRDefault="00896AD0" w:rsidP="001D6C9A">
            <w:pPr>
              <w:ind w:left="170"/>
            </w:pPr>
            <w:r w:rsidRPr="000D6AA4">
              <w:t>Diesel</w:t>
            </w:r>
          </w:p>
        </w:tc>
        <w:tc>
          <w:tcPr>
            <w:tcW w:w="992" w:type="dxa"/>
          </w:tcPr>
          <w:p w14:paraId="76ECF2F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4 016 242</w:t>
            </w:r>
          </w:p>
        </w:tc>
        <w:tc>
          <w:tcPr>
            <w:tcW w:w="1134" w:type="dxa"/>
          </w:tcPr>
          <w:p w14:paraId="7B320EE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4 191 626</w:t>
            </w:r>
          </w:p>
        </w:tc>
        <w:tc>
          <w:tcPr>
            <w:tcW w:w="1134" w:type="dxa"/>
          </w:tcPr>
          <w:p w14:paraId="4A7282A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3 058 929</w:t>
            </w:r>
          </w:p>
        </w:tc>
      </w:tr>
      <w:tr w:rsidR="00896AD0" w:rsidRPr="000D6AA4" w14:paraId="6261AC50"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2979BC40" w14:textId="77777777" w:rsidR="00896AD0" w:rsidRPr="000D6AA4" w:rsidRDefault="00896AD0" w:rsidP="001D6C9A">
            <w:pPr>
              <w:ind w:left="170"/>
            </w:pPr>
            <w:r w:rsidRPr="000D6AA4">
              <w:t>LPG</w:t>
            </w:r>
          </w:p>
        </w:tc>
        <w:tc>
          <w:tcPr>
            <w:tcW w:w="992" w:type="dxa"/>
          </w:tcPr>
          <w:p w14:paraId="3E379C4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77 763</w:t>
            </w:r>
          </w:p>
        </w:tc>
        <w:tc>
          <w:tcPr>
            <w:tcW w:w="1134" w:type="dxa"/>
          </w:tcPr>
          <w:p w14:paraId="7672E5A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23 232</w:t>
            </w:r>
          </w:p>
        </w:tc>
        <w:tc>
          <w:tcPr>
            <w:tcW w:w="1134" w:type="dxa"/>
          </w:tcPr>
          <w:p w14:paraId="30E1D2D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29 138</w:t>
            </w:r>
          </w:p>
        </w:tc>
      </w:tr>
      <w:tr w:rsidR="00896AD0" w:rsidRPr="000D6AA4" w14:paraId="36182F59"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581C53B9" w14:textId="77777777" w:rsidR="00896AD0" w:rsidRPr="000D6AA4" w:rsidRDefault="00896AD0" w:rsidP="001D6C9A">
            <w:pPr>
              <w:ind w:left="170"/>
            </w:pPr>
            <w:r w:rsidRPr="000D6AA4">
              <w:t>Unleaded</w:t>
            </w:r>
          </w:p>
        </w:tc>
        <w:tc>
          <w:tcPr>
            <w:tcW w:w="992" w:type="dxa"/>
          </w:tcPr>
          <w:p w14:paraId="51C4D82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 005 173</w:t>
            </w:r>
          </w:p>
        </w:tc>
        <w:tc>
          <w:tcPr>
            <w:tcW w:w="1134" w:type="dxa"/>
          </w:tcPr>
          <w:p w14:paraId="07A5BC0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 061 952</w:t>
            </w:r>
          </w:p>
        </w:tc>
        <w:tc>
          <w:tcPr>
            <w:tcW w:w="1134" w:type="dxa"/>
          </w:tcPr>
          <w:p w14:paraId="7C2BC45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 198 336</w:t>
            </w:r>
          </w:p>
        </w:tc>
      </w:tr>
      <w:tr w:rsidR="00896AD0" w:rsidRPr="000D6AA4" w14:paraId="490C6F70"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58DD38FB" w14:textId="77777777" w:rsidR="00896AD0" w:rsidRPr="000D6AA4" w:rsidRDefault="00896AD0" w:rsidP="001D6C9A">
            <w:pPr>
              <w:ind w:left="170"/>
            </w:pPr>
            <w:r w:rsidRPr="000D6AA4">
              <w:t>Hybrid</w:t>
            </w:r>
          </w:p>
        </w:tc>
        <w:tc>
          <w:tcPr>
            <w:tcW w:w="992" w:type="dxa"/>
          </w:tcPr>
          <w:p w14:paraId="39DFD23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89 331</w:t>
            </w:r>
          </w:p>
        </w:tc>
        <w:tc>
          <w:tcPr>
            <w:tcW w:w="1134" w:type="dxa"/>
          </w:tcPr>
          <w:p w14:paraId="5A91854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50 535</w:t>
            </w:r>
          </w:p>
        </w:tc>
        <w:tc>
          <w:tcPr>
            <w:tcW w:w="1134" w:type="dxa"/>
          </w:tcPr>
          <w:p w14:paraId="1BB34FE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14 916</w:t>
            </w:r>
          </w:p>
        </w:tc>
      </w:tr>
      <w:tr w:rsidR="00896AD0" w:rsidRPr="000D6AA4" w14:paraId="63700A65"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D1BE976" w14:textId="77777777" w:rsidR="00896AD0" w:rsidRPr="007B0D0F" w:rsidRDefault="00896AD0" w:rsidP="00896AD0">
            <w:pPr>
              <w:rPr>
                <w:b/>
                <w:bCs w:val="0"/>
              </w:rPr>
            </w:pPr>
            <w:r w:rsidRPr="007B0D0F">
              <w:rPr>
                <w:b/>
              </w:rPr>
              <w:t>T3. Total greenhouse gas emissions from fleet vehicles (tonnes CO</w:t>
            </w:r>
            <w:r w:rsidRPr="007B0D0F">
              <w:rPr>
                <w:b/>
                <w:vertAlign w:val="subscript"/>
              </w:rPr>
              <w:t>2</w:t>
            </w:r>
            <w:r w:rsidRPr="007B0D0F">
              <w:rPr>
                <w:b/>
              </w:rPr>
              <w:t>-e)</w:t>
            </w:r>
          </w:p>
        </w:tc>
        <w:tc>
          <w:tcPr>
            <w:tcW w:w="992" w:type="dxa"/>
          </w:tcPr>
          <w:p w14:paraId="32D8428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350</w:t>
            </w:r>
          </w:p>
        </w:tc>
        <w:tc>
          <w:tcPr>
            <w:tcW w:w="1134" w:type="dxa"/>
          </w:tcPr>
          <w:p w14:paraId="2D7D668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 346</w:t>
            </w:r>
          </w:p>
        </w:tc>
        <w:tc>
          <w:tcPr>
            <w:tcW w:w="1134" w:type="dxa"/>
          </w:tcPr>
          <w:p w14:paraId="3ED3EE7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652</w:t>
            </w:r>
          </w:p>
        </w:tc>
      </w:tr>
      <w:tr w:rsidR="00896AD0" w:rsidRPr="000D6AA4" w14:paraId="5D6E73F9"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5C4BA340" w14:textId="77777777" w:rsidR="00896AD0" w:rsidRPr="000D6AA4" w:rsidRDefault="00896AD0" w:rsidP="001D6C9A">
            <w:pPr>
              <w:ind w:left="170"/>
            </w:pPr>
            <w:r w:rsidRPr="000D6AA4">
              <w:t>Diesel</w:t>
            </w:r>
          </w:p>
        </w:tc>
        <w:tc>
          <w:tcPr>
            <w:tcW w:w="992" w:type="dxa"/>
          </w:tcPr>
          <w:p w14:paraId="5CC2B0E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 817</w:t>
            </w:r>
          </w:p>
        </w:tc>
        <w:tc>
          <w:tcPr>
            <w:tcW w:w="1134" w:type="dxa"/>
          </w:tcPr>
          <w:p w14:paraId="340A7CC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634</w:t>
            </w:r>
          </w:p>
        </w:tc>
        <w:tc>
          <w:tcPr>
            <w:tcW w:w="1134" w:type="dxa"/>
          </w:tcPr>
          <w:p w14:paraId="1161510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 943</w:t>
            </w:r>
          </w:p>
        </w:tc>
      </w:tr>
      <w:tr w:rsidR="00896AD0" w:rsidRPr="000D6AA4" w14:paraId="761ACF08"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1641004" w14:textId="77777777" w:rsidR="00896AD0" w:rsidRPr="000D6AA4" w:rsidRDefault="00896AD0" w:rsidP="001D6C9A">
            <w:pPr>
              <w:ind w:left="170"/>
            </w:pPr>
            <w:r w:rsidRPr="000D6AA4">
              <w:t>LPG</w:t>
            </w:r>
          </w:p>
        </w:tc>
        <w:tc>
          <w:tcPr>
            <w:tcW w:w="992" w:type="dxa"/>
          </w:tcPr>
          <w:p w14:paraId="26C74D4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3</w:t>
            </w:r>
          </w:p>
        </w:tc>
        <w:tc>
          <w:tcPr>
            <w:tcW w:w="1134" w:type="dxa"/>
          </w:tcPr>
          <w:p w14:paraId="46EBB4B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7</w:t>
            </w:r>
          </w:p>
        </w:tc>
        <w:tc>
          <w:tcPr>
            <w:tcW w:w="1134" w:type="dxa"/>
          </w:tcPr>
          <w:p w14:paraId="5B80C538"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7</w:t>
            </w:r>
          </w:p>
        </w:tc>
      </w:tr>
      <w:tr w:rsidR="00896AD0" w:rsidRPr="000D6AA4" w14:paraId="02C30B78"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D855000" w14:textId="77777777" w:rsidR="00896AD0" w:rsidRPr="000D6AA4" w:rsidRDefault="00896AD0" w:rsidP="001D6C9A">
            <w:pPr>
              <w:ind w:left="170"/>
            </w:pPr>
            <w:r w:rsidRPr="000D6AA4">
              <w:t xml:space="preserve">Unleaded </w:t>
            </w:r>
          </w:p>
        </w:tc>
        <w:tc>
          <w:tcPr>
            <w:tcW w:w="992" w:type="dxa"/>
          </w:tcPr>
          <w:p w14:paraId="7E5B17F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482</w:t>
            </w:r>
          </w:p>
        </w:tc>
        <w:tc>
          <w:tcPr>
            <w:tcW w:w="1134" w:type="dxa"/>
          </w:tcPr>
          <w:p w14:paraId="07B45F3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71</w:t>
            </w:r>
          </w:p>
        </w:tc>
        <w:tc>
          <w:tcPr>
            <w:tcW w:w="1134" w:type="dxa"/>
          </w:tcPr>
          <w:p w14:paraId="2DB48E4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41</w:t>
            </w:r>
          </w:p>
        </w:tc>
      </w:tr>
      <w:tr w:rsidR="00896AD0" w:rsidRPr="000D6AA4" w14:paraId="1362999E"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0F9BADA0" w14:textId="77777777" w:rsidR="00896AD0" w:rsidRPr="000D6AA4" w:rsidRDefault="00896AD0" w:rsidP="001D6C9A">
            <w:pPr>
              <w:ind w:left="170"/>
            </w:pPr>
            <w:r w:rsidRPr="000D6AA4">
              <w:t>Hybrid</w:t>
            </w:r>
          </w:p>
        </w:tc>
        <w:tc>
          <w:tcPr>
            <w:tcW w:w="992" w:type="dxa"/>
          </w:tcPr>
          <w:p w14:paraId="62607AF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8</w:t>
            </w:r>
          </w:p>
        </w:tc>
        <w:tc>
          <w:tcPr>
            <w:tcW w:w="1134" w:type="dxa"/>
          </w:tcPr>
          <w:p w14:paraId="2A5B1EA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4</w:t>
            </w:r>
          </w:p>
        </w:tc>
        <w:tc>
          <w:tcPr>
            <w:tcW w:w="1134" w:type="dxa"/>
          </w:tcPr>
          <w:p w14:paraId="04B4490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1</w:t>
            </w:r>
          </w:p>
        </w:tc>
      </w:tr>
      <w:tr w:rsidR="00896AD0" w:rsidRPr="000D6AA4" w14:paraId="73689801"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48ABF07B" w14:textId="77777777" w:rsidR="00896AD0" w:rsidRPr="007B0D0F" w:rsidRDefault="00896AD0" w:rsidP="00896AD0">
            <w:pPr>
              <w:rPr>
                <w:b/>
                <w:bCs w:val="0"/>
              </w:rPr>
            </w:pPr>
            <w:r w:rsidRPr="007B0D0F">
              <w:rPr>
                <w:b/>
              </w:rPr>
              <w:t>T3. Greenhouse gas emissions from fleet vehicles per 1000km (tonnes CO</w:t>
            </w:r>
            <w:r w:rsidRPr="007B0D0F">
              <w:rPr>
                <w:b/>
                <w:vertAlign w:val="subscript"/>
              </w:rPr>
              <w:t>2</w:t>
            </w:r>
            <w:r w:rsidRPr="007B0D0F">
              <w:rPr>
                <w:b/>
              </w:rPr>
              <w:t>-e)</w:t>
            </w:r>
          </w:p>
        </w:tc>
        <w:tc>
          <w:tcPr>
            <w:tcW w:w="992" w:type="dxa"/>
          </w:tcPr>
          <w:p w14:paraId="07356D5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31</w:t>
            </w:r>
          </w:p>
        </w:tc>
        <w:tc>
          <w:tcPr>
            <w:tcW w:w="1134" w:type="dxa"/>
          </w:tcPr>
          <w:p w14:paraId="27B1319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34</w:t>
            </w:r>
          </w:p>
        </w:tc>
        <w:tc>
          <w:tcPr>
            <w:tcW w:w="1134" w:type="dxa"/>
          </w:tcPr>
          <w:p w14:paraId="53C97A6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32</w:t>
            </w:r>
          </w:p>
        </w:tc>
      </w:tr>
      <w:tr w:rsidR="00896AD0" w:rsidRPr="000D6AA4" w14:paraId="0D79813B"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0E9C441F" w14:textId="77777777" w:rsidR="00896AD0" w:rsidRPr="000D6AA4" w:rsidRDefault="00896AD0" w:rsidP="001D6C9A">
            <w:pPr>
              <w:ind w:left="170"/>
            </w:pPr>
            <w:r w:rsidRPr="000D6AA4">
              <w:t>Diesel</w:t>
            </w:r>
          </w:p>
        </w:tc>
        <w:tc>
          <w:tcPr>
            <w:tcW w:w="992" w:type="dxa"/>
          </w:tcPr>
          <w:p w14:paraId="1BEE002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34</w:t>
            </w:r>
          </w:p>
        </w:tc>
        <w:tc>
          <w:tcPr>
            <w:tcW w:w="1134" w:type="dxa"/>
          </w:tcPr>
          <w:p w14:paraId="14889610" w14:textId="77777777" w:rsidR="00896AD0" w:rsidRPr="000D6AA4" w:rsidDel="006E2036" w:rsidRDefault="00896AD0" w:rsidP="00896AD0">
            <w:pPr>
              <w:cnfStyle w:val="000000000000" w:firstRow="0" w:lastRow="0" w:firstColumn="0" w:lastColumn="0" w:oddVBand="0" w:evenVBand="0" w:oddHBand="0" w:evenHBand="0" w:firstRowFirstColumn="0" w:firstRowLastColumn="0" w:lastRowFirstColumn="0" w:lastRowLastColumn="0"/>
            </w:pPr>
            <w:r w:rsidRPr="000D6AA4">
              <w:t>0.40</w:t>
            </w:r>
          </w:p>
        </w:tc>
        <w:tc>
          <w:tcPr>
            <w:tcW w:w="1134" w:type="dxa"/>
          </w:tcPr>
          <w:p w14:paraId="56F198A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38</w:t>
            </w:r>
          </w:p>
        </w:tc>
      </w:tr>
      <w:tr w:rsidR="00896AD0" w:rsidRPr="000D6AA4" w14:paraId="2D3E7141"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095F6A03" w14:textId="77777777" w:rsidR="00896AD0" w:rsidRPr="000D6AA4" w:rsidRDefault="00896AD0" w:rsidP="001D6C9A">
            <w:pPr>
              <w:ind w:left="170"/>
            </w:pPr>
            <w:r w:rsidRPr="000D6AA4">
              <w:t>LPG</w:t>
            </w:r>
          </w:p>
        </w:tc>
        <w:tc>
          <w:tcPr>
            <w:tcW w:w="992" w:type="dxa"/>
          </w:tcPr>
          <w:p w14:paraId="2C72A3B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9</w:t>
            </w:r>
          </w:p>
        </w:tc>
        <w:tc>
          <w:tcPr>
            <w:tcW w:w="1134" w:type="dxa"/>
          </w:tcPr>
          <w:p w14:paraId="44FEBCC1" w14:textId="77777777" w:rsidR="00896AD0" w:rsidRPr="000D6AA4" w:rsidDel="006E2036" w:rsidRDefault="00896AD0" w:rsidP="00896AD0">
            <w:pPr>
              <w:cnfStyle w:val="000000000000" w:firstRow="0" w:lastRow="0" w:firstColumn="0" w:lastColumn="0" w:oddVBand="0" w:evenVBand="0" w:oddHBand="0" w:evenHBand="0" w:firstRowFirstColumn="0" w:firstRowLastColumn="0" w:lastRowFirstColumn="0" w:lastRowLastColumn="0"/>
            </w:pPr>
            <w:r w:rsidRPr="000D6AA4">
              <w:t>0.12</w:t>
            </w:r>
          </w:p>
        </w:tc>
        <w:tc>
          <w:tcPr>
            <w:tcW w:w="1134" w:type="dxa"/>
          </w:tcPr>
          <w:p w14:paraId="7B9C10D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3</w:t>
            </w:r>
          </w:p>
        </w:tc>
      </w:tr>
      <w:tr w:rsidR="00896AD0" w:rsidRPr="000D6AA4" w14:paraId="20D49E21"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4F8B952B" w14:textId="77777777" w:rsidR="00896AD0" w:rsidRPr="000D6AA4" w:rsidRDefault="00896AD0" w:rsidP="001D6C9A">
            <w:pPr>
              <w:ind w:left="170"/>
            </w:pPr>
            <w:r w:rsidRPr="000D6AA4">
              <w:t xml:space="preserve">Unleaded </w:t>
            </w:r>
          </w:p>
        </w:tc>
        <w:tc>
          <w:tcPr>
            <w:tcW w:w="992" w:type="dxa"/>
          </w:tcPr>
          <w:p w14:paraId="38E6623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6</w:t>
            </w:r>
          </w:p>
        </w:tc>
        <w:tc>
          <w:tcPr>
            <w:tcW w:w="1134" w:type="dxa"/>
          </w:tcPr>
          <w:p w14:paraId="7951EE41" w14:textId="77777777" w:rsidR="00896AD0" w:rsidRPr="000D6AA4" w:rsidDel="006E2036" w:rsidRDefault="00896AD0" w:rsidP="00896AD0">
            <w:pPr>
              <w:cnfStyle w:val="000000000000" w:firstRow="0" w:lastRow="0" w:firstColumn="0" w:lastColumn="0" w:oddVBand="0" w:evenVBand="0" w:oddHBand="0" w:evenHBand="0" w:firstRowFirstColumn="0" w:firstRowLastColumn="0" w:lastRowFirstColumn="0" w:lastRowLastColumn="0"/>
            </w:pPr>
            <w:r w:rsidRPr="000D6AA4">
              <w:t>0.17</w:t>
            </w:r>
          </w:p>
        </w:tc>
        <w:tc>
          <w:tcPr>
            <w:tcW w:w="1134" w:type="dxa"/>
          </w:tcPr>
          <w:p w14:paraId="572E288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5</w:t>
            </w:r>
          </w:p>
        </w:tc>
      </w:tr>
      <w:tr w:rsidR="00896AD0" w:rsidRPr="000D6AA4" w14:paraId="17C79069"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17C3137C" w14:textId="77777777" w:rsidR="00896AD0" w:rsidRPr="000D6AA4" w:rsidRDefault="00896AD0" w:rsidP="001D6C9A">
            <w:pPr>
              <w:ind w:left="170"/>
            </w:pPr>
            <w:r w:rsidRPr="000D6AA4">
              <w:t>Hybrid</w:t>
            </w:r>
          </w:p>
        </w:tc>
        <w:tc>
          <w:tcPr>
            <w:tcW w:w="992" w:type="dxa"/>
          </w:tcPr>
          <w:p w14:paraId="31CF381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0</w:t>
            </w:r>
          </w:p>
        </w:tc>
        <w:tc>
          <w:tcPr>
            <w:tcW w:w="1134" w:type="dxa"/>
          </w:tcPr>
          <w:p w14:paraId="75A6AA9B" w14:textId="77777777" w:rsidR="00896AD0" w:rsidRPr="000D6AA4" w:rsidDel="006E2036" w:rsidRDefault="00896AD0" w:rsidP="00896AD0">
            <w:pPr>
              <w:cnfStyle w:val="000000000000" w:firstRow="0" w:lastRow="0" w:firstColumn="0" w:lastColumn="0" w:oddVBand="0" w:evenVBand="0" w:oddHBand="0" w:evenHBand="0" w:firstRowFirstColumn="0" w:firstRowLastColumn="0" w:lastRowFirstColumn="0" w:lastRowLastColumn="0"/>
            </w:pPr>
            <w:r w:rsidRPr="000D6AA4">
              <w:t>0.09</w:t>
            </w:r>
          </w:p>
        </w:tc>
        <w:tc>
          <w:tcPr>
            <w:tcW w:w="1134" w:type="dxa"/>
          </w:tcPr>
          <w:p w14:paraId="15EBF2A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10</w:t>
            </w:r>
          </w:p>
        </w:tc>
      </w:tr>
      <w:tr w:rsidR="00896AD0" w:rsidRPr="000D6AA4" w14:paraId="72CB4F8E"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5DFBCD08" w14:textId="77777777" w:rsidR="00896AD0" w:rsidRPr="007B0D0F" w:rsidRDefault="00896AD0" w:rsidP="00896AD0">
            <w:pPr>
              <w:rPr>
                <w:b/>
                <w:bCs w:val="0"/>
              </w:rPr>
            </w:pPr>
            <w:r w:rsidRPr="007B0D0F">
              <w:rPr>
                <w:b/>
              </w:rPr>
              <w:t>T4. Total distance travelled by air (km)</w:t>
            </w:r>
          </w:p>
        </w:tc>
        <w:tc>
          <w:tcPr>
            <w:tcW w:w="992" w:type="dxa"/>
          </w:tcPr>
          <w:p w14:paraId="1FF5914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3 500</w:t>
            </w:r>
          </w:p>
        </w:tc>
        <w:tc>
          <w:tcPr>
            <w:tcW w:w="1134" w:type="dxa"/>
          </w:tcPr>
          <w:p w14:paraId="2AD36E2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5 000</w:t>
            </w:r>
          </w:p>
        </w:tc>
        <w:tc>
          <w:tcPr>
            <w:tcW w:w="1134" w:type="dxa"/>
          </w:tcPr>
          <w:p w14:paraId="0C35460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6 000</w:t>
            </w:r>
          </w:p>
        </w:tc>
      </w:tr>
      <w:tr w:rsidR="00896AD0" w:rsidRPr="000D6AA4" w14:paraId="6A290081"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7CB7E774" w14:textId="77777777" w:rsidR="00896AD0" w:rsidRPr="007B0D0F" w:rsidRDefault="00896AD0" w:rsidP="00896AD0">
            <w:pPr>
              <w:rPr>
                <w:b/>
                <w:bCs w:val="0"/>
              </w:rPr>
            </w:pPr>
            <w:r w:rsidRPr="007B0D0F">
              <w:rPr>
                <w:b/>
              </w:rPr>
              <w:t>T5. Percentage using sustainable transport to get to and from work by locality</w:t>
            </w:r>
          </w:p>
        </w:tc>
        <w:tc>
          <w:tcPr>
            <w:tcW w:w="992" w:type="dxa"/>
          </w:tcPr>
          <w:p w14:paraId="36374A7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1134" w:type="dxa"/>
          </w:tcPr>
          <w:p w14:paraId="0231BFA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1134" w:type="dxa"/>
          </w:tcPr>
          <w:p w14:paraId="499166F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14:paraId="5BD47FCE"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42054ABA" w14:textId="77777777" w:rsidR="00896AD0" w:rsidRPr="000D6AA4" w:rsidRDefault="00896AD0" w:rsidP="001D6C9A">
            <w:pPr>
              <w:ind w:left="170"/>
            </w:pPr>
            <w:r w:rsidRPr="000D6AA4">
              <w:t>CBD (%)</w:t>
            </w:r>
          </w:p>
        </w:tc>
        <w:tc>
          <w:tcPr>
            <w:tcW w:w="992" w:type="dxa"/>
          </w:tcPr>
          <w:p w14:paraId="601090B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5</w:t>
            </w:r>
          </w:p>
        </w:tc>
        <w:tc>
          <w:tcPr>
            <w:tcW w:w="1134" w:type="dxa"/>
          </w:tcPr>
          <w:p w14:paraId="768BCF4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9</w:t>
            </w:r>
          </w:p>
        </w:tc>
        <w:tc>
          <w:tcPr>
            <w:tcW w:w="1134" w:type="dxa"/>
          </w:tcPr>
          <w:p w14:paraId="6C9CF0F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9</w:t>
            </w:r>
          </w:p>
        </w:tc>
      </w:tr>
      <w:tr w:rsidR="00896AD0" w:rsidRPr="000D6AA4" w14:paraId="191991DA"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0237E079" w14:textId="77777777" w:rsidR="00896AD0" w:rsidRPr="000D6AA4" w:rsidRDefault="00896AD0" w:rsidP="001D6C9A">
            <w:pPr>
              <w:ind w:left="170"/>
            </w:pPr>
            <w:r w:rsidRPr="000D6AA4">
              <w:t>Metro (%)</w:t>
            </w:r>
          </w:p>
        </w:tc>
        <w:tc>
          <w:tcPr>
            <w:tcW w:w="992" w:type="dxa"/>
          </w:tcPr>
          <w:p w14:paraId="34AB453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1</w:t>
            </w:r>
          </w:p>
        </w:tc>
        <w:tc>
          <w:tcPr>
            <w:tcW w:w="1134" w:type="dxa"/>
          </w:tcPr>
          <w:p w14:paraId="298C39B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8</w:t>
            </w:r>
          </w:p>
        </w:tc>
        <w:tc>
          <w:tcPr>
            <w:tcW w:w="1134" w:type="dxa"/>
          </w:tcPr>
          <w:p w14:paraId="038ED1F7"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0</w:t>
            </w:r>
          </w:p>
        </w:tc>
      </w:tr>
      <w:tr w:rsidR="00896AD0" w:rsidRPr="000D6AA4" w14:paraId="35DABDDD" w14:textId="77777777" w:rsidTr="00896AD0">
        <w:trPr>
          <w:trHeight w:val="131"/>
        </w:trPr>
        <w:tc>
          <w:tcPr>
            <w:cnfStyle w:val="001000000000" w:firstRow="0" w:lastRow="0" w:firstColumn="1" w:lastColumn="0" w:oddVBand="0" w:evenVBand="0" w:oddHBand="0" w:evenHBand="0" w:firstRowFirstColumn="0" w:firstRowLastColumn="0" w:lastRowFirstColumn="0" w:lastRowLastColumn="0"/>
            <w:tcW w:w="6379" w:type="dxa"/>
          </w:tcPr>
          <w:p w14:paraId="04FD169D" w14:textId="77777777" w:rsidR="00896AD0" w:rsidRPr="000D6AA4" w:rsidRDefault="00896AD0" w:rsidP="001D6C9A">
            <w:pPr>
              <w:ind w:left="170"/>
            </w:pPr>
            <w:r w:rsidRPr="000D6AA4">
              <w:t>Regional (%)</w:t>
            </w:r>
          </w:p>
        </w:tc>
        <w:tc>
          <w:tcPr>
            <w:tcW w:w="992" w:type="dxa"/>
          </w:tcPr>
          <w:p w14:paraId="7C59444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0</w:t>
            </w:r>
          </w:p>
        </w:tc>
        <w:tc>
          <w:tcPr>
            <w:tcW w:w="1134" w:type="dxa"/>
          </w:tcPr>
          <w:p w14:paraId="079D16F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2</w:t>
            </w:r>
          </w:p>
        </w:tc>
        <w:tc>
          <w:tcPr>
            <w:tcW w:w="1134" w:type="dxa"/>
          </w:tcPr>
          <w:p w14:paraId="308693A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2</w:t>
            </w:r>
          </w:p>
        </w:tc>
      </w:tr>
      <w:tr w:rsidR="00896AD0" w:rsidRPr="000D6AA4" w14:paraId="586E8539"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23B2A579" w14:textId="77777777" w:rsidR="00896AD0" w:rsidRPr="007B0D0F" w:rsidRDefault="00896AD0" w:rsidP="00896AD0">
            <w:pPr>
              <w:rPr>
                <w:b/>
                <w:bCs w:val="0"/>
              </w:rPr>
            </w:pPr>
            <w:r w:rsidRPr="007B0D0F">
              <w:rPr>
                <w:b/>
              </w:rPr>
              <w:t>Voluntary/optional indicators</w:t>
            </w:r>
          </w:p>
        </w:tc>
        <w:tc>
          <w:tcPr>
            <w:tcW w:w="992" w:type="dxa"/>
          </w:tcPr>
          <w:p w14:paraId="1782D2C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1134" w:type="dxa"/>
          </w:tcPr>
          <w:p w14:paraId="10DDACA9"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1134" w:type="dxa"/>
          </w:tcPr>
          <w:p w14:paraId="23358CFD"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14:paraId="302E54E0" w14:textId="77777777" w:rsidTr="00896AD0">
        <w:tc>
          <w:tcPr>
            <w:cnfStyle w:val="001000000000" w:firstRow="0" w:lastRow="0" w:firstColumn="1" w:lastColumn="0" w:oddVBand="0" w:evenVBand="0" w:oddHBand="0" w:evenHBand="0" w:firstRowFirstColumn="0" w:firstRowLastColumn="0" w:lastRowFirstColumn="0" w:lastRowLastColumn="0"/>
            <w:tcW w:w="6379" w:type="dxa"/>
          </w:tcPr>
          <w:p w14:paraId="22F9C835" w14:textId="77777777" w:rsidR="00896AD0" w:rsidRPr="000D6AA4" w:rsidRDefault="00896AD0" w:rsidP="001D6C9A">
            <w:pPr>
              <w:ind w:left="170"/>
            </w:pPr>
            <w:r w:rsidRPr="000D6AA4">
              <w:t xml:space="preserve">Number of petrol hybrid, electric and plug-in hybrid electric vehicles </w:t>
            </w:r>
          </w:p>
        </w:tc>
        <w:tc>
          <w:tcPr>
            <w:tcW w:w="992" w:type="dxa"/>
          </w:tcPr>
          <w:p w14:paraId="63824D5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w:t>
            </w:r>
          </w:p>
        </w:tc>
        <w:tc>
          <w:tcPr>
            <w:tcW w:w="1134" w:type="dxa"/>
          </w:tcPr>
          <w:p w14:paraId="18DD729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w:t>
            </w:r>
          </w:p>
        </w:tc>
        <w:tc>
          <w:tcPr>
            <w:tcW w:w="1134" w:type="dxa"/>
          </w:tcPr>
          <w:p w14:paraId="028129D4"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w:t>
            </w:r>
          </w:p>
        </w:tc>
      </w:tr>
    </w:tbl>
    <w:p w14:paraId="38BE5374" w14:textId="77777777" w:rsidR="00896AD0" w:rsidRDefault="00896AD0" w:rsidP="00DC39DE"/>
    <w:p w14:paraId="3D099A8C" w14:textId="77777777" w:rsidR="00DC39DE" w:rsidRDefault="00DC39DE" w:rsidP="00CB6A20">
      <w:pPr>
        <w:pStyle w:val="Heading40"/>
      </w:pPr>
      <w:r>
        <w:t>Actions undertaken</w:t>
      </w:r>
    </w:p>
    <w:p w14:paraId="347AD0D1" w14:textId="35B40BE6" w:rsidR="00DC39DE" w:rsidRDefault="00DC39DE" w:rsidP="00CB6A20">
      <w:pPr>
        <w:pStyle w:val="ListBullet"/>
      </w:pPr>
      <w:r>
        <w:t>DOT minimises travel by using telephone and video conferencing facilities whenever possible. Staff are also encouraged to utilise public transport options.</w:t>
      </w:r>
    </w:p>
    <w:p w14:paraId="66A9A13D" w14:textId="11D0C69C" w:rsidR="00DC39DE" w:rsidRDefault="00DC39DE" w:rsidP="00CB6A20">
      <w:pPr>
        <w:pStyle w:val="ListBullet"/>
      </w:pPr>
      <w:r>
        <w:t>The Bicycle User Group continues to be widely promoted to help increase the profile of cycling across the Department.</w:t>
      </w:r>
    </w:p>
    <w:p w14:paraId="149B8DA9" w14:textId="48A9E3DE" w:rsidR="00DC39DE" w:rsidRDefault="00DC39DE" w:rsidP="00CB6A20">
      <w:pPr>
        <w:pStyle w:val="ListBullet"/>
      </w:pPr>
      <w:r>
        <w:t xml:space="preserve">From July 2016 DOT were the first Victorian Government department to start offsetting all air travel emissions as part of the TAKE2 climate change strategy. </w:t>
      </w:r>
    </w:p>
    <w:p w14:paraId="2E964079" w14:textId="77777777" w:rsidR="00DC39DE" w:rsidRDefault="00DC39DE" w:rsidP="00CB6A20">
      <w:pPr>
        <w:pStyle w:val="Heading40"/>
      </w:pPr>
      <w:r>
        <w:t>Targets</w:t>
      </w:r>
    </w:p>
    <w:p w14:paraId="55341EA6" w14:textId="4F0B72E6" w:rsidR="00DC39DE" w:rsidRDefault="00DC39DE" w:rsidP="00DC39DE">
      <w:r>
        <w:t xml:space="preserve">The following targets have been set for </w:t>
      </w:r>
      <w:fldSimple w:instr=" DOCPROPERTY  FinYearCurrent  \* MERGEFORMAT ">
        <w:r w:rsidR="00DC60A6">
          <w:t>2020</w:t>
        </w:r>
        <w:r w:rsidR="00DC60A6" w:rsidRPr="00A03D0D">
          <w:rPr>
            <w:rFonts w:ascii="Cambria Math" w:hAnsi="Cambria Math" w:cs="Cambria Math"/>
          </w:rPr>
          <w:t>‑</w:t>
        </w:r>
        <w:r w:rsidR="00DC60A6">
          <w:t>21</w:t>
        </w:r>
      </w:fldSimple>
      <w:r>
        <w:t>:</w:t>
      </w:r>
    </w:p>
    <w:p w14:paraId="4B88A517" w14:textId="0543B268" w:rsidR="00DC39DE" w:rsidRDefault="00DC39DE" w:rsidP="00CB6A20">
      <w:pPr>
        <w:pStyle w:val="ListBullet"/>
      </w:pPr>
      <w:r>
        <w:t xml:space="preserve">Reduce consumption of unleaded petrol used by the Department’s passenger vehicle fleet compared to 2015-16 by 10 per cent by 30 June </w:t>
      </w:r>
      <w:fldSimple w:instr=" DOCPROPERTY  YearCurrent  \* MERGEFORMAT ">
        <w:r w:rsidR="00DC60A6">
          <w:t>2021</w:t>
        </w:r>
      </w:fldSimple>
      <w:r>
        <w:t xml:space="preserve">; and </w:t>
      </w:r>
    </w:p>
    <w:p w14:paraId="54323494" w14:textId="111FF2E3" w:rsidR="00DC39DE" w:rsidRDefault="00DC39DE" w:rsidP="00CB6A20">
      <w:pPr>
        <w:pStyle w:val="ListBullet"/>
      </w:pPr>
      <w:r>
        <w:t>Reduce the distance travelled annually in passenger vehicles by the Department’s employees by 10 per cent by 30</w:t>
      </w:r>
      <w:r w:rsidR="00FF4F58">
        <w:t> </w:t>
      </w:r>
      <w:r>
        <w:t xml:space="preserve">June </w:t>
      </w:r>
      <w:fldSimple w:instr=" DOCPROPERTY  YearCurrent  \* MERGEFORMAT ">
        <w:r w:rsidR="00DC60A6">
          <w:t>2021</w:t>
        </w:r>
      </w:fldSimple>
      <w:r>
        <w:t>.</w:t>
      </w:r>
    </w:p>
    <w:p w14:paraId="2517E7B6" w14:textId="77777777" w:rsidR="00DC39DE" w:rsidRDefault="00DC39DE" w:rsidP="00CB6A20">
      <w:pPr>
        <w:pStyle w:val="Heading40"/>
      </w:pPr>
      <w:r>
        <w:t>Explanatory notes</w:t>
      </w:r>
    </w:p>
    <w:p w14:paraId="2120F1B5" w14:textId="77777777" w:rsidR="00DC39DE" w:rsidRPr="00CB6A20" w:rsidRDefault="00DC39DE" w:rsidP="00DC39DE">
      <w:pPr>
        <w:rPr>
          <w:rStyle w:val="Guidance"/>
        </w:rPr>
      </w:pPr>
      <w:r w:rsidRPr="00CB6A20">
        <w:rPr>
          <w:rStyle w:val="Guidance"/>
        </w:rPr>
        <w:t>[Insert as appropriate.]</w:t>
      </w:r>
    </w:p>
    <w:p w14:paraId="5657CA91" w14:textId="77777777" w:rsidR="00CB6A20" w:rsidRDefault="00CB6A20">
      <w:pPr>
        <w:keepLines w:val="0"/>
        <w:rPr>
          <w:rFonts w:asciiTheme="majorHAnsi" w:eastAsiaTheme="majorEastAsia" w:hAnsiTheme="majorHAnsi" w:cstheme="majorBidi"/>
          <w:b/>
          <w:sz w:val="22"/>
          <w:szCs w:val="24"/>
        </w:rPr>
      </w:pPr>
      <w:r>
        <w:br w:type="page"/>
      </w:r>
    </w:p>
    <w:p w14:paraId="08F6A316" w14:textId="51D43DE8" w:rsidR="00DC39DE" w:rsidRDefault="00DC39DE" w:rsidP="00CB6A20">
      <w:pPr>
        <w:pStyle w:val="Heading30"/>
      </w:pPr>
      <w:r>
        <w:lastRenderedPageBreak/>
        <w:t>Greenhouse gas emissions</w:t>
      </w:r>
    </w:p>
    <w:p w14:paraId="78DB460D" w14:textId="6840FDAC" w:rsidR="00DC39DE" w:rsidRDefault="00DC39DE" w:rsidP="00DC39DE">
      <w:r>
        <w:t>The emissions disclosed in the section below are taken from the previous sections and brought together here to show the Department’s greenhouse footprint.</w:t>
      </w:r>
    </w:p>
    <w:tbl>
      <w:tblPr>
        <w:tblStyle w:val="DTFFinancialTable"/>
        <w:tblW w:w="9639" w:type="dxa"/>
        <w:tblLayout w:type="fixed"/>
        <w:tblLook w:val="06A0" w:firstRow="1" w:lastRow="0" w:firstColumn="1" w:lastColumn="0" w:noHBand="1" w:noVBand="1"/>
      </w:tblPr>
      <w:tblGrid>
        <w:gridCol w:w="7088"/>
        <w:gridCol w:w="850"/>
        <w:gridCol w:w="851"/>
        <w:gridCol w:w="850"/>
      </w:tblGrid>
      <w:tr w:rsidR="0016442D" w:rsidRPr="000D6AA4" w14:paraId="3192E1A9" w14:textId="77777777" w:rsidTr="00896A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88" w:type="dxa"/>
          </w:tcPr>
          <w:p w14:paraId="7C61A20E" w14:textId="77777777" w:rsidR="0016442D" w:rsidRPr="000D6AA4" w:rsidRDefault="0016442D" w:rsidP="0016442D">
            <w:r w:rsidRPr="000D6AA4">
              <w:t>Indicator</w:t>
            </w:r>
          </w:p>
        </w:tc>
        <w:tc>
          <w:tcPr>
            <w:tcW w:w="850" w:type="dxa"/>
          </w:tcPr>
          <w:p w14:paraId="4892EBCC" w14:textId="11B59D4C" w:rsidR="0016442D" w:rsidRPr="000D6AA4" w:rsidRDefault="001C1DBD" w:rsidP="0016442D">
            <w:pPr>
              <w:cnfStyle w:val="100000000000" w:firstRow="1" w:lastRow="0" w:firstColumn="0" w:lastColumn="0" w:oddVBand="0" w:evenVBand="0" w:oddHBand="0" w:evenHBand="0" w:firstRowFirstColumn="0" w:firstRowLastColumn="0" w:lastRowFirstColumn="0" w:lastRowLastColumn="0"/>
            </w:pPr>
            <w:fldSimple w:instr=" DOCPROPERTY  FinYearCurrent  \* MERGEFORMAT ">
              <w:r w:rsidR="0016442D">
                <w:t>2020</w:t>
              </w:r>
              <w:r w:rsidR="0016442D">
                <w:rPr>
                  <w:rFonts w:ascii="Cambria Math" w:hAnsi="Cambria Math" w:cs="Cambria Math"/>
                </w:rPr>
                <w:t>‑</w:t>
              </w:r>
              <w:r w:rsidR="0016442D">
                <w:t>21</w:t>
              </w:r>
            </w:fldSimple>
          </w:p>
        </w:tc>
        <w:tc>
          <w:tcPr>
            <w:tcW w:w="851" w:type="dxa"/>
          </w:tcPr>
          <w:p w14:paraId="476CBC90" w14:textId="7F60343D" w:rsidR="0016442D" w:rsidRPr="000D6AA4" w:rsidRDefault="001C1DBD" w:rsidP="0016442D">
            <w:pPr>
              <w:cnfStyle w:val="100000000000" w:firstRow="1" w:lastRow="0" w:firstColumn="0" w:lastColumn="0" w:oddVBand="0" w:evenVBand="0" w:oddHBand="0" w:evenHBand="0" w:firstRowFirstColumn="0" w:firstRowLastColumn="0" w:lastRowFirstColumn="0" w:lastRowLastColumn="0"/>
            </w:pPr>
            <w:fldSimple w:instr=" DOCPROPERTY  FinYearPrevious  \* MERGEFORMAT ">
              <w:r w:rsidR="0016442D">
                <w:t>2019</w:t>
              </w:r>
              <w:r w:rsidR="0016442D">
                <w:rPr>
                  <w:rFonts w:ascii="Cambria Math" w:hAnsi="Cambria Math" w:cs="Cambria Math"/>
                </w:rPr>
                <w:t>‑</w:t>
              </w:r>
              <w:r w:rsidR="0016442D">
                <w:t>20</w:t>
              </w:r>
            </w:fldSimple>
          </w:p>
        </w:tc>
        <w:tc>
          <w:tcPr>
            <w:tcW w:w="850" w:type="dxa"/>
          </w:tcPr>
          <w:p w14:paraId="318AB6C8" w14:textId="28C0FAE1" w:rsidR="0016442D" w:rsidRPr="000D6AA4" w:rsidRDefault="001C1DBD" w:rsidP="0016442D">
            <w:pPr>
              <w:cnfStyle w:val="100000000000" w:firstRow="1" w:lastRow="0" w:firstColumn="0" w:lastColumn="0" w:oddVBand="0" w:evenVBand="0" w:oddHBand="0" w:evenHBand="0" w:firstRowFirstColumn="0" w:firstRowLastColumn="0" w:lastRowFirstColumn="0" w:lastRowLastColumn="0"/>
            </w:pPr>
            <w:fldSimple w:instr=" DOCPROPERTY  FinYear-2  \* MERGEFORMAT ">
              <w:r w:rsidR="0016442D">
                <w:t>2018</w:t>
              </w:r>
              <w:r w:rsidR="0016442D">
                <w:rPr>
                  <w:rFonts w:ascii="Cambria Math" w:hAnsi="Cambria Math" w:cs="Cambria Math"/>
                </w:rPr>
                <w:t>‑</w:t>
              </w:r>
              <w:r w:rsidR="0016442D">
                <w:t>19</w:t>
              </w:r>
            </w:fldSimple>
          </w:p>
        </w:tc>
      </w:tr>
      <w:tr w:rsidR="00896AD0" w:rsidRPr="000D6AA4" w14:paraId="5DCE6644"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6AE7E36A" w14:textId="77777777" w:rsidR="00896AD0" w:rsidRPr="00CA0CE9" w:rsidRDefault="00896AD0" w:rsidP="00896AD0">
            <w:pPr>
              <w:rPr>
                <w:b/>
                <w:bCs w:val="0"/>
              </w:rPr>
            </w:pPr>
            <w:r w:rsidRPr="00CA0CE9">
              <w:rPr>
                <w:b/>
              </w:rPr>
              <w:t>G1. Total greenhouse gas emissions associated with energy use (tonnes CO</w:t>
            </w:r>
            <w:r w:rsidRPr="00CA0CE9">
              <w:rPr>
                <w:b/>
                <w:vertAlign w:val="subscript"/>
              </w:rPr>
              <w:t>2</w:t>
            </w:r>
            <w:r w:rsidRPr="00CA0CE9">
              <w:rPr>
                <w:b/>
              </w:rPr>
              <w:t>-e)</w:t>
            </w:r>
          </w:p>
          <w:p w14:paraId="5D0C3D3C" w14:textId="77777777" w:rsidR="00896AD0" w:rsidRPr="000D6AA4" w:rsidRDefault="00896AD0" w:rsidP="001D6C9A">
            <w:pPr>
              <w:pStyle w:val="Note"/>
              <w:spacing w:after="60"/>
            </w:pPr>
            <w:r w:rsidRPr="000D6AA4">
              <w:t>Note: This includes office-based data only</w:t>
            </w:r>
          </w:p>
        </w:tc>
        <w:tc>
          <w:tcPr>
            <w:tcW w:w="850" w:type="dxa"/>
          </w:tcPr>
          <w:p w14:paraId="39961E0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 251</w:t>
            </w:r>
          </w:p>
        </w:tc>
        <w:tc>
          <w:tcPr>
            <w:tcW w:w="851" w:type="dxa"/>
          </w:tcPr>
          <w:p w14:paraId="4F0A0C3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3 381</w:t>
            </w:r>
          </w:p>
        </w:tc>
        <w:tc>
          <w:tcPr>
            <w:tcW w:w="850" w:type="dxa"/>
          </w:tcPr>
          <w:p w14:paraId="4F8288FE"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2 836</w:t>
            </w:r>
          </w:p>
        </w:tc>
      </w:tr>
      <w:tr w:rsidR="00896AD0" w:rsidRPr="000D6AA4" w14:paraId="79D593AF"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5236316B" w14:textId="77777777" w:rsidR="00896AD0" w:rsidRPr="00CA0CE9" w:rsidRDefault="00896AD0" w:rsidP="00896AD0">
            <w:pPr>
              <w:rPr>
                <w:b/>
                <w:bCs w:val="0"/>
              </w:rPr>
            </w:pPr>
            <w:r w:rsidRPr="00CA0CE9">
              <w:rPr>
                <w:b/>
              </w:rPr>
              <w:t>G2. Total greenhouse gas emissions associated with vehicle fleet (tonnes CO</w:t>
            </w:r>
            <w:r w:rsidRPr="00CA0CE9">
              <w:rPr>
                <w:b/>
                <w:vertAlign w:val="subscript"/>
              </w:rPr>
              <w:t>2</w:t>
            </w:r>
            <w:r w:rsidRPr="00CA0CE9">
              <w:rPr>
                <w:b/>
              </w:rPr>
              <w:t>-e)</w:t>
            </w:r>
          </w:p>
        </w:tc>
        <w:tc>
          <w:tcPr>
            <w:tcW w:w="850" w:type="dxa"/>
          </w:tcPr>
          <w:p w14:paraId="0412B33C"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350</w:t>
            </w:r>
          </w:p>
        </w:tc>
        <w:tc>
          <w:tcPr>
            <w:tcW w:w="851" w:type="dxa"/>
          </w:tcPr>
          <w:p w14:paraId="5C72C4B6"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6 346</w:t>
            </w:r>
          </w:p>
        </w:tc>
        <w:tc>
          <w:tcPr>
            <w:tcW w:w="850" w:type="dxa"/>
          </w:tcPr>
          <w:p w14:paraId="39F151A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 652</w:t>
            </w:r>
          </w:p>
        </w:tc>
      </w:tr>
      <w:tr w:rsidR="00896AD0" w:rsidRPr="000D6AA4" w14:paraId="61F9A6C9"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118F86A1" w14:textId="77777777" w:rsidR="00896AD0" w:rsidRPr="00CA0CE9" w:rsidRDefault="00896AD0" w:rsidP="00896AD0">
            <w:pPr>
              <w:rPr>
                <w:b/>
                <w:bCs w:val="0"/>
              </w:rPr>
            </w:pPr>
            <w:r w:rsidRPr="00CA0CE9">
              <w:rPr>
                <w:b/>
              </w:rPr>
              <w:t>G3. Total greenhouse gas emissions associated with air travel (tonnes CO</w:t>
            </w:r>
            <w:r w:rsidRPr="00CA0CE9">
              <w:rPr>
                <w:b/>
                <w:vertAlign w:val="subscript"/>
              </w:rPr>
              <w:t>2</w:t>
            </w:r>
            <w:r w:rsidRPr="00CA0CE9">
              <w:rPr>
                <w:b/>
              </w:rPr>
              <w:t>-e)</w:t>
            </w:r>
          </w:p>
        </w:tc>
        <w:tc>
          <w:tcPr>
            <w:tcW w:w="850" w:type="dxa"/>
          </w:tcPr>
          <w:p w14:paraId="4A2C914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76</w:t>
            </w:r>
          </w:p>
        </w:tc>
        <w:tc>
          <w:tcPr>
            <w:tcW w:w="851" w:type="dxa"/>
          </w:tcPr>
          <w:p w14:paraId="2ACD180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 134</w:t>
            </w:r>
          </w:p>
        </w:tc>
        <w:tc>
          <w:tcPr>
            <w:tcW w:w="850" w:type="dxa"/>
          </w:tcPr>
          <w:p w14:paraId="191F548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14</w:t>
            </w:r>
          </w:p>
        </w:tc>
      </w:tr>
      <w:tr w:rsidR="00896AD0" w:rsidRPr="000D6AA4" w14:paraId="624ED8A8"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418069A0" w14:textId="77777777" w:rsidR="00896AD0" w:rsidRPr="00CA0CE9" w:rsidRDefault="00896AD0" w:rsidP="00896AD0">
            <w:pPr>
              <w:rPr>
                <w:b/>
                <w:bCs w:val="0"/>
              </w:rPr>
            </w:pPr>
            <w:r w:rsidRPr="00CA0CE9">
              <w:rPr>
                <w:b/>
              </w:rPr>
              <w:t>G4. Total greenhouse gas emissions associated with waste disposal (tonnes CO</w:t>
            </w:r>
            <w:r w:rsidRPr="00CA0CE9">
              <w:rPr>
                <w:b/>
                <w:vertAlign w:val="subscript"/>
              </w:rPr>
              <w:t>2</w:t>
            </w:r>
            <w:r w:rsidRPr="00CA0CE9">
              <w:rPr>
                <w:b/>
              </w:rPr>
              <w:t>-e)</w:t>
            </w:r>
          </w:p>
          <w:p w14:paraId="7660FB95" w14:textId="77777777" w:rsidR="00896AD0" w:rsidRPr="001D6C9A" w:rsidRDefault="00896AD0" w:rsidP="001D6C9A">
            <w:pPr>
              <w:pStyle w:val="Note"/>
              <w:spacing w:after="60"/>
            </w:pPr>
            <w:r w:rsidRPr="001D6C9A">
              <w:t>Note: This includes office-based data only</w:t>
            </w:r>
          </w:p>
        </w:tc>
        <w:tc>
          <w:tcPr>
            <w:tcW w:w="850" w:type="dxa"/>
          </w:tcPr>
          <w:p w14:paraId="01A088E1"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93</w:t>
            </w:r>
          </w:p>
        </w:tc>
        <w:tc>
          <w:tcPr>
            <w:tcW w:w="851" w:type="dxa"/>
          </w:tcPr>
          <w:p w14:paraId="06AFDC0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82</w:t>
            </w:r>
          </w:p>
        </w:tc>
        <w:tc>
          <w:tcPr>
            <w:tcW w:w="850" w:type="dxa"/>
          </w:tcPr>
          <w:p w14:paraId="2399E765"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72</w:t>
            </w:r>
          </w:p>
        </w:tc>
      </w:tr>
      <w:tr w:rsidR="00896AD0" w:rsidRPr="000D6AA4" w14:paraId="53EF24E1"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05DA87C1" w14:textId="77777777" w:rsidR="00896AD0" w:rsidRPr="00CA0CE9" w:rsidRDefault="00896AD0" w:rsidP="00896AD0">
            <w:pPr>
              <w:rPr>
                <w:b/>
                <w:bCs w:val="0"/>
              </w:rPr>
            </w:pPr>
            <w:r w:rsidRPr="00CA0CE9">
              <w:rPr>
                <w:b/>
              </w:rPr>
              <w:t xml:space="preserve">G5. Greenhouse gas emissions offsets purchased </w:t>
            </w:r>
            <w:r>
              <w:rPr>
                <w:b/>
              </w:rPr>
              <w:br/>
            </w:r>
            <w:r w:rsidRPr="00CA0CE9">
              <w:rPr>
                <w:b/>
              </w:rPr>
              <w:t>(tonnes CO</w:t>
            </w:r>
            <w:r w:rsidRPr="00CA0CE9">
              <w:rPr>
                <w:b/>
                <w:vertAlign w:val="subscript"/>
              </w:rPr>
              <w:t>2</w:t>
            </w:r>
            <w:r w:rsidRPr="00CA0CE9">
              <w:rPr>
                <w:b/>
              </w:rPr>
              <w:t>-e)</w:t>
            </w:r>
          </w:p>
        </w:tc>
        <w:tc>
          <w:tcPr>
            <w:tcW w:w="850" w:type="dxa"/>
          </w:tcPr>
          <w:p w14:paraId="2B96A35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50</w:t>
            </w:r>
          </w:p>
        </w:tc>
        <w:tc>
          <w:tcPr>
            <w:tcW w:w="851" w:type="dxa"/>
          </w:tcPr>
          <w:p w14:paraId="4D046112"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30</w:t>
            </w:r>
          </w:p>
        </w:tc>
        <w:tc>
          <w:tcPr>
            <w:tcW w:w="850" w:type="dxa"/>
          </w:tcPr>
          <w:p w14:paraId="3C0CD90A"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0</w:t>
            </w:r>
          </w:p>
        </w:tc>
      </w:tr>
      <w:tr w:rsidR="00896AD0" w:rsidRPr="000D6AA4" w14:paraId="54076300"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1866BA2F" w14:textId="77777777" w:rsidR="00896AD0" w:rsidRPr="00CA0CE9" w:rsidRDefault="00896AD0" w:rsidP="00896AD0">
            <w:pPr>
              <w:rPr>
                <w:b/>
                <w:bCs w:val="0"/>
              </w:rPr>
            </w:pPr>
            <w:r w:rsidRPr="00CA0CE9">
              <w:rPr>
                <w:b/>
              </w:rPr>
              <w:t>Voluntary/optional indicators</w:t>
            </w:r>
          </w:p>
        </w:tc>
        <w:tc>
          <w:tcPr>
            <w:tcW w:w="850" w:type="dxa"/>
          </w:tcPr>
          <w:p w14:paraId="38016CE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1" w:type="dxa"/>
          </w:tcPr>
          <w:p w14:paraId="29BA9203"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c>
          <w:tcPr>
            <w:tcW w:w="850" w:type="dxa"/>
          </w:tcPr>
          <w:p w14:paraId="75803F4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p>
        </w:tc>
      </w:tr>
      <w:tr w:rsidR="00896AD0" w:rsidRPr="000D6AA4" w14:paraId="5D47636A" w14:textId="77777777" w:rsidTr="001D6C9A">
        <w:tc>
          <w:tcPr>
            <w:cnfStyle w:val="001000000000" w:firstRow="0" w:lastRow="0" w:firstColumn="1" w:lastColumn="0" w:oddVBand="0" w:evenVBand="0" w:oddHBand="0" w:evenHBand="0" w:firstRowFirstColumn="0" w:firstRowLastColumn="0" w:lastRowFirstColumn="0" w:lastRowLastColumn="0"/>
            <w:tcW w:w="7088" w:type="dxa"/>
          </w:tcPr>
          <w:p w14:paraId="3A6DCE71" w14:textId="77777777" w:rsidR="00896AD0" w:rsidRPr="000D6AA4" w:rsidRDefault="00896AD0" w:rsidP="001D6C9A">
            <w:r w:rsidRPr="000D6AA4">
              <w:t>Any other known greenhouse gas emissions associated with other activities</w:t>
            </w:r>
          </w:p>
        </w:tc>
        <w:tc>
          <w:tcPr>
            <w:tcW w:w="850" w:type="dxa"/>
          </w:tcPr>
          <w:p w14:paraId="21959DEB"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18</w:t>
            </w:r>
          </w:p>
        </w:tc>
        <w:tc>
          <w:tcPr>
            <w:tcW w:w="851" w:type="dxa"/>
          </w:tcPr>
          <w:p w14:paraId="03D8042F"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3</w:t>
            </w:r>
          </w:p>
        </w:tc>
        <w:tc>
          <w:tcPr>
            <w:tcW w:w="850" w:type="dxa"/>
          </w:tcPr>
          <w:p w14:paraId="11254150" w14:textId="77777777" w:rsidR="00896AD0" w:rsidRPr="000D6AA4" w:rsidRDefault="00896AD0" w:rsidP="00896AD0">
            <w:pPr>
              <w:cnfStyle w:val="000000000000" w:firstRow="0" w:lastRow="0" w:firstColumn="0" w:lastColumn="0" w:oddVBand="0" w:evenVBand="0" w:oddHBand="0" w:evenHBand="0" w:firstRowFirstColumn="0" w:firstRowLastColumn="0" w:lastRowFirstColumn="0" w:lastRowLastColumn="0"/>
            </w:pPr>
            <w:r w:rsidRPr="000D6AA4">
              <w:t>26</w:t>
            </w:r>
          </w:p>
        </w:tc>
      </w:tr>
    </w:tbl>
    <w:p w14:paraId="20509F81" w14:textId="77777777" w:rsidR="00896AD0" w:rsidRDefault="00896AD0" w:rsidP="00DC39DE"/>
    <w:p w14:paraId="34DE5FC5" w14:textId="15A184A7" w:rsidR="00CB6A20" w:rsidRDefault="00CB6A20" w:rsidP="00CB6A20">
      <w:pPr>
        <w:pStyle w:val="Heading40"/>
      </w:pPr>
      <w:r w:rsidRPr="00CB6A20">
        <w:t>Actions undertaken</w:t>
      </w:r>
      <w:r>
        <w:t xml:space="preserve"> </w:t>
      </w:r>
      <w:r w:rsidRPr="00CB6A20">
        <w:rPr>
          <w:rStyle w:val="Reference"/>
        </w:rPr>
        <w:t>[FRD 24D]</w:t>
      </w:r>
    </w:p>
    <w:p w14:paraId="27F1F5DD" w14:textId="5D743271" w:rsidR="00DC39DE" w:rsidRDefault="00DC39DE" w:rsidP="00CB6A20">
      <w:pPr>
        <w:pStyle w:val="ListBullet"/>
      </w:pPr>
      <w:r>
        <w:t xml:space="preserve">DOT </w:t>
      </w:r>
      <w:r w:rsidR="00514F1D" w:rsidRPr="00514F1D">
        <w:t xml:space="preserve">is participating in actions to reduce emissions from its operations as part of the Whole of Government Pledge under the </w:t>
      </w:r>
      <w:r w:rsidR="00514F1D" w:rsidRPr="001F4DFF">
        <w:rPr>
          <w:i/>
          <w:iCs/>
        </w:rPr>
        <w:t>Climate Change Act 2017</w:t>
      </w:r>
      <w:r w:rsidR="00514F1D" w:rsidRPr="00514F1D">
        <w:t>, and in line with the state wide transition to net zero emissions by 2050.</w:t>
      </w:r>
    </w:p>
    <w:p w14:paraId="0871DF34" w14:textId="4DC012CF" w:rsidR="00DC39DE" w:rsidRDefault="00DC39DE" w:rsidP="00CB6A20">
      <w:pPr>
        <w:pStyle w:val="ListBullet"/>
      </w:pPr>
      <w:r>
        <w:t xml:space="preserve">DOT </w:t>
      </w:r>
      <w:r w:rsidR="0011752E">
        <w:t xml:space="preserve">has </w:t>
      </w:r>
      <w:r>
        <w:t>started purchasing Green Power.</w:t>
      </w:r>
    </w:p>
    <w:p w14:paraId="138C7F0C" w14:textId="7A7DB6AC" w:rsidR="00DC39DE" w:rsidRDefault="00DC39DE" w:rsidP="00CB6A20">
      <w:pPr>
        <w:pStyle w:val="ListBullet"/>
      </w:pPr>
      <w:r>
        <w:t>LED lighting has now been installed at 43 DOT sites.</w:t>
      </w:r>
    </w:p>
    <w:p w14:paraId="0FF2A8D5" w14:textId="43D5D686" w:rsidR="00DC39DE" w:rsidRDefault="00DC39DE" w:rsidP="00CB6A20">
      <w:pPr>
        <w:pStyle w:val="ListBullet"/>
      </w:pPr>
      <w:r>
        <w:t>Solar panels are currently installed at six DOT sites.</w:t>
      </w:r>
    </w:p>
    <w:p w14:paraId="6B43B311" w14:textId="5C9E6F68" w:rsidR="00DC39DE" w:rsidRDefault="00DC39DE" w:rsidP="00CB6A20">
      <w:pPr>
        <w:pStyle w:val="ListBullet"/>
      </w:pPr>
      <w:r>
        <w:t xml:space="preserve">From July 2016 DOT </w:t>
      </w:r>
      <w:r w:rsidR="0011752E">
        <w:t xml:space="preserve">was </w:t>
      </w:r>
      <w:r>
        <w:t>the first Victorian Government department to start offsetting all air travel emissions.</w:t>
      </w:r>
    </w:p>
    <w:p w14:paraId="1F397C27" w14:textId="77777777" w:rsidR="00DC39DE" w:rsidRDefault="00DC39DE" w:rsidP="00CB6A20">
      <w:pPr>
        <w:pStyle w:val="Heading40"/>
      </w:pPr>
      <w:r>
        <w:t>Targets</w:t>
      </w:r>
    </w:p>
    <w:p w14:paraId="7B5CAA13" w14:textId="0AE9BA09" w:rsidR="00DC39DE" w:rsidRDefault="00DC39DE" w:rsidP="00DC39DE">
      <w:r>
        <w:t xml:space="preserve">The following targets have been set for </w:t>
      </w:r>
      <w:fldSimple w:instr=" DOCPROPERTY  FinYearCurrent  \* MERGEFORMAT ">
        <w:r w:rsidR="00DC60A6">
          <w:t>2020</w:t>
        </w:r>
        <w:r w:rsidR="00DC60A6" w:rsidRPr="00A03D0D">
          <w:rPr>
            <w:rFonts w:ascii="Cambria Math" w:hAnsi="Cambria Math" w:cs="Cambria Math"/>
          </w:rPr>
          <w:t>‑</w:t>
        </w:r>
        <w:r w:rsidR="00DC60A6">
          <w:t>21</w:t>
        </w:r>
      </w:fldSimple>
      <w:r>
        <w:t>:</w:t>
      </w:r>
    </w:p>
    <w:p w14:paraId="2CF586CD" w14:textId="4392983A" w:rsidR="00DC39DE" w:rsidRDefault="00DC39DE" w:rsidP="00CB6A20">
      <w:pPr>
        <w:pStyle w:val="ListBullet"/>
      </w:pPr>
      <w:r>
        <w:t xml:space="preserve">Increase the number of greenhouse sources accounted in the greenhouse inventory by 2 per year </w:t>
      </w:r>
      <w:r w:rsidRPr="00514F1D">
        <w:t xml:space="preserve">until </w:t>
      </w:r>
      <w:r w:rsidRPr="00A03D0D">
        <w:t>20</w:t>
      </w:r>
      <w:r w:rsidR="00514F1D" w:rsidRPr="00A03D0D">
        <w:t>30</w:t>
      </w:r>
      <w:r w:rsidRPr="00514F1D">
        <w:t>;</w:t>
      </w:r>
      <w:r>
        <w:t xml:space="preserve"> and </w:t>
      </w:r>
    </w:p>
    <w:p w14:paraId="62412F87" w14:textId="7B90C855" w:rsidR="00DC39DE" w:rsidRDefault="00DC39DE" w:rsidP="00CB6A20">
      <w:pPr>
        <w:pStyle w:val="ListBullet"/>
      </w:pPr>
      <w:r>
        <w:t xml:space="preserve">Reduce the Department’s </w:t>
      </w:r>
      <w:r w:rsidR="00514F1D">
        <w:t xml:space="preserve">office and non-office related </w:t>
      </w:r>
      <w:r>
        <w:t>carbon footprint by 50 per cent by 2036.</w:t>
      </w:r>
    </w:p>
    <w:p w14:paraId="79C92BB3" w14:textId="77777777" w:rsidR="00DC39DE" w:rsidRDefault="00DC39DE" w:rsidP="00CB6A20">
      <w:pPr>
        <w:pStyle w:val="Heading40"/>
      </w:pPr>
      <w:r>
        <w:t>Explanatory notes</w:t>
      </w:r>
    </w:p>
    <w:p w14:paraId="359E742E" w14:textId="77777777" w:rsidR="00DC39DE" w:rsidRPr="00CB6A20" w:rsidRDefault="00DC39DE" w:rsidP="00DC39DE">
      <w:pPr>
        <w:rPr>
          <w:rStyle w:val="Guidance"/>
        </w:rPr>
      </w:pPr>
      <w:r w:rsidRPr="00CB6A20">
        <w:rPr>
          <w:rStyle w:val="Guidance"/>
        </w:rPr>
        <w:t>[Insert as appropriate.]</w:t>
      </w:r>
    </w:p>
    <w:p w14:paraId="1ADBCFD2" w14:textId="77777777" w:rsidR="00DC39DE" w:rsidRDefault="00DC39DE" w:rsidP="00CB6A20">
      <w:pPr>
        <w:pStyle w:val="Heading40"/>
      </w:pPr>
      <w:r>
        <w:t>Other information</w:t>
      </w:r>
    </w:p>
    <w:p w14:paraId="7DC06D39" w14:textId="77777777" w:rsidR="00DC39DE" w:rsidRDefault="00DC39DE" w:rsidP="00CB6A20">
      <w:pPr>
        <w:keepNext/>
      </w:pPr>
      <w:r>
        <w:t>Actions taken during the year to reduce energy use in buildings include:</w:t>
      </w:r>
    </w:p>
    <w:p w14:paraId="5A2B1DEA" w14:textId="0798540B" w:rsidR="00DC39DE" w:rsidRDefault="00DC39DE" w:rsidP="00CB6A20">
      <w:pPr>
        <w:pStyle w:val="ListBullet"/>
      </w:pPr>
      <w:r>
        <w:t>replacement of older, inefficient boilers with higher efficiency boilers including a new control strategy and pump system; and</w:t>
      </w:r>
    </w:p>
    <w:p w14:paraId="43277DBD" w14:textId="37E1E894" w:rsidR="00DC39DE" w:rsidRDefault="00DC39DE" w:rsidP="00CB6A20">
      <w:pPr>
        <w:pStyle w:val="ListBullet"/>
      </w:pPr>
      <w:r>
        <w:t>a staff awareness program to encourage staff to turn off equipment and lights after use.</w:t>
      </w:r>
    </w:p>
    <w:p w14:paraId="5D0F8C6E" w14:textId="77777777" w:rsidR="00DC39DE" w:rsidRDefault="00DC39DE" w:rsidP="00CB6A20">
      <w:pPr>
        <w:keepNext/>
      </w:pPr>
      <w:r>
        <w:t>Actions taken during the year to reduce energy use in the Department’s vehicle fleet:</w:t>
      </w:r>
    </w:p>
    <w:p w14:paraId="388B50D2" w14:textId="49F034F1" w:rsidR="00DC39DE" w:rsidRDefault="00DC39DE" w:rsidP="00CB6A20">
      <w:pPr>
        <w:pStyle w:val="ListBullet"/>
      </w:pPr>
      <w:r>
        <w:t>Converted dedicated departmental vehicles from petrol to LPG; and</w:t>
      </w:r>
    </w:p>
    <w:p w14:paraId="53A8619A" w14:textId="2F45BAD3" w:rsidR="00DC39DE" w:rsidRDefault="00DC39DE" w:rsidP="00CB6A20">
      <w:pPr>
        <w:pStyle w:val="ListBullet"/>
      </w:pPr>
      <w:r>
        <w:t>Purchased a number of hybrid vehicles to reduce fuel usage and greenhouse gas emissions.</w:t>
      </w:r>
    </w:p>
    <w:p w14:paraId="7DB53E90" w14:textId="77777777" w:rsidR="00DC39DE" w:rsidRDefault="00DC39DE" w:rsidP="00DC39DE">
      <w:r>
        <w:t xml:space="preserve">The Department has developed a green purchasing policy that complies with the Government’s Environmental Purchasing Policy. While value for money is the core principle governing the Department’s procurement activities, the Department’s green purchasing policy also requires environmental considerations to be included in the procurement planning stage, tender specifications and tender evaluation criteria, where applicable. </w:t>
      </w:r>
    </w:p>
    <w:p w14:paraId="7E9AA588" w14:textId="77777777" w:rsidR="001D6C9A" w:rsidRDefault="001D6C9A">
      <w:pPr>
        <w:keepLines w:val="0"/>
        <w:rPr>
          <w:rFonts w:asciiTheme="majorHAnsi" w:eastAsiaTheme="majorEastAsia" w:hAnsiTheme="majorHAnsi" w:cstheme="majorBidi"/>
          <w:b/>
          <w:sz w:val="22"/>
          <w:szCs w:val="24"/>
        </w:rPr>
      </w:pPr>
      <w:r>
        <w:br w:type="page"/>
      </w:r>
    </w:p>
    <w:p w14:paraId="5B3DBCF9" w14:textId="23974E11" w:rsidR="00DC39DE" w:rsidRDefault="00DC39DE" w:rsidP="00CB6A20">
      <w:pPr>
        <w:pStyle w:val="Heading30"/>
      </w:pPr>
      <w:r>
        <w:lastRenderedPageBreak/>
        <w:t>Greener procurement</w:t>
      </w:r>
    </w:p>
    <w:p w14:paraId="6A878ECC" w14:textId="77777777" w:rsidR="00DC39DE" w:rsidRDefault="00DC39DE" w:rsidP="001D6C9A">
      <w:pPr>
        <w:keepNext/>
      </w:pPr>
      <w:r>
        <w:t xml:space="preserve">The Department’s main areas of procurement are contractors (40 per cent), and goods and services (60 per cent). </w:t>
      </w:r>
    </w:p>
    <w:p w14:paraId="6D7E08FD" w14:textId="77777777" w:rsidR="00DC39DE" w:rsidRDefault="00DC39DE" w:rsidP="00CB6A20">
      <w:pPr>
        <w:keepNext/>
      </w:pPr>
      <w:r>
        <w:t>Examples of how the Department has incorporated environmental considerations into procurement decision making include:</w:t>
      </w:r>
    </w:p>
    <w:p w14:paraId="172BCCCC" w14:textId="6AD97CB7" w:rsidR="00DC39DE" w:rsidRDefault="00DC39DE" w:rsidP="00CB6A20">
      <w:pPr>
        <w:pStyle w:val="ListBullet"/>
      </w:pPr>
      <w:r>
        <w:t>clauses in quotes and tender documents requiring tenderers to disclose environmental breaches;</w:t>
      </w:r>
    </w:p>
    <w:p w14:paraId="065C5D65" w14:textId="349279E2" w:rsidR="00DC39DE" w:rsidRDefault="00DC39DE" w:rsidP="00CB6A20">
      <w:pPr>
        <w:pStyle w:val="ListBullet"/>
      </w:pPr>
      <w:r>
        <w:t>clauses in quotes and tender documents requiring tenderers to disclose environmental practices; and</w:t>
      </w:r>
    </w:p>
    <w:p w14:paraId="20779069" w14:textId="725AA140" w:rsidR="00DC39DE" w:rsidRDefault="00DC39DE" w:rsidP="00CB6A20">
      <w:pPr>
        <w:pStyle w:val="ListBullet"/>
      </w:pPr>
      <w:r>
        <w:t xml:space="preserve">weighting of environmental considerations in quotes and tenders. </w:t>
      </w:r>
    </w:p>
    <w:p w14:paraId="25EBBFC6" w14:textId="77777777" w:rsidR="00DC39DE" w:rsidRDefault="00DC39DE" w:rsidP="00DC39DE">
      <w:r>
        <w:t xml:space="preserve">Tenders, contracts, or products for which the Department has developed or is using sustainability clauses or specifications include: </w:t>
      </w:r>
    </w:p>
    <w:p w14:paraId="6028C82C" w14:textId="1C8DBB38" w:rsidR="00DC39DE" w:rsidRDefault="00DC39DE" w:rsidP="00CB6A20">
      <w:pPr>
        <w:pStyle w:val="ListBullet"/>
      </w:pPr>
      <w:r>
        <w:t>stationery contract; and</w:t>
      </w:r>
    </w:p>
    <w:p w14:paraId="1794377F" w14:textId="420584F2" w:rsidR="00DC39DE" w:rsidRDefault="00DC39DE" w:rsidP="00CB6A20">
      <w:pPr>
        <w:pStyle w:val="ListBullet"/>
      </w:pPr>
      <w:r>
        <w:t>uniforms contract.</w:t>
      </w:r>
    </w:p>
    <w:p w14:paraId="2C21D21D" w14:textId="77777777" w:rsidR="00DC39DE" w:rsidRDefault="00DC39DE" w:rsidP="00CB6A20">
      <w:pPr>
        <w:pStyle w:val="Heading40"/>
      </w:pPr>
      <w:r>
        <w:t>Targets</w:t>
      </w:r>
    </w:p>
    <w:p w14:paraId="2886673F" w14:textId="608D4BB0" w:rsidR="00DC39DE" w:rsidRDefault="00DC39DE" w:rsidP="00CB6A20">
      <w:pPr>
        <w:keepNext/>
      </w:pPr>
      <w:r>
        <w:t xml:space="preserve">The following target has been set for </w:t>
      </w:r>
      <w:fldSimple w:instr=" DOCPROPERTY  FinYearCurrent  \* MERGEFORMAT ">
        <w:r w:rsidR="00DC60A6">
          <w:t>2020</w:t>
        </w:r>
        <w:r w:rsidR="00DC60A6" w:rsidRPr="00A03D0D">
          <w:rPr>
            <w:rFonts w:ascii="Cambria Math" w:hAnsi="Cambria Math" w:cs="Cambria Math"/>
          </w:rPr>
          <w:t>‑</w:t>
        </w:r>
        <w:r w:rsidR="00DC60A6">
          <w:t>21</w:t>
        </w:r>
      </w:fldSimple>
      <w:r>
        <w:t>:</w:t>
      </w:r>
    </w:p>
    <w:p w14:paraId="4733A504" w14:textId="54CD199A" w:rsidR="00DC39DE" w:rsidRDefault="00DC39DE" w:rsidP="00CB6A20">
      <w:pPr>
        <w:pStyle w:val="ListBullet"/>
      </w:pPr>
      <w:r>
        <w:t>Always purchase printing paper containing at least 50 per cent recycled properties.</w:t>
      </w:r>
    </w:p>
    <w:p w14:paraId="234E6F15" w14:textId="77777777" w:rsidR="00DC39DE" w:rsidRDefault="00DC39DE" w:rsidP="00CB6A20">
      <w:pPr>
        <w:pStyle w:val="Heading40"/>
      </w:pPr>
      <w:r>
        <w:t>Explanatory notes</w:t>
      </w:r>
    </w:p>
    <w:p w14:paraId="1308504C" w14:textId="77777777" w:rsidR="00DC39DE" w:rsidRPr="00CB6A20" w:rsidRDefault="00DC39DE" w:rsidP="00DC39DE">
      <w:pPr>
        <w:rPr>
          <w:rStyle w:val="Guidance"/>
        </w:rPr>
      </w:pPr>
      <w:r w:rsidRPr="00CB6A20">
        <w:rPr>
          <w:rStyle w:val="Guidance"/>
        </w:rPr>
        <w:t>[Insert as appropriate.]</w:t>
      </w:r>
    </w:p>
    <w:p w14:paraId="374E2731" w14:textId="3F552ABD" w:rsidR="00CB6A20" w:rsidRDefault="00CB6A20" w:rsidP="00CB6A20">
      <w:pPr>
        <w:pStyle w:val="GuidanceBlockHeading"/>
      </w:pPr>
      <w:r>
        <w:t>Guidance – Environmental reporting</w:t>
      </w:r>
    </w:p>
    <w:p w14:paraId="4C4250A7" w14:textId="17966C7B" w:rsidR="00CB6A20" w:rsidRDefault="00CB6A20" w:rsidP="00CB6A20">
      <w:pPr>
        <w:pStyle w:val="GuidanceHeading"/>
      </w:pPr>
      <w:r>
        <w:t>Legislative and documented references</w:t>
      </w:r>
    </w:p>
    <w:p w14:paraId="271CE5F2" w14:textId="77777777" w:rsidR="00CB6A20" w:rsidRPr="00CB6A20" w:rsidRDefault="00CB6A20" w:rsidP="00CB6A20">
      <w:pPr>
        <w:rPr>
          <w:rStyle w:val="Guidance"/>
        </w:rPr>
      </w:pPr>
      <w:r w:rsidRPr="00CB6A20">
        <w:rPr>
          <w:rStyle w:val="Guidance"/>
        </w:rPr>
        <w:t xml:space="preserve">FRD 24D states the Department’s annual report of operations must disclose information on the aspects of energy use, waste production, paper use, water consumption, transportation fuel consumption, greenhouse gas emissions and sustainable procurement, and other information relevant to understanding and reducing its office based environmental impacts. </w:t>
      </w:r>
    </w:p>
    <w:p w14:paraId="1AAE2F23" w14:textId="77777777" w:rsidR="00CB6A20" w:rsidRPr="00CB6A20" w:rsidRDefault="00CB6A20" w:rsidP="00CB6A20">
      <w:pPr>
        <w:rPr>
          <w:rStyle w:val="Guidance"/>
        </w:rPr>
      </w:pPr>
      <w:r w:rsidRPr="00CB6A20">
        <w:rPr>
          <w:rStyle w:val="Guidance"/>
        </w:rPr>
        <w:t xml:space="preserve">In addition, for water consumption purposes, departments must now report on water sources, the purposes for which water is consumed (office/non-office and government-owned/leased properties), and information about the source and coverage of the water consumption data. Guidance on the reporting format for environmental data and a new definition of ‘water use’ is available in the guidance note to the FRD. </w:t>
      </w:r>
    </w:p>
    <w:p w14:paraId="27530A5D" w14:textId="77777777" w:rsidR="00CB6A20" w:rsidRPr="00CB6A20" w:rsidRDefault="00CB6A20" w:rsidP="00CB6A20">
      <w:pPr>
        <w:rPr>
          <w:rStyle w:val="Guidance"/>
        </w:rPr>
      </w:pPr>
      <w:r w:rsidRPr="00CB6A20">
        <w:rPr>
          <w:rStyle w:val="Guidance"/>
        </w:rPr>
        <w:t xml:space="preserve">The FRD also outlines suggestions of what information departments may wish to disclose voluntarily including intentions and principles in relation to environmental performance, environmental awareness-raising techniques and environmental management system objectives, targets and other relevant indicators. </w:t>
      </w:r>
    </w:p>
    <w:p w14:paraId="37C1518D" w14:textId="77777777" w:rsidR="00CB6A20" w:rsidRPr="00CB6A20" w:rsidRDefault="00CB6A20" w:rsidP="00CB6A20">
      <w:pPr>
        <w:rPr>
          <w:rStyle w:val="Guidance"/>
        </w:rPr>
      </w:pPr>
      <w:r w:rsidRPr="00CB6A20">
        <w:rPr>
          <w:rStyle w:val="Guidance"/>
        </w:rPr>
        <w:t>A detailed list of the mandatory disclosure requirements is outlined in the FRD.</w:t>
      </w:r>
    </w:p>
    <w:p w14:paraId="0E6257CE" w14:textId="77777777" w:rsidR="00CB6A20" w:rsidRDefault="00CB6A20" w:rsidP="00CB6A20">
      <w:pPr>
        <w:pStyle w:val="GuidanceHeading"/>
      </w:pPr>
      <w:r>
        <w:t>Guidance</w:t>
      </w:r>
    </w:p>
    <w:p w14:paraId="6DCF3B8C" w14:textId="77777777" w:rsidR="00CB6A20" w:rsidRPr="00694881" w:rsidRDefault="00CB6A20" w:rsidP="00CB6A20">
      <w:pPr>
        <w:rPr>
          <w:rStyle w:val="Guidance"/>
        </w:rPr>
      </w:pPr>
      <w:r w:rsidRPr="00694881">
        <w:rPr>
          <w:rStyle w:val="Guidance"/>
        </w:rPr>
        <w:t xml:space="preserve">Departments are required to include environmental reporting in their annual report, to reflect the Government’s objective to improve environmental management through departments managing and reducing the environmental impacts of their office-based activities. </w:t>
      </w:r>
    </w:p>
    <w:p w14:paraId="422C4F2A" w14:textId="77777777" w:rsidR="00CB6A20" w:rsidRPr="00694881" w:rsidRDefault="00CB6A20" w:rsidP="00CB6A20">
      <w:pPr>
        <w:rPr>
          <w:rStyle w:val="Guidance"/>
        </w:rPr>
      </w:pPr>
      <w:r w:rsidRPr="00694881">
        <w:rPr>
          <w:rStyle w:val="Guidance"/>
        </w:rPr>
        <w:t xml:space="preserve">This section should be a mix of narrative, illustrating the Department’s environmental performance achievements and tables or charts showing actual performance against targets. </w:t>
      </w:r>
    </w:p>
    <w:p w14:paraId="38E5C7EA" w14:textId="77777777" w:rsidR="00CB6A20" w:rsidRPr="00694881" w:rsidRDefault="00CB6A20" w:rsidP="00CB6A20">
      <w:pPr>
        <w:rPr>
          <w:rStyle w:val="Guidance"/>
        </w:rPr>
      </w:pPr>
      <w:r w:rsidRPr="00694881">
        <w:rPr>
          <w:rStyle w:val="Guidance"/>
        </w:rPr>
        <w:t>Many of the achievements in this section will have been due to staff changing work behaviours and being more aware of reducing consumption of elements such as paper, water and energy.</w:t>
      </w:r>
    </w:p>
    <w:p w14:paraId="623324B0" w14:textId="77777777" w:rsidR="00CB6A20" w:rsidRPr="00694881" w:rsidRDefault="00CB6A20" w:rsidP="00CB6A20">
      <w:pPr>
        <w:rPr>
          <w:rStyle w:val="Guidance"/>
        </w:rPr>
      </w:pPr>
      <w:r w:rsidRPr="00694881">
        <w:rPr>
          <w:rStyle w:val="Guidance"/>
        </w:rPr>
        <w:t xml:space="preserve">A list of useful definitions relating to environmental reporting and websites that may assist in developing suitable environmental measures and reports, including the Government’s </w:t>
      </w:r>
      <w:r w:rsidRPr="00694881">
        <w:rPr>
          <w:rStyle w:val="Guidance"/>
          <w:i/>
          <w:iCs/>
        </w:rPr>
        <w:t>Environmental Purchasing Policy and Our environment our future – Sustainability action statement 2006</w:t>
      </w:r>
      <w:r w:rsidRPr="00694881">
        <w:rPr>
          <w:rStyle w:val="Guidance"/>
        </w:rPr>
        <w:t xml:space="preserve">, is also included in FRD 24D. </w:t>
      </w:r>
    </w:p>
    <w:p w14:paraId="3BB33551" w14:textId="056D9A60" w:rsidR="00CB6A20" w:rsidRDefault="00CB6A20" w:rsidP="00CB6A20">
      <w:pPr>
        <w:rPr>
          <w:rStyle w:val="Guidance"/>
        </w:rPr>
      </w:pPr>
      <w:r w:rsidRPr="00694881">
        <w:rPr>
          <w:rStyle w:val="Guidance"/>
        </w:rPr>
        <w:t>Please note that non office-based disclosure, while encouraged, is not currently a requirement of FRD 24D.</w:t>
      </w:r>
    </w:p>
    <w:p w14:paraId="58C80E58" w14:textId="77777777" w:rsidR="00694881" w:rsidRPr="00694881" w:rsidRDefault="00694881" w:rsidP="00694881">
      <w:pPr>
        <w:pStyle w:val="GuidanceEnd"/>
        <w:rPr>
          <w:rStyle w:val="Guidance"/>
        </w:rPr>
      </w:pPr>
    </w:p>
    <w:p w14:paraId="3C99CA99" w14:textId="77777777" w:rsidR="002E3231" w:rsidRDefault="002E3231">
      <w:pPr>
        <w:keepLines w:val="0"/>
        <w:rPr>
          <w:rFonts w:asciiTheme="majorHAnsi" w:eastAsiaTheme="majorEastAsia" w:hAnsiTheme="majorHAnsi" w:cstheme="majorBidi"/>
          <w:b/>
          <w:sz w:val="22"/>
          <w:szCs w:val="24"/>
        </w:rPr>
      </w:pPr>
      <w:r>
        <w:br w:type="page"/>
      </w:r>
    </w:p>
    <w:p w14:paraId="6F078210" w14:textId="0D060FD3" w:rsidR="00DC39DE" w:rsidRDefault="00DC39DE" w:rsidP="00694881">
      <w:pPr>
        <w:pStyle w:val="Heading30"/>
      </w:pPr>
      <w:bookmarkStart w:id="60" w:name="INDEX_AdditionalInfo"/>
      <w:bookmarkEnd w:id="60"/>
      <w:r>
        <w:lastRenderedPageBreak/>
        <w:t>Additional departmental information available on request</w:t>
      </w:r>
    </w:p>
    <w:p w14:paraId="6ED877E9" w14:textId="0D203E68" w:rsidR="00694881" w:rsidRDefault="00694881" w:rsidP="00DC39DE">
      <w:r w:rsidRPr="00694881">
        <w:t xml:space="preserve">In compliance with the requirements of the Standing Directions 2018 under the </w:t>
      </w:r>
      <w:r w:rsidRPr="00694881">
        <w:rPr>
          <w:i/>
          <w:iCs/>
        </w:rPr>
        <w:t>Financial Management Act 1994</w:t>
      </w:r>
      <w:r w:rsidRPr="00694881">
        <w:t xml:space="preserve">, details in respect of the items listed below have been retained by the Department and are available on request, subject to the provisions of the </w:t>
      </w:r>
      <w:r w:rsidRPr="00694881">
        <w:rPr>
          <w:i/>
          <w:iCs/>
        </w:rPr>
        <w:t>Freedom of Information Act 1982</w:t>
      </w:r>
      <w:r w:rsidRPr="00694881">
        <w:t>.</w:t>
      </w:r>
      <w:r>
        <w:t xml:space="preserve"> </w:t>
      </w:r>
      <w:r w:rsidRPr="00694881">
        <w:rPr>
          <w:rStyle w:val="Reference"/>
        </w:rPr>
        <w:t>[FRD 22H]</w:t>
      </w:r>
    </w:p>
    <w:p w14:paraId="0E1584F8" w14:textId="3067ED11" w:rsidR="00DC39DE" w:rsidRDefault="00DC39DE" w:rsidP="005D14DF">
      <w:pPr>
        <w:pStyle w:val="ListBullet"/>
      </w:pPr>
      <w:r>
        <w:t>a statement that declarations of pecuniary interests have been duly completed by all relevant officers of the Department;</w:t>
      </w:r>
    </w:p>
    <w:p w14:paraId="6A9AD9F6" w14:textId="679466B0" w:rsidR="00DC39DE" w:rsidRDefault="00DC39DE" w:rsidP="005D14DF">
      <w:pPr>
        <w:pStyle w:val="ListBullet"/>
      </w:pPr>
      <w:r>
        <w:t>…</w:t>
      </w:r>
    </w:p>
    <w:p w14:paraId="51A8913A" w14:textId="3EB7BA59" w:rsidR="00DC39DE" w:rsidRDefault="00DC39DE" w:rsidP="005D14DF">
      <w:pPr>
        <w:pStyle w:val="ListBullet"/>
      </w:pPr>
      <w:r>
        <w:t>…</w:t>
      </w:r>
    </w:p>
    <w:p w14:paraId="4AD83643" w14:textId="77777777" w:rsidR="00DC39DE" w:rsidRDefault="00DC39DE" w:rsidP="00DC39DE">
      <w:r>
        <w:t>The information is available on request from:</w:t>
      </w:r>
    </w:p>
    <w:p w14:paraId="712630CD" w14:textId="092CB6DA" w:rsidR="00DC39DE" w:rsidRDefault="00DC39DE" w:rsidP="00FF4F58">
      <w:pPr>
        <w:tabs>
          <w:tab w:val="left" w:pos="851"/>
        </w:tabs>
      </w:pPr>
      <w:r>
        <w:t>Director of Portfolio Services</w:t>
      </w:r>
      <w:r w:rsidR="005D14DF">
        <w:br/>
      </w:r>
      <w:r>
        <w:t>Strategic Policy Advice Division</w:t>
      </w:r>
      <w:r w:rsidR="005D14DF">
        <w:br/>
      </w:r>
      <w:r>
        <w:t xml:space="preserve">Phone: </w:t>
      </w:r>
      <w:r>
        <w:tab/>
        <w:t>(03) 9xxx xxxx</w:t>
      </w:r>
      <w:r w:rsidR="005D14DF">
        <w:br/>
      </w:r>
      <w:r>
        <w:t xml:space="preserve">Email: </w:t>
      </w:r>
      <w:r>
        <w:tab/>
        <w:t>information@dot.vic.gov.au</w:t>
      </w:r>
    </w:p>
    <w:p w14:paraId="612B13D8" w14:textId="77777777" w:rsidR="00DC39DE" w:rsidRPr="005D14DF" w:rsidRDefault="00DC39DE" w:rsidP="00DC39DE">
      <w:pPr>
        <w:rPr>
          <w:rStyle w:val="Guidance"/>
        </w:rPr>
      </w:pPr>
      <w:r w:rsidRPr="005D14DF">
        <w:rPr>
          <w:rStyle w:val="Guidance"/>
        </w:rPr>
        <w:t>[Refer to FRD 22H ‘Standard disclosures in report of operations’ for the latest detailed list of information required to be retained and made available on request to complete the list in the table above.]</w:t>
      </w:r>
    </w:p>
    <w:p w14:paraId="1E51B95E" w14:textId="06EDBC00" w:rsidR="005D14DF" w:rsidRDefault="005D14DF" w:rsidP="005D14DF">
      <w:pPr>
        <w:pStyle w:val="GuidanceBlockHeading"/>
      </w:pPr>
      <w:r>
        <w:t>Guidance – Additional departmental information available on request</w:t>
      </w:r>
    </w:p>
    <w:p w14:paraId="40410DAF" w14:textId="0A3C1134" w:rsidR="005D14DF" w:rsidRDefault="005D14DF" w:rsidP="005D14DF">
      <w:pPr>
        <w:pStyle w:val="GuidanceHeading"/>
      </w:pPr>
      <w:r>
        <w:t>Legislative and documented references</w:t>
      </w:r>
    </w:p>
    <w:p w14:paraId="1AB6D7CE" w14:textId="77777777" w:rsidR="005D14DF" w:rsidRPr="005D14DF" w:rsidRDefault="005D14DF" w:rsidP="005D14DF">
      <w:pPr>
        <w:rPr>
          <w:rStyle w:val="Guidance"/>
        </w:rPr>
      </w:pPr>
      <w:r w:rsidRPr="005D14DF">
        <w:rPr>
          <w:rStyle w:val="Guidance"/>
        </w:rPr>
        <w:t xml:space="preserve">FRD 22H lists the relevant information, in relation to the financial year, that is to be retained by the Accountable Officer and made available to the relevant minister, Members of Parliament and the public on request, subject to the provisions of the </w:t>
      </w:r>
      <w:r w:rsidRPr="005D14DF">
        <w:rPr>
          <w:rStyle w:val="Guidance"/>
          <w:i/>
          <w:iCs/>
        </w:rPr>
        <w:t>Freedom of Information Act 1982</w:t>
      </w:r>
      <w:r w:rsidRPr="005D14DF">
        <w:rPr>
          <w:rStyle w:val="Guidance"/>
        </w:rPr>
        <w:t>. Refer to FRD 22H for the latest detailed list of information required to be retained and made available on request.</w:t>
      </w:r>
    </w:p>
    <w:p w14:paraId="7381BC85" w14:textId="67AEC9A6" w:rsidR="005D14DF" w:rsidRPr="005D14DF" w:rsidRDefault="005D14DF" w:rsidP="005D14DF">
      <w:pPr>
        <w:rPr>
          <w:rStyle w:val="Guidance"/>
        </w:rPr>
      </w:pPr>
      <w:r w:rsidRPr="005D14DF">
        <w:rPr>
          <w:rStyle w:val="Guidance"/>
        </w:rPr>
        <w:t xml:space="preserve">Entities can refer to the Guidance note for FRD 22H for further guidance to assist entities to comply with any request for this information. This guidance is available from: </w:t>
      </w:r>
      <w:hyperlink r:id="rId64" w:history="1">
        <w:r w:rsidRPr="005D14DF">
          <w:rPr>
            <w:rStyle w:val="Hyperlink"/>
          </w:rPr>
          <w:t>www.dtf.vic.gov.au/financial-reporting-policy/financial-reporting-directions-and-guidance</w:t>
        </w:r>
      </w:hyperlink>
      <w:r w:rsidRPr="005D14DF">
        <w:rPr>
          <w:rStyle w:val="Guidance"/>
        </w:rPr>
        <w:t>.</w:t>
      </w:r>
    </w:p>
    <w:p w14:paraId="4CA52A8C" w14:textId="77777777" w:rsidR="00DC39DE" w:rsidRDefault="00DC39DE" w:rsidP="005D14DF">
      <w:pPr>
        <w:pStyle w:val="GuidanceEnd"/>
      </w:pPr>
    </w:p>
    <w:p w14:paraId="60DEB630" w14:textId="14789B78" w:rsidR="001D6C9A" w:rsidRDefault="001D6C9A" w:rsidP="001D6C9A"/>
    <w:p w14:paraId="6FCA8080" w14:textId="3CAD60B1" w:rsidR="00DC39DE" w:rsidRDefault="005D14DF" w:rsidP="006B5EA1">
      <w:pPr>
        <w:pStyle w:val="Heading20"/>
      </w:pPr>
      <w:bookmarkStart w:id="61" w:name="INDEX_AttestationSD"/>
      <w:bookmarkEnd w:id="61"/>
      <w:r>
        <w:t xml:space="preserve">Attestation for financial management compliance with </w:t>
      </w:r>
      <w:r w:rsidR="00976AFC">
        <w:br/>
      </w:r>
      <w:r>
        <w:t>Standing Direction 5.1.4</w:t>
      </w:r>
      <w:r w:rsidR="006B5EA1">
        <w:t xml:space="preserve"> </w:t>
      </w:r>
      <w:r w:rsidR="006B5EA1" w:rsidRPr="006B5EA1">
        <w:rPr>
          <w:rStyle w:val="Reference-Revised"/>
        </w:rPr>
        <w:t>[Revised: Instruction 5.1, Clause 2]</w:t>
      </w:r>
    </w:p>
    <w:p w14:paraId="46B08EA2" w14:textId="77777777" w:rsidR="00DC39DE" w:rsidRDefault="00DC39DE" w:rsidP="00DC39DE">
      <w:r>
        <w:t>The Responsible Body’s compliance attestation under Direction 5.1.4 must appear in the Annual Report in the following form:</w:t>
      </w:r>
    </w:p>
    <w:p w14:paraId="7E5CB87C" w14:textId="77777777" w:rsidR="00DC39DE" w:rsidRPr="006B5EA1" w:rsidRDefault="00DC39DE" w:rsidP="00DC39DE">
      <w:pPr>
        <w:rPr>
          <w:b/>
          <w:bCs/>
        </w:rPr>
      </w:pPr>
      <w:r w:rsidRPr="006B5EA1">
        <w:rPr>
          <w:b/>
          <w:bCs/>
        </w:rPr>
        <w:t>[Name of the Agency] Financial Management Compliance Attestation Statement</w:t>
      </w:r>
    </w:p>
    <w:p w14:paraId="461E72DE" w14:textId="77777777" w:rsidR="00DC39DE" w:rsidRPr="006B5EA1" w:rsidRDefault="00DC39DE" w:rsidP="00DC39DE">
      <w:pPr>
        <w:rPr>
          <w:rStyle w:val="Guidance"/>
        </w:rPr>
      </w:pPr>
      <w:r w:rsidRPr="006B5EA1">
        <w:rPr>
          <w:rStyle w:val="Guidance"/>
        </w:rPr>
        <w:t>[Where the Agency has not identified a Material Compliance Deficiency in relation to the relevant year:]</w:t>
      </w:r>
    </w:p>
    <w:p w14:paraId="19299860" w14:textId="7C8CD2A5" w:rsidR="00DC39DE" w:rsidRDefault="00DC39DE" w:rsidP="00526486">
      <w:pPr>
        <w:pStyle w:val="ListContinue"/>
      </w:pPr>
      <w:r>
        <w:t xml:space="preserve">I </w:t>
      </w:r>
      <w:r w:rsidRPr="00526486">
        <w:rPr>
          <w:rStyle w:val="Guidance"/>
        </w:rPr>
        <w:t>[name of member of the Responsible Body],</w:t>
      </w:r>
      <w:r>
        <w:t xml:space="preserve"> on behalf of the Responsible Body</w:t>
      </w:r>
      <w:r w:rsidR="006B5EA1">
        <w:rPr>
          <w:rStyle w:val="FootnoteReference"/>
        </w:rPr>
        <w:footnoteReference w:id="5"/>
      </w:r>
      <w:r>
        <w:t xml:space="preserve">, certify that the </w:t>
      </w:r>
      <w:r w:rsidRPr="00526486">
        <w:rPr>
          <w:rStyle w:val="Guidance"/>
        </w:rPr>
        <w:t xml:space="preserve">[name of the Agency] </w:t>
      </w:r>
      <w:r>
        <w:t xml:space="preserve">has no Material Compliance Deficiency with respect to the applicable Standing Directions under the </w:t>
      </w:r>
      <w:r w:rsidRPr="00526486">
        <w:rPr>
          <w:i/>
          <w:iCs/>
        </w:rPr>
        <w:t>Financial Management Act 1994</w:t>
      </w:r>
      <w:r>
        <w:t xml:space="preserve"> and Instructions. </w:t>
      </w:r>
    </w:p>
    <w:p w14:paraId="6BC759AA" w14:textId="77777777" w:rsidR="00DC39DE" w:rsidRDefault="00DC39DE" w:rsidP="00DC39DE">
      <w:r>
        <w:t>or</w:t>
      </w:r>
    </w:p>
    <w:p w14:paraId="59C7B0D6" w14:textId="77777777" w:rsidR="00DC39DE" w:rsidRPr="00526486" w:rsidRDefault="00DC39DE" w:rsidP="00DC39DE">
      <w:pPr>
        <w:rPr>
          <w:rStyle w:val="Guidance"/>
        </w:rPr>
      </w:pPr>
      <w:r w:rsidRPr="00526486">
        <w:rPr>
          <w:rStyle w:val="Guidance"/>
        </w:rPr>
        <w:t>[Where the Agency has identified one or more Material Compliance Deficiencies in relation to the relevant year:]</w:t>
      </w:r>
    </w:p>
    <w:p w14:paraId="5CD7F91A" w14:textId="5537C9EC" w:rsidR="00DC39DE" w:rsidRDefault="00DC39DE" w:rsidP="00526486">
      <w:pPr>
        <w:pStyle w:val="ListContinue"/>
      </w:pPr>
      <w:r>
        <w:t xml:space="preserve">I </w:t>
      </w:r>
      <w:r w:rsidRPr="00526486">
        <w:rPr>
          <w:rStyle w:val="Guidance"/>
        </w:rPr>
        <w:t>[name of member of the Responsible Body]</w:t>
      </w:r>
      <w:r>
        <w:t>, on behalf of the Responsible Body</w:t>
      </w:r>
      <w:r w:rsidR="00526486">
        <w:rPr>
          <w:rStyle w:val="FootnoteReference"/>
        </w:rPr>
        <w:footnoteReference w:id="6"/>
      </w:r>
      <w:r>
        <w:t xml:space="preserve">, certify that the </w:t>
      </w:r>
      <w:r w:rsidRPr="00526486">
        <w:rPr>
          <w:rStyle w:val="Guidance"/>
        </w:rPr>
        <w:t>[name of the Agency]</w:t>
      </w:r>
      <w:r>
        <w:t xml:space="preserve"> has the following Material Compliance Deficiencies with respect to the applicable Standing Directions under the </w:t>
      </w:r>
      <w:r w:rsidRPr="00526486">
        <w:rPr>
          <w:i/>
          <w:iCs/>
        </w:rPr>
        <w:t>Financial Management Act 1994</w:t>
      </w:r>
      <w:r>
        <w:t xml:space="preserve"> and Instructions.</w:t>
      </w:r>
    </w:p>
    <w:p w14:paraId="647C41D8" w14:textId="77777777" w:rsidR="00DC39DE" w:rsidRPr="00526486" w:rsidRDefault="00DC39DE" w:rsidP="00526486">
      <w:pPr>
        <w:pStyle w:val="ListContinue"/>
        <w:rPr>
          <w:rStyle w:val="Guidance"/>
        </w:rPr>
      </w:pPr>
      <w:r w:rsidRPr="00526486">
        <w:rPr>
          <w:rStyle w:val="Guidance"/>
        </w:rPr>
        <w:t>[Insert reference to relevant Direction or Instruction, e.g. Direction 3.2.1.2(b)]</w:t>
      </w:r>
    </w:p>
    <w:p w14:paraId="0DF6EEC9" w14:textId="77777777" w:rsidR="00DC39DE" w:rsidRPr="00526486" w:rsidRDefault="00DC39DE" w:rsidP="00526486">
      <w:pPr>
        <w:pStyle w:val="ListContinue"/>
        <w:rPr>
          <w:rStyle w:val="Guidance"/>
        </w:rPr>
      </w:pPr>
      <w:r w:rsidRPr="00526486">
        <w:rPr>
          <w:rStyle w:val="Guidance"/>
        </w:rPr>
        <w:t>[Insert brief summary of the reasons for/circumstances of the Material Compliance Deficiency]</w:t>
      </w:r>
    </w:p>
    <w:p w14:paraId="55335D66" w14:textId="77777777" w:rsidR="00DC39DE" w:rsidRPr="00526486" w:rsidRDefault="00DC39DE" w:rsidP="00526486">
      <w:pPr>
        <w:pStyle w:val="ListContinue"/>
        <w:rPr>
          <w:rStyle w:val="Guidance"/>
        </w:rPr>
      </w:pPr>
      <w:r w:rsidRPr="00526486">
        <w:rPr>
          <w:rStyle w:val="Guidance"/>
        </w:rPr>
        <w:t>[Insert details of planned and completed remedial actions]</w:t>
      </w:r>
    </w:p>
    <w:p w14:paraId="5A31EFA4" w14:textId="291DA9BB" w:rsidR="00526486" w:rsidRDefault="00526486" w:rsidP="00526486">
      <w:pPr>
        <w:pStyle w:val="GuidanceBlockHeading"/>
      </w:pPr>
      <w:r>
        <w:lastRenderedPageBreak/>
        <w:t>Guidance – Attestation for financial management compliance with Standing Direction 5.1.4</w:t>
      </w:r>
    </w:p>
    <w:p w14:paraId="48C34D4E" w14:textId="68330934" w:rsidR="00526486" w:rsidRDefault="00526486" w:rsidP="00526486">
      <w:pPr>
        <w:pStyle w:val="GuidanceHeading"/>
      </w:pPr>
      <w:r>
        <w:t>Legislative and documented references</w:t>
      </w:r>
    </w:p>
    <w:p w14:paraId="0779844D" w14:textId="002D9AB3" w:rsidR="00526486" w:rsidRDefault="00526486" w:rsidP="00526486">
      <w:r>
        <w:t xml:space="preserve">The Standing Directions include an attestation of financial management compliance in an agency’s annual report. The Directions aim to improve compliance through the increased accountability and transparency of a public attestation and strengthened audit committee and internal audit function roles. </w:t>
      </w:r>
      <w:r w:rsidRPr="00526486">
        <w:rPr>
          <w:rStyle w:val="Reference"/>
        </w:rPr>
        <w:t>[SD 5.1.2 to 5.1.4]</w:t>
      </w:r>
    </w:p>
    <w:p w14:paraId="5BD54514" w14:textId="77777777" w:rsidR="00526486" w:rsidRDefault="00526486" w:rsidP="00526486">
      <w:r>
        <w:t>The below annual assessment process and detailed reviews by the internal audit function support the public attestation.</w:t>
      </w:r>
    </w:p>
    <w:p w14:paraId="1FC7F891" w14:textId="0AEF6FA1" w:rsidR="00526486" w:rsidRDefault="00526486" w:rsidP="00526486">
      <w:pPr>
        <w:pStyle w:val="GuidanceHeading"/>
      </w:pPr>
      <w:r>
        <w:t xml:space="preserve">Annual assessment of financial management compliance </w:t>
      </w:r>
      <w:r w:rsidRPr="00526486">
        <w:rPr>
          <w:rStyle w:val="Reference"/>
        </w:rPr>
        <w:t>[SD 5.1.2]</w:t>
      </w:r>
    </w:p>
    <w:p w14:paraId="5597A685" w14:textId="09931086" w:rsidR="00526486" w:rsidRDefault="00526486" w:rsidP="00526486">
      <w:pPr>
        <w:pStyle w:val="ListBullet"/>
      </w:pPr>
      <w:r>
        <w:t xml:space="preserve">The Responsible Body must conduct an annual assessment of compliance with all applicable requirements in the </w:t>
      </w:r>
      <w:r w:rsidRPr="00526486">
        <w:rPr>
          <w:i/>
          <w:iCs/>
        </w:rPr>
        <w:t>Financial Management Act 1994</w:t>
      </w:r>
      <w:r>
        <w:t>, the Directions and the Instructions.</w:t>
      </w:r>
    </w:p>
    <w:p w14:paraId="35DC1FF9" w14:textId="4A5D49AF" w:rsidR="00526486" w:rsidRDefault="00526486" w:rsidP="00526486">
      <w:pPr>
        <w:pStyle w:val="ListBullet"/>
      </w:pPr>
      <w:r>
        <w:t>The Audit Committee must review the assessment.</w:t>
      </w:r>
    </w:p>
    <w:p w14:paraId="58C35D43" w14:textId="78C2DDD1" w:rsidR="00526486" w:rsidRDefault="00526486" w:rsidP="00526486">
      <w:pPr>
        <w:pStyle w:val="GuidanceHeading"/>
      </w:pPr>
      <w:r>
        <w:t xml:space="preserve">Detailed periodic review of financial management compliance </w:t>
      </w:r>
      <w:r w:rsidRPr="00526486">
        <w:rPr>
          <w:rStyle w:val="Reference"/>
        </w:rPr>
        <w:t>[SD 5.1.3]</w:t>
      </w:r>
    </w:p>
    <w:p w14:paraId="59DDA9F5" w14:textId="1D2DB38E" w:rsidR="00526486" w:rsidRPr="00526486" w:rsidRDefault="00526486" w:rsidP="00526486">
      <w:pPr>
        <w:pStyle w:val="ListBullet"/>
        <w:rPr>
          <w:rStyle w:val="Guidance"/>
        </w:rPr>
      </w:pPr>
      <w:r w:rsidRPr="00526486">
        <w:rPr>
          <w:rStyle w:val="Guidance"/>
        </w:rPr>
        <w:t xml:space="preserve">The Responsible Body must ensure that the internal audit function conducts a detailed review of the agency’s compliance with all requirements in the </w:t>
      </w:r>
      <w:r w:rsidRPr="00526486">
        <w:rPr>
          <w:rStyle w:val="Guidance"/>
          <w:i/>
          <w:iCs/>
        </w:rPr>
        <w:t>Financial Management Act 1994</w:t>
      </w:r>
      <w:r w:rsidRPr="00526486">
        <w:rPr>
          <w:rStyle w:val="Guidance"/>
        </w:rPr>
        <w:t xml:space="preserve">, these Directions and the Instructions over the period specified (three or four years). </w:t>
      </w:r>
    </w:p>
    <w:p w14:paraId="27CDF4F2" w14:textId="1260882D" w:rsidR="00526486" w:rsidRPr="00526486" w:rsidRDefault="00526486" w:rsidP="00526486">
      <w:pPr>
        <w:pStyle w:val="ListBullet"/>
        <w:rPr>
          <w:rStyle w:val="Guidance"/>
        </w:rPr>
      </w:pPr>
      <w:r w:rsidRPr="00526486">
        <w:rPr>
          <w:rStyle w:val="Guidance"/>
        </w:rPr>
        <w:t>The period of review must be the same as the period of the strategic internal audit plan.</w:t>
      </w:r>
    </w:p>
    <w:p w14:paraId="233AB2B2" w14:textId="61C4B577" w:rsidR="00526486" w:rsidRPr="00526486" w:rsidRDefault="00526486" w:rsidP="00526486">
      <w:pPr>
        <w:pStyle w:val="ListBullet"/>
        <w:rPr>
          <w:rStyle w:val="Guidance"/>
        </w:rPr>
      </w:pPr>
      <w:r w:rsidRPr="00526486">
        <w:rPr>
          <w:rStyle w:val="Guidance"/>
        </w:rPr>
        <w:t>A plan for the review must be included in the strategic internal audit plan.</w:t>
      </w:r>
    </w:p>
    <w:p w14:paraId="1DE614C8" w14:textId="65AED0EC" w:rsidR="00526486" w:rsidRPr="00526486" w:rsidRDefault="00526486" w:rsidP="00526486">
      <w:pPr>
        <w:pStyle w:val="ListBullet"/>
        <w:rPr>
          <w:rStyle w:val="Guidance"/>
        </w:rPr>
      </w:pPr>
      <w:r w:rsidRPr="00526486">
        <w:rPr>
          <w:rStyle w:val="Guidance"/>
        </w:rPr>
        <w:t xml:space="preserve">The Responsible Body, or a member of the Responsible Body, must, in the agency’s annual report, in relation to the relevant financial year, attest to the extent of compliance with applicable requirements in the </w:t>
      </w:r>
      <w:r w:rsidRPr="00526486">
        <w:rPr>
          <w:rStyle w:val="Guidance"/>
          <w:i/>
          <w:iCs/>
        </w:rPr>
        <w:t>Financial Management Act 1994</w:t>
      </w:r>
      <w:r w:rsidRPr="00526486">
        <w:rPr>
          <w:rStyle w:val="Guidance"/>
        </w:rPr>
        <w:t xml:space="preserve">, the Directions and the Instructions, and disclose all Material Compliance Deficiencies. </w:t>
      </w:r>
      <w:r w:rsidRPr="00526486">
        <w:rPr>
          <w:rStyle w:val="Reference"/>
        </w:rPr>
        <w:t>[SD 5.1.4 Financial management compliance attestation</w:t>
      </w:r>
      <w:r>
        <w:rPr>
          <w:rStyle w:val="FootnoteReference"/>
          <w:color w:val="C00000"/>
          <w:sz w:val="16"/>
        </w:rPr>
        <w:footnoteReference w:id="7"/>
      </w:r>
      <w:r w:rsidRPr="00526486">
        <w:rPr>
          <w:rStyle w:val="Reference"/>
        </w:rPr>
        <w:t>]</w:t>
      </w:r>
    </w:p>
    <w:p w14:paraId="1EB80663" w14:textId="71CA373B" w:rsidR="00526486" w:rsidRPr="00526486" w:rsidRDefault="00526486" w:rsidP="00526486">
      <w:pPr>
        <w:pStyle w:val="ListBullet"/>
        <w:rPr>
          <w:rStyle w:val="Guidance"/>
        </w:rPr>
      </w:pPr>
      <w:r w:rsidRPr="00526486">
        <w:rPr>
          <w:rStyle w:val="Guidance"/>
        </w:rPr>
        <w:t xml:space="preserve">The compliance attestation must relate to compliance for the entire period of the relevant financial year. </w:t>
      </w:r>
    </w:p>
    <w:p w14:paraId="581CA315" w14:textId="52B08371" w:rsidR="00DC39DE" w:rsidRPr="00526486" w:rsidRDefault="00526486" w:rsidP="00526486">
      <w:pPr>
        <w:pStyle w:val="ListBullet"/>
        <w:rPr>
          <w:rStyle w:val="Guidance"/>
        </w:rPr>
      </w:pPr>
      <w:r w:rsidRPr="00526486">
        <w:rPr>
          <w:rStyle w:val="Guidance"/>
        </w:rPr>
        <w:t>The Audit Committee must review the attestation.</w:t>
      </w:r>
    </w:p>
    <w:p w14:paraId="7EDA756E" w14:textId="2CA8FC59" w:rsidR="00526486" w:rsidRDefault="00526486" w:rsidP="00526486">
      <w:pPr>
        <w:pStyle w:val="GuidanceHeading"/>
      </w:pPr>
      <w:r>
        <w:t>Guidance</w:t>
      </w:r>
    </w:p>
    <w:p w14:paraId="1DD7FAC5" w14:textId="77777777" w:rsidR="00526486" w:rsidRPr="00526486" w:rsidRDefault="00526486" w:rsidP="00526486">
      <w:pPr>
        <w:rPr>
          <w:rStyle w:val="Guidance"/>
        </w:rPr>
      </w:pPr>
      <w:r w:rsidRPr="00526486">
        <w:rPr>
          <w:rStyle w:val="Guidance"/>
        </w:rPr>
        <w:t>From 2018-19, a public attestation to the extent of compliance with all applicable Standing Directions and Instructions will be required in each agency’s annual report.</w:t>
      </w:r>
    </w:p>
    <w:p w14:paraId="01BC0A26" w14:textId="77777777" w:rsidR="00526486" w:rsidRPr="00526486" w:rsidRDefault="00526486" w:rsidP="00526486">
      <w:pPr>
        <w:rPr>
          <w:rStyle w:val="Guidance"/>
        </w:rPr>
      </w:pPr>
      <w:r w:rsidRPr="00526486">
        <w:rPr>
          <w:rStyle w:val="Guidance"/>
        </w:rPr>
        <w:t>The Responsible Body of an agency (Department or Public Body) is responsible for the accuracy and completeness of attestation and must utilise audit committees or other internal governance bodies, where available, to support the view expressed. For a department, the Secretary/ Accountable Officer is the Responsible Body. For Public Bodies, it is the board or the person with ultimate decision-making authority.</w:t>
      </w:r>
    </w:p>
    <w:p w14:paraId="25DDF839" w14:textId="77777777" w:rsidR="00526486" w:rsidRPr="00526486" w:rsidRDefault="00526486" w:rsidP="00526486">
      <w:pPr>
        <w:rPr>
          <w:rStyle w:val="Guidance"/>
        </w:rPr>
      </w:pPr>
      <w:r w:rsidRPr="00526486">
        <w:rPr>
          <w:rStyle w:val="Guidance"/>
        </w:rPr>
        <w:t>Attestation to the extent of compliance should be made annually in the report of operations and the person making the attestation usually the Secretary/Accountable Officer of a Department or member of the Responsible Body (for example the Chair of the Board) of a Public Body, should not make the attestation unless the Audit Committee agrees that such an assurance can be given.</w:t>
      </w:r>
    </w:p>
    <w:p w14:paraId="1C23B4FA" w14:textId="2AC0D56F" w:rsidR="00526486" w:rsidRDefault="00526486" w:rsidP="00526486">
      <w:pPr>
        <w:rPr>
          <w:rStyle w:val="Guidance"/>
        </w:rPr>
      </w:pPr>
      <w:r w:rsidRPr="00526486">
        <w:rPr>
          <w:rStyle w:val="Guidance"/>
        </w:rPr>
        <w:t>An agency must only complete one attestation and the format will depend on whether a Material Compliance Deficiency has been identified (see attached templates).</w:t>
      </w:r>
    </w:p>
    <w:p w14:paraId="42C8D61F" w14:textId="77777777" w:rsidR="00526486" w:rsidRPr="00526486" w:rsidRDefault="00526486" w:rsidP="00526486">
      <w:pPr>
        <w:pStyle w:val="GuidanceEnd"/>
        <w:rPr>
          <w:rStyle w:val="Guidance"/>
        </w:rPr>
      </w:pPr>
    </w:p>
    <w:p w14:paraId="70693E45" w14:textId="77777777" w:rsidR="002E3231" w:rsidRDefault="002E3231">
      <w:pPr>
        <w:keepLines w:val="0"/>
        <w:rPr>
          <w:rFonts w:asciiTheme="majorHAnsi" w:eastAsiaTheme="majorEastAsia" w:hAnsiTheme="majorHAnsi" w:cstheme="majorBidi"/>
          <w:b/>
          <w:sz w:val="26"/>
          <w:szCs w:val="26"/>
        </w:rPr>
      </w:pPr>
      <w:r>
        <w:br w:type="page"/>
      </w:r>
    </w:p>
    <w:p w14:paraId="53D8417A" w14:textId="1EA30E53" w:rsidR="00DC39DE" w:rsidRDefault="00DC39DE" w:rsidP="00526486">
      <w:pPr>
        <w:pStyle w:val="Heading20"/>
      </w:pPr>
      <w:r>
        <w:lastRenderedPageBreak/>
        <w:t xml:space="preserve">Compliance with DataVic Access Policy </w:t>
      </w:r>
    </w:p>
    <w:p w14:paraId="2A54B7BE" w14:textId="3F4D6B76" w:rsidR="00DC39DE" w:rsidRDefault="00DC39DE" w:rsidP="00DC39DE">
      <w:r>
        <w:t xml:space="preserve">Consistent with the DataVic Access Policy issued by the Victorian Government in 2012, the </w:t>
      </w:r>
      <w:r w:rsidRPr="00526486">
        <w:rPr>
          <w:rStyle w:val="Guidance"/>
        </w:rPr>
        <w:t>[insert relevant department name]</w:t>
      </w:r>
      <w:r>
        <w:t xml:space="preserve"> made </w:t>
      </w:r>
      <w:r w:rsidRPr="00526486">
        <w:rPr>
          <w:rStyle w:val="Guidance"/>
        </w:rPr>
        <w:t>[insert number]</w:t>
      </w:r>
      <w:r>
        <w:t xml:space="preserve"> data sets available on the DataVic website in </w:t>
      </w:r>
      <w:fldSimple w:instr=" DOCPROPERTY  FinYearCurrent  \* MERGEFORMAT ">
        <w:r w:rsidR="00DC60A6">
          <w:t>2020</w:t>
        </w:r>
        <w:r w:rsidR="00DC60A6" w:rsidRPr="00A03D0D">
          <w:rPr>
            <w:rFonts w:ascii="Cambria Math" w:hAnsi="Cambria Math" w:cs="Cambria Math"/>
          </w:rPr>
          <w:t>‑</w:t>
        </w:r>
        <w:r w:rsidR="00DC60A6">
          <w:t>21</w:t>
        </w:r>
      </w:fldSimple>
      <w:r>
        <w:t xml:space="preserve">. Information included in this Annual Report will also be available at </w:t>
      </w:r>
      <w:hyperlink r:id="rId65" w:history="1">
        <w:r w:rsidRPr="00526486">
          <w:rPr>
            <w:rStyle w:val="Hyperlink"/>
          </w:rPr>
          <w:t>www.data.vic.gov.au</w:t>
        </w:r>
      </w:hyperlink>
      <w:r>
        <w:t xml:space="preserve"> in electronic readable format. </w:t>
      </w:r>
      <w:r w:rsidRPr="00526486">
        <w:rPr>
          <w:rStyle w:val="Guidance"/>
        </w:rPr>
        <w:t>[Note: suitable formats are CSV, Excel, and XML. PDF and Word are not suitable formats.]</w:t>
      </w:r>
    </w:p>
    <w:p w14:paraId="4B4668D1" w14:textId="6973D30E" w:rsidR="00526486" w:rsidRDefault="00526486" w:rsidP="00526486">
      <w:pPr>
        <w:pStyle w:val="GuidanceBlockHeading"/>
      </w:pPr>
      <w:r>
        <w:t>Guidance – DataVic Access Policy</w:t>
      </w:r>
    </w:p>
    <w:p w14:paraId="672FE514" w14:textId="7C154D3D" w:rsidR="00526486" w:rsidRDefault="00526486" w:rsidP="00526486">
      <w:pPr>
        <w:pStyle w:val="GuidanceHeading"/>
      </w:pPr>
      <w:r>
        <w:t>Guidance</w:t>
      </w:r>
    </w:p>
    <w:p w14:paraId="33741139" w14:textId="77777777" w:rsidR="00526486" w:rsidRPr="00526486" w:rsidRDefault="00526486" w:rsidP="00526486">
      <w:pPr>
        <w:rPr>
          <w:rStyle w:val="Guidance"/>
        </w:rPr>
      </w:pPr>
      <w:r w:rsidRPr="00526486">
        <w:rPr>
          <w:rStyle w:val="Guidance"/>
        </w:rPr>
        <w:t>In August 2012, the Victorian Government released the DataVic Access Policy, which enables the sharing of government data at no, or minimal, cost to users. Government data from all agencies will be progressively supplied in an electronic readable format that will minimise access costs and maximise use and reuse.</w:t>
      </w:r>
    </w:p>
    <w:p w14:paraId="06C59333" w14:textId="77777777" w:rsidR="00526486" w:rsidRPr="00526486" w:rsidRDefault="00526486" w:rsidP="00526486">
      <w:pPr>
        <w:rPr>
          <w:rStyle w:val="Guidance"/>
        </w:rPr>
      </w:pPr>
      <w:r w:rsidRPr="00526486">
        <w:rPr>
          <w:rStyle w:val="Guidance"/>
        </w:rPr>
        <w:t>Entities are encouraged to include in their annual report this statement if applicable.</w:t>
      </w:r>
    </w:p>
    <w:p w14:paraId="64ACB6AF" w14:textId="77777777" w:rsidR="00526486" w:rsidRPr="00526486" w:rsidRDefault="00526486" w:rsidP="00526486">
      <w:pPr>
        <w:rPr>
          <w:rStyle w:val="Guidance"/>
        </w:rPr>
      </w:pPr>
      <w:r w:rsidRPr="00526486">
        <w:rPr>
          <w:rStyle w:val="Guidance"/>
        </w:rPr>
        <w:t>Agencies are also encouraged to incorporate DataVic Access Policy achievements into their annual report. Suggested items include:</w:t>
      </w:r>
    </w:p>
    <w:p w14:paraId="50E94964" w14:textId="7DE1EDD0" w:rsidR="00526486" w:rsidRPr="00526486" w:rsidRDefault="00526486" w:rsidP="00526486">
      <w:pPr>
        <w:pStyle w:val="ListBullet"/>
        <w:rPr>
          <w:rStyle w:val="Guidance"/>
        </w:rPr>
      </w:pPr>
      <w:r w:rsidRPr="00526486">
        <w:rPr>
          <w:rStyle w:val="Guidance"/>
        </w:rPr>
        <w:t>outcomes from the previous year’s program of works targets;</w:t>
      </w:r>
    </w:p>
    <w:p w14:paraId="20B157CC" w14:textId="5F6D5074" w:rsidR="00526486" w:rsidRPr="00526486" w:rsidRDefault="00526486" w:rsidP="00526486">
      <w:pPr>
        <w:pStyle w:val="ListBullet"/>
        <w:rPr>
          <w:rStyle w:val="Guidance"/>
        </w:rPr>
      </w:pPr>
      <w:r w:rsidRPr="00526486">
        <w:rPr>
          <w:rStyle w:val="Guidance"/>
        </w:rPr>
        <w:t>a list of categories of datasets that have been made available;</w:t>
      </w:r>
    </w:p>
    <w:p w14:paraId="4E81F81D" w14:textId="7FB450C6" w:rsidR="00526486" w:rsidRPr="00526486" w:rsidRDefault="00526486" w:rsidP="00526486">
      <w:pPr>
        <w:pStyle w:val="ListBullet"/>
        <w:rPr>
          <w:rStyle w:val="Guidance"/>
        </w:rPr>
      </w:pPr>
      <w:r w:rsidRPr="00526486">
        <w:rPr>
          <w:rStyle w:val="Guidance"/>
        </w:rPr>
        <w:t>suggestions for datasets received and the outcome of the suggestions;</w:t>
      </w:r>
    </w:p>
    <w:p w14:paraId="6B18438E" w14:textId="438BA594" w:rsidR="00526486" w:rsidRPr="00526486" w:rsidRDefault="00526486" w:rsidP="00526486">
      <w:pPr>
        <w:pStyle w:val="ListBullet"/>
        <w:rPr>
          <w:rStyle w:val="Guidance"/>
        </w:rPr>
      </w:pPr>
      <w:r w:rsidRPr="00526486">
        <w:rPr>
          <w:rStyle w:val="Guidance"/>
        </w:rPr>
        <w:t xml:space="preserve">feedback for datasets received and the outcome of the feedback; </w:t>
      </w:r>
    </w:p>
    <w:p w14:paraId="1CE48251" w14:textId="5F5BFD19" w:rsidR="00526486" w:rsidRPr="00526486" w:rsidRDefault="00526486" w:rsidP="00526486">
      <w:pPr>
        <w:pStyle w:val="ListBullet"/>
        <w:rPr>
          <w:rStyle w:val="Guidance"/>
        </w:rPr>
      </w:pPr>
      <w:r w:rsidRPr="00526486">
        <w:rPr>
          <w:rStyle w:val="Guidance"/>
        </w:rPr>
        <w:t>any known benefits of making datasets available achieved to date; and</w:t>
      </w:r>
    </w:p>
    <w:p w14:paraId="05682E47" w14:textId="32C6578D" w:rsidR="00526486" w:rsidRPr="00526486" w:rsidRDefault="00526486" w:rsidP="00526486">
      <w:pPr>
        <w:pStyle w:val="ListBullet"/>
        <w:rPr>
          <w:rStyle w:val="Guidance"/>
        </w:rPr>
      </w:pPr>
      <w:r w:rsidRPr="00526486">
        <w:rPr>
          <w:rStyle w:val="Guidance"/>
        </w:rPr>
        <w:t xml:space="preserve">strategies for the coming year, including a list of proposed categories of datasets to be made available. </w:t>
      </w:r>
    </w:p>
    <w:p w14:paraId="08C40CE6" w14:textId="0C5A0472" w:rsidR="00526486" w:rsidRPr="00526486" w:rsidRDefault="00526486" w:rsidP="00526486">
      <w:pPr>
        <w:rPr>
          <w:rStyle w:val="Guidance"/>
        </w:rPr>
      </w:pPr>
      <w:r w:rsidRPr="00526486">
        <w:rPr>
          <w:rStyle w:val="Guidance"/>
        </w:rPr>
        <w:t xml:space="preserve">For further information, please see the DataVic Access Policy and Guidelines at </w:t>
      </w:r>
      <w:hyperlink r:id="rId66" w:history="1">
        <w:r w:rsidRPr="00C53102">
          <w:rPr>
            <w:rStyle w:val="Hyperlink"/>
          </w:rPr>
          <w:t>www.data.vic.gov.au/datavic-access-policy</w:t>
        </w:r>
      </w:hyperlink>
      <w:r w:rsidRPr="00526486">
        <w:rPr>
          <w:rStyle w:val="Guidance"/>
        </w:rPr>
        <w:t>.</w:t>
      </w:r>
    </w:p>
    <w:p w14:paraId="6ADBF5E3" w14:textId="77777777" w:rsidR="00DC39DE" w:rsidRDefault="00DC39DE" w:rsidP="00526486">
      <w:pPr>
        <w:pStyle w:val="GuidanceEnd"/>
      </w:pPr>
    </w:p>
    <w:p w14:paraId="76FCE9FD" w14:textId="77777777" w:rsidR="00305B6B" w:rsidRDefault="00305B6B">
      <w:pPr>
        <w:keepLines w:val="0"/>
        <w:rPr>
          <w:rFonts w:asciiTheme="majorHAnsi" w:eastAsiaTheme="majorEastAsia" w:hAnsiTheme="majorHAnsi" w:cstheme="majorBidi"/>
          <w:b/>
          <w:sz w:val="26"/>
          <w:szCs w:val="26"/>
        </w:rPr>
      </w:pPr>
      <w:r>
        <w:br w:type="page"/>
      </w:r>
    </w:p>
    <w:p w14:paraId="1374FB55" w14:textId="54E4E97B" w:rsidR="00DC39DE" w:rsidRDefault="00305B6B" w:rsidP="00305B6B">
      <w:pPr>
        <w:pStyle w:val="Heading20"/>
      </w:pPr>
      <w:r>
        <w:lastRenderedPageBreak/>
        <w:t>Asset Management Accountability Framework (AMAF) maturity assessment</w:t>
      </w:r>
      <w:r w:rsidR="00DD4F97">
        <w:t xml:space="preserve"> </w:t>
      </w:r>
      <w:r w:rsidR="00DD4F97" w:rsidRPr="008A4638">
        <w:rPr>
          <w:rStyle w:val="Reference"/>
        </w:rPr>
        <w:t xml:space="preserve">[FRD </w:t>
      </w:r>
      <w:r w:rsidR="00DD4F97">
        <w:rPr>
          <w:rStyle w:val="Reference"/>
        </w:rPr>
        <w:t>22I</w:t>
      </w:r>
      <w:r w:rsidR="00DD4F97" w:rsidRPr="008A4638">
        <w:rPr>
          <w:rStyle w:val="Reference"/>
        </w:rPr>
        <w:t>]</w:t>
      </w:r>
    </w:p>
    <w:p w14:paraId="60FE0873" w14:textId="5EBFF01D" w:rsidR="007C4641" w:rsidRDefault="00305B6B" w:rsidP="00305B6B">
      <w:r w:rsidRPr="00305B6B">
        <w:t xml:space="preserve">The following sections summarise the department's assessment of maturity against the requirements of the Asset Management Accountability Framework (AMAF). </w:t>
      </w:r>
      <w:r w:rsidR="007C4641" w:rsidRPr="007C4641">
        <w:t>The AMAF is a non-prescriptive, devolved accountability model of asset management that requires compliance with 41 mandatory requirements. These requirements can be found on the DTF website (</w:t>
      </w:r>
      <w:hyperlink r:id="rId67" w:history="1">
        <w:r w:rsidR="007C4641" w:rsidRPr="00AA567A">
          <w:rPr>
            <w:rStyle w:val="Hyperlink"/>
          </w:rPr>
          <w:t>https://www.dtf.vic.gov.au/infrastructure-investment/asset-management-accountability-framework</w:t>
        </w:r>
      </w:hyperlink>
      <w:r w:rsidR="007C4641" w:rsidRPr="007C4641">
        <w:t xml:space="preserve">). </w:t>
      </w:r>
    </w:p>
    <w:p w14:paraId="3D01B0C0" w14:textId="32305A86" w:rsidR="00663FDB" w:rsidRDefault="00305B6B" w:rsidP="00305B6B">
      <w:pPr>
        <w:rPr>
          <w:noProof/>
        </w:rPr>
      </w:pPr>
      <w:r w:rsidRPr="00305B6B">
        <w:t xml:space="preserve">The </w:t>
      </w:r>
      <w:r w:rsidR="00E95191">
        <w:t>D</w:t>
      </w:r>
      <w:r w:rsidR="00E95191" w:rsidRPr="00305B6B">
        <w:t xml:space="preserve">epartment's </w:t>
      </w:r>
      <w:r w:rsidRPr="00305B6B">
        <w:t>target maturity rating is 'competence', meaning systems and processes fully in place, consistently applied and systematically meeting the AMAF requirement, including a continuous improvement process to expand system performance above AMAF minimum requirements.</w:t>
      </w:r>
      <w:r w:rsidR="00663FDB" w:rsidRPr="00663FDB">
        <w:rPr>
          <w:noProof/>
        </w:rPr>
        <w:t xml:space="preserve"> </w:t>
      </w:r>
    </w:p>
    <w:p w14:paraId="66244B6A" w14:textId="1D9D7797" w:rsidR="00305B6B" w:rsidRDefault="00663FDB" w:rsidP="00305B6B">
      <w:r>
        <w:rPr>
          <w:noProof/>
        </w:rPr>
        <w:drawing>
          <wp:inline distT="0" distB="0" distL="0" distR="0" wp14:anchorId="6D8858D2" wp14:editId="22C466E7">
            <wp:extent cx="5010150" cy="4087495"/>
            <wp:effectExtent l="0" t="0" r="0" b="0"/>
            <wp:docPr id="17" name="Chart 17">
              <a:extLst xmlns:a="http://schemas.openxmlformats.org/drawingml/2006/main">
                <a:ext uri="{FF2B5EF4-FFF2-40B4-BE49-F238E27FC236}">
                  <a16:creationId xmlns:a16="http://schemas.microsoft.com/office/drawing/2014/main" id="{7AC8AC21-CAE4-4AA6-8BE9-9F0C072AAC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bl>
      <w:tblPr>
        <w:tblW w:w="5760" w:type="dxa"/>
        <w:tblLook w:val="04A0" w:firstRow="1" w:lastRow="0" w:firstColumn="1" w:lastColumn="0" w:noHBand="0" w:noVBand="1"/>
      </w:tblPr>
      <w:tblGrid>
        <w:gridCol w:w="1380"/>
        <w:gridCol w:w="960"/>
        <w:gridCol w:w="1500"/>
        <w:gridCol w:w="960"/>
        <w:gridCol w:w="960"/>
      </w:tblGrid>
      <w:tr w:rsidR="00663FDB" w:rsidRPr="00663FDB" w14:paraId="3CB99D9B" w14:textId="77777777" w:rsidTr="00663FDB">
        <w:trPr>
          <w:trHeight w:val="278"/>
        </w:trPr>
        <w:tc>
          <w:tcPr>
            <w:tcW w:w="1380" w:type="dxa"/>
            <w:tcBorders>
              <w:top w:val="nil"/>
              <w:left w:val="nil"/>
              <w:bottom w:val="nil"/>
              <w:right w:val="nil"/>
            </w:tcBorders>
            <w:shd w:val="clear" w:color="auto" w:fill="auto"/>
            <w:vAlign w:val="center"/>
            <w:hideMark/>
          </w:tcPr>
          <w:p w14:paraId="4557CBD2"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Target</w:t>
            </w:r>
          </w:p>
        </w:tc>
        <w:tc>
          <w:tcPr>
            <w:tcW w:w="960" w:type="dxa"/>
            <w:tcBorders>
              <w:top w:val="single" w:sz="12" w:space="0" w:color="FF0000"/>
              <w:left w:val="single" w:sz="12" w:space="0" w:color="FF0000"/>
              <w:bottom w:val="single" w:sz="12" w:space="0" w:color="FF0000"/>
              <w:right w:val="single" w:sz="12" w:space="0" w:color="FF0000"/>
            </w:tcBorders>
            <w:shd w:val="clear" w:color="000000" w:fill="DA9694"/>
            <w:vAlign w:val="center"/>
            <w:hideMark/>
          </w:tcPr>
          <w:p w14:paraId="54330CDB"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 </w:t>
            </w:r>
          </w:p>
        </w:tc>
        <w:tc>
          <w:tcPr>
            <w:tcW w:w="1500" w:type="dxa"/>
            <w:tcBorders>
              <w:top w:val="nil"/>
              <w:left w:val="nil"/>
              <w:bottom w:val="nil"/>
              <w:right w:val="nil"/>
            </w:tcBorders>
            <w:shd w:val="clear" w:color="auto" w:fill="auto"/>
            <w:vAlign w:val="center"/>
            <w:hideMark/>
          </w:tcPr>
          <w:p w14:paraId="45811808"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p>
        </w:tc>
        <w:tc>
          <w:tcPr>
            <w:tcW w:w="960" w:type="dxa"/>
            <w:tcBorders>
              <w:top w:val="nil"/>
              <w:left w:val="nil"/>
              <w:bottom w:val="nil"/>
              <w:right w:val="nil"/>
            </w:tcBorders>
            <w:shd w:val="clear" w:color="auto" w:fill="auto"/>
            <w:vAlign w:val="center"/>
            <w:hideMark/>
          </w:tcPr>
          <w:p w14:paraId="0483C905"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Overall</w:t>
            </w:r>
          </w:p>
        </w:tc>
        <w:tc>
          <w:tcPr>
            <w:tcW w:w="96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4EC37DB0" w14:textId="77777777" w:rsidR="00663FDB" w:rsidRPr="00663FDB" w:rsidRDefault="00663FDB" w:rsidP="00663FDB">
            <w:pPr>
              <w:keepLines w:val="0"/>
              <w:spacing w:before="0" w:after="0" w:line="240" w:lineRule="auto"/>
              <w:rPr>
                <w:rFonts w:ascii="Segoe UI" w:eastAsia="Times New Roman" w:hAnsi="Segoe UI" w:cs="Segoe UI"/>
                <w:color w:val="000000"/>
                <w:lang w:eastAsia="en-AU"/>
              </w:rPr>
            </w:pPr>
            <w:r w:rsidRPr="00663FDB">
              <w:rPr>
                <w:rFonts w:ascii="Segoe UI" w:eastAsia="Times New Roman" w:hAnsi="Segoe UI" w:cs="Segoe UI"/>
                <w:color w:val="000000"/>
                <w:lang w:eastAsia="en-AU"/>
              </w:rPr>
              <w:t> </w:t>
            </w:r>
          </w:p>
        </w:tc>
      </w:tr>
    </w:tbl>
    <w:p w14:paraId="76C4EC26" w14:textId="77777777" w:rsidR="00663FDB" w:rsidRDefault="00663FDB" w:rsidP="00305B6B"/>
    <w:p w14:paraId="01E6F962" w14:textId="3C9E6F77" w:rsidR="00305B6B" w:rsidRDefault="00305B6B" w:rsidP="00663FDB">
      <w:pPr>
        <w:jc w:val="center"/>
      </w:pPr>
    </w:p>
    <w:tbl>
      <w:tblPr>
        <w:tblStyle w:val="DTFFinancialTable"/>
        <w:tblW w:w="0" w:type="auto"/>
        <w:tblLook w:val="06A0" w:firstRow="1" w:lastRow="0" w:firstColumn="1" w:lastColumn="0" w:noHBand="1" w:noVBand="1"/>
      </w:tblPr>
      <w:tblGrid>
        <w:gridCol w:w="1394"/>
        <w:gridCol w:w="950"/>
      </w:tblGrid>
      <w:tr w:rsidR="007C4641" w:rsidRPr="00305B6B" w14:paraId="2CBDBE34" w14:textId="77777777" w:rsidTr="00183623">
        <w:trPr>
          <w:cnfStyle w:val="100000000000" w:firstRow="1" w:lastRow="0" w:firstColumn="0" w:lastColumn="0" w:oddVBand="0" w:evenVBand="0" w:oddHBand="0" w:evenHBand="0" w:firstRowFirstColumn="0" w:firstRowLastColumn="0" w:lastRowFirstColumn="0" w:lastRowLastColumn="0"/>
          <w:trHeight w:val="263"/>
        </w:trPr>
        <w:tc>
          <w:tcPr>
            <w:cnfStyle w:val="001000000100" w:firstRow="0" w:lastRow="0" w:firstColumn="1" w:lastColumn="0" w:oddVBand="0" w:evenVBand="0" w:oddHBand="0" w:evenHBand="0" w:firstRowFirstColumn="1" w:firstRowLastColumn="0" w:lastRowFirstColumn="0" w:lastRowLastColumn="0"/>
            <w:tcW w:w="1394" w:type="dxa"/>
            <w:hideMark/>
          </w:tcPr>
          <w:p w14:paraId="0C7F4FFC" w14:textId="77777777" w:rsidR="007C4641" w:rsidRPr="00305B6B" w:rsidRDefault="007C4641" w:rsidP="00305B6B">
            <w:pPr>
              <w:rPr>
                <w:b/>
              </w:rPr>
            </w:pPr>
            <w:r w:rsidRPr="00305B6B">
              <w:rPr>
                <w:b/>
              </w:rPr>
              <w:t>Legend</w:t>
            </w:r>
          </w:p>
        </w:tc>
        <w:tc>
          <w:tcPr>
            <w:tcW w:w="950" w:type="dxa"/>
            <w:hideMark/>
          </w:tcPr>
          <w:p w14:paraId="0B2C35F1" w14:textId="77777777" w:rsidR="007C4641" w:rsidRPr="00305B6B" w:rsidRDefault="007C4641">
            <w:pPr>
              <w:cnfStyle w:val="100000000000" w:firstRow="1" w:lastRow="0" w:firstColumn="0" w:lastColumn="0" w:oddVBand="0" w:evenVBand="0" w:oddHBand="0" w:evenHBand="0" w:firstRowFirstColumn="0" w:firstRowLastColumn="0" w:lastRowFirstColumn="0" w:lastRowLastColumn="0"/>
              <w:rPr>
                <w:b/>
              </w:rPr>
            </w:pPr>
          </w:p>
        </w:tc>
      </w:tr>
      <w:tr w:rsidR="007C4641" w:rsidRPr="00305B6B" w14:paraId="34495B77"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06368DF6" w14:textId="77777777" w:rsidR="007C4641" w:rsidRPr="00305B6B" w:rsidRDefault="007C4641">
            <w:pPr>
              <w:rPr>
                <w:b/>
              </w:rPr>
            </w:pPr>
            <w:r w:rsidRPr="00305B6B">
              <w:rPr>
                <w:b/>
              </w:rPr>
              <w:t>Status</w:t>
            </w:r>
          </w:p>
        </w:tc>
        <w:tc>
          <w:tcPr>
            <w:tcW w:w="950" w:type="dxa"/>
            <w:hideMark/>
          </w:tcPr>
          <w:p w14:paraId="75F0CB43"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rPr>
                <w:b/>
                <w:bCs/>
              </w:rPr>
            </w:pPr>
            <w:r w:rsidRPr="00305B6B">
              <w:rPr>
                <w:b/>
                <w:bCs/>
              </w:rPr>
              <w:t>Scale</w:t>
            </w:r>
          </w:p>
        </w:tc>
      </w:tr>
      <w:tr w:rsidR="007C4641" w:rsidRPr="00305B6B" w14:paraId="7ABC3883"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7D46C08A" w14:textId="77777777" w:rsidR="007C4641" w:rsidRPr="00305B6B" w:rsidRDefault="007C4641" w:rsidP="00305B6B">
            <w:r w:rsidRPr="00305B6B">
              <w:t>Not Applicable</w:t>
            </w:r>
          </w:p>
        </w:tc>
        <w:tc>
          <w:tcPr>
            <w:tcW w:w="950" w:type="dxa"/>
            <w:hideMark/>
          </w:tcPr>
          <w:p w14:paraId="1E5565F2"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N/A</w:t>
            </w:r>
          </w:p>
        </w:tc>
      </w:tr>
      <w:tr w:rsidR="007C4641" w:rsidRPr="00305B6B" w14:paraId="44174A24"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1D0E676" w14:textId="77777777" w:rsidR="007C4641" w:rsidRPr="00305B6B" w:rsidRDefault="007C4641" w:rsidP="00305B6B">
            <w:r w:rsidRPr="00305B6B">
              <w:t>Innocence</w:t>
            </w:r>
          </w:p>
        </w:tc>
        <w:tc>
          <w:tcPr>
            <w:tcW w:w="950" w:type="dxa"/>
            <w:hideMark/>
          </w:tcPr>
          <w:p w14:paraId="662613DB"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0</w:t>
            </w:r>
          </w:p>
        </w:tc>
      </w:tr>
      <w:tr w:rsidR="007C4641" w:rsidRPr="00305B6B" w14:paraId="5AF2CA0D"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4C842D6E" w14:textId="77777777" w:rsidR="007C4641" w:rsidRPr="00305B6B" w:rsidRDefault="007C4641" w:rsidP="00305B6B">
            <w:r w:rsidRPr="00305B6B">
              <w:t>Awareness</w:t>
            </w:r>
          </w:p>
        </w:tc>
        <w:tc>
          <w:tcPr>
            <w:tcW w:w="950" w:type="dxa"/>
            <w:hideMark/>
          </w:tcPr>
          <w:p w14:paraId="05CFB373"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1</w:t>
            </w:r>
          </w:p>
        </w:tc>
      </w:tr>
      <w:tr w:rsidR="007C4641" w:rsidRPr="00305B6B" w14:paraId="76A933D7"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F3E3A2D" w14:textId="77777777" w:rsidR="007C4641" w:rsidRPr="00305B6B" w:rsidRDefault="007C4641" w:rsidP="00305B6B">
            <w:r w:rsidRPr="00305B6B">
              <w:t>Developing</w:t>
            </w:r>
          </w:p>
        </w:tc>
        <w:tc>
          <w:tcPr>
            <w:tcW w:w="950" w:type="dxa"/>
            <w:hideMark/>
          </w:tcPr>
          <w:p w14:paraId="014AA7F1"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2</w:t>
            </w:r>
          </w:p>
        </w:tc>
      </w:tr>
      <w:tr w:rsidR="007C4641" w:rsidRPr="00305B6B" w14:paraId="264B6E5F"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5436B3F5" w14:textId="77777777" w:rsidR="007C4641" w:rsidRPr="00305B6B" w:rsidRDefault="007C4641" w:rsidP="00305B6B">
            <w:r w:rsidRPr="00305B6B">
              <w:t>Competence</w:t>
            </w:r>
          </w:p>
        </w:tc>
        <w:tc>
          <w:tcPr>
            <w:tcW w:w="950" w:type="dxa"/>
            <w:hideMark/>
          </w:tcPr>
          <w:p w14:paraId="51A28F0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3</w:t>
            </w:r>
          </w:p>
        </w:tc>
      </w:tr>
      <w:tr w:rsidR="007C4641" w:rsidRPr="00305B6B" w14:paraId="07BACA1E"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36D5FAE5" w14:textId="77777777" w:rsidR="007C4641" w:rsidRPr="00305B6B" w:rsidRDefault="007C4641" w:rsidP="00305B6B">
            <w:r w:rsidRPr="00305B6B">
              <w:t>Optimising</w:t>
            </w:r>
          </w:p>
        </w:tc>
        <w:tc>
          <w:tcPr>
            <w:tcW w:w="950" w:type="dxa"/>
            <w:hideMark/>
          </w:tcPr>
          <w:p w14:paraId="4A06E88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4</w:t>
            </w:r>
          </w:p>
        </w:tc>
      </w:tr>
      <w:tr w:rsidR="007C4641" w:rsidRPr="00305B6B" w14:paraId="2D0A93B5" w14:textId="77777777" w:rsidTr="00183623">
        <w:trPr>
          <w:trHeight w:val="263"/>
        </w:trPr>
        <w:tc>
          <w:tcPr>
            <w:cnfStyle w:val="001000000000" w:firstRow="0" w:lastRow="0" w:firstColumn="1" w:lastColumn="0" w:oddVBand="0" w:evenVBand="0" w:oddHBand="0" w:evenHBand="0" w:firstRowFirstColumn="0" w:firstRowLastColumn="0" w:lastRowFirstColumn="0" w:lastRowLastColumn="0"/>
            <w:tcW w:w="1394" w:type="dxa"/>
            <w:hideMark/>
          </w:tcPr>
          <w:p w14:paraId="23E89533" w14:textId="77777777" w:rsidR="007C4641" w:rsidRPr="00305B6B" w:rsidRDefault="007C4641" w:rsidP="00305B6B">
            <w:r w:rsidRPr="00305B6B">
              <w:t>Unassessed</w:t>
            </w:r>
          </w:p>
        </w:tc>
        <w:tc>
          <w:tcPr>
            <w:tcW w:w="950" w:type="dxa"/>
            <w:hideMark/>
          </w:tcPr>
          <w:p w14:paraId="2CB09720" w14:textId="77777777" w:rsidR="007C4641" w:rsidRPr="00305B6B" w:rsidRDefault="007C4641" w:rsidP="00305B6B">
            <w:pPr>
              <w:jc w:val="left"/>
              <w:cnfStyle w:val="000000000000" w:firstRow="0" w:lastRow="0" w:firstColumn="0" w:lastColumn="0" w:oddVBand="0" w:evenVBand="0" w:oddHBand="0" w:evenHBand="0" w:firstRowFirstColumn="0" w:firstRowLastColumn="0" w:lastRowFirstColumn="0" w:lastRowLastColumn="0"/>
            </w:pPr>
            <w:r w:rsidRPr="00305B6B">
              <w:t>U/A</w:t>
            </w:r>
          </w:p>
        </w:tc>
      </w:tr>
    </w:tbl>
    <w:p w14:paraId="09DA94B8" w14:textId="6B2A9460" w:rsidR="00DC39DE" w:rsidRDefault="00DC39DE" w:rsidP="00DC39DE"/>
    <w:p w14:paraId="28CD6729" w14:textId="77777777" w:rsidR="00663FDB" w:rsidRDefault="00305B6B" w:rsidP="00663FDB">
      <w:pPr>
        <w:pStyle w:val="Heading30"/>
      </w:pPr>
      <w:r w:rsidRPr="00305B6B">
        <w:t>Leadership and Accountability (requirements 1-19)</w:t>
      </w:r>
    </w:p>
    <w:p w14:paraId="5CAC84DA" w14:textId="4C32E07E" w:rsidR="00663FDB" w:rsidRDefault="00663FDB" w:rsidP="00663FDB">
      <w:r>
        <w:t xml:space="preserve">The </w:t>
      </w:r>
      <w:r w:rsidR="00373A1A">
        <w:t>D</w:t>
      </w:r>
      <w:r>
        <w:t>epartment has met or exceeded its target maturity level under most requirements within this category.</w:t>
      </w:r>
    </w:p>
    <w:p w14:paraId="23881667" w14:textId="6E9FC574" w:rsidR="00663FDB" w:rsidRDefault="00663FDB" w:rsidP="00663FDB">
      <w:r>
        <w:lastRenderedPageBreak/>
        <w:t xml:space="preserve">The </w:t>
      </w:r>
      <w:r w:rsidR="00373A1A">
        <w:t>D</w:t>
      </w:r>
      <w:r>
        <w:t xml:space="preserve">epartment did not comply with some requirements in the areas of allocating asset management responsibility and other requirement. There </w:t>
      </w:r>
      <w:r w:rsidR="00373A1A">
        <w:t>is</w:t>
      </w:r>
      <w:r>
        <w:t xml:space="preserve"> no material non-compliance reported in this category. A plan for improvement is in place to improve the </w:t>
      </w:r>
      <w:r w:rsidR="00373A1A">
        <w:t>D</w:t>
      </w:r>
      <w:r>
        <w:t xml:space="preserve">epartment's maturity rating in these areas. </w:t>
      </w:r>
    </w:p>
    <w:p w14:paraId="2AF0704B" w14:textId="77777777" w:rsidR="00663FDB" w:rsidRDefault="00663FDB" w:rsidP="00663FDB">
      <w:pPr>
        <w:pStyle w:val="Heading30"/>
      </w:pPr>
      <w:r w:rsidRPr="00663FDB">
        <w:t>Planning (requirements 20-23)</w:t>
      </w:r>
    </w:p>
    <w:p w14:paraId="5CA53464" w14:textId="451FC2B9" w:rsidR="00663FDB" w:rsidRDefault="00663FDB" w:rsidP="00663FDB">
      <w:r w:rsidRPr="00663FDB">
        <w:t xml:space="preserve">The </w:t>
      </w:r>
      <w:r w:rsidR="00373A1A">
        <w:t>D</w:t>
      </w:r>
      <w:r w:rsidRPr="00663FDB">
        <w:t>epartment has met or exceeded its target maturity level in this category.</w:t>
      </w:r>
    </w:p>
    <w:p w14:paraId="434D07AE" w14:textId="7A832529" w:rsidR="00663FDB" w:rsidRDefault="00663FDB" w:rsidP="00663FDB">
      <w:pPr>
        <w:pStyle w:val="Heading30"/>
      </w:pPr>
      <w:r w:rsidRPr="00663FDB">
        <w:t xml:space="preserve">Acquisition (requirements 24 and 25) </w:t>
      </w:r>
    </w:p>
    <w:p w14:paraId="6C7ED84A" w14:textId="238AC8E5" w:rsidR="00663FDB" w:rsidRDefault="00663FDB" w:rsidP="00663FDB">
      <w:r w:rsidRPr="00663FDB">
        <w:t xml:space="preserve">The </w:t>
      </w:r>
      <w:r w:rsidR="00373A1A">
        <w:t>D</w:t>
      </w:r>
      <w:r w:rsidRPr="00663FDB">
        <w:t>epartment has met or exceeded its target maturity level in this category.</w:t>
      </w:r>
    </w:p>
    <w:p w14:paraId="68B592FD" w14:textId="609776A5" w:rsidR="00663FDB" w:rsidRDefault="00663FDB" w:rsidP="00663FDB">
      <w:pPr>
        <w:pStyle w:val="Heading30"/>
      </w:pPr>
      <w:r w:rsidRPr="00663FDB">
        <w:t>Operation (requirements 26-40)</w:t>
      </w:r>
    </w:p>
    <w:p w14:paraId="2DAF8FC1" w14:textId="4388AC8D" w:rsidR="00663FDB" w:rsidRDefault="00663FDB" w:rsidP="00663FDB">
      <w:r w:rsidRPr="00663FDB">
        <w:t xml:space="preserve">The </w:t>
      </w:r>
      <w:r w:rsidR="00373A1A">
        <w:t>D</w:t>
      </w:r>
      <w:r w:rsidRPr="00663FDB">
        <w:t xml:space="preserve">epartment has met or exceeded its target maturity level under most requirements within this category. The </w:t>
      </w:r>
      <w:r w:rsidR="00E95191">
        <w:t>D</w:t>
      </w:r>
      <w:r w:rsidR="00E95191" w:rsidRPr="00663FDB">
        <w:t xml:space="preserve">epartment </w:t>
      </w:r>
      <w:r w:rsidRPr="00663FDB">
        <w:t xml:space="preserve">did not comply with some requirements in the areas of monitoring and preventative action and information management. Monitoring and preventative action is an area of material non-compliance. The </w:t>
      </w:r>
      <w:r w:rsidR="00373A1A">
        <w:t>D</w:t>
      </w:r>
      <w:r w:rsidRPr="00663FDB">
        <w:t>epartment is developing a plan for improvement to establish processes to proactively identify potential asset performance failures and identify options for preventive action.</w:t>
      </w:r>
    </w:p>
    <w:p w14:paraId="431EB53B" w14:textId="55971116" w:rsidR="00663FDB" w:rsidRDefault="00663FDB" w:rsidP="00663FDB">
      <w:pPr>
        <w:pStyle w:val="Heading30"/>
      </w:pPr>
      <w:r w:rsidRPr="00663FDB">
        <w:t>Disposal (requirement 41)</w:t>
      </w:r>
    </w:p>
    <w:p w14:paraId="1F776D6F" w14:textId="03AAB95A" w:rsidR="00663FDB" w:rsidRDefault="00663FDB" w:rsidP="00663FDB">
      <w:r w:rsidRPr="00663FDB">
        <w:t xml:space="preserve">The </w:t>
      </w:r>
      <w:r w:rsidR="00373A1A">
        <w:t>D</w:t>
      </w:r>
      <w:r w:rsidRPr="00663FDB">
        <w:t>epartment has met its target maturity level in this category.</w:t>
      </w:r>
    </w:p>
    <w:p w14:paraId="109C68CE" w14:textId="7EE6F936" w:rsidR="00663FDB" w:rsidRPr="002002F4" w:rsidRDefault="00663FDB" w:rsidP="00663FDB">
      <w:pPr>
        <w:pStyle w:val="GuidanceBlockHeading"/>
      </w:pPr>
      <w:r w:rsidRPr="002002F4">
        <w:t xml:space="preserve">Guidance – </w:t>
      </w:r>
      <w:r w:rsidR="00DD4F97">
        <w:t>Asset Management Accountability Framework</w:t>
      </w:r>
      <w:r w:rsidRPr="002002F4">
        <w:t xml:space="preserve"> </w:t>
      </w:r>
    </w:p>
    <w:p w14:paraId="56D8E794" w14:textId="77777777" w:rsidR="00373A1A" w:rsidRDefault="00663FDB" w:rsidP="00663FDB">
      <w:pPr>
        <w:rPr>
          <w:rStyle w:val="Guidance"/>
        </w:rPr>
      </w:pPr>
      <w:r w:rsidRPr="00663FDB">
        <w:rPr>
          <w:rStyle w:val="Guidance"/>
        </w:rPr>
        <w:t xml:space="preserve">Departments are required to summarise the results of the maturity assessments at least every three years beginning 2020-21. A rating scale is outlined in the 'AMAF Guidance Note: Adopting a risk-based approach to AMAF compliance assurance and maturity assessments', which departments should use unless an alternative assessment tool has been discussed with DTF in advance of the commencement of the 2020-21 self-assessment reporting. </w:t>
      </w:r>
    </w:p>
    <w:p w14:paraId="00999392" w14:textId="536DDC48" w:rsidR="00663FDB" w:rsidRPr="002002F4" w:rsidRDefault="00663FDB" w:rsidP="00663FDB">
      <w:pPr>
        <w:rPr>
          <w:rStyle w:val="Guidance"/>
        </w:rPr>
      </w:pPr>
      <w:r w:rsidRPr="00663FDB">
        <w:rPr>
          <w:rStyle w:val="Guidance"/>
        </w:rPr>
        <w:t xml:space="preserve">A department may summarise its results using the graph as shown above, as an extract of the Maturity Rating Tool on the DTF website which can be found at </w:t>
      </w:r>
      <w:hyperlink r:id="rId69" w:history="1">
        <w:r w:rsidR="00741FFB" w:rsidRPr="00556F93">
          <w:rPr>
            <w:rStyle w:val="Hyperlink"/>
          </w:rPr>
          <w:t>https://www.dtf.vic.gov.au/infrastructure-investment/asset-management-accountability-framework</w:t>
        </w:r>
      </w:hyperlink>
      <w:r w:rsidRPr="00663FDB">
        <w:rPr>
          <w:rStyle w:val="Guidance"/>
        </w:rPr>
        <w:t xml:space="preserve">. A department may describe its performance against the target maturity within the five category areas of leadership and accountability, planning, acquisition, </w:t>
      </w:r>
      <w:r w:rsidR="00373A1A" w:rsidRPr="00663FDB">
        <w:rPr>
          <w:rStyle w:val="Guidance"/>
        </w:rPr>
        <w:t>operation,</w:t>
      </w:r>
      <w:r w:rsidRPr="00663FDB">
        <w:rPr>
          <w:rStyle w:val="Guidance"/>
        </w:rPr>
        <w:t xml:space="preserve"> and disposal. Details should be provided on areas of non-compliance and material non-compliance including the nature of the requirements and can include details for specific asset classes. A department may provide details of the reason for non-compliance, and the plan for and status of improvement</w:t>
      </w:r>
      <w:r w:rsidR="00B661DB" w:rsidRPr="00B661DB">
        <w:rPr>
          <w:rStyle w:val="Guidance"/>
        </w:rPr>
        <w:t>. Agencies are encouraged to follow the same disclosure. For agencies with no asset base, refer to Standing Direction 1.5 for guidance.</w:t>
      </w:r>
      <w:r w:rsidR="00535A16" w:rsidRPr="00535A16">
        <w:t xml:space="preserve"> </w:t>
      </w:r>
      <w:r w:rsidR="0096101D" w:rsidRPr="0096101D">
        <w:rPr>
          <w:rStyle w:val="Guidance"/>
        </w:rPr>
        <w:t>For agencies that have 31 December annual reports, agencies will be required to publicly report in their annual report for 2021.</w:t>
      </w:r>
    </w:p>
    <w:p w14:paraId="1EBF0927" w14:textId="77777777" w:rsidR="00663FDB" w:rsidRDefault="00663FDB" w:rsidP="00663FDB">
      <w:pPr>
        <w:pStyle w:val="GuidanceEnd"/>
      </w:pPr>
    </w:p>
    <w:p w14:paraId="6DFB489B" w14:textId="77777777" w:rsidR="00663FDB" w:rsidRDefault="00663FDB" w:rsidP="00663FDB"/>
    <w:p w14:paraId="250301D1" w14:textId="77777777" w:rsidR="00663FDB" w:rsidRDefault="00663FDB">
      <w:pPr>
        <w:keepLines w:val="0"/>
        <w:rPr>
          <w:rFonts w:asciiTheme="majorHAnsi" w:eastAsiaTheme="majorEastAsia" w:hAnsiTheme="majorHAnsi" w:cstheme="majorBidi"/>
          <w:b/>
          <w:caps/>
          <w:sz w:val="32"/>
          <w:szCs w:val="32"/>
        </w:rPr>
      </w:pPr>
      <w:bookmarkStart w:id="62" w:name="Disclosure_index"/>
      <w:r>
        <w:br w:type="page"/>
      </w:r>
    </w:p>
    <w:p w14:paraId="21880A19" w14:textId="3CA006E9" w:rsidR="00DC39DE" w:rsidRPr="00F6022B" w:rsidRDefault="00F6022B" w:rsidP="00F6022B">
      <w:pPr>
        <w:pStyle w:val="Heading10"/>
      </w:pPr>
      <w:bookmarkStart w:id="63" w:name="_Toc65769758"/>
      <w:r w:rsidRPr="00F6022B">
        <w:lastRenderedPageBreak/>
        <w:t xml:space="preserve">Disclosure </w:t>
      </w:r>
      <w:r w:rsidR="00CF1264">
        <w:t>i</w:t>
      </w:r>
      <w:r w:rsidRPr="00F6022B">
        <w:t xml:space="preserve">ndex </w:t>
      </w:r>
      <w:bookmarkEnd w:id="62"/>
      <w:r w:rsidRPr="00F6022B">
        <w:rPr>
          <w:rStyle w:val="Reference-Revised"/>
        </w:rPr>
        <w:t>[Revised]</w:t>
      </w:r>
      <w:bookmarkEnd w:id="63"/>
    </w:p>
    <w:p w14:paraId="7AF81DD8" w14:textId="77777777" w:rsidR="00DC39DE" w:rsidRPr="002002F4" w:rsidRDefault="00DC39DE" w:rsidP="00DC39DE">
      <w:pPr>
        <w:rPr>
          <w:rStyle w:val="Guidance"/>
        </w:rPr>
      </w:pPr>
      <w:r w:rsidRPr="002002F4">
        <w:rPr>
          <w:rStyle w:val="Guidance"/>
        </w:rPr>
        <w:t>[The disclosure index is best disclosed as the first appendix of an entity’s annual report.]</w:t>
      </w:r>
    </w:p>
    <w:p w14:paraId="1B9DF396" w14:textId="77777777" w:rsidR="00DC39DE" w:rsidRDefault="00DC39DE" w:rsidP="00DC39DE">
      <w:r>
        <w:t xml:space="preserve">The annual report of the Department is prepared in accordance with all relevant Victorian legislations and pronouncements. This index has been prepared to facilitate identification of the Department’s compliance with statutory disclosure requirements. </w:t>
      </w:r>
      <w:r w:rsidRPr="002002F4">
        <w:rPr>
          <w:rStyle w:val="Guidance"/>
        </w:rPr>
        <w:t>[FRD 10A]</w:t>
      </w:r>
    </w:p>
    <w:p w14:paraId="15968EBF" w14:textId="481F1741" w:rsidR="00DC39DE" w:rsidRDefault="00DC39DE" w:rsidP="00DC39DE">
      <w:r>
        <w:t xml:space="preserve">Click on a requirement or legislation title (Ctrl+click in Microsoft Word) to refer to the relevant requirements for the corresponding disclosure requirements, or alternatively, refer to the corresponding page references. </w:t>
      </w:r>
    </w:p>
    <w:tbl>
      <w:tblPr>
        <w:tblStyle w:val="DTFTable"/>
        <w:tblW w:w="9732" w:type="dxa"/>
        <w:tblLayout w:type="fixed"/>
        <w:tblLook w:val="0620" w:firstRow="1" w:lastRow="0" w:firstColumn="0" w:lastColumn="0" w:noHBand="1" w:noVBand="1"/>
      </w:tblPr>
      <w:tblGrid>
        <w:gridCol w:w="1456"/>
        <w:gridCol w:w="6654"/>
        <w:gridCol w:w="325"/>
        <w:gridCol w:w="1297"/>
      </w:tblGrid>
      <w:tr w:rsidR="0013330C" w:rsidRPr="00940E38" w14:paraId="6A83B1AF" w14:textId="77777777" w:rsidTr="00DD3FE9">
        <w:trPr>
          <w:cnfStyle w:val="100000000000" w:firstRow="1" w:lastRow="0" w:firstColumn="0" w:lastColumn="0" w:oddVBand="0" w:evenVBand="0" w:oddHBand="0" w:evenHBand="0" w:firstRowFirstColumn="0" w:firstRowLastColumn="0" w:lastRowFirstColumn="0" w:lastRowLastColumn="0"/>
          <w:trHeight w:val="20"/>
        </w:trPr>
        <w:tc>
          <w:tcPr>
            <w:tcW w:w="1456" w:type="dxa"/>
            <w:tcBorders>
              <w:top w:val="nil"/>
              <w:left w:val="nil"/>
              <w:bottom w:val="nil"/>
              <w:right w:val="nil"/>
            </w:tcBorders>
            <w:hideMark/>
          </w:tcPr>
          <w:p w14:paraId="07370928" w14:textId="77777777" w:rsidR="0013330C" w:rsidRPr="00940E38" w:rsidRDefault="0013330C" w:rsidP="00DD3FE9">
            <w:pPr>
              <w:jc w:val="left"/>
              <w:rPr>
                <w:szCs w:val="17"/>
              </w:rPr>
            </w:pPr>
            <w:r w:rsidRPr="00940E38">
              <w:rPr>
                <w:szCs w:val="17"/>
              </w:rPr>
              <w:t>Legislation</w:t>
            </w:r>
          </w:p>
        </w:tc>
        <w:tc>
          <w:tcPr>
            <w:tcW w:w="6654" w:type="dxa"/>
            <w:tcBorders>
              <w:top w:val="nil"/>
              <w:left w:val="nil"/>
              <w:bottom w:val="nil"/>
              <w:right w:val="nil"/>
            </w:tcBorders>
            <w:hideMark/>
          </w:tcPr>
          <w:p w14:paraId="6566E506" w14:textId="77777777" w:rsidR="0013330C" w:rsidRPr="00940E38" w:rsidRDefault="0013330C" w:rsidP="00DD3FE9">
            <w:pPr>
              <w:jc w:val="left"/>
              <w:rPr>
                <w:szCs w:val="17"/>
              </w:rPr>
            </w:pPr>
            <w:r w:rsidRPr="00940E38">
              <w:rPr>
                <w:szCs w:val="17"/>
              </w:rPr>
              <w:t>Requirement</w:t>
            </w:r>
          </w:p>
        </w:tc>
        <w:tc>
          <w:tcPr>
            <w:tcW w:w="1622" w:type="dxa"/>
            <w:gridSpan w:val="2"/>
            <w:tcBorders>
              <w:top w:val="nil"/>
              <w:left w:val="nil"/>
              <w:bottom w:val="nil"/>
              <w:right w:val="nil"/>
            </w:tcBorders>
            <w:hideMark/>
          </w:tcPr>
          <w:p w14:paraId="376CF870" w14:textId="77777777" w:rsidR="0013330C" w:rsidRPr="00940E38" w:rsidRDefault="0013330C" w:rsidP="00DD3FE9">
            <w:pPr>
              <w:rPr>
                <w:szCs w:val="17"/>
              </w:rPr>
            </w:pPr>
            <w:r w:rsidRPr="00940E38">
              <w:rPr>
                <w:szCs w:val="17"/>
              </w:rPr>
              <w:t>Page reference</w:t>
            </w:r>
          </w:p>
        </w:tc>
      </w:tr>
      <w:tr w:rsidR="0013330C" w:rsidRPr="00940E38" w14:paraId="313BDCC6" w14:textId="77777777" w:rsidTr="00DD3FE9">
        <w:trPr>
          <w:trHeight w:val="20"/>
        </w:trPr>
        <w:tc>
          <w:tcPr>
            <w:tcW w:w="9732" w:type="dxa"/>
            <w:gridSpan w:val="4"/>
            <w:tcBorders>
              <w:top w:val="nil"/>
              <w:left w:val="nil"/>
              <w:bottom w:val="nil"/>
              <w:right w:val="nil"/>
            </w:tcBorders>
            <w:shd w:val="clear" w:color="auto" w:fill="595959" w:themeFill="text1" w:themeFillTint="A6"/>
            <w:hideMark/>
          </w:tcPr>
          <w:p w14:paraId="59446DF9" w14:textId="77777777" w:rsidR="0013330C" w:rsidRPr="00940E38" w:rsidRDefault="0013330C" w:rsidP="00DD3FE9">
            <w:pPr>
              <w:jc w:val="left"/>
              <w:rPr>
                <w:i/>
                <w:color w:val="FFFFFF" w:themeColor="background1"/>
                <w:szCs w:val="17"/>
              </w:rPr>
            </w:pPr>
            <w:bookmarkStart w:id="64" w:name="_Toc133137617"/>
            <w:bookmarkStart w:id="65" w:name="_Toc133203935"/>
            <w:r w:rsidRPr="00940E38">
              <w:rPr>
                <w:i/>
                <w:color w:val="FFFFFF" w:themeColor="background1"/>
                <w:szCs w:val="17"/>
              </w:rPr>
              <w:t>Standing Directions</w:t>
            </w:r>
            <w:bookmarkEnd w:id="64"/>
            <w:bookmarkEnd w:id="65"/>
            <w:r w:rsidRPr="00940E38">
              <w:rPr>
                <w:i/>
                <w:color w:val="FFFFFF" w:themeColor="background1"/>
                <w:szCs w:val="17"/>
              </w:rPr>
              <w:t xml:space="preserve"> </w:t>
            </w:r>
            <w:r>
              <w:rPr>
                <w:i/>
                <w:color w:val="FFFFFF" w:themeColor="background1"/>
                <w:szCs w:val="17"/>
              </w:rPr>
              <w:t>and</w:t>
            </w:r>
            <w:r w:rsidRPr="00940E38">
              <w:rPr>
                <w:i/>
                <w:color w:val="FFFFFF" w:themeColor="background1"/>
                <w:szCs w:val="17"/>
              </w:rPr>
              <w:t xml:space="preserve"> Financial Reporting Directions</w:t>
            </w:r>
          </w:p>
        </w:tc>
      </w:tr>
      <w:tr w:rsidR="0013330C" w:rsidRPr="00940E38" w14:paraId="4428A25F" w14:textId="77777777" w:rsidTr="00DD3FE9">
        <w:trPr>
          <w:trHeight w:val="20"/>
        </w:trPr>
        <w:tc>
          <w:tcPr>
            <w:tcW w:w="9732" w:type="dxa"/>
            <w:gridSpan w:val="4"/>
            <w:tcBorders>
              <w:top w:val="nil"/>
              <w:left w:val="nil"/>
              <w:bottom w:val="nil"/>
              <w:right w:val="nil"/>
            </w:tcBorders>
            <w:shd w:val="clear" w:color="auto" w:fill="EBEBEB"/>
            <w:hideMark/>
          </w:tcPr>
          <w:p w14:paraId="6091604F" w14:textId="77777777" w:rsidR="0013330C" w:rsidRPr="00940E38" w:rsidRDefault="0013330C" w:rsidP="00DD3FE9">
            <w:pPr>
              <w:jc w:val="left"/>
              <w:rPr>
                <w:i/>
                <w:szCs w:val="17"/>
              </w:rPr>
            </w:pPr>
            <w:r w:rsidRPr="00940E38">
              <w:rPr>
                <w:i/>
                <w:szCs w:val="17"/>
              </w:rPr>
              <w:t xml:space="preserve">Report of operations </w:t>
            </w:r>
          </w:p>
        </w:tc>
      </w:tr>
      <w:tr w:rsidR="0013330C" w:rsidRPr="00940E38" w14:paraId="5AD05D34" w14:textId="77777777" w:rsidTr="00DD3FE9">
        <w:trPr>
          <w:trHeight w:val="20"/>
        </w:trPr>
        <w:tc>
          <w:tcPr>
            <w:tcW w:w="9732" w:type="dxa"/>
            <w:gridSpan w:val="4"/>
            <w:tcBorders>
              <w:top w:val="nil"/>
              <w:left w:val="nil"/>
              <w:bottom w:val="nil"/>
              <w:right w:val="nil"/>
            </w:tcBorders>
            <w:hideMark/>
          </w:tcPr>
          <w:p w14:paraId="65E9F106" w14:textId="77777777" w:rsidR="0013330C" w:rsidRPr="00940E38" w:rsidRDefault="0013330C" w:rsidP="00DD3FE9">
            <w:pPr>
              <w:jc w:val="left"/>
              <w:rPr>
                <w:b/>
                <w:szCs w:val="17"/>
              </w:rPr>
            </w:pPr>
            <w:r w:rsidRPr="00940E38">
              <w:rPr>
                <w:b/>
                <w:szCs w:val="17"/>
              </w:rPr>
              <w:t>Charter and purpose</w:t>
            </w:r>
          </w:p>
        </w:tc>
      </w:tr>
      <w:tr w:rsidR="0013330C" w:rsidRPr="00940E38" w14:paraId="4635EA7C" w14:textId="77777777" w:rsidTr="00123EB0">
        <w:trPr>
          <w:trHeight w:val="20"/>
        </w:trPr>
        <w:tc>
          <w:tcPr>
            <w:tcW w:w="1456" w:type="dxa"/>
            <w:tcBorders>
              <w:top w:val="nil"/>
              <w:left w:val="nil"/>
              <w:bottom w:val="nil"/>
              <w:right w:val="nil"/>
            </w:tcBorders>
            <w:hideMark/>
          </w:tcPr>
          <w:p w14:paraId="06946E8F" w14:textId="77777777" w:rsidR="0013330C" w:rsidRPr="00940E38" w:rsidRDefault="0013330C" w:rsidP="00DD3FE9">
            <w:pPr>
              <w:jc w:val="left"/>
              <w:rPr>
                <w:szCs w:val="17"/>
              </w:rPr>
            </w:pPr>
            <w:r w:rsidRPr="00940E38">
              <w:rPr>
                <w:szCs w:val="17"/>
              </w:rPr>
              <w:t>FRD 22H</w:t>
            </w:r>
          </w:p>
        </w:tc>
        <w:tc>
          <w:tcPr>
            <w:tcW w:w="6979" w:type="dxa"/>
            <w:gridSpan w:val="2"/>
            <w:tcBorders>
              <w:top w:val="nil"/>
              <w:left w:val="nil"/>
              <w:bottom w:val="nil"/>
              <w:right w:val="nil"/>
            </w:tcBorders>
            <w:hideMark/>
          </w:tcPr>
          <w:p w14:paraId="07620F30" w14:textId="7FF5B0CC" w:rsidR="0013330C" w:rsidRPr="00940E38" w:rsidRDefault="00E24564" w:rsidP="00DD3FE9">
            <w:pPr>
              <w:jc w:val="left"/>
              <w:rPr>
                <w:szCs w:val="17"/>
              </w:rPr>
            </w:pPr>
            <w:hyperlink w:anchor="Report_Section1" w:history="1">
              <w:r w:rsidR="0013330C" w:rsidRPr="00F36951">
                <w:rPr>
                  <w:rStyle w:val="Hyperlink"/>
                </w:rPr>
                <w:t>Manner of establishment and the relevant Ministers</w:t>
              </w:r>
            </w:hyperlink>
          </w:p>
        </w:tc>
        <w:tc>
          <w:tcPr>
            <w:tcW w:w="1297" w:type="dxa"/>
            <w:tcBorders>
              <w:top w:val="nil"/>
              <w:left w:val="nil"/>
              <w:bottom w:val="nil"/>
              <w:right w:val="nil"/>
            </w:tcBorders>
          </w:tcPr>
          <w:p w14:paraId="57ED507F" w14:textId="2CBDC804" w:rsidR="0013330C" w:rsidRPr="00FA4323" w:rsidRDefault="001C1DBD" w:rsidP="00DD3FE9">
            <w:fldSimple w:instr=" PAGEREF  Report_Section1  \* MERGEFORMAT ">
              <w:r w:rsidR="00E24564" w:rsidRPr="00E24564">
                <w:rPr>
                  <w:noProof/>
                  <w:lang w:val="en-US"/>
                </w:rPr>
                <w:t>12</w:t>
              </w:r>
            </w:fldSimple>
          </w:p>
        </w:tc>
      </w:tr>
      <w:tr w:rsidR="0013330C" w:rsidRPr="00940E38" w14:paraId="3C2650E6" w14:textId="77777777" w:rsidTr="00123EB0">
        <w:trPr>
          <w:trHeight w:val="20"/>
        </w:trPr>
        <w:tc>
          <w:tcPr>
            <w:tcW w:w="1456" w:type="dxa"/>
            <w:tcBorders>
              <w:top w:val="nil"/>
              <w:left w:val="nil"/>
              <w:bottom w:val="nil"/>
              <w:right w:val="nil"/>
            </w:tcBorders>
            <w:hideMark/>
          </w:tcPr>
          <w:p w14:paraId="1D71626D" w14:textId="77777777" w:rsidR="0013330C" w:rsidRPr="00940E38" w:rsidRDefault="0013330C" w:rsidP="00DD3FE9">
            <w:pPr>
              <w:jc w:val="left"/>
              <w:rPr>
                <w:szCs w:val="17"/>
              </w:rPr>
            </w:pPr>
            <w:r w:rsidRPr="00940E38">
              <w:rPr>
                <w:szCs w:val="17"/>
              </w:rPr>
              <w:t>FRD 22H</w:t>
            </w:r>
          </w:p>
        </w:tc>
        <w:tc>
          <w:tcPr>
            <w:tcW w:w="6979" w:type="dxa"/>
            <w:gridSpan w:val="2"/>
            <w:tcBorders>
              <w:top w:val="nil"/>
              <w:left w:val="nil"/>
              <w:bottom w:val="nil"/>
              <w:right w:val="nil"/>
            </w:tcBorders>
            <w:hideMark/>
          </w:tcPr>
          <w:p w14:paraId="21D9BF19" w14:textId="20E45F7A" w:rsidR="0013330C" w:rsidRPr="00940E38" w:rsidRDefault="00E24564" w:rsidP="00DD3FE9">
            <w:pPr>
              <w:jc w:val="left"/>
              <w:rPr>
                <w:szCs w:val="17"/>
              </w:rPr>
            </w:pPr>
            <w:hyperlink w:anchor="INDEXPurposeFunc" w:history="1">
              <w:r w:rsidR="0013330C" w:rsidRPr="00F36951">
                <w:rPr>
                  <w:rStyle w:val="Hyperlink"/>
                </w:rPr>
                <w:t>Purpose, functions, powers and duties</w:t>
              </w:r>
            </w:hyperlink>
            <w:r w:rsidR="0013330C" w:rsidRPr="00940E38">
              <w:rPr>
                <w:szCs w:val="17"/>
              </w:rPr>
              <w:t xml:space="preserve"> </w:t>
            </w:r>
          </w:p>
        </w:tc>
        <w:tc>
          <w:tcPr>
            <w:tcW w:w="1297" w:type="dxa"/>
            <w:tcBorders>
              <w:top w:val="nil"/>
              <w:left w:val="nil"/>
              <w:bottom w:val="nil"/>
              <w:right w:val="nil"/>
            </w:tcBorders>
          </w:tcPr>
          <w:p w14:paraId="3984F135" w14:textId="6052C4F9" w:rsidR="0013330C" w:rsidRPr="00FA4323" w:rsidRDefault="001C1DBD" w:rsidP="00DD3FE9">
            <w:fldSimple w:instr=" PAGEREF  INDEXPurposeFunc  \* MERGEFORMAT ">
              <w:r w:rsidR="00E24564" w:rsidRPr="00E24564">
                <w:rPr>
                  <w:noProof/>
                  <w:lang w:val="en-US"/>
                </w:rPr>
                <w:t>13</w:t>
              </w:r>
            </w:fldSimple>
          </w:p>
        </w:tc>
      </w:tr>
      <w:tr w:rsidR="0013330C" w:rsidRPr="00940E38" w14:paraId="7BC31EDD" w14:textId="77777777" w:rsidTr="00123EB0">
        <w:trPr>
          <w:trHeight w:val="20"/>
        </w:trPr>
        <w:tc>
          <w:tcPr>
            <w:tcW w:w="1456" w:type="dxa"/>
            <w:tcBorders>
              <w:top w:val="nil"/>
              <w:left w:val="nil"/>
              <w:bottom w:val="nil"/>
              <w:right w:val="nil"/>
            </w:tcBorders>
            <w:hideMark/>
          </w:tcPr>
          <w:p w14:paraId="24FA6ECF" w14:textId="77777777" w:rsidR="0013330C" w:rsidRPr="00940E38" w:rsidRDefault="0013330C" w:rsidP="00DD3FE9">
            <w:pPr>
              <w:jc w:val="left"/>
              <w:rPr>
                <w:szCs w:val="17"/>
              </w:rPr>
            </w:pPr>
            <w:r w:rsidRPr="00940E38">
              <w:rPr>
                <w:szCs w:val="17"/>
              </w:rPr>
              <w:t xml:space="preserve">FRD 8D </w:t>
            </w:r>
          </w:p>
        </w:tc>
        <w:tc>
          <w:tcPr>
            <w:tcW w:w="6979" w:type="dxa"/>
            <w:gridSpan w:val="2"/>
            <w:tcBorders>
              <w:top w:val="nil"/>
              <w:left w:val="nil"/>
              <w:bottom w:val="nil"/>
              <w:right w:val="nil"/>
            </w:tcBorders>
            <w:hideMark/>
          </w:tcPr>
          <w:p w14:paraId="3679BA37" w14:textId="6AFD5C44" w:rsidR="0013330C" w:rsidRPr="00940E38" w:rsidRDefault="00E24564" w:rsidP="00DD3FE9">
            <w:pPr>
              <w:jc w:val="left"/>
              <w:rPr>
                <w:szCs w:val="17"/>
              </w:rPr>
            </w:pPr>
            <w:hyperlink w:anchor="INDEXDeptObj" w:history="1">
              <w:r w:rsidR="0013330C" w:rsidRPr="00F36951">
                <w:rPr>
                  <w:rStyle w:val="Hyperlink"/>
                </w:rPr>
                <w:t>Departmental objectives, indicators and outputs</w:t>
              </w:r>
            </w:hyperlink>
          </w:p>
        </w:tc>
        <w:tc>
          <w:tcPr>
            <w:tcW w:w="1297" w:type="dxa"/>
            <w:tcBorders>
              <w:top w:val="nil"/>
              <w:left w:val="nil"/>
              <w:bottom w:val="nil"/>
              <w:right w:val="nil"/>
            </w:tcBorders>
          </w:tcPr>
          <w:p w14:paraId="76E9A09A" w14:textId="68B5BED4" w:rsidR="0013330C" w:rsidRPr="00FA4323" w:rsidRDefault="001C1DBD" w:rsidP="00DD3FE9">
            <w:fldSimple w:instr=" PAGEREF  INDEXDeptObj  \* MERGEFORMAT ">
              <w:r w:rsidR="00E24564" w:rsidRPr="00E24564">
                <w:rPr>
                  <w:noProof/>
                  <w:lang w:val="en-US"/>
                </w:rPr>
                <w:t>16</w:t>
              </w:r>
            </w:fldSimple>
          </w:p>
        </w:tc>
      </w:tr>
      <w:tr w:rsidR="0013330C" w:rsidRPr="00940E38" w14:paraId="7390F92B" w14:textId="77777777" w:rsidTr="00123EB0">
        <w:trPr>
          <w:trHeight w:val="20"/>
        </w:trPr>
        <w:tc>
          <w:tcPr>
            <w:tcW w:w="1456" w:type="dxa"/>
            <w:tcBorders>
              <w:top w:val="nil"/>
              <w:left w:val="nil"/>
              <w:bottom w:val="nil"/>
              <w:right w:val="nil"/>
            </w:tcBorders>
            <w:hideMark/>
          </w:tcPr>
          <w:p w14:paraId="07840C49" w14:textId="77777777" w:rsidR="0013330C" w:rsidRPr="00940E38" w:rsidRDefault="0013330C" w:rsidP="00DD3FE9">
            <w:pPr>
              <w:jc w:val="left"/>
              <w:rPr>
                <w:szCs w:val="17"/>
              </w:rPr>
            </w:pPr>
            <w:r w:rsidRPr="00940E38">
              <w:rPr>
                <w:szCs w:val="17"/>
              </w:rPr>
              <w:t>FRD 22H</w:t>
            </w:r>
          </w:p>
        </w:tc>
        <w:tc>
          <w:tcPr>
            <w:tcW w:w="6979" w:type="dxa"/>
            <w:gridSpan w:val="2"/>
            <w:tcBorders>
              <w:top w:val="nil"/>
              <w:left w:val="nil"/>
              <w:bottom w:val="nil"/>
              <w:right w:val="nil"/>
            </w:tcBorders>
            <w:hideMark/>
          </w:tcPr>
          <w:p w14:paraId="6FD7F3B4" w14:textId="51E41BCE" w:rsidR="0013330C" w:rsidRPr="00940E38" w:rsidRDefault="00E24564" w:rsidP="00DD3FE9">
            <w:pPr>
              <w:jc w:val="left"/>
              <w:rPr>
                <w:szCs w:val="17"/>
              </w:rPr>
            </w:pPr>
            <w:hyperlink w:anchor="INDEXKeyInitiatives" w:history="1">
              <w:r w:rsidR="0013330C" w:rsidRPr="00F36951">
                <w:rPr>
                  <w:rStyle w:val="Hyperlink"/>
                </w:rPr>
                <w:t>Key initiatives and projects</w:t>
              </w:r>
            </w:hyperlink>
          </w:p>
        </w:tc>
        <w:tc>
          <w:tcPr>
            <w:tcW w:w="1297" w:type="dxa"/>
            <w:tcBorders>
              <w:top w:val="nil"/>
              <w:left w:val="nil"/>
              <w:bottom w:val="nil"/>
              <w:right w:val="nil"/>
            </w:tcBorders>
          </w:tcPr>
          <w:p w14:paraId="4AAD4085" w14:textId="41DA5FB1" w:rsidR="0013330C" w:rsidRPr="00FA4323" w:rsidRDefault="001C1DBD" w:rsidP="00DD3FE9">
            <w:fldSimple w:instr=" PAGEREF  INDEXKeyInitiatives  \* MERGEFORMAT ">
              <w:r w:rsidR="00E24564" w:rsidRPr="00E24564">
                <w:rPr>
                  <w:noProof/>
                  <w:lang w:val="en-US"/>
                </w:rPr>
                <w:t>19</w:t>
              </w:r>
            </w:fldSimple>
          </w:p>
        </w:tc>
      </w:tr>
      <w:tr w:rsidR="0013330C" w:rsidRPr="00940E38" w14:paraId="5BE8A156" w14:textId="77777777" w:rsidTr="00123EB0">
        <w:trPr>
          <w:trHeight w:val="20"/>
        </w:trPr>
        <w:tc>
          <w:tcPr>
            <w:tcW w:w="1456" w:type="dxa"/>
            <w:tcBorders>
              <w:top w:val="nil"/>
              <w:left w:val="nil"/>
              <w:bottom w:val="nil"/>
              <w:right w:val="nil"/>
            </w:tcBorders>
            <w:hideMark/>
          </w:tcPr>
          <w:p w14:paraId="1BB3D212" w14:textId="77777777" w:rsidR="0013330C" w:rsidRPr="00940E38" w:rsidRDefault="0013330C" w:rsidP="00DD3FE9">
            <w:pPr>
              <w:jc w:val="left"/>
              <w:rPr>
                <w:szCs w:val="17"/>
              </w:rPr>
            </w:pPr>
            <w:r w:rsidRPr="00940E38">
              <w:rPr>
                <w:szCs w:val="17"/>
              </w:rPr>
              <w:t>FRD 22H</w:t>
            </w:r>
          </w:p>
        </w:tc>
        <w:tc>
          <w:tcPr>
            <w:tcW w:w="6979" w:type="dxa"/>
            <w:gridSpan w:val="2"/>
            <w:tcBorders>
              <w:top w:val="nil"/>
              <w:left w:val="nil"/>
              <w:bottom w:val="nil"/>
              <w:right w:val="nil"/>
            </w:tcBorders>
            <w:hideMark/>
          </w:tcPr>
          <w:p w14:paraId="5C8EC24C" w14:textId="4F92F8ED" w:rsidR="0013330C" w:rsidRPr="00940E38" w:rsidRDefault="00E24564" w:rsidP="00DD3FE9">
            <w:pPr>
              <w:jc w:val="left"/>
              <w:rPr>
                <w:szCs w:val="17"/>
              </w:rPr>
            </w:pPr>
            <w:hyperlink w:anchor="Report_Section1" w:history="1">
              <w:r w:rsidR="0013330C" w:rsidRPr="00F36951">
                <w:rPr>
                  <w:rStyle w:val="Hyperlink"/>
                </w:rPr>
                <w:t>Nature and range of services provided</w:t>
              </w:r>
            </w:hyperlink>
          </w:p>
        </w:tc>
        <w:tc>
          <w:tcPr>
            <w:tcW w:w="1297" w:type="dxa"/>
            <w:tcBorders>
              <w:top w:val="nil"/>
              <w:left w:val="nil"/>
              <w:bottom w:val="nil"/>
              <w:right w:val="nil"/>
            </w:tcBorders>
          </w:tcPr>
          <w:p w14:paraId="6BC0BB91" w14:textId="20BB90C9" w:rsidR="0013330C" w:rsidRPr="00FA4323" w:rsidRDefault="001C1DBD" w:rsidP="00DD3FE9">
            <w:fldSimple w:instr=" PAGEREF  Report_Section1  \* MERGEFORMAT ">
              <w:r w:rsidR="00E24564" w:rsidRPr="00E24564">
                <w:rPr>
                  <w:noProof/>
                  <w:lang w:val="en-US"/>
                </w:rPr>
                <w:t>12</w:t>
              </w:r>
            </w:fldSimple>
          </w:p>
        </w:tc>
      </w:tr>
      <w:tr w:rsidR="0013330C" w:rsidRPr="00940E38" w14:paraId="4D73C3DE" w14:textId="77777777" w:rsidTr="00DD3FE9">
        <w:trPr>
          <w:trHeight w:val="20"/>
        </w:trPr>
        <w:tc>
          <w:tcPr>
            <w:tcW w:w="9732" w:type="dxa"/>
            <w:gridSpan w:val="4"/>
            <w:tcBorders>
              <w:top w:val="nil"/>
              <w:left w:val="nil"/>
              <w:bottom w:val="nil"/>
              <w:right w:val="nil"/>
            </w:tcBorders>
            <w:hideMark/>
          </w:tcPr>
          <w:p w14:paraId="06823D3B" w14:textId="77777777" w:rsidR="0013330C" w:rsidRPr="00940E38" w:rsidRDefault="0013330C" w:rsidP="00DD3FE9">
            <w:pPr>
              <w:jc w:val="left"/>
              <w:rPr>
                <w:b/>
                <w:szCs w:val="17"/>
              </w:rPr>
            </w:pPr>
            <w:r w:rsidRPr="00940E38">
              <w:rPr>
                <w:b/>
                <w:szCs w:val="17"/>
              </w:rPr>
              <w:t>Management and structure</w:t>
            </w:r>
          </w:p>
        </w:tc>
      </w:tr>
      <w:tr w:rsidR="0013330C" w:rsidRPr="00940E38" w14:paraId="36A5E042" w14:textId="77777777" w:rsidTr="00123EB0">
        <w:trPr>
          <w:trHeight w:val="20"/>
        </w:trPr>
        <w:tc>
          <w:tcPr>
            <w:tcW w:w="1456" w:type="dxa"/>
            <w:tcBorders>
              <w:top w:val="nil"/>
              <w:left w:val="nil"/>
              <w:bottom w:val="nil"/>
              <w:right w:val="nil"/>
            </w:tcBorders>
            <w:hideMark/>
          </w:tcPr>
          <w:p w14:paraId="6D2E07C4" w14:textId="77777777" w:rsidR="0013330C" w:rsidRPr="00940E38" w:rsidRDefault="0013330C" w:rsidP="00DD3FE9">
            <w:pPr>
              <w:jc w:val="left"/>
              <w:rPr>
                <w:szCs w:val="17"/>
              </w:rPr>
            </w:pPr>
            <w:r w:rsidRPr="00940E38">
              <w:rPr>
                <w:szCs w:val="17"/>
              </w:rPr>
              <w:t>FRD 22H</w:t>
            </w:r>
          </w:p>
        </w:tc>
        <w:tc>
          <w:tcPr>
            <w:tcW w:w="6979" w:type="dxa"/>
            <w:gridSpan w:val="2"/>
            <w:tcBorders>
              <w:top w:val="nil"/>
              <w:left w:val="nil"/>
              <w:bottom w:val="nil"/>
              <w:right w:val="nil"/>
            </w:tcBorders>
            <w:hideMark/>
          </w:tcPr>
          <w:p w14:paraId="19ECEE87" w14:textId="5E75165A" w:rsidR="0013330C" w:rsidRPr="00940E38" w:rsidRDefault="00E24564" w:rsidP="00DD3FE9">
            <w:pPr>
              <w:jc w:val="left"/>
              <w:rPr>
                <w:szCs w:val="17"/>
              </w:rPr>
            </w:pPr>
            <w:hyperlink w:anchor="INDEXOrgStructure" w:history="1">
              <w:r w:rsidR="0013330C" w:rsidRPr="00F36951">
                <w:rPr>
                  <w:rStyle w:val="Hyperlink"/>
                </w:rPr>
                <w:t>Organisational structure</w:t>
              </w:r>
            </w:hyperlink>
            <w:r w:rsidR="0013330C" w:rsidRPr="00940E38">
              <w:rPr>
                <w:szCs w:val="17"/>
              </w:rPr>
              <w:t xml:space="preserve"> </w:t>
            </w:r>
          </w:p>
        </w:tc>
        <w:tc>
          <w:tcPr>
            <w:tcW w:w="1297" w:type="dxa"/>
            <w:tcBorders>
              <w:top w:val="nil"/>
              <w:left w:val="nil"/>
              <w:bottom w:val="nil"/>
              <w:right w:val="nil"/>
            </w:tcBorders>
            <w:hideMark/>
          </w:tcPr>
          <w:p w14:paraId="3187827E" w14:textId="7106B876" w:rsidR="0013330C" w:rsidRPr="00F36951" w:rsidRDefault="001C1DBD" w:rsidP="00DD3FE9">
            <w:fldSimple w:instr=" PAGEREF  INDEXOrgStructure  \* MERGEFORMAT ">
              <w:r w:rsidR="00E24564" w:rsidRPr="00E24564">
                <w:rPr>
                  <w:b/>
                  <w:bCs/>
                  <w:noProof/>
                  <w:lang w:val="en-US"/>
                </w:rPr>
                <w:t>33</w:t>
              </w:r>
            </w:fldSimple>
          </w:p>
        </w:tc>
      </w:tr>
      <w:tr w:rsidR="0013330C" w:rsidRPr="00940E38" w14:paraId="51366B4E" w14:textId="77777777" w:rsidTr="00DD3FE9">
        <w:trPr>
          <w:trHeight w:val="20"/>
        </w:trPr>
        <w:tc>
          <w:tcPr>
            <w:tcW w:w="9732" w:type="dxa"/>
            <w:gridSpan w:val="4"/>
            <w:tcBorders>
              <w:top w:val="nil"/>
              <w:left w:val="nil"/>
              <w:bottom w:val="nil"/>
              <w:right w:val="nil"/>
            </w:tcBorders>
            <w:hideMark/>
          </w:tcPr>
          <w:p w14:paraId="14991E91" w14:textId="77777777" w:rsidR="0013330C" w:rsidRPr="00940E38" w:rsidRDefault="0013330C" w:rsidP="00DD3FE9">
            <w:pPr>
              <w:jc w:val="left"/>
              <w:rPr>
                <w:b/>
                <w:szCs w:val="17"/>
              </w:rPr>
            </w:pPr>
            <w:r w:rsidRPr="00940E38">
              <w:rPr>
                <w:b/>
                <w:szCs w:val="17"/>
              </w:rPr>
              <w:t>Financial and other information</w:t>
            </w:r>
          </w:p>
        </w:tc>
      </w:tr>
      <w:tr w:rsidR="0013330C" w:rsidRPr="00940E38" w14:paraId="0A0EA890" w14:textId="77777777" w:rsidTr="00123EB0">
        <w:trPr>
          <w:trHeight w:val="20"/>
        </w:trPr>
        <w:tc>
          <w:tcPr>
            <w:tcW w:w="1456" w:type="dxa"/>
            <w:tcBorders>
              <w:top w:val="nil"/>
              <w:left w:val="nil"/>
              <w:bottom w:val="nil"/>
              <w:right w:val="nil"/>
            </w:tcBorders>
            <w:hideMark/>
          </w:tcPr>
          <w:p w14:paraId="2FBF65E1" w14:textId="77777777" w:rsidR="0013330C" w:rsidRPr="00940E38" w:rsidRDefault="0013330C" w:rsidP="00DD3FE9">
            <w:pPr>
              <w:jc w:val="left"/>
              <w:rPr>
                <w:szCs w:val="17"/>
              </w:rPr>
            </w:pPr>
            <w:r w:rsidRPr="00940E38">
              <w:rPr>
                <w:szCs w:val="17"/>
              </w:rPr>
              <w:t>FRD 8D</w:t>
            </w:r>
          </w:p>
        </w:tc>
        <w:tc>
          <w:tcPr>
            <w:tcW w:w="6979" w:type="dxa"/>
            <w:gridSpan w:val="2"/>
            <w:tcBorders>
              <w:top w:val="nil"/>
              <w:left w:val="nil"/>
              <w:bottom w:val="nil"/>
              <w:right w:val="nil"/>
            </w:tcBorders>
            <w:hideMark/>
          </w:tcPr>
          <w:p w14:paraId="5CB43AB5" w14:textId="343044A1" w:rsidR="0013330C" w:rsidRPr="00940E38" w:rsidRDefault="00E24564" w:rsidP="00DD3FE9">
            <w:pPr>
              <w:jc w:val="left"/>
              <w:rPr>
                <w:szCs w:val="17"/>
              </w:rPr>
            </w:pPr>
            <w:hyperlink w:anchor="INDEXPerfAgainstOutp" w:history="1">
              <w:r w:rsidR="0013330C" w:rsidRPr="00F36951">
                <w:rPr>
                  <w:rStyle w:val="Hyperlink"/>
                </w:rPr>
                <w:t>Performance against output performance measures</w:t>
              </w:r>
            </w:hyperlink>
            <w:r w:rsidR="0013330C" w:rsidRPr="00940E38">
              <w:rPr>
                <w:szCs w:val="17"/>
              </w:rPr>
              <w:t xml:space="preserve"> </w:t>
            </w:r>
          </w:p>
        </w:tc>
        <w:tc>
          <w:tcPr>
            <w:tcW w:w="1297" w:type="dxa"/>
            <w:tcBorders>
              <w:top w:val="nil"/>
              <w:left w:val="nil"/>
              <w:bottom w:val="nil"/>
              <w:right w:val="nil"/>
            </w:tcBorders>
          </w:tcPr>
          <w:p w14:paraId="093D2705" w14:textId="7E78D8DA" w:rsidR="0013330C" w:rsidRPr="00FA4323" w:rsidRDefault="001C1DBD" w:rsidP="00DD3FE9">
            <w:fldSimple w:instr=" PAGEREF  INDEXPerfAgainstOutp  \* MERGEFORMAT ">
              <w:r w:rsidR="00E24564" w:rsidRPr="00E24564">
                <w:rPr>
                  <w:noProof/>
                  <w:lang w:val="en-US"/>
                </w:rPr>
                <w:t>18</w:t>
              </w:r>
            </w:fldSimple>
          </w:p>
        </w:tc>
      </w:tr>
      <w:tr w:rsidR="0013330C" w:rsidRPr="00940E38" w14:paraId="3AECB839" w14:textId="77777777" w:rsidTr="00123EB0">
        <w:trPr>
          <w:trHeight w:val="20"/>
        </w:trPr>
        <w:tc>
          <w:tcPr>
            <w:tcW w:w="1456" w:type="dxa"/>
            <w:tcBorders>
              <w:top w:val="nil"/>
              <w:left w:val="nil"/>
              <w:bottom w:val="nil"/>
              <w:right w:val="nil"/>
            </w:tcBorders>
            <w:hideMark/>
          </w:tcPr>
          <w:p w14:paraId="6F654333" w14:textId="77777777" w:rsidR="0013330C" w:rsidRPr="00940E38" w:rsidRDefault="0013330C" w:rsidP="00DD3FE9">
            <w:pPr>
              <w:jc w:val="left"/>
              <w:rPr>
                <w:szCs w:val="17"/>
              </w:rPr>
            </w:pPr>
            <w:r w:rsidRPr="00940E38">
              <w:rPr>
                <w:szCs w:val="17"/>
              </w:rPr>
              <w:t xml:space="preserve">FRD 8D </w:t>
            </w:r>
          </w:p>
        </w:tc>
        <w:tc>
          <w:tcPr>
            <w:tcW w:w="6979" w:type="dxa"/>
            <w:gridSpan w:val="2"/>
            <w:tcBorders>
              <w:top w:val="nil"/>
              <w:left w:val="nil"/>
              <w:bottom w:val="nil"/>
              <w:right w:val="nil"/>
            </w:tcBorders>
            <w:hideMark/>
          </w:tcPr>
          <w:p w14:paraId="1ACFDFC9" w14:textId="214B53B9" w:rsidR="0013330C" w:rsidRPr="00940E38" w:rsidRDefault="00E24564" w:rsidP="00DD3FE9">
            <w:pPr>
              <w:jc w:val="left"/>
              <w:rPr>
                <w:szCs w:val="17"/>
              </w:rPr>
            </w:pPr>
            <w:hyperlink w:anchor="INDEXBudgetportfoliooutcomes" w:history="1">
              <w:r w:rsidR="0013330C" w:rsidRPr="00F36951">
                <w:rPr>
                  <w:rStyle w:val="Hyperlink"/>
                </w:rPr>
                <w:t>Budget portfolio outcomes</w:t>
              </w:r>
            </w:hyperlink>
          </w:p>
        </w:tc>
        <w:tc>
          <w:tcPr>
            <w:tcW w:w="1297" w:type="dxa"/>
            <w:tcBorders>
              <w:top w:val="nil"/>
              <w:left w:val="nil"/>
              <w:bottom w:val="nil"/>
              <w:right w:val="nil"/>
            </w:tcBorders>
          </w:tcPr>
          <w:p w14:paraId="33C8D6FF" w14:textId="6F1E29D6" w:rsidR="0013330C" w:rsidRPr="00FA4323" w:rsidRDefault="001C1DBD" w:rsidP="00DD3FE9">
            <w:fldSimple w:instr=" PAGEREF  INDEXBudgetportfoliooutcomes  \* MERGEFORMAT ">
              <w:r w:rsidR="00E24564" w:rsidRPr="00E24564">
                <w:rPr>
                  <w:noProof/>
                  <w:lang w:val="en-US"/>
                </w:rPr>
                <w:t>24</w:t>
              </w:r>
            </w:fldSimple>
          </w:p>
        </w:tc>
      </w:tr>
      <w:tr w:rsidR="0013330C" w:rsidRPr="00940E38" w14:paraId="4E6219C8" w14:textId="77777777" w:rsidTr="00123EB0">
        <w:trPr>
          <w:trHeight w:val="20"/>
        </w:trPr>
        <w:tc>
          <w:tcPr>
            <w:tcW w:w="1456" w:type="dxa"/>
            <w:tcBorders>
              <w:top w:val="nil"/>
              <w:left w:val="nil"/>
              <w:bottom w:val="nil"/>
              <w:right w:val="nil"/>
            </w:tcBorders>
            <w:hideMark/>
          </w:tcPr>
          <w:p w14:paraId="26643667" w14:textId="77777777" w:rsidR="0013330C" w:rsidRPr="00940E38" w:rsidRDefault="0013330C" w:rsidP="00DD3FE9">
            <w:pPr>
              <w:jc w:val="left"/>
              <w:rPr>
                <w:szCs w:val="17"/>
              </w:rPr>
            </w:pPr>
            <w:r w:rsidRPr="00940E38">
              <w:rPr>
                <w:szCs w:val="17"/>
              </w:rPr>
              <w:t xml:space="preserve">FRD 10A </w:t>
            </w:r>
          </w:p>
        </w:tc>
        <w:tc>
          <w:tcPr>
            <w:tcW w:w="6979" w:type="dxa"/>
            <w:gridSpan w:val="2"/>
            <w:tcBorders>
              <w:top w:val="nil"/>
              <w:left w:val="nil"/>
              <w:bottom w:val="nil"/>
              <w:right w:val="nil"/>
            </w:tcBorders>
            <w:hideMark/>
          </w:tcPr>
          <w:p w14:paraId="6D87E322" w14:textId="77777777" w:rsidR="0013330C" w:rsidRPr="00940E38" w:rsidRDefault="0013330C" w:rsidP="00DD3FE9">
            <w:pPr>
              <w:jc w:val="left"/>
              <w:rPr>
                <w:szCs w:val="17"/>
              </w:rPr>
            </w:pPr>
            <w:r w:rsidRPr="00940E38">
              <w:rPr>
                <w:szCs w:val="17"/>
              </w:rPr>
              <w:t>Disclosure index</w:t>
            </w:r>
          </w:p>
        </w:tc>
        <w:tc>
          <w:tcPr>
            <w:tcW w:w="1297" w:type="dxa"/>
            <w:tcBorders>
              <w:top w:val="nil"/>
              <w:left w:val="nil"/>
              <w:bottom w:val="nil"/>
              <w:right w:val="nil"/>
            </w:tcBorders>
          </w:tcPr>
          <w:p w14:paraId="112187C4" w14:textId="41CD98E8" w:rsidR="0013330C" w:rsidRPr="00FA4323" w:rsidRDefault="001C1DBD" w:rsidP="00DD3FE9">
            <w:fldSimple w:instr=" PAGEREF  Disclosure_Index  \* MERGEFORMAT ">
              <w:r w:rsidR="00E24564" w:rsidRPr="00E24564">
                <w:rPr>
                  <w:noProof/>
                  <w:lang w:val="en-US"/>
                </w:rPr>
                <w:t>73</w:t>
              </w:r>
            </w:fldSimple>
          </w:p>
        </w:tc>
      </w:tr>
      <w:tr w:rsidR="0013330C" w:rsidRPr="00940E38" w14:paraId="1C73CC91" w14:textId="77777777" w:rsidTr="00123EB0">
        <w:trPr>
          <w:trHeight w:val="20"/>
        </w:trPr>
        <w:tc>
          <w:tcPr>
            <w:tcW w:w="1456" w:type="dxa"/>
            <w:tcBorders>
              <w:top w:val="nil"/>
              <w:left w:val="nil"/>
              <w:bottom w:val="nil"/>
              <w:right w:val="nil"/>
            </w:tcBorders>
            <w:hideMark/>
          </w:tcPr>
          <w:p w14:paraId="2483F49C" w14:textId="77777777" w:rsidR="0013330C" w:rsidRPr="00940E38" w:rsidRDefault="0013330C" w:rsidP="00DD3FE9">
            <w:pPr>
              <w:jc w:val="left"/>
              <w:rPr>
                <w:szCs w:val="17"/>
              </w:rPr>
            </w:pPr>
            <w:r w:rsidRPr="00940E38">
              <w:rPr>
                <w:szCs w:val="17"/>
              </w:rPr>
              <w:t>FRD 12B</w:t>
            </w:r>
          </w:p>
        </w:tc>
        <w:tc>
          <w:tcPr>
            <w:tcW w:w="6979" w:type="dxa"/>
            <w:gridSpan w:val="2"/>
            <w:tcBorders>
              <w:top w:val="nil"/>
              <w:left w:val="nil"/>
              <w:bottom w:val="nil"/>
              <w:right w:val="nil"/>
            </w:tcBorders>
            <w:hideMark/>
          </w:tcPr>
          <w:p w14:paraId="754BCE2C" w14:textId="59EE4E4C" w:rsidR="0013330C" w:rsidRPr="00940E38" w:rsidRDefault="00E24564" w:rsidP="00DD3FE9">
            <w:pPr>
              <w:jc w:val="left"/>
              <w:rPr>
                <w:szCs w:val="17"/>
              </w:rPr>
            </w:pPr>
            <w:hyperlink w:anchor="INDEXmajorcontract" w:history="1">
              <w:r w:rsidR="0013330C" w:rsidRPr="00F36951">
                <w:rPr>
                  <w:rStyle w:val="Hyperlink"/>
                </w:rPr>
                <w:t>Disclosure of major contracts</w:t>
              </w:r>
            </w:hyperlink>
          </w:p>
        </w:tc>
        <w:tc>
          <w:tcPr>
            <w:tcW w:w="1297" w:type="dxa"/>
            <w:tcBorders>
              <w:top w:val="nil"/>
              <w:left w:val="nil"/>
              <w:bottom w:val="nil"/>
              <w:right w:val="nil"/>
            </w:tcBorders>
          </w:tcPr>
          <w:p w14:paraId="78317574" w14:textId="69172DB0" w:rsidR="0013330C" w:rsidRPr="00FA4323" w:rsidRDefault="001C1DBD" w:rsidP="00DD3FE9">
            <w:fldSimple w:instr=" PAGEREF  INDEXmajorcontract  \* MERGEFORMAT ">
              <w:r w:rsidR="00E24564" w:rsidRPr="00E24564">
                <w:rPr>
                  <w:noProof/>
                  <w:lang w:val="en-US"/>
                </w:rPr>
                <w:t>51</w:t>
              </w:r>
            </w:fldSimple>
          </w:p>
        </w:tc>
      </w:tr>
      <w:tr w:rsidR="0013330C" w:rsidRPr="00940E38" w14:paraId="76B5E191" w14:textId="77777777" w:rsidTr="00123EB0">
        <w:trPr>
          <w:trHeight w:val="20"/>
        </w:trPr>
        <w:tc>
          <w:tcPr>
            <w:tcW w:w="1456" w:type="dxa"/>
            <w:tcBorders>
              <w:top w:val="nil"/>
              <w:left w:val="nil"/>
              <w:bottom w:val="nil"/>
              <w:right w:val="nil"/>
            </w:tcBorders>
            <w:hideMark/>
          </w:tcPr>
          <w:p w14:paraId="217BA008" w14:textId="77777777" w:rsidR="0013330C" w:rsidRPr="00940E38" w:rsidRDefault="0013330C" w:rsidP="00DD3FE9">
            <w:pPr>
              <w:jc w:val="left"/>
              <w:rPr>
                <w:szCs w:val="17"/>
              </w:rPr>
            </w:pPr>
            <w:r w:rsidRPr="00940E38">
              <w:rPr>
                <w:szCs w:val="17"/>
              </w:rPr>
              <w:t>FRD 15</w:t>
            </w:r>
            <w:r>
              <w:rPr>
                <w:szCs w:val="17"/>
              </w:rPr>
              <w:t>E</w:t>
            </w:r>
            <w:r w:rsidRPr="00940E38">
              <w:rPr>
                <w:szCs w:val="17"/>
              </w:rPr>
              <w:t xml:space="preserve"> </w:t>
            </w:r>
          </w:p>
        </w:tc>
        <w:tc>
          <w:tcPr>
            <w:tcW w:w="6979" w:type="dxa"/>
            <w:gridSpan w:val="2"/>
            <w:tcBorders>
              <w:top w:val="nil"/>
              <w:left w:val="nil"/>
              <w:bottom w:val="nil"/>
              <w:right w:val="nil"/>
            </w:tcBorders>
            <w:hideMark/>
          </w:tcPr>
          <w:p w14:paraId="1EB72614" w14:textId="1E1B20B1" w:rsidR="0013330C" w:rsidRPr="00940E38" w:rsidRDefault="00E24564" w:rsidP="00DD3FE9">
            <w:pPr>
              <w:jc w:val="left"/>
              <w:rPr>
                <w:szCs w:val="17"/>
              </w:rPr>
            </w:pPr>
            <w:hyperlink w:anchor="INDEXexectiveofficerdata" w:history="1">
              <w:r w:rsidR="0013330C" w:rsidRPr="00F36951">
                <w:rPr>
                  <w:rStyle w:val="Hyperlink"/>
                </w:rPr>
                <w:t>Executive officer disclosures</w:t>
              </w:r>
            </w:hyperlink>
          </w:p>
        </w:tc>
        <w:tc>
          <w:tcPr>
            <w:tcW w:w="1297" w:type="dxa"/>
            <w:tcBorders>
              <w:top w:val="nil"/>
              <w:left w:val="nil"/>
              <w:bottom w:val="nil"/>
              <w:right w:val="nil"/>
            </w:tcBorders>
          </w:tcPr>
          <w:p w14:paraId="733C9891" w14:textId="02E32D91" w:rsidR="0013330C" w:rsidRPr="00FA4323" w:rsidRDefault="0013330C" w:rsidP="00DD3FE9">
            <w:r w:rsidRPr="00FA4323">
              <w:fldChar w:fldCharType="begin"/>
            </w:r>
            <w:r w:rsidRPr="00FA4323">
              <w:instrText xml:space="preserve"> PAGEREF  INDEXexec</w:instrText>
            </w:r>
            <w:r w:rsidR="00123EB0" w:rsidRPr="00FA4323">
              <w:instrText>u</w:instrText>
            </w:r>
            <w:r w:rsidRPr="00FA4323">
              <w:instrText xml:space="preserve">tiveofficerdata  \* MERGEFORMAT </w:instrText>
            </w:r>
            <w:r w:rsidRPr="00FA4323">
              <w:fldChar w:fldCharType="separate"/>
            </w:r>
            <w:r w:rsidR="00E24564" w:rsidRPr="00E24564">
              <w:rPr>
                <w:noProof/>
                <w:lang w:val="en-US"/>
              </w:rPr>
              <w:t>43</w:t>
            </w:r>
            <w:r w:rsidRPr="00FA4323">
              <w:rPr>
                <w:noProof/>
              </w:rPr>
              <w:fldChar w:fldCharType="end"/>
            </w:r>
          </w:p>
        </w:tc>
      </w:tr>
      <w:tr w:rsidR="0013330C" w:rsidRPr="00940E38" w14:paraId="175C3332" w14:textId="77777777" w:rsidTr="00123EB0">
        <w:trPr>
          <w:trHeight w:val="20"/>
        </w:trPr>
        <w:tc>
          <w:tcPr>
            <w:tcW w:w="1456" w:type="dxa"/>
            <w:tcBorders>
              <w:top w:val="nil"/>
              <w:left w:val="nil"/>
              <w:bottom w:val="nil"/>
              <w:right w:val="nil"/>
            </w:tcBorders>
            <w:hideMark/>
          </w:tcPr>
          <w:p w14:paraId="3A9B7149" w14:textId="77777777" w:rsidR="0013330C" w:rsidRPr="00940E38" w:rsidRDefault="0013330C" w:rsidP="00DD3FE9">
            <w:pPr>
              <w:jc w:val="left"/>
              <w:rPr>
                <w:szCs w:val="17"/>
              </w:rPr>
            </w:pPr>
            <w:r w:rsidRPr="00940E38">
              <w:rPr>
                <w:szCs w:val="17"/>
              </w:rPr>
              <w:t>FRD 22H</w:t>
            </w:r>
          </w:p>
        </w:tc>
        <w:tc>
          <w:tcPr>
            <w:tcW w:w="6979" w:type="dxa"/>
            <w:gridSpan w:val="2"/>
            <w:tcBorders>
              <w:top w:val="nil"/>
              <w:left w:val="nil"/>
              <w:bottom w:val="nil"/>
              <w:right w:val="nil"/>
            </w:tcBorders>
            <w:hideMark/>
          </w:tcPr>
          <w:p w14:paraId="7855CFDD" w14:textId="703F15A8" w:rsidR="0013330C" w:rsidRPr="00940E38" w:rsidRDefault="00E24564" w:rsidP="00DD3FE9">
            <w:pPr>
              <w:jc w:val="left"/>
              <w:rPr>
                <w:szCs w:val="17"/>
              </w:rPr>
            </w:pPr>
            <w:hyperlink w:anchor="INDEXemploymentconductprinciples" w:history="1">
              <w:r w:rsidR="0013330C" w:rsidRPr="00F36951">
                <w:rPr>
                  <w:rStyle w:val="Hyperlink"/>
                </w:rPr>
                <w:t>Employment and conduct principles</w:t>
              </w:r>
            </w:hyperlink>
          </w:p>
        </w:tc>
        <w:tc>
          <w:tcPr>
            <w:tcW w:w="1297" w:type="dxa"/>
            <w:tcBorders>
              <w:top w:val="nil"/>
              <w:left w:val="nil"/>
              <w:bottom w:val="nil"/>
              <w:right w:val="nil"/>
            </w:tcBorders>
          </w:tcPr>
          <w:p w14:paraId="0F144308" w14:textId="1F949678" w:rsidR="0013330C" w:rsidRPr="00FA4323" w:rsidRDefault="001C1DBD" w:rsidP="00DD3FE9">
            <w:fldSimple w:instr=" PAGEREF  INDEXemploymentconductprinciples  \* MERGEFORMAT ">
              <w:r w:rsidR="00E24564" w:rsidRPr="00E24564">
                <w:rPr>
                  <w:noProof/>
                  <w:lang w:val="en-US"/>
                </w:rPr>
                <w:t>38</w:t>
              </w:r>
            </w:fldSimple>
          </w:p>
        </w:tc>
      </w:tr>
      <w:tr w:rsidR="0013330C" w:rsidRPr="00940E38" w14:paraId="57226F85" w14:textId="77777777" w:rsidTr="00123EB0">
        <w:trPr>
          <w:trHeight w:val="20"/>
        </w:trPr>
        <w:tc>
          <w:tcPr>
            <w:tcW w:w="1456" w:type="dxa"/>
            <w:tcBorders>
              <w:top w:val="nil"/>
              <w:left w:val="nil"/>
              <w:bottom w:val="nil"/>
              <w:right w:val="nil"/>
            </w:tcBorders>
            <w:hideMark/>
          </w:tcPr>
          <w:p w14:paraId="4724BBDD" w14:textId="77777777" w:rsidR="0013330C" w:rsidRPr="00940E38" w:rsidRDefault="0013330C" w:rsidP="00DD3FE9">
            <w:pPr>
              <w:jc w:val="left"/>
              <w:rPr>
                <w:szCs w:val="17"/>
              </w:rPr>
            </w:pPr>
            <w:r w:rsidRPr="00940E38">
              <w:rPr>
                <w:szCs w:val="17"/>
              </w:rPr>
              <w:t>FRD 22H</w:t>
            </w:r>
          </w:p>
        </w:tc>
        <w:tc>
          <w:tcPr>
            <w:tcW w:w="6979" w:type="dxa"/>
            <w:gridSpan w:val="2"/>
            <w:tcBorders>
              <w:top w:val="nil"/>
              <w:left w:val="nil"/>
              <w:bottom w:val="nil"/>
              <w:right w:val="nil"/>
            </w:tcBorders>
            <w:hideMark/>
          </w:tcPr>
          <w:p w14:paraId="6747D7B0" w14:textId="0D22FB54" w:rsidR="0013330C" w:rsidRPr="00940E38" w:rsidRDefault="00E24564" w:rsidP="00DD3FE9">
            <w:pPr>
              <w:jc w:val="left"/>
              <w:rPr>
                <w:szCs w:val="17"/>
              </w:rPr>
            </w:pPr>
            <w:hyperlink w:anchor="INDEX_OHS_policies" w:history="1">
              <w:r w:rsidR="0013330C" w:rsidRPr="00F36951">
                <w:rPr>
                  <w:rStyle w:val="Hyperlink"/>
                </w:rPr>
                <w:t>Occupational health and safety policy</w:t>
              </w:r>
            </w:hyperlink>
          </w:p>
        </w:tc>
        <w:tc>
          <w:tcPr>
            <w:tcW w:w="1297" w:type="dxa"/>
            <w:tcBorders>
              <w:top w:val="nil"/>
              <w:left w:val="nil"/>
              <w:bottom w:val="nil"/>
              <w:right w:val="nil"/>
            </w:tcBorders>
          </w:tcPr>
          <w:p w14:paraId="4A2A62F0" w14:textId="6E909AF0" w:rsidR="0013330C" w:rsidRPr="00FA4323" w:rsidRDefault="001C1DBD" w:rsidP="00DD3FE9">
            <w:fldSimple w:instr=" PAGEREF  INDEX_OHS_policies  \* MERGEFORMAT ">
              <w:r w:rsidR="00E24564" w:rsidRPr="00E24564">
                <w:rPr>
                  <w:noProof/>
                  <w:lang w:val="en-US"/>
                </w:rPr>
                <w:t>34</w:t>
              </w:r>
            </w:fldSimple>
          </w:p>
        </w:tc>
      </w:tr>
      <w:tr w:rsidR="0013330C" w:rsidRPr="00940E38" w14:paraId="368FFA8E" w14:textId="77777777" w:rsidTr="00123EB0">
        <w:trPr>
          <w:trHeight w:val="20"/>
        </w:trPr>
        <w:tc>
          <w:tcPr>
            <w:tcW w:w="1456" w:type="dxa"/>
            <w:tcBorders>
              <w:top w:val="nil"/>
              <w:left w:val="nil"/>
              <w:bottom w:val="nil"/>
              <w:right w:val="nil"/>
            </w:tcBorders>
            <w:hideMark/>
          </w:tcPr>
          <w:p w14:paraId="5F1D3574" w14:textId="77777777" w:rsidR="0013330C" w:rsidRPr="00940E38" w:rsidRDefault="0013330C" w:rsidP="00DD3FE9">
            <w:pPr>
              <w:jc w:val="left"/>
              <w:rPr>
                <w:szCs w:val="17"/>
              </w:rPr>
            </w:pPr>
            <w:r w:rsidRPr="00940E38">
              <w:rPr>
                <w:szCs w:val="17"/>
              </w:rPr>
              <w:t>FRD 22H</w:t>
            </w:r>
          </w:p>
        </w:tc>
        <w:tc>
          <w:tcPr>
            <w:tcW w:w="6979" w:type="dxa"/>
            <w:gridSpan w:val="2"/>
            <w:tcBorders>
              <w:top w:val="nil"/>
              <w:left w:val="nil"/>
              <w:bottom w:val="nil"/>
              <w:right w:val="nil"/>
            </w:tcBorders>
            <w:hideMark/>
          </w:tcPr>
          <w:p w14:paraId="7E9891CE" w14:textId="5249ED1C" w:rsidR="0013330C" w:rsidRPr="00940E38" w:rsidRDefault="00E24564" w:rsidP="00DD3FE9">
            <w:pPr>
              <w:jc w:val="left"/>
              <w:rPr>
                <w:szCs w:val="17"/>
              </w:rPr>
            </w:pPr>
            <w:hyperlink w:anchor="INDEX_Sum_Fin_Result" w:history="1">
              <w:r w:rsidR="0013330C" w:rsidRPr="00F36951">
                <w:rPr>
                  <w:rStyle w:val="Hyperlink"/>
                </w:rPr>
                <w:t>Summary of the financial results for the year</w:t>
              </w:r>
            </w:hyperlink>
            <w:r w:rsidR="0013330C" w:rsidRPr="00940E38">
              <w:rPr>
                <w:szCs w:val="17"/>
              </w:rPr>
              <w:t xml:space="preserve"> </w:t>
            </w:r>
          </w:p>
        </w:tc>
        <w:tc>
          <w:tcPr>
            <w:tcW w:w="1297" w:type="dxa"/>
            <w:tcBorders>
              <w:top w:val="nil"/>
              <w:left w:val="nil"/>
              <w:bottom w:val="nil"/>
              <w:right w:val="nil"/>
            </w:tcBorders>
          </w:tcPr>
          <w:p w14:paraId="3E1E96E7" w14:textId="350A32D6" w:rsidR="0013330C" w:rsidRPr="00FA4323" w:rsidRDefault="001C1DBD" w:rsidP="00DD3FE9">
            <w:fldSimple w:instr=" PAGEREF  INDEX_Sum_Fin_Result  \* MERGEFORMAT ">
              <w:r w:rsidR="00E24564" w:rsidRPr="00E24564">
                <w:rPr>
                  <w:noProof/>
                  <w:lang w:val="en-US"/>
                </w:rPr>
                <w:t>26</w:t>
              </w:r>
            </w:fldSimple>
          </w:p>
        </w:tc>
      </w:tr>
      <w:tr w:rsidR="0013330C" w:rsidRPr="00940E38" w14:paraId="0932D7B3" w14:textId="77777777" w:rsidTr="00123EB0">
        <w:trPr>
          <w:trHeight w:val="20"/>
        </w:trPr>
        <w:tc>
          <w:tcPr>
            <w:tcW w:w="1456" w:type="dxa"/>
            <w:tcBorders>
              <w:top w:val="nil"/>
              <w:left w:val="nil"/>
              <w:bottom w:val="nil"/>
              <w:right w:val="nil"/>
            </w:tcBorders>
            <w:hideMark/>
          </w:tcPr>
          <w:p w14:paraId="4C8BDCDF" w14:textId="77777777" w:rsidR="0013330C" w:rsidRPr="00940E38" w:rsidRDefault="0013330C" w:rsidP="00DD3FE9">
            <w:pPr>
              <w:jc w:val="left"/>
              <w:rPr>
                <w:szCs w:val="17"/>
              </w:rPr>
            </w:pPr>
            <w:r w:rsidRPr="00940E38">
              <w:rPr>
                <w:szCs w:val="17"/>
              </w:rPr>
              <w:t>FRD 22H</w:t>
            </w:r>
          </w:p>
        </w:tc>
        <w:tc>
          <w:tcPr>
            <w:tcW w:w="6979" w:type="dxa"/>
            <w:gridSpan w:val="2"/>
            <w:tcBorders>
              <w:top w:val="nil"/>
              <w:left w:val="nil"/>
              <w:bottom w:val="nil"/>
              <w:right w:val="nil"/>
            </w:tcBorders>
            <w:hideMark/>
          </w:tcPr>
          <w:p w14:paraId="2CA53533" w14:textId="45658C52" w:rsidR="0013330C" w:rsidRPr="00940E38" w:rsidRDefault="00E24564" w:rsidP="00DD3FE9">
            <w:pPr>
              <w:jc w:val="left"/>
              <w:rPr>
                <w:szCs w:val="17"/>
              </w:rPr>
            </w:pPr>
            <w:hyperlink w:anchor="INDEX_Sig_change_finposition" w:history="1">
              <w:r w:rsidR="0013330C" w:rsidRPr="00F36951">
                <w:rPr>
                  <w:rStyle w:val="Hyperlink"/>
                </w:rPr>
                <w:t>Significant changes in financial position during the year</w:t>
              </w:r>
            </w:hyperlink>
            <w:r w:rsidR="0013330C" w:rsidRPr="00940E38">
              <w:rPr>
                <w:szCs w:val="17"/>
              </w:rPr>
              <w:t xml:space="preserve"> </w:t>
            </w:r>
          </w:p>
        </w:tc>
        <w:tc>
          <w:tcPr>
            <w:tcW w:w="1297" w:type="dxa"/>
            <w:tcBorders>
              <w:top w:val="nil"/>
              <w:left w:val="nil"/>
              <w:bottom w:val="nil"/>
              <w:right w:val="nil"/>
            </w:tcBorders>
          </w:tcPr>
          <w:p w14:paraId="58F6A55D" w14:textId="1D5BFCA9" w:rsidR="0013330C" w:rsidRPr="00FA4323" w:rsidRDefault="001C1DBD" w:rsidP="00DD3FE9">
            <w:fldSimple w:instr=" PAGEREF  INDEX_Sig_change_finposition  \* MERGEFORMAT ">
              <w:r w:rsidR="00E24564" w:rsidRPr="00E24564">
                <w:rPr>
                  <w:noProof/>
                  <w:lang w:val="en-US"/>
                </w:rPr>
                <w:t>25</w:t>
              </w:r>
            </w:fldSimple>
          </w:p>
        </w:tc>
      </w:tr>
      <w:tr w:rsidR="00123EB0" w:rsidRPr="00940E38" w14:paraId="3B9E565E" w14:textId="77777777" w:rsidTr="00123EB0">
        <w:trPr>
          <w:trHeight w:val="20"/>
        </w:trPr>
        <w:tc>
          <w:tcPr>
            <w:tcW w:w="1456" w:type="dxa"/>
            <w:tcBorders>
              <w:top w:val="nil"/>
              <w:left w:val="nil"/>
              <w:bottom w:val="nil"/>
              <w:right w:val="nil"/>
            </w:tcBorders>
            <w:hideMark/>
          </w:tcPr>
          <w:p w14:paraId="7E89AB9D"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0289B215" w14:textId="15F38109" w:rsidR="00123EB0" w:rsidRPr="00940E38" w:rsidRDefault="00E24564" w:rsidP="00123EB0">
            <w:pPr>
              <w:jc w:val="left"/>
              <w:rPr>
                <w:szCs w:val="17"/>
              </w:rPr>
            </w:pPr>
            <w:hyperlink w:anchor="INDEX_MajorFactoronFinPosition" w:history="1">
              <w:r w:rsidR="00123EB0" w:rsidRPr="00F36951">
                <w:rPr>
                  <w:rStyle w:val="Hyperlink"/>
                </w:rPr>
                <w:t>Major changes or factors affecting performance</w:t>
              </w:r>
            </w:hyperlink>
            <w:r w:rsidR="00123EB0" w:rsidRPr="00940E38">
              <w:rPr>
                <w:szCs w:val="17"/>
              </w:rPr>
              <w:t xml:space="preserve"> </w:t>
            </w:r>
          </w:p>
        </w:tc>
        <w:tc>
          <w:tcPr>
            <w:tcW w:w="1297" w:type="dxa"/>
            <w:tcBorders>
              <w:top w:val="nil"/>
              <w:left w:val="nil"/>
              <w:bottom w:val="nil"/>
              <w:right w:val="nil"/>
            </w:tcBorders>
          </w:tcPr>
          <w:p w14:paraId="77816F78" w14:textId="17F91D3F" w:rsidR="00123EB0" w:rsidRPr="00FA4323" w:rsidRDefault="001C1DBD" w:rsidP="00123EB0">
            <w:fldSimple w:instr=" PAGEREF  INDEX_Sig_change_finposition  \* MERGEFORMAT ">
              <w:r w:rsidR="00E24564" w:rsidRPr="00E24564">
                <w:rPr>
                  <w:noProof/>
                  <w:lang w:val="en-US"/>
                </w:rPr>
                <w:t>25</w:t>
              </w:r>
            </w:fldSimple>
          </w:p>
        </w:tc>
      </w:tr>
      <w:tr w:rsidR="00123EB0" w:rsidRPr="00940E38" w14:paraId="730C2DF6" w14:textId="77777777" w:rsidTr="00123EB0">
        <w:trPr>
          <w:trHeight w:val="20"/>
        </w:trPr>
        <w:tc>
          <w:tcPr>
            <w:tcW w:w="1456" w:type="dxa"/>
            <w:tcBorders>
              <w:top w:val="nil"/>
              <w:left w:val="nil"/>
              <w:bottom w:val="nil"/>
              <w:right w:val="nil"/>
            </w:tcBorders>
            <w:hideMark/>
          </w:tcPr>
          <w:p w14:paraId="446423CC"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50BE262B" w14:textId="0080AA8E" w:rsidR="00123EB0" w:rsidRPr="00940E38" w:rsidRDefault="00E24564" w:rsidP="00123EB0">
            <w:pPr>
              <w:jc w:val="left"/>
              <w:rPr>
                <w:szCs w:val="17"/>
              </w:rPr>
            </w:pPr>
            <w:hyperlink w:anchor="INDEX_SubsequentEvent" w:history="1">
              <w:r w:rsidR="00123EB0" w:rsidRPr="00F55632">
                <w:rPr>
                  <w:rStyle w:val="Hyperlink"/>
                </w:rPr>
                <w:t>Subsequent events</w:t>
              </w:r>
            </w:hyperlink>
          </w:p>
        </w:tc>
        <w:tc>
          <w:tcPr>
            <w:tcW w:w="1297" w:type="dxa"/>
            <w:tcBorders>
              <w:top w:val="nil"/>
              <w:left w:val="nil"/>
              <w:bottom w:val="nil"/>
              <w:right w:val="nil"/>
            </w:tcBorders>
          </w:tcPr>
          <w:p w14:paraId="29CB3064" w14:textId="1C5910A1" w:rsidR="00123EB0" w:rsidRPr="00FA4323" w:rsidRDefault="001C1DBD" w:rsidP="00123EB0">
            <w:fldSimple w:instr=" PAGEREF  INDEX_SubsequentEvent  \* MERGEFORMAT ">
              <w:r w:rsidR="00E24564" w:rsidRPr="00E24564">
                <w:rPr>
                  <w:noProof/>
                  <w:lang w:val="en-US"/>
                </w:rPr>
                <w:t>31</w:t>
              </w:r>
            </w:fldSimple>
          </w:p>
        </w:tc>
      </w:tr>
      <w:tr w:rsidR="00123EB0" w:rsidRPr="00940E38" w14:paraId="71CB9281" w14:textId="77777777" w:rsidTr="00123EB0">
        <w:trPr>
          <w:trHeight w:val="20"/>
        </w:trPr>
        <w:tc>
          <w:tcPr>
            <w:tcW w:w="1456" w:type="dxa"/>
            <w:tcBorders>
              <w:top w:val="nil"/>
              <w:left w:val="nil"/>
              <w:bottom w:val="nil"/>
              <w:right w:val="nil"/>
            </w:tcBorders>
            <w:hideMark/>
          </w:tcPr>
          <w:p w14:paraId="354C3B11"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4882C907" w14:textId="3CCA0F61" w:rsidR="00123EB0" w:rsidRPr="00940E38" w:rsidRDefault="00E24564" w:rsidP="00123EB0">
            <w:pPr>
              <w:jc w:val="left"/>
              <w:rPr>
                <w:szCs w:val="17"/>
              </w:rPr>
            </w:pPr>
            <w:hyperlink w:anchor="INDEX_FOI" w:history="1">
              <w:r w:rsidR="00123EB0" w:rsidRPr="00F55632">
                <w:rPr>
                  <w:rStyle w:val="Hyperlink"/>
                </w:rPr>
                <w:t xml:space="preserve">Application and operation of </w:t>
              </w:r>
              <w:r w:rsidR="00123EB0" w:rsidRPr="00F55632">
                <w:rPr>
                  <w:rStyle w:val="Hyperlink"/>
                  <w:i/>
                  <w:iCs/>
                </w:rPr>
                <w:t>Freedom of Information Act 1982</w:t>
              </w:r>
            </w:hyperlink>
          </w:p>
        </w:tc>
        <w:tc>
          <w:tcPr>
            <w:tcW w:w="1297" w:type="dxa"/>
            <w:tcBorders>
              <w:top w:val="nil"/>
              <w:left w:val="nil"/>
              <w:bottom w:val="nil"/>
              <w:right w:val="nil"/>
            </w:tcBorders>
          </w:tcPr>
          <w:p w14:paraId="5C66E0D1" w14:textId="665F15D3" w:rsidR="00123EB0" w:rsidRPr="00FA4323" w:rsidRDefault="001C1DBD" w:rsidP="00123EB0">
            <w:fldSimple w:instr=" PAGEREF  INDEX_FOI  \* MERGEFORMAT ">
              <w:r w:rsidR="00E24564" w:rsidRPr="00E24564">
                <w:rPr>
                  <w:noProof/>
                  <w:lang w:val="en-US"/>
                </w:rPr>
                <w:t>52</w:t>
              </w:r>
            </w:fldSimple>
          </w:p>
        </w:tc>
      </w:tr>
      <w:tr w:rsidR="00123EB0" w:rsidRPr="00940E38" w14:paraId="7BC8FCEB" w14:textId="77777777" w:rsidTr="00123EB0">
        <w:trPr>
          <w:trHeight w:val="20"/>
        </w:trPr>
        <w:tc>
          <w:tcPr>
            <w:tcW w:w="1456" w:type="dxa"/>
            <w:tcBorders>
              <w:top w:val="nil"/>
              <w:left w:val="nil"/>
              <w:bottom w:val="nil"/>
              <w:right w:val="nil"/>
            </w:tcBorders>
            <w:hideMark/>
          </w:tcPr>
          <w:p w14:paraId="29C0643D"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54D237EC" w14:textId="48A78291" w:rsidR="00123EB0" w:rsidRPr="00940E38" w:rsidRDefault="00E24564" w:rsidP="00123EB0">
            <w:pPr>
              <w:jc w:val="left"/>
              <w:rPr>
                <w:szCs w:val="17"/>
              </w:rPr>
            </w:pPr>
            <w:hyperlink w:anchor="INDEX_BuildingAct" w:history="1">
              <w:r w:rsidR="00123EB0" w:rsidRPr="00F55632">
                <w:rPr>
                  <w:rStyle w:val="Hyperlink"/>
                </w:rPr>
                <w:t xml:space="preserve">Compliance with building and maintenance provisions of </w:t>
              </w:r>
              <w:r w:rsidR="00123EB0" w:rsidRPr="00F55632">
                <w:rPr>
                  <w:rStyle w:val="Hyperlink"/>
                  <w:i/>
                  <w:iCs/>
                </w:rPr>
                <w:t>Building Act 1993</w:t>
              </w:r>
            </w:hyperlink>
          </w:p>
        </w:tc>
        <w:tc>
          <w:tcPr>
            <w:tcW w:w="1297" w:type="dxa"/>
            <w:tcBorders>
              <w:top w:val="nil"/>
              <w:left w:val="nil"/>
              <w:bottom w:val="nil"/>
              <w:right w:val="nil"/>
            </w:tcBorders>
          </w:tcPr>
          <w:p w14:paraId="1FB848AE" w14:textId="56059CFE" w:rsidR="00123EB0" w:rsidRPr="00FA4323" w:rsidRDefault="001C1DBD" w:rsidP="00123EB0">
            <w:fldSimple w:instr=" PAGEREF  INDEX_BuildingAct  \* MERGEFORMAT ">
              <w:r w:rsidR="00E24564" w:rsidRPr="00E24564">
                <w:rPr>
                  <w:noProof/>
                  <w:lang w:val="en-US"/>
                </w:rPr>
                <w:t>54</w:t>
              </w:r>
            </w:fldSimple>
          </w:p>
        </w:tc>
      </w:tr>
      <w:tr w:rsidR="00123EB0" w:rsidRPr="00940E38" w14:paraId="20C7D47F" w14:textId="77777777" w:rsidTr="00123EB0">
        <w:trPr>
          <w:trHeight w:val="20"/>
        </w:trPr>
        <w:tc>
          <w:tcPr>
            <w:tcW w:w="1456" w:type="dxa"/>
            <w:tcBorders>
              <w:top w:val="nil"/>
              <w:left w:val="nil"/>
              <w:bottom w:val="nil"/>
              <w:right w:val="nil"/>
            </w:tcBorders>
            <w:hideMark/>
          </w:tcPr>
          <w:p w14:paraId="689BCF09"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3C627C4A" w14:textId="7EB9ED78" w:rsidR="00123EB0" w:rsidRPr="00940E38" w:rsidRDefault="00E24564" w:rsidP="00123EB0">
            <w:pPr>
              <w:jc w:val="left"/>
              <w:rPr>
                <w:szCs w:val="17"/>
              </w:rPr>
            </w:pPr>
            <w:hyperlink w:anchor="INDEX_CompetitiveNeutralityPolicy" w:history="1">
              <w:r w:rsidR="00123EB0" w:rsidRPr="00F55632">
                <w:rPr>
                  <w:rStyle w:val="Hyperlink"/>
                </w:rPr>
                <w:t>Statement on National Competition Policy</w:t>
              </w:r>
            </w:hyperlink>
            <w:r w:rsidR="00123EB0" w:rsidRPr="00940E38">
              <w:rPr>
                <w:szCs w:val="17"/>
              </w:rPr>
              <w:t xml:space="preserve"> </w:t>
            </w:r>
          </w:p>
        </w:tc>
        <w:tc>
          <w:tcPr>
            <w:tcW w:w="1297" w:type="dxa"/>
            <w:tcBorders>
              <w:top w:val="nil"/>
              <w:left w:val="nil"/>
              <w:bottom w:val="nil"/>
              <w:right w:val="nil"/>
            </w:tcBorders>
          </w:tcPr>
          <w:p w14:paraId="2946EB91" w14:textId="1D446F31" w:rsidR="00123EB0" w:rsidRPr="00FA4323" w:rsidRDefault="001C1DBD" w:rsidP="00123EB0">
            <w:fldSimple w:instr=" PAGEREF  INDEX_CompetitiveNeutralityPolicy  \* MERGEFORMAT ">
              <w:r w:rsidR="00E24564" w:rsidRPr="00E24564">
                <w:rPr>
                  <w:noProof/>
                  <w:lang w:val="en-US"/>
                </w:rPr>
                <w:t>55</w:t>
              </w:r>
            </w:fldSimple>
          </w:p>
        </w:tc>
      </w:tr>
      <w:tr w:rsidR="00123EB0" w:rsidRPr="00940E38" w14:paraId="30EFEEB3" w14:textId="77777777" w:rsidTr="00123EB0">
        <w:trPr>
          <w:trHeight w:val="20"/>
        </w:trPr>
        <w:tc>
          <w:tcPr>
            <w:tcW w:w="1456" w:type="dxa"/>
            <w:tcBorders>
              <w:top w:val="nil"/>
              <w:left w:val="nil"/>
              <w:bottom w:val="nil"/>
              <w:right w:val="nil"/>
            </w:tcBorders>
            <w:hideMark/>
          </w:tcPr>
          <w:p w14:paraId="2D2FD62B"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1F37F4C8" w14:textId="237F5AA2" w:rsidR="00123EB0" w:rsidRPr="00940E38" w:rsidRDefault="00E24564" w:rsidP="00123EB0">
            <w:pPr>
              <w:jc w:val="left"/>
              <w:rPr>
                <w:szCs w:val="17"/>
              </w:rPr>
            </w:pPr>
            <w:hyperlink w:anchor="INDEX_ProtectedDisclosure" w:history="1">
              <w:r w:rsidR="00123EB0" w:rsidRPr="00F55632">
                <w:rPr>
                  <w:rStyle w:val="Hyperlink"/>
                </w:rPr>
                <w:t xml:space="preserve">Application and operation of the </w:t>
              </w:r>
              <w:r w:rsidR="00123EB0" w:rsidRPr="00E24FB7">
                <w:rPr>
                  <w:rStyle w:val="Hyperlink"/>
                  <w:i/>
                  <w:iCs/>
                </w:rPr>
                <w:t>Public Interest Disclosures Act</w:t>
              </w:r>
              <w:r w:rsidR="00123EB0" w:rsidRPr="00F55632">
                <w:rPr>
                  <w:rStyle w:val="Hyperlink"/>
                  <w:i/>
                  <w:iCs/>
                </w:rPr>
                <w:t xml:space="preserve"> 2012</w:t>
              </w:r>
            </w:hyperlink>
          </w:p>
        </w:tc>
        <w:tc>
          <w:tcPr>
            <w:tcW w:w="1297" w:type="dxa"/>
            <w:tcBorders>
              <w:top w:val="nil"/>
              <w:left w:val="nil"/>
              <w:bottom w:val="nil"/>
              <w:right w:val="nil"/>
            </w:tcBorders>
          </w:tcPr>
          <w:p w14:paraId="40B6693C" w14:textId="4138E738" w:rsidR="00123EB0" w:rsidRPr="00FA4323" w:rsidRDefault="001C1DBD" w:rsidP="00123EB0">
            <w:fldSimple w:instr=" PAGEREF  INDEX_ProtectedDisclosure  \* MERGEFORMAT ">
              <w:r w:rsidR="00E24564" w:rsidRPr="00E24564">
                <w:rPr>
                  <w:noProof/>
                  <w:lang w:val="en-US"/>
                </w:rPr>
                <w:t>56</w:t>
              </w:r>
            </w:fldSimple>
          </w:p>
        </w:tc>
      </w:tr>
      <w:tr w:rsidR="00123EB0" w:rsidRPr="00940E38" w14:paraId="7FED8A15" w14:textId="77777777" w:rsidTr="00123EB0">
        <w:trPr>
          <w:trHeight w:val="20"/>
        </w:trPr>
        <w:tc>
          <w:tcPr>
            <w:tcW w:w="1456" w:type="dxa"/>
            <w:tcBorders>
              <w:top w:val="nil"/>
              <w:left w:val="nil"/>
              <w:bottom w:val="nil"/>
              <w:right w:val="nil"/>
            </w:tcBorders>
            <w:hideMark/>
          </w:tcPr>
          <w:p w14:paraId="7FA522F0"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7D3A5030" w14:textId="723F8663" w:rsidR="00123EB0" w:rsidRPr="00940E38" w:rsidRDefault="00E24564" w:rsidP="00123EB0">
            <w:pPr>
              <w:jc w:val="left"/>
              <w:rPr>
                <w:szCs w:val="17"/>
              </w:rPr>
            </w:pPr>
            <w:hyperlink w:anchor="INDEX_CarersRecogAct" w:history="1">
              <w:r w:rsidR="00123EB0" w:rsidRPr="00F55632">
                <w:rPr>
                  <w:rStyle w:val="Hyperlink"/>
                </w:rPr>
                <w:t xml:space="preserve">Application and operation of the </w:t>
              </w:r>
              <w:r w:rsidR="00123EB0" w:rsidRPr="00F55632">
                <w:rPr>
                  <w:rStyle w:val="Hyperlink"/>
                  <w:i/>
                  <w:iCs/>
                </w:rPr>
                <w:t>Carers Recognition Act 2012</w:t>
              </w:r>
            </w:hyperlink>
          </w:p>
        </w:tc>
        <w:tc>
          <w:tcPr>
            <w:tcW w:w="1297" w:type="dxa"/>
            <w:tcBorders>
              <w:top w:val="nil"/>
              <w:left w:val="nil"/>
              <w:bottom w:val="nil"/>
              <w:right w:val="nil"/>
            </w:tcBorders>
          </w:tcPr>
          <w:p w14:paraId="41233D25" w14:textId="27DC1CE8" w:rsidR="00123EB0" w:rsidRPr="00FA4323" w:rsidRDefault="001C1DBD" w:rsidP="00123EB0">
            <w:fldSimple w:instr=" PAGEREF  INDEX_CarersRecogAct  \* MERGEFORMAT ">
              <w:r w:rsidR="00E24564" w:rsidRPr="00E24564">
                <w:rPr>
                  <w:noProof/>
                  <w:lang w:val="en-US"/>
                </w:rPr>
                <w:t>57</w:t>
              </w:r>
            </w:fldSimple>
          </w:p>
        </w:tc>
      </w:tr>
      <w:tr w:rsidR="00123EB0" w:rsidRPr="00940E38" w14:paraId="3BE22699" w14:textId="77777777" w:rsidTr="00123EB0">
        <w:trPr>
          <w:trHeight w:val="20"/>
        </w:trPr>
        <w:tc>
          <w:tcPr>
            <w:tcW w:w="1456" w:type="dxa"/>
            <w:tcBorders>
              <w:top w:val="nil"/>
              <w:left w:val="nil"/>
              <w:bottom w:val="nil"/>
              <w:right w:val="nil"/>
            </w:tcBorders>
            <w:hideMark/>
          </w:tcPr>
          <w:p w14:paraId="56D73912"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19B541AE" w14:textId="61F78428" w:rsidR="00123EB0" w:rsidRPr="00940E38" w:rsidRDefault="00E24564" w:rsidP="00123EB0">
            <w:pPr>
              <w:jc w:val="left"/>
              <w:rPr>
                <w:szCs w:val="17"/>
              </w:rPr>
            </w:pPr>
            <w:hyperlink w:anchor="INDEX_Consultancy" w:history="1">
              <w:r w:rsidR="00123EB0" w:rsidRPr="00F55632">
                <w:rPr>
                  <w:rStyle w:val="Hyperlink"/>
                </w:rPr>
                <w:t>Details of consultancies over $10 000</w:t>
              </w:r>
            </w:hyperlink>
            <w:r w:rsidR="00123EB0" w:rsidRPr="00940E38">
              <w:rPr>
                <w:szCs w:val="17"/>
              </w:rPr>
              <w:t xml:space="preserve"> </w:t>
            </w:r>
          </w:p>
        </w:tc>
        <w:tc>
          <w:tcPr>
            <w:tcW w:w="1297" w:type="dxa"/>
            <w:tcBorders>
              <w:top w:val="nil"/>
              <w:left w:val="nil"/>
              <w:bottom w:val="nil"/>
              <w:right w:val="nil"/>
            </w:tcBorders>
          </w:tcPr>
          <w:p w14:paraId="59A57764" w14:textId="3AB4F6F0" w:rsidR="00123EB0" w:rsidRPr="00FA4323" w:rsidRDefault="001C1DBD" w:rsidP="00123EB0">
            <w:fldSimple w:instr=" PAGEREF  INDEX_Consultancy  \* MERGEFORMAT ">
              <w:r w:rsidR="00E24564" w:rsidRPr="00E24564">
                <w:rPr>
                  <w:noProof/>
                  <w:lang w:val="en-US"/>
                </w:rPr>
                <w:t>49</w:t>
              </w:r>
            </w:fldSimple>
          </w:p>
        </w:tc>
      </w:tr>
      <w:tr w:rsidR="00123EB0" w:rsidRPr="00940E38" w14:paraId="23601B35" w14:textId="77777777" w:rsidTr="00123EB0">
        <w:trPr>
          <w:trHeight w:val="20"/>
        </w:trPr>
        <w:tc>
          <w:tcPr>
            <w:tcW w:w="1456" w:type="dxa"/>
            <w:tcBorders>
              <w:top w:val="nil"/>
              <w:left w:val="nil"/>
              <w:bottom w:val="nil"/>
              <w:right w:val="nil"/>
            </w:tcBorders>
            <w:hideMark/>
          </w:tcPr>
          <w:p w14:paraId="6DEF8B4E"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19C0135E" w14:textId="67D0B6DE" w:rsidR="00123EB0" w:rsidRPr="00940E38" w:rsidRDefault="00E24564" w:rsidP="00123EB0">
            <w:pPr>
              <w:jc w:val="left"/>
              <w:rPr>
                <w:szCs w:val="17"/>
              </w:rPr>
            </w:pPr>
            <w:hyperlink w:anchor="INDEX_Consultancy" w:history="1">
              <w:r w:rsidR="00123EB0" w:rsidRPr="00F55632">
                <w:rPr>
                  <w:rStyle w:val="Hyperlink"/>
                </w:rPr>
                <w:t>Details of consultancies under $10 000</w:t>
              </w:r>
            </w:hyperlink>
            <w:r w:rsidR="00123EB0" w:rsidRPr="00940E38">
              <w:rPr>
                <w:szCs w:val="17"/>
              </w:rPr>
              <w:t xml:space="preserve"> </w:t>
            </w:r>
          </w:p>
        </w:tc>
        <w:tc>
          <w:tcPr>
            <w:tcW w:w="1297" w:type="dxa"/>
            <w:tcBorders>
              <w:top w:val="nil"/>
              <w:left w:val="nil"/>
              <w:bottom w:val="nil"/>
              <w:right w:val="nil"/>
            </w:tcBorders>
          </w:tcPr>
          <w:p w14:paraId="78B3C381" w14:textId="75FEB729" w:rsidR="00123EB0" w:rsidRPr="00FA4323" w:rsidRDefault="001C1DBD" w:rsidP="00123EB0">
            <w:fldSimple w:instr=" PAGEREF  INDEX_Consultancy  \* MERGEFORMAT ">
              <w:r w:rsidR="00E24564" w:rsidRPr="00E24564">
                <w:rPr>
                  <w:noProof/>
                  <w:lang w:val="en-US"/>
                </w:rPr>
                <w:t>49</w:t>
              </w:r>
            </w:fldSimple>
          </w:p>
        </w:tc>
      </w:tr>
      <w:tr w:rsidR="00123EB0" w:rsidRPr="00940E38" w14:paraId="096E75F6" w14:textId="77777777" w:rsidTr="00123EB0">
        <w:trPr>
          <w:trHeight w:val="20"/>
        </w:trPr>
        <w:tc>
          <w:tcPr>
            <w:tcW w:w="1456" w:type="dxa"/>
            <w:tcBorders>
              <w:top w:val="nil"/>
              <w:left w:val="nil"/>
              <w:bottom w:val="nil"/>
              <w:right w:val="nil"/>
            </w:tcBorders>
            <w:hideMark/>
          </w:tcPr>
          <w:p w14:paraId="39009719"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66B16190" w14:textId="74D02FE2" w:rsidR="00123EB0" w:rsidRPr="00940E38" w:rsidRDefault="00E24564" w:rsidP="00123EB0">
            <w:pPr>
              <w:jc w:val="left"/>
              <w:rPr>
                <w:szCs w:val="17"/>
              </w:rPr>
            </w:pPr>
            <w:hyperlink w:anchor="INDEX_AdvertisingExp" w:history="1">
              <w:r w:rsidR="00123EB0" w:rsidRPr="00F55632">
                <w:rPr>
                  <w:rStyle w:val="Hyperlink"/>
                </w:rPr>
                <w:t>Disclosure of government advertising expenditure</w:t>
              </w:r>
            </w:hyperlink>
          </w:p>
        </w:tc>
        <w:tc>
          <w:tcPr>
            <w:tcW w:w="1297" w:type="dxa"/>
            <w:tcBorders>
              <w:top w:val="nil"/>
              <w:left w:val="nil"/>
              <w:bottom w:val="nil"/>
              <w:right w:val="nil"/>
            </w:tcBorders>
          </w:tcPr>
          <w:p w14:paraId="3DF8B617" w14:textId="0334357D" w:rsidR="00123EB0" w:rsidRPr="00FA4323" w:rsidRDefault="001C1DBD" w:rsidP="00123EB0">
            <w:fldSimple w:instr=" PAGEREF  INDEX_AdvertisingExp  \* MERGEFORMAT ">
              <w:r w:rsidR="00E24564" w:rsidRPr="00E24564">
                <w:rPr>
                  <w:noProof/>
                  <w:lang w:val="en-US"/>
                </w:rPr>
                <w:t>48</w:t>
              </w:r>
            </w:fldSimple>
          </w:p>
        </w:tc>
      </w:tr>
      <w:tr w:rsidR="00123EB0" w:rsidRPr="00940E38" w14:paraId="601CF431" w14:textId="77777777" w:rsidTr="00123EB0">
        <w:trPr>
          <w:trHeight w:val="20"/>
        </w:trPr>
        <w:tc>
          <w:tcPr>
            <w:tcW w:w="1456" w:type="dxa"/>
            <w:tcBorders>
              <w:top w:val="nil"/>
              <w:left w:val="nil"/>
              <w:bottom w:val="nil"/>
              <w:right w:val="nil"/>
            </w:tcBorders>
            <w:hideMark/>
          </w:tcPr>
          <w:p w14:paraId="6DB01D87"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1869C8F8" w14:textId="38251750" w:rsidR="00123EB0" w:rsidRPr="00940E38" w:rsidRDefault="00E24564" w:rsidP="00123EB0">
            <w:pPr>
              <w:jc w:val="left"/>
              <w:rPr>
                <w:szCs w:val="17"/>
              </w:rPr>
            </w:pPr>
            <w:hyperlink w:anchor="INDEX_ICTExp" w:tgtFrame="_top" w:history="1">
              <w:r w:rsidR="00123EB0" w:rsidRPr="00F55632">
                <w:rPr>
                  <w:rStyle w:val="Hyperlink"/>
                </w:rPr>
                <w:t>Disclosure of ICT expenditure</w:t>
              </w:r>
            </w:hyperlink>
          </w:p>
        </w:tc>
        <w:tc>
          <w:tcPr>
            <w:tcW w:w="1297" w:type="dxa"/>
            <w:tcBorders>
              <w:top w:val="nil"/>
              <w:left w:val="nil"/>
              <w:bottom w:val="nil"/>
              <w:right w:val="nil"/>
            </w:tcBorders>
          </w:tcPr>
          <w:p w14:paraId="2D4F8E90" w14:textId="3A4306AF" w:rsidR="00123EB0" w:rsidRPr="00FA4323" w:rsidRDefault="001C1DBD" w:rsidP="00123EB0">
            <w:fldSimple w:instr=" PAGEREF  INDEX_ICTExp  \* MERGEFORMAT ">
              <w:r w:rsidR="00E24564" w:rsidRPr="00E24564">
                <w:rPr>
                  <w:noProof/>
                  <w:lang w:val="en-US"/>
                </w:rPr>
                <w:t>50</w:t>
              </w:r>
            </w:fldSimple>
          </w:p>
        </w:tc>
      </w:tr>
      <w:tr w:rsidR="00123EB0" w:rsidRPr="00940E38" w14:paraId="013D31F2" w14:textId="77777777" w:rsidTr="00123EB0">
        <w:trPr>
          <w:trHeight w:val="20"/>
        </w:trPr>
        <w:tc>
          <w:tcPr>
            <w:tcW w:w="1456" w:type="dxa"/>
            <w:tcBorders>
              <w:top w:val="nil"/>
              <w:left w:val="nil"/>
              <w:bottom w:val="nil"/>
              <w:right w:val="nil"/>
            </w:tcBorders>
            <w:hideMark/>
          </w:tcPr>
          <w:p w14:paraId="51D0D963" w14:textId="77777777" w:rsidR="00123EB0" w:rsidRPr="00940E38" w:rsidRDefault="00123EB0" w:rsidP="00123EB0">
            <w:pPr>
              <w:jc w:val="left"/>
              <w:rPr>
                <w:szCs w:val="17"/>
              </w:rPr>
            </w:pPr>
            <w:r w:rsidRPr="00940E38">
              <w:rPr>
                <w:szCs w:val="17"/>
              </w:rPr>
              <w:t>FRD 22H</w:t>
            </w:r>
          </w:p>
        </w:tc>
        <w:tc>
          <w:tcPr>
            <w:tcW w:w="6979" w:type="dxa"/>
            <w:gridSpan w:val="2"/>
            <w:tcBorders>
              <w:top w:val="nil"/>
              <w:left w:val="nil"/>
              <w:bottom w:val="nil"/>
              <w:right w:val="nil"/>
            </w:tcBorders>
            <w:hideMark/>
          </w:tcPr>
          <w:p w14:paraId="54307FC8" w14:textId="5221622F" w:rsidR="00123EB0" w:rsidRPr="00940E38" w:rsidRDefault="00E24564" w:rsidP="00123EB0">
            <w:pPr>
              <w:jc w:val="left"/>
              <w:rPr>
                <w:szCs w:val="17"/>
              </w:rPr>
            </w:pPr>
            <w:hyperlink w:anchor="INDEX_AdditionalInfo" w:history="1">
              <w:r w:rsidR="00123EB0" w:rsidRPr="00F55632">
                <w:rPr>
                  <w:rStyle w:val="Hyperlink"/>
                </w:rPr>
                <w:t>Statement of availability of other information</w:t>
              </w:r>
            </w:hyperlink>
            <w:r w:rsidR="00123EB0" w:rsidRPr="00940E38">
              <w:rPr>
                <w:szCs w:val="17"/>
              </w:rPr>
              <w:t xml:space="preserve"> </w:t>
            </w:r>
          </w:p>
        </w:tc>
        <w:tc>
          <w:tcPr>
            <w:tcW w:w="1297" w:type="dxa"/>
            <w:tcBorders>
              <w:top w:val="nil"/>
              <w:left w:val="nil"/>
              <w:bottom w:val="nil"/>
              <w:right w:val="nil"/>
            </w:tcBorders>
          </w:tcPr>
          <w:p w14:paraId="63A30D2C" w14:textId="7693132B" w:rsidR="00123EB0" w:rsidRPr="00FA4323" w:rsidRDefault="001C1DBD" w:rsidP="00123EB0">
            <w:fldSimple w:instr=" PAGEREF  INDEX_AdditionalInfo  \* MERGEFORMAT ">
              <w:r w:rsidR="00E24564" w:rsidRPr="00E24564">
                <w:rPr>
                  <w:noProof/>
                  <w:lang w:val="en-US"/>
                </w:rPr>
                <w:t>68</w:t>
              </w:r>
            </w:fldSimple>
          </w:p>
        </w:tc>
      </w:tr>
      <w:tr w:rsidR="00123EB0" w:rsidRPr="00940E38" w14:paraId="42C85246" w14:textId="77777777" w:rsidTr="00123EB0">
        <w:trPr>
          <w:trHeight w:val="20"/>
        </w:trPr>
        <w:tc>
          <w:tcPr>
            <w:tcW w:w="1456" w:type="dxa"/>
            <w:tcBorders>
              <w:top w:val="nil"/>
              <w:left w:val="nil"/>
              <w:bottom w:val="nil"/>
              <w:right w:val="nil"/>
            </w:tcBorders>
            <w:hideMark/>
          </w:tcPr>
          <w:p w14:paraId="23B1C60A" w14:textId="77777777" w:rsidR="00123EB0" w:rsidRPr="00940E38" w:rsidRDefault="00123EB0" w:rsidP="00123EB0">
            <w:pPr>
              <w:jc w:val="left"/>
              <w:rPr>
                <w:szCs w:val="17"/>
              </w:rPr>
            </w:pPr>
            <w:r w:rsidRPr="00940E38">
              <w:rPr>
                <w:szCs w:val="17"/>
              </w:rPr>
              <w:t>FRD 24</w:t>
            </w:r>
            <w:r>
              <w:rPr>
                <w:szCs w:val="17"/>
              </w:rPr>
              <w:t>D</w:t>
            </w:r>
          </w:p>
        </w:tc>
        <w:tc>
          <w:tcPr>
            <w:tcW w:w="6979" w:type="dxa"/>
            <w:gridSpan w:val="2"/>
            <w:tcBorders>
              <w:top w:val="nil"/>
              <w:left w:val="nil"/>
              <w:bottom w:val="nil"/>
              <w:right w:val="nil"/>
            </w:tcBorders>
            <w:hideMark/>
          </w:tcPr>
          <w:p w14:paraId="76073F27" w14:textId="0A8D5FAA" w:rsidR="00123EB0" w:rsidRPr="00940E38" w:rsidRDefault="00E24564" w:rsidP="00123EB0">
            <w:pPr>
              <w:jc w:val="left"/>
              <w:rPr>
                <w:szCs w:val="17"/>
              </w:rPr>
            </w:pPr>
            <w:hyperlink w:anchor="INDEX_OfficebasedenvironmentalRep" w:history="1">
              <w:r w:rsidR="00123EB0" w:rsidRPr="00F55632">
                <w:rPr>
                  <w:rStyle w:val="Hyperlink"/>
                </w:rPr>
                <w:t>Reporting of office</w:t>
              </w:r>
              <w:r w:rsidR="00123EB0" w:rsidRPr="00F55632">
                <w:rPr>
                  <w:rStyle w:val="Hyperlink"/>
                </w:rPr>
                <w:noBreakHyphen/>
                <w:t>based environmental impacts</w:t>
              </w:r>
            </w:hyperlink>
          </w:p>
        </w:tc>
        <w:tc>
          <w:tcPr>
            <w:tcW w:w="1297" w:type="dxa"/>
            <w:tcBorders>
              <w:top w:val="nil"/>
              <w:left w:val="nil"/>
              <w:bottom w:val="nil"/>
              <w:right w:val="nil"/>
            </w:tcBorders>
          </w:tcPr>
          <w:p w14:paraId="0F0EB87D" w14:textId="2EAEB1F8" w:rsidR="00123EB0" w:rsidRPr="00FA4323" w:rsidRDefault="001C1DBD" w:rsidP="00123EB0">
            <w:fldSimple w:instr=" PAGEREF  INDEX_OfficebasedenvironmentalRep  \* MERGEFORMAT ">
              <w:r w:rsidR="00E24564" w:rsidRPr="00E24564">
                <w:rPr>
                  <w:noProof/>
                  <w:lang w:val="en-US"/>
                </w:rPr>
                <w:t>60</w:t>
              </w:r>
            </w:fldSimple>
          </w:p>
        </w:tc>
      </w:tr>
      <w:tr w:rsidR="00123EB0" w:rsidRPr="00940E38" w14:paraId="3FBB631C" w14:textId="77777777" w:rsidTr="00123EB0">
        <w:trPr>
          <w:trHeight w:val="20"/>
        </w:trPr>
        <w:tc>
          <w:tcPr>
            <w:tcW w:w="1456" w:type="dxa"/>
            <w:tcBorders>
              <w:top w:val="nil"/>
              <w:left w:val="nil"/>
              <w:bottom w:val="nil"/>
              <w:right w:val="nil"/>
            </w:tcBorders>
            <w:hideMark/>
          </w:tcPr>
          <w:p w14:paraId="1A09307B" w14:textId="77777777" w:rsidR="00123EB0" w:rsidRPr="00940E38" w:rsidRDefault="00123EB0" w:rsidP="00123EB0">
            <w:pPr>
              <w:jc w:val="left"/>
              <w:rPr>
                <w:szCs w:val="17"/>
              </w:rPr>
            </w:pPr>
            <w:r w:rsidRPr="00940E38">
              <w:rPr>
                <w:szCs w:val="17"/>
              </w:rPr>
              <w:t>FRD 25D</w:t>
            </w:r>
          </w:p>
        </w:tc>
        <w:tc>
          <w:tcPr>
            <w:tcW w:w="6979" w:type="dxa"/>
            <w:gridSpan w:val="2"/>
            <w:tcBorders>
              <w:top w:val="nil"/>
              <w:left w:val="nil"/>
              <w:bottom w:val="nil"/>
              <w:right w:val="nil"/>
            </w:tcBorders>
            <w:hideMark/>
          </w:tcPr>
          <w:p w14:paraId="6D95AB7C" w14:textId="2FA1FA55" w:rsidR="00123EB0" w:rsidRPr="00940E38" w:rsidRDefault="00E24564" w:rsidP="00123EB0">
            <w:pPr>
              <w:jc w:val="left"/>
              <w:rPr>
                <w:szCs w:val="17"/>
              </w:rPr>
            </w:pPr>
            <w:hyperlink w:anchor="INDEX_VIPP" w:history="1">
              <w:r w:rsidR="00123EB0" w:rsidRPr="00F55632">
                <w:rPr>
                  <w:rStyle w:val="Hyperlink"/>
                </w:rPr>
                <w:t>Local Jobs First</w:t>
              </w:r>
            </w:hyperlink>
          </w:p>
        </w:tc>
        <w:tc>
          <w:tcPr>
            <w:tcW w:w="1297" w:type="dxa"/>
            <w:tcBorders>
              <w:top w:val="nil"/>
              <w:left w:val="nil"/>
              <w:bottom w:val="nil"/>
              <w:right w:val="nil"/>
            </w:tcBorders>
          </w:tcPr>
          <w:p w14:paraId="21E094DB" w14:textId="1853219D" w:rsidR="00123EB0" w:rsidRPr="00FA4323" w:rsidRDefault="001C1DBD" w:rsidP="00123EB0">
            <w:fldSimple w:instr=" PAGEREF  INDEX_VIPP  \* MERGEFORMAT ">
              <w:r w:rsidR="00E24564" w:rsidRPr="00E24564">
                <w:rPr>
                  <w:noProof/>
                  <w:lang w:val="en-US"/>
                </w:rPr>
                <w:t>45</w:t>
              </w:r>
            </w:fldSimple>
          </w:p>
        </w:tc>
      </w:tr>
      <w:tr w:rsidR="00123EB0" w:rsidRPr="00940E38" w14:paraId="02E25276" w14:textId="77777777" w:rsidTr="00123EB0">
        <w:trPr>
          <w:trHeight w:val="20"/>
        </w:trPr>
        <w:tc>
          <w:tcPr>
            <w:tcW w:w="1456" w:type="dxa"/>
            <w:tcBorders>
              <w:top w:val="nil"/>
              <w:left w:val="nil"/>
              <w:bottom w:val="nil"/>
              <w:right w:val="nil"/>
            </w:tcBorders>
            <w:hideMark/>
          </w:tcPr>
          <w:p w14:paraId="12D602F0" w14:textId="77777777" w:rsidR="00123EB0" w:rsidRPr="00940E38" w:rsidRDefault="00123EB0" w:rsidP="00123EB0">
            <w:pPr>
              <w:jc w:val="left"/>
              <w:rPr>
                <w:szCs w:val="17"/>
              </w:rPr>
            </w:pPr>
            <w:r w:rsidRPr="00940E38">
              <w:rPr>
                <w:szCs w:val="17"/>
              </w:rPr>
              <w:t>FRD 29C</w:t>
            </w:r>
          </w:p>
        </w:tc>
        <w:tc>
          <w:tcPr>
            <w:tcW w:w="6979" w:type="dxa"/>
            <w:gridSpan w:val="2"/>
            <w:tcBorders>
              <w:top w:val="nil"/>
              <w:left w:val="nil"/>
              <w:bottom w:val="nil"/>
              <w:right w:val="nil"/>
            </w:tcBorders>
            <w:hideMark/>
          </w:tcPr>
          <w:p w14:paraId="373B7BE4" w14:textId="25AD3387" w:rsidR="00123EB0" w:rsidRPr="00940E38" w:rsidRDefault="00E24564" w:rsidP="00123EB0">
            <w:pPr>
              <w:jc w:val="left"/>
              <w:rPr>
                <w:szCs w:val="17"/>
              </w:rPr>
            </w:pPr>
            <w:hyperlink w:anchor="Report_Section3" w:history="1">
              <w:r w:rsidR="00123EB0" w:rsidRPr="00F55632">
                <w:rPr>
                  <w:rStyle w:val="Hyperlink"/>
                </w:rPr>
                <w:t>Workforce Data disclosures</w:t>
              </w:r>
            </w:hyperlink>
          </w:p>
        </w:tc>
        <w:tc>
          <w:tcPr>
            <w:tcW w:w="1297" w:type="dxa"/>
            <w:tcBorders>
              <w:top w:val="nil"/>
              <w:left w:val="nil"/>
              <w:bottom w:val="nil"/>
              <w:right w:val="nil"/>
            </w:tcBorders>
          </w:tcPr>
          <w:p w14:paraId="000CB758" w14:textId="70B260CF" w:rsidR="00123EB0" w:rsidRPr="00FA4323" w:rsidRDefault="001C1DBD" w:rsidP="00123EB0">
            <w:fldSimple w:instr=" PAGEREF  Report_Section3  \* MERGEFORMAT ">
              <w:r w:rsidR="00E24564" w:rsidRPr="00E24564">
                <w:rPr>
                  <w:noProof/>
                  <w:lang w:val="en-US"/>
                </w:rPr>
                <w:t>39</w:t>
              </w:r>
            </w:fldSimple>
          </w:p>
        </w:tc>
      </w:tr>
      <w:tr w:rsidR="00123EB0" w:rsidRPr="00940E38" w14:paraId="237CD769" w14:textId="77777777" w:rsidTr="00123EB0">
        <w:trPr>
          <w:trHeight w:val="20"/>
        </w:trPr>
        <w:tc>
          <w:tcPr>
            <w:tcW w:w="1456" w:type="dxa"/>
            <w:tcBorders>
              <w:top w:val="nil"/>
              <w:left w:val="nil"/>
              <w:bottom w:val="nil"/>
              <w:right w:val="nil"/>
            </w:tcBorders>
            <w:hideMark/>
          </w:tcPr>
          <w:p w14:paraId="3F8221C8" w14:textId="77777777" w:rsidR="00123EB0" w:rsidRPr="00940E38" w:rsidRDefault="00123EB0" w:rsidP="00123EB0">
            <w:pPr>
              <w:jc w:val="left"/>
              <w:rPr>
                <w:szCs w:val="17"/>
              </w:rPr>
            </w:pPr>
            <w:r w:rsidRPr="00940E38">
              <w:rPr>
                <w:szCs w:val="17"/>
              </w:rPr>
              <w:t>SD 5.2</w:t>
            </w:r>
          </w:p>
        </w:tc>
        <w:tc>
          <w:tcPr>
            <w:tcW w:w="6979" w:type="dxa"/>
            <w:gridSpan w:val="2"/>
            <w:tcBorders>
              <w:top w:val="nil"/>
              <w:left w:val="nil"/>
              <w:bottom w:val="nil"/>
              <w:right w:val="nil"/>
            </w:tcBorders>
            <w:hideMark/>
          </w:tcPr>
          <w:p w14:paraId="7E56BD87" w14:textId="46A314A5" w:rsidR="00123EB0" w:rsidRPr="00940E38" w:rsidRDefault="00E24564" w:rsidP="00123EB0">
            <w:pPr>
              <w:jc w:val="left"/>
              <w:rPr>
                <w:szCs w:val="17"/>
              </w:rPr>
            </w:pPr>
            <w:hyperlink w:anchor="RequirementsUnderSD5_2" w:history="1">
              <w:r w:rsidR="00123EB0" w:rsidRPr="00F55632">
                <w:rPr>
                  <w:rStyle w:val="Hyperlink"/>
                </w:rPr>
                <w:t>Specific requirements under Standing Direction 5.2</w:t>
              </w:r>
            </w:hyperlink>
          </w:p>
        </w:tc>
        <w:tc>
          <w:tcPr>
            <w:tcW w:w="1297" w:type="dxa"/>
            <w:tcBorders>
              <w:top w:val="nil"/>
              <w:left w:val="nil"/>
              <w:bottom w:val="nil"/>
              <w:right w:val="nil"/>
            </w:tcBorders>
          </w:tcPr>
          <w:p w14:paraId="60B1E3CB" w14:textId="4EB73E52" w:rsidR="00123EB0" w:rsidRPr="00FA4323" w:rsidRDefault="001C1DBD" w:rsidP="00123EB0">
            <w:fldSimple w:instr=" PAGEREF  RequirementsUnderSD5_2  \* MERGEFORMAT ">
              <w:r w:rsidR="00E24564" w:rsidRPr="00E24564">
                <w:rPr>
                  <w:noProof/>
                  <w:lang w:val="en-US"/>
                </w:rPr>
                <w:t>10</w:t>
              </w:r>
            </w:fldSimple>
          </w:p>
        </w:tc>
      </w:tr>
      <w:tr w:rsidR="00123EB0" w:rsidRPr="00940E38" w14:paraId="22617182" w14:textId="77777777" w:rsidTr="00DD3FE9">
        <w:trPr>
          <w:trHeight w:val="20"/>
        </w:trPr>
        <w:tc>
          <w:tcPr>
            <w:tcW w:w="9732" w:type="dxa"/>
            <w:gridSpan w:val="4"/>
            <w:tcBorders>
              <w:top w:val="nil"/>
              <w:left w:val="nil"/>
              <w:bottom w:val="nil"/>
              <w:right w:val="nil"/>
            </w:tcBorders>
            <w:hideMark/>
          </w:tcPr>
          <w:p w14:paraId="0760A9DF" w14:textId="77777777" w:rsidR="00123EB0" w:rsidRPr="00940E38" w:rsidRDefault="00123EB0" w:rsidP="00123EB0">
            <w:pPr>
              <w:jc w:val="left"/>
              <w:rPr>
                <w:b/>
                <w:szCs w:val="17"/>
              </w:rPr>
            </w:pPr>
            <w:r w:rsidRPr="00940E38">
              <w:rPr>
                <w:b/>
                <w:szCs w:val="17"/>
              </w:rPr>
              <w:t>Compliance attestation and declaration</w:t>
            </w:r>
          </w:p>
        </w:tc>
      </w:tr>
      <w:tr w:rsidR="00123EB0" w:rsidRPr="00940E38" w14:paraId="1D2E0A31" w14:textId="77777777" w:rsidTr="00123EB0">
        <w:trPr>
          <w:trHeight w:val="20"/>
        </w:trPr>
        <w:tc>
          <w:tcPr>
            <w:tcW w:w="1456" w:type="dxa"/>
            <w:tcBorders>
              <w:top w:val="nil"/>
              <w:left w:val="nil"/>
              <w:bottom w:val="nil"/>
              <w:right w:val="nil"/>
            </w:tcBorders>
            <w:hideMark/>
          </w:tcPr>
          <w:p w14:paraId="0F4C4320" w14:textId="77777777" w:rsidR="00123EB0" w:rsidRPr="00940E38" w:rsidRDefault="00123EB0" w:rsidP="00123EB0">
            <w:pPr>
              <w:jc w:val="left"/>
              <w:rPr>
                <w:szCs w:val="17"/>
              </w:rPr>
            </w:pPr>
            <w:r w:rsidRPr="00940E38">
              <w:rPr>
                <w:szCs w:val="17"/>
              </w:rPr>
              <w:t xml:space="preserve">SD </w:t>
            </w:r>
            <w:r>
              <w:rPr>
                <w:szCs w:val="17"/>
              </w:rPr>
              <w:t>5.4.1</w:t>
            </w:r>
          </w:p>
        </w:tc>
        <w:tc>
          <w:tcPr>
            <w:tcW w:w="6979" w:type="dxa"/>
            <w:gridSpan w:val="2"/>
            <w:tcBorders>
              <w:top w:val="nil"/>
              <w:left w:val="nil"/>
              <w:bottom w:val="nil"/>
              <w:right w:val="nil"/>
            </w:tcBorders>
            <w:hideMark/>
          </w:tcPr>
          <w:p w14:paraId="7BB7CD42" w14:textId="359A03D9" w:rsidR="00123EB0" w:rsidRPr="00940E38" w:rsidRDefault="00E24564" w:rsidP="00123EB0">
            <w:pPr>
              <w:jc w:val="left"/>
              <w:rPr>
                <w:szCs w:val="17"/>
              </w:rPr>
            </w:pPr>
            <w:hyperlink w:anchor="INDEX_AttestationSD" w:history="1">
              <w:r w:rsidR="00123EB0" w:rsidRPr="00F55632">
                <w:rPr>
                  <w:rStyle w:val="Hyperlink"/>
                </w:rPr>
                <w:t>Attestation for compliance with Ministerial Standing Direction</w:t>
              </w:r>
            </w:hyperlink>
          </w:p>
        </w:tc>
        <w:tc>
          <w:tcPr>
            <w:tcW w:w="1297" w:type="dxa"/>
            <w:tcBorders>
              <w:top w:val="nil"/>
              <w:left w:val="nil"/>
              <w:bottom w:val="nil"/>
              <w:right w:val="nil"/>
            </w:tcBorders>
          </w:tcPr>
          <w:p w14:paraId="554A4460" w14:textId="08A82572" w:rsidR="00123EB0" w:rsidRPr="00FA4323" w:rsidRDefault="001C1DBD" w:rsidP="00123EB0">
            <w:fldSimple w:instr=" PAGEREF  INDEX_AttestationSD  \* MERGEFORMAT ">
              <w:r w:rsidR="00E24564" w:rsidRPr="00E24564">
                <w:rPr>
                  <w:noProof/>
                  <w:lang w:val="en-US"/>
                </w:rPr>
                <w:t>68</w:t>
              </w:r>
            </w:fldSimple>
          </w:p>
        </w:tc>
      </w:tr>
      <w:tr w:rsidR="00123EB0" w:rsidRPr="00940E38" w14:paraId="56AD7E8F" w14:textId="77777777" w:rsidTr="00123EB0">
        <w:trPr>
          <w:trHeight w:val="20"/>
        </w:trPr>
        <w:tc>
          <w:tcPr>
            <w:tcW w:w="1456" w:type="dxa"/>
            <w:tcBorders>
              <w:top w:val="nil"/>
              <w:left w:val="nil"/>
              <w:bottom w:val="nil"/>
              <w:right w:val="nil"/>
            </w:tcBorders>
            <w:hideMark/>
          </w:tcPr>
          <w:p w14:paraId="0A49C22F" w14:textId="77777777" w:rsidR="00123EB0" w:rsidRPr="00940E38" w:rsidRDefault="00123EB0" w:rsidP="00123EB0">
            <w:pPr>
              <w:jc w:val="left"/>
              <w:rPr>
                <w:szCs w:val="17"/>
              </w:rPr>
            </w:pPr>
            <w:r w:rsidRPr="00940E38">
              <w:rPr>
                <w:szCs w:val="17"/>
              </w:rPr>
              <w:t>SD 5.2.3</w:t>
            </w:r>
          </w:p>
        </w:tc>
        <w:tc>
          <w:tcPr>
            <w:tcW w:w="6979" w:type="dxa"/>
            <w:gridSpan w:val="2"/>
            <w:tcBorders>
              <w:top w:val="nil"/>
              <w:left w:val="nil"/>
              <w:bottom w:val="nil"/>
              <w:right w:val="nil"/>
            </w:tcBorders>
            <w:hideMark/>
          </w:tcPr>
          <w:p w14:paraId="4AAB4A62" w14:textId="1CFDA611" w:rsidR="00123EB0" w:rsidRPr="00940E38" w:rsidRDefault="00E24564" w:rsidP="00123EB0">
            <w:pPr>
              <w:jc w:val="left"/>
              <w:rPr>
                <w:szCs w:val="17"/>
              </w:rPr>
            </w:pPr>
            <w:hyperlink w:anchor="DeclarationInRoO" w:history="1">
              <w:r w:rsidR="00123EB0" w:rsidRPr="00F55632">
                <w:rPr>
                  <w:rStyle w:val="Hyperlink"/>
                </w:rPr>
                <w:t>Declaration in report of operations</w:t>
              </w:r>
            </w:hyperlink>
          </w:p>
        </w:tc>
        <w:tc>
          <w:tcPr>
            <w:tcW w:w="1297" w:type="dxa"/>
            <w:tcBorders>
              <w:top w:val="nil"/>
              <w:left w:val="nil"/>
              <w:bottom w:val="nil"/>
              <w:right w:val="nil"/>
            </w:tcBorders>
          </w:tcPr>
          <w:p w14:paraId="28516C1E" w14:textId="6C963F85" w:rsidR="00123EB0" w:rsidRPr="00FA4323" w:rsidRDefault="001C1DBD" w:rsidP="00123EB0">
            <w:fldSimple w:instr=" PAGEREF  DeclarationInRoO  \* MERGEFORMAT ">
              <w:r w:rsidR="00E24564" w:rsidRPr="00E24564">
                <w:rPr>
                  <w:noProof/>
                  <w:lang w:val="en-US"/>
                </w:rPr>
                <w:t>11</w:t>
              </w:r>
            </w:fldSimple>
          </w:p>
        </w:tc>
      </w:tr>
      <w:tr w:rsidR="00123EB0" w:rsidRPr="00940E38" w14:paraId="474F0F46" w14:textId="77777777" w:rsidTr="00DD3FE9">
        <w:trPr>
          <w:trHeight w:val="244"/>
        </w:trPr>
        <w:tc>
          <w:tcPr>
            <w:tcW w:w="8435" w:type="dxa"/>
            <w:gridSpan w:val="3"/>
            <w:tcBorders>
              <w:top w:val="nil"/>
              <w:left w:val="nil"/>
              <w:bottom w:val="nil"/>
              <w:right w:val="nil"/>
            </w:tcBorders>
            <w:shd w:val="clear" w:color="auto" w:fill="EBEBEB"/>
            <w:hideMark/>
          </w:tcPr>
          <w:p w14:paraId="58DD0E9C" w14:textId="77777777" w:rsidR="00123EB0" w:rsidRPr="00940E38" w:rsidRDefault="00123EB0" w:rsidP="00123EB0">
            <w:pPr>
              <w:jc w:val="left"/>
              <w:rPr>
                <w:i/>
                <w:szCs w:val="17"/>
              </w:rPr>
            </w:pPr>
            <w:r w:rsidRPr="00940E38">
              <w:rPr>
                <w:i/>
                <w:szCs w:val="17"/>
              </w:rPr>
              <w:t>Financial statements</w:t>
            </w:r>
          </w:p>
        </w:tc>
        <w:tc>
          <w:tcPr>
            <w:tcW w:w="1297" w:type="dxa"/>
            <w:tcBorders>
              <w:top w:val="nil"/>
              <w:left w:val="nil"/>
              <w:bottom w:val="nil"/>
              <w:right w:val="nil"/>
            </w:tcBorders>
            <w:shd w:val="clear" w:color="auto" w:fill="EBEBEB"/>
          </w:tcPr>
          <w:p w14:paraId="33866EA2" w14:textId="77777777" w:rsidR="00123EB0" w:rsidRPr="00940E38" w:rsidRDefault="00123EB0" w:rsidP="00123EB0">
            <w:pPr>
              <w:rPr>
                <w:i/>
                <w:szCs w:val="17"/>
              </w:rPr>
            </w:pPr>
          </w:p>
        </w:tc>
      </w:tr>
      <w:tr w:rsidR="00123EB0" w:rsidRPr="00940E38" w14:paraId="6073C2BF" w14:textId="77777777" w:rsidTr="00123EB0">
        <w:trPr>
          <w:trHeight w:val="20"/>
        </w:trPr>
        <w:tc>
          <w:tcPr>
            <w:tcW w:w="1456" w:type="dxa"/>
            <w:tcBorders>
              <w:top w:val="nil"/>
              <w:left w:val="nil"/>
              <w:bottom w:val="nil"/>
              <w:right w:val="nil"/>
            </w:tcBorders>
            <w:hideMark/>
          </w:tcPr>
          <w:p w14:paraId="3F09C2C7" w14:textId="77777777" w:rsidR="00123EB0" w:rsidRPr="00940E38" w:rsidRDefault="00123EB0" w:rsidP="00123EB0">
            <w:pPr>
              <w:jc w:val="left"/>
              <w:rPr>
                <w:b/>
                <w:szCs w:val="17"/>
              </w:rPr>
            </w:pPr>
            <w:r w:rsidRPr="00940E38">
              <w:rPr>
                <w:b/>
                <w:szCs w:val="17"/>
              </w:rPr>
              <w:t>Declaration</w:t>
            </w:r>
          </w:p>
        </w:tc>
        <w:tc>
          <w:tcPr>
            <w:tcW w:w="6979" w:type="dxa"/>
            <w:gridSpan w:val="2"/>
            <w:tcBorders>
              <w:top w:val="nil"/>
              <w:left w:val="nil"/>
              <w:bottom w:val="nil"/>
              <w:right w:val="nil"/>
            </w:tcBorders>
          </w:tcPr>
          <w:p w14:paraId="748217AB" w14:textId="77777777" w:rsidR="00123EB0" w:rsidRPr="00940E38" w:rsidRDefault="00123EB0" w:rsidP="00123EB0">
            <w:pPr>
              <w:rPr>
                <w:b/>
                <w:szCs w:val="17"/>
              </w:rPr>
            </w:pPr>
          </w:p>
        </w:tc>
        <w:tc>
          <w:tcPr>
            <w:tcW w:w="1297" w:type="dxa"/>
            <w:tcBorders>
              <w:top w:val="nil"/>
              <w:left w:val="nil"/>
              <w:bottom w:val="nil"/>
              <w:right w:val="nil"/>
            </w:tcBorders>
          </w:tcPr>
          <w:p w14:paraId="3DD2F0FC" w14:textId="77777777" w:rsidR="00123EB0" w:rsidRPr="00940E38" w:rsidRDefault="00123EB0" w:rsidP="00123EB0">
            <w:pPr>
              <w:rPr>
                <w:b/>
                <w:szCs w:val="17"/>
              </w:rPr>
            </w:pPr>
          </w:p>
        </w:tc>
      </w:tr>
      <w:tr w:rsidR="00123EB0" w:rsidRPr="00940E38" w14:paraId="6F2A5B1F" w14:textId="77777777" w:rsidTr="00123EB0">
        <w:trPr>
          <w:trHeight w:val="20"/>
        </w:trPr>
        <w:tc>
          <w:tcPr>
            <w:tcW w:w="1456" w:type="dxa"/>
            <w:tcBorders>
              <w:top w:val="nil"/>
              <w:left w:val="nil"/>
              <w:bottom w:val="single" w:sz="12" w:space="0" w:color="auto"/>
              <w:right w:val="nil"/>
            </w:tcBorders>
            <w:hideMark/>
          </w:tcPr>
          <w:p w14:paraId="5402F300" w14:textId="77777777" w:rsidR="00123EB0" w:rsidRPr="00940E38" w:rsidRDefault="00123EB0" w:rsidP="00123EB0">
            <w:pPr>
              <w:jc w:val="left"/>
              <w:rPr>
                <w:szCs w:val="17"/>
              </w:rPr>
            </w:pPr>
            <w:r w:rsidRPr="00940E38">
              <w:rPr>
                <w:szCs w:val="17"/>
              </w:rPr>
              <w:t>SD 5.2.2</w:t>
            </w:r>
          </w:p>
        </w:tc>
        <w:tc>
          <w:tcPr>
            <w:tcW w:w="6979" w:type="dxa"/>
            <w:gridSpan w:val="2"/>
            <w:tcBorders>
              <w:top w:val="nil"/>
              <w:left w:val="nil"/>
              <w:bottom w:val="single" w:sz="12" w:space="0" w:color="auto"/>
              <w:right w:val="nil"/>
            </w:tcBorders>
            <w:hideMark/>
          </w:tcPr>
          <w:p w14:paraId="10312A22" w14:textId="2148602F" w:rsidR="00123EB0" w:rsidRPr="00940E38" w:rsidRDefault="00E24564" w:rsidP="00123EB0">
            <w:pPr>
              <w:jc w:val="left"/>
              <w:rPr>
                <w:szCs w:val="17"/>
              </w:rPr>
            </w:pPr>
            <w:hyperlink w:anchor="INDEX_ComplianceMinDirection" w:history="1">
              <w:r w:rsidR="00123EB0" w:rsidRPr="00BB1FCD">
                <w:rPr>
                  <w:rStyle w:val="Hyperlink"/>
                  <w:szCs w:val="17"/>
                </w:rPr>
                <w:t>Declaration in financial statements</w:t>
              </w:r>
            </w:hyperlink>
          </w:p>
        </w:tc>
        <w:tc>
          <w:tcPr>
            <w:tcW w:w="1297" w:type="dxa"/>
            <w:tcBorders>
              <w:top w:val="nil"/>
              <w:left w:val="nil"/>
              <w:bottom w:val="single" w:sz="12" w:space="0" w:color="auto"/>
              <w:right w:val="nil"/>
            </w:tcBorders>
            <w:hideMark/>
          </w:tcPr>
          <w:p w14:paraId="492A19BE" w14:textId="0939093E" w:rsidR="00123EB0" w:rsidRPr="00FA4323" w:rsidRDefault="00123EB0" w:rsidP="00123EB0">
            <w:pPr>
              <w:rPr>
                <w:szCs w:val="17"/>
              </w:rPr>
            </w:pPr>
            <w:r w:rsidRPr="00FA4323">
              <w:rPr>
                <w:szCs w:val="17"/>
              </w:rPr>
              <w:fldChar w:fldCharType="begin"/>
            </w:r>
            <w:r w:rsidRPr="00FA4323">
              <w:rPr>
                <w:szCs w:val="17"/>
              </w:rPr>
              <w:instrText xml:space="preserve"> PAGEREF  INDEX_ComplianceMinDirection  \* MERGEFORMAT </w:instrText>
            </w:r>
            <w:r w:rsidRPr="00FA4323">
              <w:rPr>
                <w:szCs w:val="17"/>
              </w:rPr>
              <w:fldChar w:fldCharType="separate"/>
            </w:r>
            <w:r w:rsidR="00E24564" w:rsidRPr="00E24564">
              <w:rPr>
                <w:noProof/>
                <w:szCs w:val="17"/>
                <w:lang w:val="en-US"/>
              </w:rPr>
              <w:t>78</w:t>
            </w:r>
            <w:r w:rsidRPr="00FA4323">
              <w:rPr>
                <w:szCs w:val="17"/>
              </w:rPr>
              <w:fldChar w:fldCharType="end"/>
            </w:r>
          </w:p>
        </w:tc>
      </w:tr>
    </w:tbl>
    <w:p w14:paraId="4BEEF347" w14:textId="77777777" w:rsidR="00DC39DE" w:rsidRDefault="00DC39DE" w:rsidP="00DC39DE"/>
    <w:p w14:paraId="483358F8" w14:textId="77777777" w:rsidR="00DD3FE9" w:rsidRDefault="00DD3FE9">
      <w:r>
        <w:rPr>
          <w:bCs/>
          <w:i/>
        </w:rPr>
        <w:br w:type="page"/>
      </w:r>
    </w:p>
    <w:tbl>
      <w:tblPr>
        <w:tblStyle w:val="DTFTable"/>
        <w:tblW w:w="9766" w:type="dxa"/>
        <w:tblLayout w:type="fixed"/>
        <w:tblLook w:val="0620" w:firstRow="1" w:lastRow="0" w:firstColumn="0" w:lastColumn="0" w:noHBand="1" w:noVBand="1"/>
      </w:tblPr>
      <w:tblGrid>
        <w:gridCol w:w="1409"/>
        <w:gridCol w:w="6483"/>
        <w:gridCol w:w="642"/>
        <w:gridCol w:w="1232"/>
      </w:tblGrid>
      <w:tr w:rsidR="00DD3FE9" w:rsidRPr="00940E38" w14:paraId="7F12BC3E" w14:textId="77777777" w:rsidTr="00DD3FE9">
        <w:trPr>
          <w:cnfStyle w:val="100000000000" w:firstRow="1" w:lastRow="0" w:firstColumn="0" w:lastColumn="0" w:oddVBand="0" w:evenVBand="0" w:oddHBand="0" w:evenHBand="0" w:firstRowFirstColumn="0" w:firstRowLastColumn="0" w:lastRowFirstColumn="0" w:lastRowLastColumn="0"/>
          <w:trHeight w:val="20"/>
        </w:trPr>
        <w:tc>
          <w:tcPr>
            <w:tcW w:w="1409" w:type="dxa"/>
            <w:tcBorders>
              <w:top w:val="nil"/>
              <w:left w:val="nil"/>
              <w:bottom w:val="nil"/>
              <w:right w:val="nil"/>
            </w:tcBorders>
            <w:hideMark/>
          </w:tcPr>
          <w:p w14:paraId="3E4E226B" w14:textId="4F6A9DC4" w:rsidR="00DD3FE9" w:rsidRPr="00940E38" w:rsidRDefault="00DD3FE9" w:rsidP="00DD3FE9">
            <w:pPr>
              <w:jc w:val="left"/>
            </w:pPr>
            <w:r w:rsidRPr="00940E38">
              <w:lastRenderedPageBreak/>
              <w:t>Legislation</w:t>
            </w:r>
          </w:p>
        </w:tc>
        <w:tc>
          <w:tcPr>
            <w:tcW w:w="6483" w:type="dxa"/>
            <w:tcBorders>
              <w:top w:val="nil"/>
              <w:left w:val="nil"/>
              <w:bottom w:val="nil"/>
              <w:right w:val="nil"/>
            </w:tcBorders>
            <w:hideMark/>
          </w:tcPr>
          <w:p w14:paraId="568B2675" w14:textId="77777777" w:rsidR="00DD3FE9" w:rsidRPr="00940E38" w:rsidRDefault="00DD3FE9" w:rsidP="00DD3FE9">
            <w:pPr>
              <w:jc w:val="left"/>
            </w:pPr>
            <w:r w:rsidRPr="00940E38">
              <w:t>Requirement</w:t>
            </w:r>
          </w:p>
        </w:tc>
        <w:tc>
          <w:tcPr>
            <w:tcW w:w="1874" w:type="dxa"/>
            <w:gridSpan w:val="2"/>
            <w:tcBorders>
              <w:top w:val="nil"/>
              <w:left w:val="nil"/>
              <w:bottom w:val="nil"/>
              <w:right w:val="nil"/>
            </w:tcBorders>
            <w:hideMark/>
          </w:tcPr>
          <w:p w14:paraId="334F2A33" w14:textId="77777777" w:rsidR="00DD3FE9" w:rsidRPr="00940E38" w:rsidRDefault="00DD3FE9" w:rsidP="00DD3FE9">
            <w:r w:rsidRPr="00940E38">
              <w:t>Page reference</w:t>
            </w:r>
          </w:p>
        </w:tc>
      </w:tr>
      <w:tr w:rsidR="00DD3FE9" w:rsidRPr="00940E38" w14:paraId="1E943CC5" w14:textId="77777777" w:rsidTr="00DD3FE9">
        <w:trPr>
          <w:trHeight w:val="20"/>
        </w:trPr>
        <w:tc>
          <w:tcPr>
            <w:tcW w:w="9766" w:type="dxa"/>
            <w:gridSpan w:val="4"/>
            <w:tcBorders>
              <w:top w:val="nil"/>
              <w:left w:val="nil"/>
              <w:bottom w:val="nil"/>
              <w:right w:val="nil"/>
            </w:tcBorders>
            <w:shd w:val="clear" w:color="auto" w:fill="595959" w:themeFill="text1" w:themeFillTint="A6"/>
            <w:hideMark/>
          </w:tcPr>
          <w:p w14:paraId="0CCC8EF0" w14:textId="77777777" w:rsidR="00DD3FE9" w:rsidRPr="00940E38" w:rsidRDefault="00DD3FE9" w:rsidP="00DD3FE9">
            <w:pPr>
              <w:jc w:val="left"/>
              <w:rPr>
                <w:i/>
                <w:color w:val="FFFFFF" w:themeColor="background1"/>
              </w:rPr>
            </w:pPr>
            <w:r w:rsidRPr="00940E38">
              <w:rPr>
                <w:i/>
                <w:color w:val="FFFFFF" w:themeColor="background1"/>
              </w:rPr>
              <w:t xml:space="preserve">Standing Directions </w:t>
            </w:r>
            <w:r>
              <w:rPr>
                <w:i/>
                <w:color w:val="FFFFFF" w:themeColor="background1"/>
              </w:rPr>
              <w:t>and</w:t>
            </w:r>
            <w:r w:rsidRPr="00940E38">
              <w:rPr>
                <w:i/>
                <w:color w:val="FFFFFF" w:themeColor="background1"/>
              </w:rPr>
              <w:t xml:space="preserve"> Financial Reporting Directions</w:t>
            </w:r>
          </w:p>
        </w:tc>
      </w:tr>
      <w:tr w:rsidR="00DD3FE9" w:rsidRPr="00940E38" w14:paraId="76815208" w14:textId="77777777" w:rsidTr="00DD3FE9">
        <w:trPr>
          <w:trHeight w:val="20"/>
        </w:trPr>
        <w:tc>
          <w:tcPr>
            <w:tcW w:w="9766" w:type="dxa"/>
            <w:gridSpan w:val="4"/>
            <w:tcBorders>
              <w:top w:val="nil"/>
              <w:left w:val="nil"/>
              <w:bottom w:val="nil"/>
              <w:right w:val="nil"/>
            </w:tcBorders>
            <w:hideMark/>
          </w:tcPr>
          <w:p w14:paraId="37EC1228" w14:textId="77777777" w:rsidR="00DD3FE9" w:rsidRPr="00940E38" w:rsidRDefault="00DD3FE9" w:rsidP="00DD3FE9">
            <w:pPr>
              <w:jc w:val="left"/>
              <w:rPr>
                <w:b/>
              </w:rPr>
            </w:pPr>
            <w:r w:rsidRPr="00940E38">
              <w:rPr>
                <w:b/>
              </w:rPr>
              <w:t>Other requirements under Standing Directions 5.2</w:t>
            </w:r>
          </w:p>
        </w:tc>
      </w:tr>
      <w:tr w:rsidR="00DD3FE9" w:rsidRPr="00940E38" w14:paraId="2CF270D1" w14:textId="77777777" w:rsidTr="00DD3FE9">
        <w:trPr>
          <w:trHeight w:val="20"/>
        </w:trPr>
        <w:tc>
          <w:tcPr>
            <w:tcW w:w="1409" w:type="dxa"/>
            <w:tcBorders>
              <w:top w:val="nil"/>
              <w:left w:val="nil"/>
              <w:bottom w:val="nil"/>
              <w:right w:val="nil"/>
            </w:tcBorders>
            <w:hideMark/>
          </w:tcPr>
          <w:p w14:paraId="5A350460" w14:textId="77777777" w:rsidR="00DD3FE9" w:rsidRPr="00940E38" w:rsidRDefault="00DD3FE9" w:rsidP="00DD3FE9">
            <w:pPr>
              <w:jc w:val="left"/>
            </w:pPr>
            <w:r w:rsidRPr="00940E38">
              <w:t>SD 5.2.1(a)</w:t>
            </w:r>
          </w:p>
        </w:tc>
        <w:tc>
          <w:tcPr>
            <w:tcW w:w="7125" w:type="dxa"/>
            <w:gridSpan w:val="2"/>
            <w:tcBorders>
              <w:top w:val="nil"/>
              <w:left w:val="nil"/>
              <w:bottom w:val="nil"/>
              <w:right w:val="nil"/>
            </w:tcBorders>
            <w:hideMark/>
          </w:tcPr>
          <w:p w14:paraId="3EF5C04D" w14:textId="3BD177D8" w:rsidR="00DD3FE9" w:rsidRPr="00940E38" w:rsidRDefault="00E24564" w:rsidP="00DD3FE9">
            <w:pPr>
              <w:jc w:val="left"/>
            </w:pPr>
            <w:hyperlink w:anchor="RequirementsUnderSD5_2" w:history="1">
              <w:r w:rsidR="00DD3FE9" w:rsidRPr="00934139">
                <w:rPr>
                  <w:rStyle w:val="Hyperlink"/>
                </w:rPr>
                <w:t>Compliance with Australian accounting standards and other authoritative pronouncements</w:t>
              </w:r>
            </w:hyperlink>
          </w:p>
        </w:tc>
        <w:tc>
          <w:tcPr>
            <w:tcW w:w="1232" w:type="dxa"/>
            <w:tcBorders>
              <w:top w:val="nil"/>
              <w:left w:val="nil"/>
              <w:bottom w:val="nil"/>
              <w:right w:val="nil"/>
            </w:tcBorders>
          </w:tcPr>
          <w:p w14:paraId="74DF1340" w14:textId="45705114" w:rsidR="00DD3FE9" w:rsidRPr="00940E38" w:rsidRDefault="001C1DBD" w:rsidP="00DD3FE9">
            <w:fldSimple w:instr=" PAGEREF  RequirementsUnderSD5_2  \* MERGEFORMAT ">
              <w:r w:rsidR="00E24564">
                <w:rPr>
                  <w:noProof/>
                </w:rPr>
                <w:t>10</w:t>
              </w:r>
            </w:fldSimple>
          </w:p>
        </w:tc>
      </w:tr>
      <w:tr w:rsidR="00DD3FE9" w:rsidRPr="00940E38" w14:paraId="18A16A73" w14:textId="77777777" w:rsidTr="00DD3FE9">
        <w:trPr>
          <w:trHeight w:val="20"/>
        </w:trPr>
        <w:tc>
          <w:tcPr>
            <w:tcW w:w="1409" w:type="dxa"/>
            <w:tcBorders>
              <w:top w:val="nil"/>
              <w:left w:val="nil"/>
              <w:bottom w:val="nil"/>
              <w:right w:val="nil"/>
            </w:tcBorders>
            <w:hideMark/>
          </w:tcPr>
          <w:p w14:paraId="6BDED16C" w14:textId="77777777" w:rsidR="00DD3FE9" w:rsidRPr="00940E38" w:rsidRDefault="00DD3FE9" w:rsidP="00DD3FE9">
            <w:pPr>
              <w:jc w:val="left"/>
            </w:pPr>
            <w:r w:rsidRPr="00940E38">
              <w:t>SD 5.2.1(a)</w:t>
            </w:r>
          </w:p>
        </w:tc>
        <w:tc>
          <w:tcPr>
            <w:tcW w:w="7125" w:type="dxa"/>
            <w:gridSpan w:val="2"/>
            <w:tcBorders>
              <w:top w:val="nil"/>
              <w:left w:val="nil"/>
              <w:bottom w:val="nil"/>
              <w:right w:val="nil"/>
            </w:tcBorders>
            <w:hideMark/>
          </w:tcPr>
          <w:p w14:paraId="5E1511B8" w14:textId="077DF811" w:rsidR="00DD3FE9" w:rsidRPr="00940E38" w:rsidRDefault="00E24564" w:rsidP="00DD3FE9">
            <w:pPr>
              <w:jc w:val="left"/>
            </w:pPr>
            <w:hyperlink w:anchor="RequirementsUnderSD5_2" w:history="1">
              <w:r w:rsidR="00DD3FE9" w:rsidRPr="00B829A3">
                <w:rPr>
                  <w:rStyle w:val="Hyperlink"/>
                </w:rPr>
                <w:t>Compliance with Standing Directions</w:t>
              </w:r>
            </w:hyperlink>
          </w:p>
        </w:tc>
        <w:tc>
          <w:tcPr>
            <w:tcW w:w="1232" w:type="dxa"/>
            <w:tcBorders>
              <w:top w:val="nil"/>
              <w:left w:val="nil"/>
              <w:bottom w:val="nil"/>
              <w:right w:val="nil"/>
            </w:tcBorders>
          </w:tcPr>
          <w:p w14:paraId="6955B8DA" w14:textId="29DD0D4B" w:rsidR="00DD3FE9" w:rsidRPr="00940E38" w:rsidRDefault="001C1DBD" w:rsidP="00DD3FE9">
            <w:fldSimple w:instr=" PAGEREF  RequirementsUnderSD5_2  \* MERGEFORMAT ">
              <w:r w:rsidR="00E24564">
                <w:rPr>
                  <w:noProof/>
                </w:rPr>
                <w:t>10</w:t>
              </w:r>
            </w:fldSimple>
          </w:p>
        </w:tc>
      </w:tr>
      <w:tr w:rsidR="00DD3FE9" w:rsidRPr="00940E38" w14:paraId="48967919" w14:textId="77777777" w:rsidTr="00DD3FE9">
        <w:trPr>
          <w:trHeight w:val="20"/>
        </w:trPr>
        <w:tc>
          <w:tcPr>
            <w:tcW w:w="1409" w:type="dxa"/>
            <w:tcBorders>
              <w:top w:val="nil"/>
              <w:left w:val="nil"/>
              <w:bottom w:val="nil"/>
              <w:right w:val="nil"/>
            </w:tcBorders>
            <w:hideMark/>
          </w:tcPr>
          <w:p w14:paraId="037D7CCC" w14:textId="77777777" w:rsidR="00DD3FE9" w:rsidRPr="00940E38" w:rsidRDefault="00DD3FE9" w:rsidP="00DD3FE9">
            <w:pPr>
              <w:jc w:val="left"/>
            </w:pPr>
            <w:r w:rsidRPr="00940E38">
              <w:t>SD 5.2.1(b)</w:t>
            </w:r>
          </w:p>
        </w:tc>
        <w:tc>
          <w:tcPr>
            <w:tcW w:w="7125" w:type="dxa"/>
            <w:gridSpan w:val="2"/>
            <w:tcBorders>
              <w:top w:val="nil"/>
              <w:left w:val="nil"/>
              <w:bottom w:val="nil"/>
              <w:right w:val="nil"/>
            </w:tcBorders>
            <w:hideMark/>
          </w:tcPr>
          <w:p w14:paraId="00294860" w14:textId="5BD14028" w:rsidR="00DD3FE9" w:rsidRPr="00940E38" w:rsidRDefault="00E24564" w:rsidP="00DD3FE9">
            <w:pPr>
              <w:jc w:val="left"/>
            </w:pPr>
            <w:hyperlink w:anchor="RequirementsUnderSD5_2" w:history="1">
              <w:r w:rsidR="00DD3FE9" w:rsidRPr="000C7BDF">
                <w:rPr>
                  <w:rStyle w:val="Hyperlink"/>
                </w:rPr>
                <w:t>Compliance with Model Financial Report</w:t>
              </w:r>
            </w:hyperlink>
          </w:p>
        </w:tc>
        <w:tc>
          <w:tcPr>
            <w:tcW w:w="1232" w:type="dxa"/>
            <w:tcBorders>
              <w:top w:val="nil"/>
              <w:left w:val="nil"/>
              <w:bottom w:val="nil"/>
              <w:right w:val="nil"/>
            </w:tcBorders>
          </w:tcPr>
          <w:p w14:paraId="4ACA2912" w14:textId="47775ACA" w:rsidR="00DD3FE9" w:rsidRPr="00940E38" w:rsidRDefault="001C1DBD" w:rsidP="00DD3FE9">
            <w:fldSimple w:instr=" PAGEREF  RequirementsUnderSD5_2  \* MERGEFORMAT ">
              <w:r w:rsidR="00E24564">
                <w:rPr>
                  <w:noProof/>
                </w:rPr>
                <w:t>10</w:t>
              </w:r>
            </w:fldSimple>
          </w:p>
        </w:tc>
      </w:tr>
      <w:tr w:rsidR="00DD3FE9" w:rsidRPr="00940E38" w14:paraId="4283B0F1" w14:textId="77777777" w:rsidTr="00DD3FE9">
        <w:trPr>
          <w:trHeight w:val="20"/>
        </w:trPr>
        <w:tc>
          <w:tcPr>
            <w:tcW w:w="9766" w:type="dxa"/>
            <w:gridSpan w:val="4"/>
            <w:tcBorders>
              <w:top w:val="nil"/>
              <w:left w:val="nil"/>
              <w:bottom w:val="nil"/>
              <w:right w:val="nil"/>
            </w:tcBorders>
            <w:hideMark/>
          </w:tcPr>
          <w:p w14:paraId="4FB088FA" w14:textId="77777777" w:rsidR="00DD3FE9" w:rsidRPr="00940E38" w:rsidRDefault="00DD3FE9" w:rsidP="00DD3FE9">
            <w:pPr>
              <w:jc w:val="left"/>
              <w:rPr>
                <w:b/>
              </w:rPr>
            </w:pPr>
            <w:r w:rsidRPr="00940E38">
              <w:rPr>
                <w:b/>
              </w:rPr>
              <w:t xml:space="preserve">Other disclosures as required by FRDs in notes to the financial statements </w:t>
            </w:r>
            <w:r w:rsidRPr="00940E38">
              <w:rPr>
                <w:b/>
                <w:vertAlign w:val="superscript"/>
              </w:rPr>
              <w:t>(a)</w:t>
            </w:r>
          </w:p>
        </w:tc>
      </w:tr>
      <w:tr w:rsidR="00DD3FE9" w:rsidRPr="00940E38" w14:paraId="041368AB" w14:textId="77777777" w:rsidTr="00DD3FE9">
        <w:trPr>
          <w:trHeight w:val="20"/>
        </w:trPr>
        <w:tc>
          <w:tcPr>
            <w:tcW w:w="1409" w:type="dxa"/>
            <w:tcBorders>
              <w:top w:val="nil"/>
              <w:left w:val="nil"/>
              <w:bottom w:val="nil"/>
              <w:right w:val="nil"/>
            </w:tcBorders>
            <w:hideMark/>
          </w:tcPr>
          <w:p w14:paraId="5127EA63" w14:textId="77777777" w:rsidR="00DD3FE9" w:rsidRPr="00940E38" w:rsidRDefault="00DD3FE9" w:rsidP="00DD3FE9">
            <w:pPr>
              <w:jc w:val="left"/>
            </w:pPr>
            <w:r w:rsidRPr="00940E38">
              <w:t>FRD 9</w:t>
            </w:r>
            <w:r>
              <w:t>B</w:t>
            </w:r>
          </w:p>
        </w:tc>
        <w:tc>
          <w:tcPr>
            <w:tcW w:w="7125" w:type="dxa"/>
            <w:gridSpan w:val="2"/>
            <w:tcBorders>
              <w:top w:val="nil"/>
              <w:left w:val="nil"/>
              <w:bottom w:val="nil"/>
              <w:right w:val="nil"/>
            </w:tcBorders>
            <w:hideMark/>
          </w:tcPr>
          <w:p w14:paraId="0357B3D5" w14:textId="343FFC4A" w:rsidR="00DD3FE9" w:rsidRPr="00940E38" w:rsidRDefault="00E24564" w:rsidP="00DD3FE9">
            <w:pPr>
              <w:jc w:val="left"/>
            </w:pPr>
            <w:hyperlink w:anchor="INDEX_DeptAdminAssetsNLiabilities" w:history="1">
              <w:r w:rsidR="00DD3FE9" w:rsidRPr="00AE54F5">
                <w:rPr>
                  <w:rStyle w:val="Hyperlink"/>
                </w:rPr>
                <w:t>Departmental Disclosure of Administered Assets and Liabilities by Activity</w:t>
              </w:r>
            </w:hyperlink>
          </w:p>
        </w:tc>
        <w:tc>
          <w:tcPr>
            <w:tcW w:w="1232" w:type="dxa"/>
            <w:tcBorders>
              <w:top w:val="nil"/>
              <w:left w:val="nil"/>
              <w:bottom w:val="nil"/>
              <w:right w:val="nil"/>
            </w:tcBorders>
          </w:tcPr>
          <w:p w14:paraId="569A9A04" w14:textId="423A8591" w:rsidR="00DD3FE9" w:rsidRPr="00FA4323" w:rsidRDefault="001C1DBD" w:rsidP="00DD3FE9">
            <w:fldSimple w:instr=" PAGEREF  INDEX_DeptAdminAssetsNLiabilities  \* MERGEFORMAT ">
              <w:r w:rsidR="00E24564" w:rsidRPr="00E24564">
                <w:rPr>
                  <w:noProof/>
                  <w:lang w:val="en-US"/>
                </w:rPr>
                <w:t>118</w:t>
              </w:r>
            </w:fldSimple>
          </w:p>
        </w:tc>
      </w:tr>
      <w:tr w:rsidR="00DD3FE9" w:rsidRPr="00940E38" w14:paraId="4316C946" w14:textId="77777777" w:rsidTr="00DD3FE9">
        <w:trPr>
          <w:trHeight w:val="20"/>
        </w:trPr>
        <w:tc>
          <w:tcPr>
            <w:tcW w:w="1409" w:type="dxa"/>
            <w:tcBorders>
              <w:top w:val="nil"/>
              <w:left w:val="nil"/>
              <w:bottom w:val="nil"/>
              <w:right w:val="nil"/>
            </w:tcBorders>
            <w:hideMark/>
          </w:tcPr>
          <w:p w14:paraId="77A31A18" w14:textId="77777777" w:rsidR="00DD3FE9" w:rsidRPr="00940E38" w:rsidRDefault="00DD3FE9" w:rsidP="00DD3FE9">
            <w:pPr>
              <w:jc w:val="left"/>
            </w:pPr>
            <w:r w:rsidRPr="00940E38">
              <w:t>FRD 11A</w:t>
            </w:r>
          </w:p>
        </w:tc>
        <w:tc>
          <w:tcPr>
            <w:tcW w:w="7125" w:type="dxa"/>
            <w:gridSpan w:val="2"/>
            <w:tcBorders>
              <w:top w:val="nil"/>
              <w:left w:val="nil"/>
              <w:bottom w:val="nil"/>
              <w:right w:val="nil"/>
            </w:tcBorders>
            <w:hideMark/>
          </w:tcPr>
          <w:p w14:paraId="472D10D7" w14:textId="3DF56B22" w:rsidR="00DD3FE9" w:rsidRPr="00940E38" w:rsidRDefault="00E24564" w:rsidP="00DD3FE9">
            <w:pPr>
              <w:jc w:val="left"/>
            </w:pPr>
            <w:hyperlink w:anchor="INDEX_ExGratia" w:history="1">
              <w:r w:rsidR="00DD3FE9" w:rsidRPr="00D04360">
                <w:rPr>
                  <w:rStyle w:val="Hyperlink"/>
                </w:rPr>
                <w:t>Disclosure of Ex gratia Expenses</w:t>
              </w:r>
            </w:hyperlink>
          </w:p>
        </w:tc>
        <w:tc>
          <w:tcPr>
            <w:tcW w:w="1232" w:type="dxa"/>
            <w:tcBorders>
              <w:top w:val="nil"/>
              <w:left w:val="nil"/>
              <w:bottom w:val="nil"/>
              <w:right w:val="nil"/>
            </w:tcBorders>
          </w:tcPr>
          <w:p w14:paraId="26EBE757" w14:textId="057025CA" w:rsidR="00DD3FE9" w:rsidRPr="00FA4323" w:rsidRDefault="001C1DBD" w:rsidP="00DD3FE9">
            <w:fldSimple w:instr=" PAGEREF  INDEX_ExGratia  \* MERGEFORMAT ">
              <w:r w:rsidR="00E24564" w:rsidRPr="00E24564">
                <w:rPr>
                  <w:noProof/>
                  <w:lang w:val="en-US"/>
                </w:rPr>
                <w:t>224</w:t>
              </w:r>
            </w:fldSimple>
          </w:p>
        </w:tc>
      </w:tr>
      <w:tr w:rsidR="00DD3FE9" w:rsidRPr="00940E38" w14:paraId="00E8AB50" w14:textId="77777777" w:rsidTr="00DD3FE9">
        <w:trPr>
          <w:trHeight w:val="20"/>
        </w:trPr>
        <w:tc>
          <w:tcPr>
            <w:tcW w:w="1409" w:type="dxa"/>
            <w:tcBorders>
              <w:top w:val="nil"/>
              <w:left w:val="nil"/>
              <w:bottom w:val="nil"/>
              <w:right w:val="nil"/>
            </w:tcBorders>
            <w:hideMark/>
          </w:tcPr>
          <w:p w14:paraId="5C346602" w14:textId="77777777" w:rsidR="00DD3FE9" w:rsidRPr="00940E38" w:rsidRDefault="00DD3FE9" w:rsidP="00DD3FE9">
            <w:pPr>
              <w:jc w:val="left"/>
            </w:pPr>
            <w:r w:rsidRPr="00940E38">
              <w:t>FRD 13</w:t>
            </w:r>
          </w:p>
        </w:tc>
        <w:tc>
          <w:tcPr>
            <w:tcW w:w="7125" w:type="dxa"/>
            <w:gridSpan w:val="2"/>
            <w:tcBorders>
              <w:top w:val="nil"/>
              <w:left w:val="nil"/>
              <w:bottom w:val="nil"/>
              <w:right w:val="nil"/>
            </w:tcBorders>
            <w:hideMark/>
          </w:tcPr>
          <w:p w14:paraId="613A43ED" w14:textId="2CD0005F" w:rsidR="00DD3FE9" w:rsidRPr="00940E38" w:rsidRDefault="00E24564" w:rsidP="00DD3FE9">
            <w:pPr>
              <w:jc w:val="left"/>
            </w:pPr>
            <w:hyperlink w:anchor="INDEX_ParApprop" w:history="1">
              <w:r w:rsidR="00DD3FE9" w:rsidRPr="00032938">
                <w:rPr>
                  <w:rStyle w:val="Hyperlink"/>
                </w:rPr>
                <w:t>Disclosure of Parliamentary Appropriations</w:t>
              </w:r>
            </w:hyperlink>
          </w:p>
        </w:tc>
        <w:tc>
          <w:tcPr>
            <w:tcW w:w="1232" w:type="dxa"/>
            <w:tcBorders>
              <w:top w:val="nil"/>
              <w:left w:val="nil"/>
              <w:bottom w:val="nil"/>
              <w:right w:val="nil"/>
            </w:tcBorders>
          </w:tcPr>
          <w:p w14:paraId="134CB5D7" w14:textId="035D0C9A" w:rsidR="00DD3FE9" w:rsidRPr="00FA4323" w:rsidRDefault="001C1DBD" w:rsidP="00DD3FE9">
            <w:fldSimple w:instr=" PAGEREF  INDEX_ParApprop  \* MERGEFORMAT ">
              <w:r w:rsidR="00E24564" w:rsidRPr="00E24564">
                <w:rPr>
                  <w:noProof/>
                  <w:lang w:val="en-US"/>
                </w:rPr>
                <w:t>95</w:t>
              </w:r>
            </w:fldSimple>
          </w:p>
        </w:tc>
      </w:tr>
      <w:tr w:rsidR="00DD3FE9" w:rsidRPr="00940E38" w14:paraId="61E58627" w14:textId="77777777" w:rsidTr="00DD3FE9">
        <w:trPr>
          <w:trHeight w:val="20"/>
        </w:trPr>
        <w:tc>
          <w:tcPr>
            <w:tcW w:w="1409" w:type="dxa"/>
            <w:tcBorders>
              <w:top w:val="nil"/>
              <w:left w:val="nil"/>
              <w:bottom w:val="nil"/>
              <w:right w:val="nil"/>
            </w:tcBorders>
            <w:hideMark/>
          </w:tcPr>
          <w:p w14:paraId="7900C3FF" w14:textId="77777777" w:rsidR="00DD3FE9" w:rsidRPr="00940E38" w:rsidRDefault="00DD3FE9" w:rsidP="00DD3FE9">
            <w:pPr>
              <w:jc w:val="left"/>
            </w:pPr>
            <w:r w:rsidRPr="00940E38">
              <w:t>FRD 21C</w:t>
            </w:r>
          </w:p>
        </w:tc>
        <w:tc>
          <w:tcPr>
            <w:tcW w:w="7125" w:type="dxa"/>
            <w:gridSpan w:val="2"/>
            <w:tcBorders>
              <w:top w:val="nil"/>
              <w:left w:val="nil"/>
              <w:bottom w:val="nil"/>
              <w:right w:val="nil"/>
            </w:tcBorders>
            <w:hideMark/>
          </w:tcPr>
          <w:p w14:paraId="2D6C06B9" w14:textId="7E8921A5" w:rsidR="00DD3FE9" w:rsidRPr="00940E38" w:rsidRDefault="00E24564" w:rsidP="00DD3FE9">
            <w:pPr>
              <w:jc w:val="left"/>
            </w:pPr>
            <w:hyperlink w:anchor="INDEX_ResponsiblePersons" w:history="1">
              <w:r w:rsidR="00DD3FE9" w:rsidRPr="00B829A3">
                <w:rPr>
                  <w:rStyle w:val="Hyperlink"/>
                </w:rPr>
                <w:t xml:space="preserve">Disclosures of Responsible Persons, Executive Officers and other Personnel </w:t>
              </w:r>
              <w:r w:rsidR="00DD3FE9">
                <w:rPr>
                  <w:rStyle w:val="Hyperlink"/>
                </w:rPr>
                <w:br/>
              </w:r>
              <w:r w:rsidR="00DD3FE9" w:rsidRPr="00B829A3">
                <w:rPr>
                  <w:rStyle w:val="Hyperlink"/>
                </w:rPr>
                <w:t>(Contractors with Significant Management Responsibilities) in the Financial Report</w:t>
              </w:r>
            </w:hyperlink>
          </w:p>
        </w:tc>
        <w:tc>
          <w:tcPr>
            <w:tcW w:w="1232" w:type="dxa"/>
            <w:tcBorders>
              <w:top w:val="nil"/>
              <w:left w:val="nil"/>
              <w:bottom w:val="nil"/>
              <w:right w:val="nil"/>
            </w:tcBorders>
          </w:tcPr>
          <w:p w14:paraId="244ABA9B" w14:textId="100C7DDC" w:rsidR="00DD3FE9" w:rsidRPr="00FA4323" w:rsidRDefault="001C1DBD" w:rsidP="00DD3FE9">
            <w:fldSimple w:instr=" PAGEREF  INDEX_ResponsiblePersons  \* MERGEFORMAT ">
              <w:r w:rsidR="00E24564" w:rsidRPr="00E24564">
                <w:rPr>
                  <w:noProof/>
                  <w:lang w:val="en-US"/>
                </w:rPr>
                <w:t>237</w:t>
              </w:r>
            </w:fldSimple>
          </w:p>
        </w:tc>
      </w:tr>
      <w:tr w:rsidR="00DD3FE9" w:rsidRPr="00940E38" w14:paraId="4C230329" w14:textId="77777777" w:rsidTr="00DD3FE9">
        <w:trPr>
          <w:trHeight w:val="20"/>
        </w:trPr>
        <w:tc>
          <w:tcPr>
            <w:tcW w:w="1409" w:type="dxa"/>
            <w:tcBorders>
              <w:top w:val="nil"/>
              <w:left w:val="nil"/>
              <w:bottom w:val="nil"/>
              <w:right w:val="nil"/>
            </w:tcBorders>
            <w:hideMark/>
          </w:tcPr>
          <w:p w14:paraId="3D5868B3" w14:textId="77777777" w:rsidR="00DD3FE9" w:rsidRPr="00940E38" w:rsidRDefault="00DD3FE9" w:rsidP="00DD3FE9">
            <w:pPr>
              <w:jc w:val="left"/>
            </w:pPr>
            <w:r w:rsidRPr="00940E38">
              <w:t>FRD </w:t>
            </w:r>
            <w:r>
              <w:t>103H</w:t>
            </w:r>
          </w:p>
        </w:tc>
        <w:tc>
          <w:tcPr>
            <w:tcW w:w="7125" w:type="dxa"/>
            <w:gridSpan w:val="2"/>
            <w:tcBorders>
              <w:top w:val="nil"/>
              <w:left w:val="nil"/>
              <w:bottom w:val="nil"/>
              <w:right w:val="nil"/>
            </w:tcBorders>
            <w:hideMark/>
          </w:tcPr>
          <w:p w14:paraId="03B56F67" w14:textId="7CF25B5C" w:rsidR="00DD3FE9" w:rsidRPr="00940E38" w:rsidRDefault="00E24564" w:rsidP="00DD3FE9">
            <w:pPr>
              <w:jc w:val="left"/>
            </w:pPr>
            <w:hyperlink w:anchor="INDEX_NonFinAssets" w:history="1">
              <w:r w:rsidR="00DD3FE9" w:rsidRPr="0021569D">
                <w:rPr>
                  <w:rStyle w:val="Hyperlink"/>
                </w:rPr>
                <w:t>Non</w:t>
              </w:r>
              <w:r w:rsidR="00DD3FE9" w:rsidRPr="0021569D">
                <w:rPr>
                  <w:rStyle w:val="Hyperlink"/>
                </w:rPr>
                <w:noBreakHyphen/>
                <w:t>Financial Physical Assets</w:t>
              </w:r>
            </w:hyperlink>
            <w:r w:rsidR="00DD3FE9" w:rsidRPr="00940E38">
              <w:t xml:space="preserve"> </w:t>
            </w:r>
          </w:p>
        </w:tc>
        <w:tc>
          <w:tcPr>
            <w:tcW w:w="1232" w:type="dxa"/>
            <w:tcBorders>
              <w:top w:val="nil"/>
              <w:left w:val="nil"/>
              <w:bottom w:val="nil"/>
              <w:right w:val="nil"/>
            </w:tcBorders>
          </w:tcPr>
          <w:p w14:paraId="627F63C2" w14:textId="56C4E362" w:rsidR="00DD3FE9" w:rsidRPr="00FA4323" w:rsidRDefault="001C1DBD" w:rsidP="00DD3FE9">
            <w:fldSimple w:instr=" PAGEREF  INDEX_NonFinAssets  \* MERGEFORMAT ">
              <w:r w:rsidR="00E24564" w:rsidRPr="00E24564">
                <w:rPr>
                  <w:noProof/>
                  <w:lang w:val="en-US"/>
                </w:rPr>
                <w:t>129</w:t>
              </w:r>
            </w:fldSimple>
          </w:p>
        </w:tc>
      </w:tr>
      <w:tr w:rsidR="00DD3FE9" w:rsidRPr="00940E38" w14:paraId="7DF0C663" w14:textId="77777777" w:rsidTr="00DD3FE9">
        <w:trPr>
          <w:trHeight w:val="20"/>
        </w:trPr>
        <w:tc>
          <w:tcPr>
            <w:tcW w:w="1409" w:type="dxa"/>
            <w:tcBorders>
              <w:top w:val="nil"/>
              <w:left w:val="nil"/>
              <w:bottom w:val="nil"/>
              <w:right w:val="nil"/>
            </w:tcBorders>
            <w:hideMark/>
          </w:tcPr>
          <w:p w14:paraId="763D1522" w14:textId="77777777" w:rsidR="00DD3FE9" w:rsidRPr="00940E38" w:rsidRDefault="00DD3FE9" w:rsidP="00DD3FE9">
            <w:pPr>
              <w:jc w:val="left"/>
            </w:pPr>
            <w:r w:rsidRPr="00940E38">
              <w:t xml:space="preserve">FRD 110A </w:t>
            </w:r>
          </w:p>
        </w:tc>
        <w:tc>
          <w:tcPr>
            <w:tcW w:w="7125" w:type="dxa"/>
            <w:gridSpan w:val="2"/>
            <w:tcBorders>
              <w:top w:val="nil"/>
              <w:left w:val="nil"/>
              <w:bottom w:val="nil"/>
              <w:right w:val="nil"/>
            </w:tcBorders>
            <w:hideMark/>
          </w:tcPr>
          <w:p w14:paraId="2060A001" w14:textId="535FC49D" w:rsidR="00DD3FE9" w:rsidRPr="00940E38" w:rsidRDefault="00E24564" w:rsidP="00DD3FE9">
            <w:pPr>
              <w:jc w:val="left"/>
            </w:pPr>
            <w:hyperlink w:anchor="INDEX_CFStats" w:history="1">
              <w:r w:rsidR="00DD3FE9" w:rsidRPr="00A751F0">
                <w:rPr>
                  <w:rStyle w:val="Hyperlink"/>
                </w:rPr>
                <w:t>Cash Flow Statements</w:t>
              </w:r>
            </w:hyperlink>
          </w:p>
        </w:tc>
        <w:tc>
          <w:tcPr>
            <w:tcW w:w="1232" w:type="dxa"/>
            <w:tcBorders>
              <w:top w:val="nil"/>
              <w:left w:val="nil"/>
              <w:bottom w:val="nil"/>
              <w:right w:val="nil"/>
            </w:tcBorders>
          </w:tcPr>
          <w:p w14:paraId="35E71A82" w14:textId="62CD0A4A" w:rsidR="00DD3FE9" w:rsidRPr="00FA4323" w:rsidRDefault="001C1DBD" w:rsidP="00DD3FE9">
            <w:fldSimple w:instr=" PAGEREF  INDEX_CFStats  \* MERGEFORMAT ">
              <w:r w:rsidR="00E24564" w:rsidRPr="00E24564">
                <w:rPr>
                  <w:noProof/>
                  <w:lang w:val="en-US"/>
                </w:rPr>
                <w:t>87</w:t>
              </w:r>
            </w:fldSimple>
          </w:p>
        </w:tc>
      </w:tr>
      <w:tr w:rsidR="00DD3FE9" w:rsidRPr="00940E38" w14:paraId="073D8226" w14:textId="77777777" w:rsidTr="00DD3FE9">
        <w:trPr>
          <w:trHeight w:val="20"/>
        </w:trPr>
        <w:tc>
          <w:tcPr>
            <w:tcW w:w="1409" w:type="dxa"/>
            <w:tcBorders>
              <w:top w:val="nil"/>
              <w:left w:val="nil"/>
              <w:bottom w:val="nil"/>
              <w:right w:val="nil"/>
            </w:tcBorders>
            <w:hideMark/>
          </w:tcPr>
          <w:p w14:paraId="18F7CA04" w14:textId="77777777" w:rsidR="00DD3FE9" w:rsidRPr="00940E38" w:rsidRDefault="00DD3FE9" w:rsidP="00DD3FE9">
            <w:pPr>
              <w:jc w:val="left"/>
            </w:pPr>
            <w:r w:rsidRPr="00940E38">
              <w:t>FRD 112D</w:t>
            </w:r>
          </w:p>
        </w:tc>
        <w:tc>
          <w:tcPr>
            <w:tcW w:w="7125" w:type="dxa"/>
            <w:gridSpan w:val="2"/>
            <w:tcBorders>
              <w:top w:val="nil"/>
              <w:left w:val="nil"/>
              <w:bottom w:val="nil"/>
              <w:right w:val="nil"/>
            </w:tcBorders>
            <w:hideMark/>
          </w:tcPr>
          <w:p w14:paraId="750DAD47" w14:textId="03E0F710" w:rsidR="00DD3FE9" w:rsidRPr="00940E38" w:rsidRDefault="00E24564" w:rsidP="00DD3FE9">
            <w:pPr>
              <w:jc w:val="left"/>
            </w:pPr>
            <w:hyperlink w:anchor="INDEX_DBPObligation" w:history="1">
              <w:r w:rsidR="00DD3FE9" w:rsidRPr="00AE54F5">
                <w:rPr>
                  <w:rStyle w:val="Hyperlink"/>
                </w:rPr>
                <w:t>Defined Benefit Superannuation Obligations</w:t>
              </w:r>
            </w:hyperlink>
          </w:p>
        </w:tc>
        <w:tc>
          <w:tcPr>
            <w:tcW w:w="1232" w:type="dxa"/>
            <w:tcBorders>
              <w:top w:val="nil"/>
              <w:left w:val="nil"/>
              <w:bottom w:val="nil"/>
              <w:right w:val="nil"/>
            </w:tcBorders>
          </w:tcPr>
          <w:p w14:paraId="28BD74FB" w14:textId="6F3D56CD" w:rsidR="00DD3FE9" w:rsidRPr="00FA4323" w:rsidRDefault="001C1DBD" w:rsidP="00DD3FE9">
            <w:fldSimple w:instr=" PAGEREF  INDEX_DBPObligation  \* MERGEFORMAT ">
              <w:r w:rsidR="00E24564" w:rsidRPr="00E24564">
                <w:rPr>
                  <w:noProof/>
                  <w:lang w:val="en-US"/>
                </w:rPr>
                <w:t>108</w:t>
              </w:r>
            </w:fldSimple>
          </w:p>
        </w:tc>
      </w:tr>
      <w:tr w:rsidR="00DD3FE9" w:rsidRPr="00940E38" w14:paraId="2E27FA17" w14:textId="77777777" w:rsidTr="00DD3FE9">
        <w:trPr>
          <w:trHeight w:val="20"/>
        </w:trPr>
        <w:tc>
          <w:tcPr>
            <w:tcW w:w="1409" w:type="dxa"/>
            <w:tcBorders>
              <w:top w:val="nil"/>
              <w:left w:val="nil"/>
              <w:bottom w:val="nil"/>
              <w:right w:val="nil"/>
            </w:tcBorders>
          </w:tcPr>
          <w:p w14:paraId="5DB6B1C9" w14:textId="77777777" w:rsidR="00DD3FE9" w:rsidRPr="00940E38" w:rsidRDefault="00DD3FE9" w:rsidP="00DD3FE9">
            <w:pPr>
              <w:jc w:val="left"/>
            </w:pPr>
            <w:r w:rsidRPr="00940E38">
              <w:t xml:space="preserve">FRD 114C </w:t>
            </w:r>
          </w:p>
        </w:tc>
        <w:tc>
          <w:tcPr>
            <w:tcW w:w="7125" w:type="dxa"/>
            <w:gridSpan w:val="2"/>
            <w:tcBorders>
              <w:top w:val="nil"/>
              <w:left w:val="nil"/>
              <w:bottom w:val="nil"/>
              <w:right w:val="nil"/>
            </w:tcBorders>
          </w:tcPr>
          <w:p w14:paraId="44CF5EE2" w14:textId="5E09276B" w:rsidR="00DD3FE9" w:rsidRPr="00940E38" w:rsidRDefault="00E24564" w:rsidP="00DD3FE9">
            <w:pPr>
              <w:jc w:val="left"/>
            </w:pPr>
            <w:hyperlink w:anchor="INDEX_FinancialInstruments" w:history="1">
              <w:r w:rsidR="00DD3FE9" w:rsidRPr="0021569D">
                <w:rPr>
                  <w:rStyle w:val="Hyperlink"/>
                </w:rPr>
                <w:t>Financial Instruments – general government entities and public non-financial corporations</w:t>
              </w:r>
            </w:hyperlink>
          </w:p>
        </w:tc>
        <w:tc>
          <w:tcPr>
            <w:tcW w:w="1232" w:type="dxa"/>
            <w:tcBorders>
              <w:top w:val="nil"/>
              <w:left w:val="nil"/>
              <w:bottom w:val="nil"/>
              <w:right w:val="nil"/>
            </w:tcBorders>
          </w:tcPr>
          <w:p w14:paraId="6277EF66" w14:textId="3DB7C25C" w:rsidR="00DD3FE9" w:rsidRPr="00FA4323" w:rsidRDefault="001C1DBD" w:rsidP="00DD3FE9">
            <w:fldSimple w:instr=" PAGEREF  INDEX_FinancialInstruments  \* MERGEFORMAT ">
              <w:r w:rsidR="00E24564" w:rsidRPr="00E24564">
                <w:rPr>
                  <w:noProof/>
                  <w:lang w:val="en-US"/>
                </w:rPr>
                <w:t>180</w:t>
              </w:r>
            </w:fldSimple>
          </w:p>
        </w:tc>
      </w:tr>
      <w:tr w:rsidR="00DD3FE9" w:rsidRPr="00940E38" w14:paraId="15807C6E" w14:textId="77777777" w:rsidTr="00DD3FE9">
        <w:trPr>
          <w:trHeight w:val="20"/>
        </w:trPr>
        <w:tc>
          <w:tcPr>
            <w:tcW w:w="9766" w:type="dxa"/>
            <w:gridSpan w:val="4"/>
            <w:tcBorders>
              <w:top w:val="nil"/>
              <w:left w:val="nil"/>
              <w:bottom w:val="nil"/>
              <w:right w:val="nil"/>
            </w:tcBorders>
            <w:hideMark/>
          </w:tcPr>
          <w:p w14:paraId="4EB21C9F" w14:textId="77777777" w:rsidR="00DD3FE9" w:rsidRPr="00940E38" w:rsidRDefault="00DD3FE9" w:rsidP="00DD3FE9">
            <w:pPr>
              <w:pStyle w:val="Note"/>
              <w:jc w:val="left"/>
            </w:pPr>
            <w:r w:rsidRPr="00940E38">
              <w:t xml:space="preserve">Note: </w:t>
            </w:r>
          </w:p>
          <w:p w14:paraId="2200D88E" w14:textId="77777777" w:rsidR="00DD3FE9" w:rsidRPr="00940E38" w:rsidRDefault="00DD3FE9" w:rsidP="00DD3FE9">
            <w:pPr>
              <w:pStyle w:val="Note"/>
              <w:jc w:val="left"/>
            </w:pPr>
            <w:r w:rsidRPr="00940E38">
              <w:t>(a)</w:t>
            </w:r>
            <w:r w:rsidRPr="00940E38">
              <w:tab/>
              <w:t xml:space="preserve">References to FRDs have been removed from the Disclosure Index if the specific FRDs do not contain requirements that are </w:t>
            </w:r>
            <w:r>
              <w:t>in</w:t>
            </w:r>
            <w:r w:rsidRPr="00940E38">
              <w:t xml:space="preserve"> the nature of disclosure.</w:t>
            </w:r>
          </w:p>
        </w:tc>
      </w:tr>
      <w:tr w:rsidR="00DD3FE9" w:rsidRPr="00940E38" w14:paraId="4E072468" w14:textId="77777777" w:rsidTr="00DD3FE9">
        <w:trPr>
          <w:trHeight w:val="20"/>
        </w:trPr>
        <w:tc>
          <w:tcPr>
            <w:tcW w:w="8534" w:type="dxa"/>
            <w:gridSpan w:val="3"/>
            <w:tcBorders>
              <w:top w:val="nil"/>
              <w:left w:val="nil"/>
              <w:bottom w:val="nil"/>
              <w:right w:val="nil"/>
            </w:tcBorders>
            <w:shd w:val="clear" w:color="auto" w:fill="EBEBEB"/>
            <w:hideMark/>
          </w:tcPr>
          <w:p w14:paraId="7D324E51" w14:textId="77777777" w:rsidR="00DD3FE9" w:rsidRPr="00940E38" w:rsidRDefault="00DD3FE9" w:rsidP="00DD3FE9">
            <w:pPr>
              <w:jc w:val="left"/>
              <w:rPr>
                <w:i/>
              </w:rPr>
            </w:pPr>
            <w:r w:rsidRPr="00940E38">
              <w:rPr>
                <w:i/>
              </w:rPr>
              <w:t>Legislation</w:t>
            </w:r>
          </w:p>
        </w:tc>
        <w:tc>
          <w:tcPr>
            <w:tcW w:w="1232" w:type="dxa"/>
            <w:tcBorders>
              <w:top w:val="nil"/>
              <w:left w:val="nil"/>
              <w:bottom w:val="nil"/>
              <w:right w:val="nil"/>
            </w:tcBorders>
            <w:shd w:val="clear" w:color="auto" w:fill="EBEBEB"/>
          </w:tcPr>
          <w:p w14:paraId="0DF368C6" w14:textId="77777777" w:rsidR="00DD3FE9" w:rsidRPr="00940E38" w:rsidRDefault="00DD3FE9" w:rsidP="00DD3FE9">
            <w:pPr>
              <w:rPr>
                <w:i/>
              </w:rPr>
            </w:pPr>
          </w:p>
        </w:tc>
      </w:tr>
      <w:tr w:rsidR="00DD3FE9" w:rsidRPr="00940E38" w14:paraId="49E5B886" w14:textId="77777777" w:rsidTr="00DD3FE9">
        <w:trPr>
          <w:trHeight w:val="20"/>
        </w:trPr>
        <w:tc>
          <w:tcPr>
            <w:tcW w:w="8534" w:type="dxa"/>
            <w:gridSpan w:val="3"/>
            <w:tcBorders>
              <w:top w:val="nil"/>
              <w:left w:val="nil"/>
              <w:bottom w:val="nil"/>
              <w:right w:val="nil"/>
            </w:tcBorders>
            <w:hideMark/>
          </w:tcPr>
          <w:p w14:paraId="030C97A1" w14:textId="09653DEA" w:rsidR="00DD3FE9" w:rsidRPr="0032149C" w:rsidRDefault="00E24564" w:rsidP="00DD3FE9">
            <w:pPr>
              <w:jc w:val="left"/>
              <w:rPr>
                <w:i/>
                <w:iCs/>
              </w:rPr>
            </w:pPr>
            <w:hyperlink w:anchor="INDEX_FOI" w:history="1">
              <w:r w:rsidR="00DD3FE9" w:rsidRPr="0032149C">
                <w:rPr>
                  <w:rStyle w:val="Hyperlink"/>
                  <w:i/>
                  <w:iCs/>
                </w:rPr>
                <w:t>Freedom of Information Act 1982</w:t>
              </w:r>
            </w:hyperlink>
          </w:p>
        </w:tc>
        <w:tc>
          <w:tcPr>
            <w:tcW w:w="1232" w:type="dxa"/>
            <w:tcBorders>
              <w:top w:val="nil"/>
              <w:left w:val="nil"/>
              <w:bottom w:val="nil"/>
              <w:right w:val="nil"/>
            </w:tcBorders>
            <w:hideMark/>
          </w:tcPr>
          <w:p w14:paraId="1521B9E8" w14:textId="42CE23A9" w:rsidR="00DD3FE9" w:rsidRPr="00940E38" w:rsidRDefault="001C1DBD" w:rsidP="00DD3FE9">
            <w:fldSimple w:instr=" PAGEREF  INDEX_FOI  \* MERGEFORMAT ">
              <w:r w:rsidR="00E24564">
                <w:rPr>
                  <w:noProof/>
                </w:rPr>
                <w:t>52</w:t>
              </w:r>
            </w:fldSimple>
          </w:p>
        </w:tc>
      </w:tr>
      <w:tr w:rsidR="00DD3FE9" w:rsidRPr="00940E38" w14:paraId="76C557A7" w14:textId="77777777" w:rsidTr="00DD3FE9">
        <w:trPr>
          <w:trHeight w:val="20"/>
        </w:trPr>
        <w:tc>
          <w:tcPr>
            <w:tcW w:w="8534" w:type="dxa"/>
            <w:gridSpan w:val="3"/>
            <w:tcBorders>
              <w:top w:val="nil"/>
              <w:left w:val="nil"/>
              <w:bottom w:val="nil"/>
              <w:right w:val="nil"/>
            </w:tcBorders>
            <w:hideMark/>
          </w:tcPr>
          <w:p w14:paraId="0CE4C2DA" w14:textId="6EA6D9AC" w:rsidR="00DD3FE9" w:rsidRPr="0032149C" w:rsidRDefault="00E24564" w:rsidP="00DD3FE9">
            <w:pPr>
              <w:jc w:val="left"/>
              <w:rPr>
                <w:i/>
                <w:iCs/>
              </w:rPr>
            </w:pPr>
            <w:hyperlink w:anchor="INDEX_BuildingAct" w:history="1">
              <w:r w:rsidR="00DD3FE9" w:rsidRPr="0032149C">
                <w:rPr>
                  <w:rStyle w:val="Hyperlink"/>
                  <w:i/>
                  <w:iCs/>
                </w:rPr>
                <w:t>Building Act 1993</w:t>
              </w:r>
            </w:hyperlink>
          </w:p>
        </w:tc>
        <w:tc>
          <w:tcPr>
            <w:tcW w:w="1232" w:type="dxa"/>
            <w:tcBorders>
              <w:top w:val="nil"/>
              <w:left w:val="nil"/>
              <w:bottom w:val="nil"/>
              <w:right w:val="nil"/>
            </w:tcBorders>
            <w:hideMark/>
          </w:tcPr>
          <w:p w14:paraId="3F13D453" w14:textId="65E4E5DA" w:rsidR="00DD3FE9" w:rsidRPr="00940E38" w:rsidRDefault="001C1DBD" w:rsidP="00DD3FE9">
            <w:fldSimple w:instr=" PAGEREF  INDEX_BuildingAct  \* MERGEFORMAT ">
              <w:r w:rsidR="00E24564">
                <w:rPr>
                  <w:noProof/>
                </w:rPr>
                <w:t>54</w:t>
              </w:r>
            </w:fldSimple>
          </w:p>
        </w:tc>
      </w:tr>
      <w:tr w:rsidR="00DD3FE9" w:rsidRPr="00940E38" w14:paraId="26C77B97" w14:textId="77777777" w:rsidTr="00DD3FE9">
        <w:trPr>
          <w:trHeight w:val="20"/>
        </w:trPr>
        <w:tc>
          <w:tcPr>
            <w:tcW w:w="8534" w:type="dxa"/>
            <w:gridSpan w:val="3"/>
            <w:tcBorders>
              <w:top w:val="nil"/>
              <w:left w:val="nil"/>
              <w:bottom w:val="nil"/>
              <w:right w:val="nil"/>
            </w:tcBorders>
            <w:hideMark/>
          </w:tcPr>
          <w:p w14:paraId="0BC0AA44" w14:textId="14234934" w:rsidR="00DD3FE9" w:rsidRPr="0032149C" w:rsidRDefault="00E24564" w:rsidP="00DD3FE9">
            <w:pPr>
              <w:jc w:val="left"/>
              <w:rPr>
                <w:i/>
                <w:iCs/>
              </w:rPr>
            </w:pPr>
            <w:hyperlink w:anchor="INDEX_ProtectedDisclosure" w:history="1">
              <w:r w:rsidR="00DD3FE9" w:rsidRPr="00E24FB7">
                <w:rPr>
                  <w:rStyle w:val="Hyperlink"/>
                  <w:i/>
                  <w:iCs/>
                </w:rPr>
                <w:t>Public Interest Disclosures Act</w:t>
              </w:r>
              <w:r w:rsidR="00DD3FE9">
                <w:rPr>
                  <w:rStyle w:val="Hyperlink"/>
                  <w:i/>
                  <w:iCs/>
                </w:rPr>
                <w:t xml:space="preserve"> </w:t>
              </w:r>
              <w:r w:rsidR="00DD3FE9" w:rsidRPr="0032149C">
                <w:rPr>
                  <w:rStyle w:val="Hyperlink"/>
                  <w:i/>
                  <w:iCs/>
                </w:rPr>
                <w:t>2012</w:t>
              </w:r>
            </w:hyperlink>
          </w:p>
        </w:tc>
        <w:tc>
          <w:tcPr>
            <w:tcW w:w="1232" w:type="dxa"/>
            <w:tcBorders>
              <w:top w:val="nil"/>
              <w:left w:val="nil"/>
              <w:bottom w:val="nil"/>
              <w:right w:val="nil"/>
            </w:tcBorders>
            <w:hideMark/>
          </w:tcPr>
          <w:p w14:paraId="7950AB45" w14:textId="175D2F14" w:rsidR="00DD3FE9" w:rsidRPr="00940E38" w:rsidRDefault="001C1DBD" w:rsidP="00DD3FE9">
            <w:fldSimple w:instr=" PAGEREF  INDEX_ProtectedDisclosure  \* MERGEFORMAT ">
              <w:r w:rsidR="00E24564">
                <w:rPr>
                  <w:noProof/>
                </w:rPr>
                <w:t>56</w:t>
              </w:r>
            </w:fldSimple>
          </w:p>
        </w:tc>
      </w:tr>
      <w:tr w:rsidR="00DD3FE9" w:rsidRPr="00940E38" w14:paraId="6A0E8520" w14:textId="77777777" w:rsidTr="00DD3FE9">
        <w:trPr>
          <w:trHeight w:val="20"/>
        </w:trPr>
        <w:tc>
          <w:tcPr>
            <w:tcW w:w="8534" w:type="dxa"/>
            <w:gridSpan w:val="3"/>
            <w:tcBorders>
              <w:top w:val="nil"/>
              <w:left w:val="nil"/>
              <w:bottom w:val="nil"/>
              <w:right w:val="nil"/>
            </w:tcBorders>
            <w:hideMark/>
          </w:tcPr>
          <w:p w14:paraId="4DDD1DB5" w14:textId="06A00E58" w:rsidR="00DD3FE9" w:rsidRPr="0032149C" w:rsidRDefault="00E24564" w:rsidP="00DD3FE9">
            <w:pPr>
              <w:jc w:val="left"/>
              <w:rPr>
                <w:i/>
                <w:iCs/>
              </w:rPr>
            </w:pPr>
            <w:hyperlink w:anchor="INDEX_CarersRecogAct" w:history="1">
              <w:r w:rsidR="00DD3FE9" w:rsidRPr="0032149C">
                <w:rPr>
                  <w:rStyle w:val="Hyperlink"/>
                  <w:i/>
                  <w:iCs/>
                </w:rPr>
                <w:t>Carers Recognition Act 2012</w:t>
              </w:r>
            </w:hyperlink>
          </w:p>
        </w:tc>
        <w:tc>
          <w:tcPr>
            <w:tcW w:w="1232" w:type="dxa"/>
            <w:tcBorders>
              <w:top w:val="nil"/>
              <w:left w:val="nil"/>
              <w:bottom w:val="nil"/>
              <w:right w:val="nil"/>
            </w:tcBorders>
            <w:hideMark/>
          </w:tcPr>
          <w:p w14:paraId="36C97807" w14:textId="7C0B7A53" w:rsidR="00DD3FE9" w:rsidRPr="00FA4323" w:rsidRDefault="001C1DBD" w:rsidP="00DD3FE9">
            <w:fldSimple w:instr=" PAGEREF  INDEX_CarersRecogAct  \* MERGEFORMAT ">
              <w:r w:rsidR="00E24564">
                <w:rPr>
                  <w:noProof/>
                </w:rPr>
                <w:t>57</w:t>
              </w:r>
            </w:fldSimple>
          </w:p>
        </w:tc>
      </w:tr>
      <w:tr w:rsidR="00DD3FE9" w:rsidRPr="00940E38" w14:paraId="26CC75C4" w14:textId="77777777" w:rsidTr="00DD3FE9">
        <w:trPr>
          <w:trHeight w:val="20"/>
        </w:trPr>
        <w:tc>
          <w:tcPr>
            <w:tcW w:w="8534" w:type="dxa"/>
            <w:gridSpan w:val="3"/>
            <w:tcBorders>
              <w:top w:val="nil"/>
              <w:left w:val="nil"/>
              <w:bottom w:val="nil"/>
              <w:right w:val="nil"/>
            </w:tcBorders>
          </w:tcPr>
          <w:p w14:paraId="4A15FBA2" w14:textId="4E83FD9D" w:rsidR="00DD3FE9" w:rsidRPr="0032149C" w:rsidRDefault="00E24564" w:rsidP="00DD3FE9">
            <w:pPr>
              <w:jc w:val="left"/>
              <w:rPr>
                <w:i/>
                <w:iCs/>
              </w:rPr>
            </w:pPr>
            <w:hyperlink w:anchor="INDEX_CompliianceDisabilityAct" w:history="1">
              <w:r w:rsidR="00DD3FE9" w:rsidRPr="0032149C">
                <w:rPr>
                  <w:rStyle w:val="Hyperlink"/>
                  <w:i/>
                  <w:iCs/>
                </w:rPr>
                <w:t>Disability Act 2006</w:t>
              </w:r>
            </w:hyperlink>
          </w:p>
        </w:tc>
        <w:tc>
          <w:tcPr>
            <w:tcW w:w="1232" w:type="dxa"/>
            <w:tcBorders>
              <w:top w:val="nil"/>
              <w:left w:val="nil"/>
              <w:bottom w:val="nil"/>
              <w:right w:val="nil"/>
            </w:tcBorders>
          </w:tcPr>
          <w:p w14:paraId="48635BFB" w14:textId="1F9F5CB4" w:rsidR="00DD3FE9" w:rsidRPr="00FA4323" w:rsidRDefault="001C1DBD" w:rsidP="00DD3FE9">
            <w:fldSimple w:instr=" PAGEREF  INDEX_CompliianceDisabilityAct  \* MERGEFORMAT ">
              <w:r w:rsidR="00E24564" w:rsidRPr="00E24564">
                <w:rPr>
                  <w:noProof/>
                  <w:lang w:val="en-US"/>
                </w:rPr>
                <w:t>57</w:t>
              </w:r>
            </w:fldSimple>
          </w:p>
        </w:tc>
      </w:tr>
      <w:tr w:rsidR="00DD3FE9" w:rsidRPr="00940E38" w14:paraId="54228DB7" w14:textId="77777777" w:rsidTr="00DD3FE9">
        <w:trPr>
          <w:trHeight w:val="20"/>
        </w:trPr>
        <w:tc>
          <w:tcPr>
            <w:tcW w:w="8534" w:type="dxa"/>
            <w:gridSpan w:val="3"/>
            <w:tcBorders>
              <w:top w:val="nil"/>
              <w:left w:val="nil"/>
              <w:bottom w:val="nil"/>
              <w:right w:val="nil"/>
            </w:tcBorders>
            <w:hideMark/>
          </w:tcPr>
          <w:p w14:paraId="0CCEA1EB" w14:textId="5913B5E0" w:rsidR="00DD3FE9" w:rsidRPr="0032149C" w:rsidRDefault="00E24564" w:rsidP="00DD3FE9">
            <w:pPr>
              <w:jc w:val="left"/>
              <w:rPr>
                <w:i/>
                <w:iCs/>
              </w:rPr>
            </w:pPr>
            <w:hyperlink w:anchor="INDEX_VIPP" w:history="1">
              <w:r w:rsidR="00DD3FE9" w:rsidRPr="0032149C">
                <w:rPr>
                  <w:rStyle w:val="Hyperlink"/>
                  <w:i/>
                  <w:iCs/>
                </w:rPr>
                <w:t>Local Jobs Act 2003</w:t>
              </w:r>
            </w:hyperlink>
          </w:p>
        </w:tc>
        <w:tc>
          <w:tcPr>
            <w:tcW w:w="1232" w:type="dxa"/>
            <w:tcBorders>
              <w:top w:val="nil"/>
              <w:left w:val="nil"/>
              <w:bottom w:val="nil"/>
              <w:right w:val="nil"/>
            </w:tcBorders>
            <w:hideMark/>
          </w:tcPr>
          <w:p w14:paraId="6E26734F" w14:textId="7BEB65A7" w:rsidR="00DD3FE9" w:rsidRPr="00FA4323" w:rsidRDefault="001C1DBD" w:rsidP="00DD3FE9">
            <w:fldSimple w:instr=" PAGEREF  INDEX_VIPP  \* MERGEFORMAT ">
              <w:r w:rsidR="00E24564">
                <w:rPr>
                  <w:noProof/>
                </w:rPr>
                <w:t>45</w:t>
              </w:r>
            </w:fldSimple>
          </w:p>
        </w:tc>
      </w:tr>
      <w:tr w:rsidR="00DD3FE9" w:rsidRPr="00940E38" w14:paraId="257E8735" w14:textId="77777777" w:rsidTr="00DD3FE9">
        <w:trPr>
          <w:trHeight w:val="20"/>
        </w:trPr>
        <w:tc>
          <w:tcPr>
            <w:tcW w:w="8534" w:type="dxa"/>
            <w:gridSpan w:val="3"/>
            <w:tcBorders>
              <w:top w:val="nil"/>
              <w:left w:val="nil"/>
              <w:bottom w:val="single" w:sz="12" w:space="0" w:color="000000" w:themeColor="text1"/>
              <w:right w:val="nil"/>
            </w:tcBorders>
            <w:hideMark/>
          </w:tcPr>
          <w:p w14:paraId="4CA39499" w14:textId="23A4AAA5" w:rsidR="00DD3FE9" w:rsidRPr="0032149C" w:rsidRDefault="00E24564" w:rsidP="00DD3FE9">
            <w:pPr>
              <w:jc w:val="left"/>
              <w:rPr>
                <w:i/>
                <w:iCs/>
              </w:rPr>
            </w:pPr>
            <w:hyperlink w:anchor="INDEX_ComplianceAASB" w:history="1">
              <w:r w:rsidR="00DD3FE9" w:rsidRPr="0032149C">
                <w:rPr>
                  <w:rStyle w:val="Hyperlink"/>
                  <w:i/>
                  <w:iCs/>
                </w:rPr>
                <w:t>Financial Management Act 1994</w:t>
              </w:r>
            </w:hyperlink>
          </w:p>
        </w:tc>
        <w:tc>
          <w:tcPr>
            <w:tcW w:w="1232" w:type="dxa"/>
            <w:tcBorders>
              <w:top w:val="nil"/>
              <w:left w:val="nil"/>
              <w:bottom w:val="single" w:sz="12" w:space="0" w:color="000000" w:themeColor="text1"/>
              <w:right w:val="nil"/>
            </w:tcBorders>
            <w:hideMark/>
          </w:tcPr>
          <w:p w14:paraId="3A8899BC" w14:textId="0C122586" w:rsidR="00DD3FE9" w:rsidRPr="00FA4323" w:rsidRDefault="001C1DBD" w:rsidP="00DD3FE9">
            <w:fldSimple w:instr=" PAGEREF  INDEX_ComplianceAASB  \* MERGEFORMAT ">
              <w:r w:rsidR="00E24564" w:rsidRPr="00E24564">
                <w:rPr>
                  <w:noProof/>
                  <w:lang w:val="en-US"/>
                </w:rPr>
                <w:t>92</w:t>
              </w:r>
            </w:fldSimple>
          </w:p>
        </w:tc>
      </w:tr>
    </w:tbl>
    <w:p w14:paraId="28F7C5FC" w14:textId="7DF7A13B" w:rsidR="00DC39DE" w:rsidRDefault="00DC39DE" w:rsidP="00DC39DE"/>
    <w:p w14:paraId="44730A32" w14:textId="77777777" w:rsidR="00DC39DE" w:rsidRDefault="00DC39DE" w:rsidP="00DC39DE"/>
    <w:p w14:paraId="0C5AFC1B" w14:textId="77777777" w:rsidR="00DC39DE" w:rsidRPr="002002F4" w:rsidRDefault="00DC39DE" w:rsidP="002002F4">
      <w:pPr>
        <w:pStyle w:val="GuidanceBlockHeading"/>
      </w:pPr>
      <w:r w:rsidRPr="002002F4">
        <w:t xml:space="preserve">Guidance – Disclosure Index </w:t>
      </w:r>
    </w:p>
    <w:p w14:paraId="1986466B" w14:textId="77777777" w:rsidR="00DC39DE" w:rsidRPr="002002F4" w:rsidRDefault="00DC39DE" w:rsidP="00DC39DE">
      <w:pPr>
        <w:rPr>
          <w:rStyle w:val="Guidance"/>
        </w:rPr>
      </w:pPr>
      <w:r w:rsidRPr="002002F4">
        <w:rPr>
          <w:rStyle w:val="Guidance"/>
          <w:b/>
          <w:bCs/>
        </w:rPr>
        <w:t>FRD 10A</w:t>
      </w:r>
      <w:r w:rsidRPr="002002F4">
        <w:rPr>
          <w:rStyle w:val="Guidance"/>
        </w:rPr>
        <w:t xml:space="preserve"> requires entities to include a disclosure index in their annual reports that report the following:</w:t>
      </w:r>
    </w:p>
    <w:p w14:paraId="4F482999" w14:textId="376049B0" w:rsidR="00DC39DE" w:rsidRPr="002002F4" w:rsidRDefault="00DC39DE" w:rsidP="002002F4">
      <w:pPr>
        <w:pStyle w:val="ListBullet"/>
        <w:rPr>
          <w:rStyle w:val="Guidance"/>
        </w:rPr>
      </w:pPr>
      <w:r w:rsidRPr="002002F4">
        <w:rPr>
          <w:rStyle w:val="Guidance"/>
        </w:rPr>
        <w:t xml:space="preserve">a list identifying the relevant clauses of Victorian legislation with statutory disclosure requirements that the entity has to comply with; </w:t>
      </w:r>
    </w:p>
    <w:p w14:paraId="1E70AB4D" w14:textId="029CBB73" w:rsidR="00DC39DE" w:rsidRPr="002002F4" w:rsidRDefault="00DC39DE" w:rsidP="002002F4">
      <w:pPr>
        <w:pStyle w:val="ListBullet"/>
        <w:rPr>
          <w:rStyle w:val="Guidance"/>
        </w:rPr>
      </w:pPr>
      <w:r w:rsidRPr="002002F4">
        <w:rPr>
          <w:rStyle w:val="Guidance"/>
        </w:rPr>
        <w:t xml:space="preserve">a short description of the relevant requirements; and </w:t>
      </w:r>
    </w:p>
    <w:p w14:paraId="63685ED8" w14:textId="042CE687" w:rsidR="00DC39DE" w:rsidRPr="002002F4" w:rsidRDefault="00DC39DE" w:rsidP="002002F4">
      <w:pPr>
        <w:pStyle w:val="ListBullet"/>
        <w:rPr>
          <w:rStyle w:val="Guidance"/>
        </w:rPr>
      </w:pPr>
      <w:r w:rsidRPr="002002F4">
        <w:rPr>
          <w:rStyle w:val="Guidance"/>
        </w:rPr>
        <w:t>the page in the annual report where the disclosure for each requirement is made.</w:t>
      </w:r>
    </w:p>
    <w:p w14:paraId="360B7550" w14:textId="77777777" w:rsidR="00DC39DE" w:rsidRPr="002002F4" w:rsidRDefault="00DC39DE" w:rsidP="00DC39DE">
      <w:pPr>
        <w:rPr>
          <w:rStyle w:val="Guidance"/>
        </w:rPr>
      </w:pPr>
      <w:r w:rsidRPr="002002F4">
        <w:rPr>
          <w:rStyle w:val="Guidance"/>
        </w:rPr>
        <w:t>The disclosure index is usually presented as the first appendix at the end of the annual report.</w:t>
      </w:r>
    </w:p>
    <w:p w14:paraId="70A046AA" w14:textId="01F6D0AD" w:rsidR="00DC39DE" w:rsidRPr="002002F4" w:rsidRDefault="00DC39DE" w:rsidP="00DC39DE">
      <w:pPr>
        <w:rPr>
          <w:rStyle w:val="Guidance"/>
        </w:rPr>
      </w:pPr>
      <w:r w:rsidRPr="002002F4">
        <w:rPr>
          <w:rStyle w:val="Reference-New"/>
        </w:rPr>
        <w:t>[N</w:t>
      </w:r>
      <w:r w:rsidR="002002F4" w:rsidRPr="002002F4">
        <w:rPr>
          <w:rStyle w:val="Reference-New"/>
        </w:rPr>
        <w:t>ew</w:t>
      </w:r>
      <w:r w:rsidRPr="002002F4">
        <w:rPr>
          <w:rStyle w:val="Reference-New"/>
        </w:rPr>
        <w:t>]</w:t>
      </w:r>
      <w:r w:rsidRPr="002002F4">
        <w:rPr>
          <w:rStyle w:val="Guidance"/>
        </w:rPr>
        <w:t xml:space="preserve"> The Model Report is based on information at a point in time before 30 June </w:t>
      </w:r>
      <w:r w:rsidR="0011752E">
        <w:rPr>
          <w:rStyle w:val="Guidance"/>
        </w:rPr>
        <w:fldChar w:fldCharType="begin"/>
      </w:r>
      <w:r w:rsidR="0011752E">
        <w:rPr>
          <w:rStyle w:val="Guidance"/>
        </w:rPr>
        <w:instrText xml:space="preserve"> DOCPROPERTY  YearCurrent  \* MERGEFORMAT </w:instrText>
      </w:r>
      <w:r w:rsidR="0011752E">
        <w:rPr>
          <w:rStyle w:val="Guidance"/>
        </w:rPr>
        <w:fldChar w:fldCharType="separate"/>
      </w:r>
      <w:r w:rsidR="0011752E">
        <w:rPr>
          <w:rStyle w:val="Guidance"/>
        </w:rPr>
        <w:t>2021</w:t>
      </w:r>
      <w:r w:rsidR="0011752E">
        <w:rPr>
          <w:rStyle w:val="Guidance"/>
        </w:rPr>
        <w:fldChar w:fldCharType="end"/>
      </w:r>
      <w:r w:rsidR="0011752E">
        <w:rPr>
          <w:rStyle w:val="Guidance"/>
        </w:rPr>
        <w:t xml:space="preserve"> </w:t>
      </w:r>
      <w:r w:rsidRPr="002002F4">
        <w:rPr>
          <w:rStyle w:val="Guidance"/>
        </w:rPr>
        <w:t xml:space="preserve">and may not reflect the latest AASBs and FRDs. Therefore, it is the responsibility of the preparer to refer back to the </w:t>
      </w:r>
      <w:hyperlink r:id="rId70" w:history="1">
        <w:r w:rsidR="002002F4" w:rsidRPr="00A250D0">
          <w:rPr>
            <w:rStyle w:val="Hyperlink"/>
          </w:rPr>
          <w:t>DTF website</w:t>
        </w:r>
      </w:hyperlink>
      <w:r w:rsidR="002002F4">
        <w:rPr>
          <w:rStyle w:val="Hyperlink"/>
        </w:rPr>
        <w:t xml:space="preserve"> </w:t>
      </w:r>
      <w:r w:rsidRPr="002002F4">
        <w:rPr>
          <w:rStyle w:val="Guidance"/>
        </w:rPr>
        <w:t>for the most up</w:t>
      </w:r>
      <w:r w:rsidR="00E95191">
        <w:rPr>
          <w:rStyle w:val="Guidance"/>
        </w:rPr>
        <w:t>-</w:t>
      </w:r>
      <w:r w:rsidRPr="002002F4">
        <w:rPr>
          <w:rStyle w:val="Guidance"/>
        </w:rPr>
        <w:t>to</w:t>
      </w:r>
      <w:r w:rsidR="00E95191">
        <w:rPr>
          <w:rStyle w:val="Guidance"/>
        </w:rPr>
        <w:t>-</w:t>
      </w:r>
      <w:r w:rsidRPr="002002F4">
        <w:rPr>
          <w:rStyle w:val="Guidance"/>
        </w:rPr>
        <w:t>date references when finalising their annual reports.</w:t>
      </w:r>
    </w:p>
    <w:bookmarkEnd w:id="18"/>
    <w:p w14:paraId="6E528D54" w14:textId="77777777" w:rsidR="003719CD" w:rsidRDefault="003719CD" w:rsidP="002C7726"/>
    <w:p w14:paraId="7004BFF1" w14:textId="77777777" w:rsidR="003719CD" w:rsidRDefault="003719CD" w:rsidP="002C7726">
      <w:pPr>
        <w:sectPr w:rsidR="003719CD" w:rsidSect="00CF1264">
          <w:headerReference w:type="even" r:id="rId71"/>
          <w:headerReference w:type="default" r:id="rId72"/>
          <w:footerReference w:type="even" r:id="rId73"/>
          <w:footerReference w:type="default" r:id="rId74"/>
          <w:headerReference w:type="first" r:id="rId75"/>
          <w:footerReference w:type="first" r:id="rId76"/>
          <w:pgSz w:w="11906" w:h="16838" w:code="9"/>
          <w:pgMar w:top="1134" w:right="1134" w:bottom="1134" w:left="1134" w:header="624" w:footer="567" w:gutter="0"/>
          <w:cols w:space="708"/>
          <w:docGrid w:linePitch="360"/>
        </w:sectPr>
      </w:pPr>
    </w:p>
    <w:p w14:paraId="014482DB" w14:textId="2EF5C158" w:rsidR="003719CD" w:rsidRPr="00F6022B" w:rsidRDefault="00F6022B" w:rsidP="00F6022B">
      <w:pPr>
        <w:pStyle w:val="SectionTitle"/>
      </w:pPr>
      <w:bookmarkStart w:id="66" w:name="_Toc66196254"/>
      <w:r w:rsidRPr="00F6022B">
        <w:lastRenderedPageBreak/>
        <w:t xml:space="preserve">Department of Technology – </w:t>
      </w:r>
      <w:r w:rsidRPr="00F6022B">
        <w:br/>
        <w:t>Model Financial Statements</w:t>
      </w:r>
      <w:bookmarkEnd w:id="66"/>
    </w:p>
    <w:p w14:paraId="3C5CBA3D" w14:textId="77777777" w:rsidR="003719CD" w:rsidRDefault="003719CD" w:rsidP="002002F4">
      <w:pPr>
        <w:pStyle w:val="Heading20"/>
      </w:pPr>
      <w:r>
        <w:t>How this report is structured</w:t>
      </w:r>
    </w:p>
    <w:p w14:paraId="4C619638" w14:textId="77777777" w:rsidR="003719CD" w:rsidRDefault="003719CD" w:rsidP="00DC39DE">
      <w:r>
        <w:t xml:space="preserve">The Department of Technology (Department) has presented its audited general-purpose financial statements for the financial year ended 30 June </w:t>
      </w:r>
      <w:fldSimple w:instr=" DOCPROPERTY  YearCurrent  \* MERGEFORMAT ">
        <w:r>
          <w:t>2021</w:t>
        </w:r>
      </w:fldSimple>
      <w:r>
        <w:t xml:space="preserve"> in the following structure to provide users with the information about the Department’s stewardship of resources entrusted to it.</w:t>
      </w:r>
    </w:p>
    <w:tbl>
      <w:tblPr>
        <w:tblStyle w:val="DTFTextTable"/>
        <w:tblW w:w="9749" w:type="dxa"/>
        <w:tblLayout w:type="fixed"/>
        <w:tblLook w:val="0680" w:firstRow="0" w:lastRow="0" w:firstColumn="1" w:lastColumn="0" w:noHBand="1" w:noVBand="1"/>
      </w:tblPr>
      <w:tblGrid>
        <w:gridCol w:w="1527"/>
        <w:gridCol w:w="6804"/>
        <w:gridCol w:w="172"/>
        <w:gridCol w:w="1246"/>
      </w:tblGrid>
      <w:tr w:rsidR="003719CD" w:rsidRPr="00940E38" w14:paraId="5BACA159"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56CCC267" w14:textId="77777777" w:rsidR="003719CD" w:rsidRPr="00940E38" w:rsidRDefault="003719CD" w:rsidP="007D536F">
            <w:pPr>
              <w:rPr>
                <w:rFonts w:ascii="Arial" w:eastAsia="Calibri" w:hAnsi="Arial" w:cs="Arial"/>
                <w:b w:val="0"/>
              </w:rPr>
            </w:pPr>
            <w:r w:rsidRPr="00940E38">
              <w:rPr>
                <w:rFonts w:ascii="Arial" w:eastAsia="Calibri" w:hAnsi="Arial" w:cs="Arial"/>
              </w:rPr>
              <w:t>Financial statements</w:t>
            </w:r>
          </w:p>
        </w:tc>
        <w:tc>
          <w:tcPr>
            <w:tcW w:w="6804" w:type="dxa"/>
            <w:tcBorders>
              <w:top w:val="single" w:sz="6" w:space="0" w:color="auto"/>
              <w:bottom w:val="nil"/>
            </w:tcBorders>
          </w:tcPr>
          <w:p w14:paraId="084ABE04"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Comprehensive operating statement</w:t>
            </w:r>
          </w:p>
        </w:tc>
        <w:tc>
          <w:tcPr>
            <w:tcW w:w="1418" w:type="dxa"/>
            <w:gridSpan w:val="2"/>
            <w:tcBorders>
              <w:top w:val="single" w:sz="6" w:space="0" w:color="auto"/>
              <w:bottom w:val="nil"/>
            </w:tcBorders>
          </w:tcPr>
          <w:p w14:paraId="366855B4" w14:textId="27D6B81B"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OperatingStatement \h  \* MERGEFORMAT </w:instrText>
            </w:r>
            <w:r w:rsidRPr="00940E38">
              <w:fldChar w:fldCharType="separate"/>
            </w:r>
            <w:r w:rsidR="00E24564">
              <w:rPr>
                <w:noProof/>
              </w:rPr>
              <w:t>81</w:t>
            </w:r>
            <w:r w:rsidRPr="00940E38">
              <w:fldChar w:fldCharType="end"/>
            </w:r>
          </w:p>
        </w:tc>
      </w:tr>
      <w:tr w:rsidR="003719CD" w:rsidRPr="00940E38" w14:paraId="1B632EE2"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top w:val="nil"/>
            </w:tcBorders>
          </w:tcPr>
          <w:p w14:paraId="08B6ADB3" w14:textId="77777777" w:rsidR="003719CD" w:rsidRPr="00940E38" w:rsidRDefault="003719CD" w:rsidP="007D536F">
            <w:pPr>
              <w:rPr>
                <w:rFonts w:ascii="Arial" w:eastAsia="Calibri" w:hAnsi="Arial" w:cs="Arial"/>
                <w:b w:val="0"/>
              </w:rPr>
            </w:pPr>
          </w:p>
        </w:tc>
        <w:tc>
          <w:tcPr>
            <w:tcW w:w="6804" w:type="dxa"/>
            <w:tcBorders>
              <w:top w:val="nil"/>
            </w:tcBorders>
          </w:tcPr>
          <w:p w14:paraId="633261C0"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Balance sheet</w:t>
            </w:r>
          </w:p>
        </w:tc>
        <w:tc>
          <w:tcPr>
            <w:tcW w:w="1418" w:type="dxa"/>
            <w:gridSpan w:val="2"/>
            <w:tcBorders>
              <w:top w:val="nil"/>
            </w:tcBorders>
          </w:tcPr>
          <w:p w14:paraId="1EDCE5A8" w14:textId="030F6786"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BalanceSheet \h  \* MERGEFORMAT </w:instrText>
            </w:r>
            <w:r w:rsidRPr="00940E38">
              <w:fldChar w:fldCharType="separate"/>
            </w:r>
            <w:r w:rsidR="00E24564">
              <w:rPr>
                <w:noProof/>
              </w:rPr>
              <w:t>84</w:t>
            </w:r>
            <w:r w:rsidRPr="00940E38">
              <w:fldChar w:fldCharType="end"/>
            </w:r>
          </w:p>
        </w:tc>
      </w:tr>
      <w:tr w:rsidR="003719CD" w:rsidRPr="00940E38" w14:paraId="1FCAB07B"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Pr>
          <w:p w14:paraId="470A4734" w14:textId="77777777" w:rsidR="003719CD" w:rsidRPr="00940E38" w:rsidRDefault="003719CD" w:rsidP="007D536F">
            <w:pPr>
              <w:rPr>
                <w:rFonts w:ascii="Arial" w:eastAsia="Calibri" w:hAnsi="Arial" w:cs="Arial"/>
                <w:b w:val="0"/>
              </w:rPr>
            </w:pPr>
          </w:p>
        </w:tc>
        <w:tc>
          <w:tcPr>
            <w:tcW w:w="6804" w:type="dxa"/>
          </w:tcPr>
          <w:p w14:paraId="705A6B15"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Cash flow statement</w:t>
            </w:r>
          </w:p>
        </w:tc>
        <w:tc>
          <w:tcPr>
            <w:tcW w:w="1418" w:type="dxa"/>
            <w:gridSpan w:val="2"/>
          </w:tcPr>
          <w:p w14:paraId="57CAF29F" w14:textId="741BC833"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CashFlowStatement \h  \* MERGEFORMAT </w:instrText>
            </w:r>
            <w:r w:rsidRPr="00940E38">
              <w:fldChar w:fldCharType="separate"/>
            </w:r>
            <w:r w:rsidR="00E24564">
              <w:rPr>
                <w:noProof/>
              </w:rPr>
              <w:t>87</w:t>
            </w:r>
            <w:r w:rsidRPr="00940E38">
              <w:fldChar w:fldCharType="end"/>
            </w:r>
          </w:p>
        </w:tc>
      </w:tr>
      <w:tr w:rsidR="003719CD" w:rsidRPr="00940E38" w14:paraId="609057EE"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single" w:sz="6" w:space="0" w:color="auto"/>
            </w:tcBorders>
          </w:tcPr>
          <w:p w14:paraId="3DE115AE" w14:textId="77777777" w:rsidR="003719CD" w:rsidRPr="00940E38" w:rsidRDefault="003719CD" w:rsidP="007D536F">
            <w:pPr>
              <w:rPr>
                <w:rFonts w:ascii="Arial" w:eastAsia="Calibri" w:hAnsi="Arial" w:cs="Arial"/>
                <w:b w:val="0"/>
              </w:rPr>
            </w:pPr>
          </w:p>
        </w:tc>
        <w:tc>
          <w:tcPr>
            <w:tcW w:w="6804" w:type="dxa"/>
            <w:tcBorders>
              <w:bottom w:val="single" w:sz="6" w:space="0" w:color="auto"/>
            </w:tcBorders>
          </w:tcPr>
          <w:p w14:paraId="7F099A7C"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Statement of changes in equity</w:t>
            </w:r>
          </w:p>
        </w:tc>
        <w:tc>
          <w:tcPr>
            <w:tcW w:w="1418" w:type="dxa"/>
            <w:gridSpan w:val="2"/>
            <w:tcBorders>
              <w:bottom w:val="single" w:sz="6" w:space="0" w:color="auto"/>
            </w:tcBorders>
          </w:tcPr>
          <w:p w14:paraId="2E7884EE" w14:textId="673311CD"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OCIE \h  \* MERGEFORMAT </w:instrText>
            </w:r>
            <w:r w:rsidRPr="00940E38">
              <w:fldChar w:fldCharType="separate"/>
            </w:r>
            <w:r w:rsidR="00E24564">
              <w:rPr>
                <w:noProof/>
              </w:rPr>
              <w:t>90</w:t>
            </w:r>
            <w:r w:rsidRPr="00940E38">
              <w:fldChar w:fldCharType="end"/>
            </w:r>
          </w:p>
        </w:tc>
      </w:tr>
      <w:tr w:rsidR="003719CD" w:rsidRPr="00940E38" w14:paraId="4F621128"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1C8A2B84" w14:textId="77777777" w:rsidR="003719CD" w:rsidRPr="00940E38" w:rsidRDefault="003719CD" w:rsidP="007D536F">
            <w:pPr>
              <w:rPr>
                <w:rFonts w:ascii="Arial" w:eastAsia="Calibri" w:hAnsi="Arial" w:cs="Arial"/>
                <w:b w:val="0"/>
              </w:rPr>
            </w:pPr>
            <w:r w:rsidRPr="00940E38">
              <w:rPr>
                <w:rFonts w:ascii="Arial" w:eastAsia="Calibri" w:hAnsi="Arial" w:cs="Arial"/>
              </w:rPr>
              <w:t xml:space="preserve">Notes to the financial statements </w:t>
            </w:r>
          </w:p>
        </w:tc>
        <w:tc>
          <w:tcPr>
            <w:tcW w:w="6804" w:type="dxa"/>
            <w:tcBorders>
              <w:top w:val="single" w:sz="6" w:space="0" w:color="auto"/>
              <w:bottom w:val="nil"/>
            </w:tcBorders>
            <w:shd w:val="clear" w:color="auto" w:fill="E7E6E6" w:themeFill="background2"/>
          </w:tcPr>
          <w:p w14:paraId="7BB42990"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b/>
              </w:rPr>
            </w:pPr>
            <w:r w:rsidRPr="00940E38">
              <w:rPr>
                <w:rFonts w:ascii="Arial" w:eastAsia="Calibri" w:hAnsi="Arial" w:cs="Arial"/>
                <w:b/>
              </w:rPr>
              <w:t xml:space="preserve">1. </w:t>
            </w:r>
            <w:r w:rsidRPr="00940E38">
              <w:rPr>
                <w:rFonts w:ascii="Arial" w:eastAsia="Calibri" w:hAnsi="Arial" w:cs="Arial"/>
                <w:b/>
              </w:rPr>
              <w:tab/>
              <w:t>About this report</w:t>
            </w:r>
          </w:p>
        </w:tc>
        <w:tc>
          <w:tcPr>
            <w:tcW w:w="1418" w:type="dxa"/>
            <w:gridSpan w:val="2"/>
            <w:tcBorders>
              <w:top w:val="single" w:sz="6" w:space="0" w:color="auto"/>
              <w:bottom w:val="nil"/>
            </w:tcBorders>
            <w:shd w:val="clear" w:color="auto" w:fill="E7E6E6" w:themeFill="background2"/>
          </w:tcPr>
          <w:p w14:paraId="49AB6582" w14:textId="603D582F"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ection</w:instrText>
            </w:r>
            <w:r>
              <w:instrText>_</w:instrText>
            </w:r>
            <w:r w:rsidRPr="00940E38">
              <w:instrText xml:space="preserve">1 \h  \* MERGEFORMAT </w:instrText>
            </w:r>
            <w:r w:rsidRPr="00940E38">
              <w:fldChar w:fldCharType="separate"/>
            </w:r>
            <w:r w:rsidR="00E24564" w:rsidRPr="00E24564">
              <w:rPr>
                <w:b/>
                <w:bCs/>
                <w:noProof/>
                <w:lang w:val="en-US"/>
              </w:rPr>
              <w:t>92</w:t>
            </w:r>
            <w:r w:rsidRPr="00940E38">
              <w:fldChar w:fldCharType="end"/>
            </w:r>
          </w:p>
        </w:tc>
      </w:tr>
      <w:tr w:rsidR="003719CD" w:rsidRPr="00940E38" w14:paraId="1768AA94" w14:textId="77777777" w:rsidTr="007D536F">
        <w:trPr>
          <w:trHeight w:val="116"/>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0038F8B6"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tcPr>
          <w:p w14:paraId="24AA150B"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sidRPr="00940E38">
              <w:t xml:space="preserve">The basis on which the financial statements have been prepared and compliance with </w:t>
            </w:r>
            <w:r w:rsidRPr="00940E38">
              <w:br/>
              <w:t>reporting regulations</w:t>
            </w:r>
            <w:r>
              <w:t>.</w:t>
            </w:r>
          </w:p>
          <w:p w14:paraId="2BF5FFF2"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p>
        </w:tc>
      </w:tr>
      <w:tr w:rsidR="003719CD" w:rsidRPr="00940E38" w14:paraId="490E4E0B" w14:textId="77777777" w:rsidTr="007D536F">
        <w:trPr>
          <w:trHeight w:val="65"/>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564A411" w14:textId="77777777" w:rsidR="003719CD" w:rsidRPr="00940E38" w:rsidRDefault="003719CD" w:rsidP="007D536F">
            <w:pPr>
              <w:rPr>
                <w:rFonts w:ascii="Arial" w:eastAsia="Calibri" w:hAnsi="Arial" w:cs="Arial"/>
                <w:b w:val="0"/>
              </w:rPr>
            </w:pPr>
          </w:p>
        </w:tc>
        <w:tc>
          <w:tcPr>
            <w:tcW w:w="6804" w:type="dxa"/>
            <w:tcBorders>
              <w:bottom w:val="nil"/>
            </w:tcBorders>
            <w:shd w:val="clear" w:color="auto" w:fill="E7E6E6" w:themeFill="background2"/>
          </w:tcPr>
          <w:p w14:paraId="20F6F1C6"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2. </w:t>
            </w:r>
            <w:r w:rsidRPr="00940E38">
              <w:rPr>
                <w:rFonts w:ascii="Arial" w:eastAsia="Calibri" w:hAnsi="Arial" w:cs="Arial"/>
                <w:b/>
              </w:rPr>
              <w:tab/>
              <w:t>Funding delivery of our services</w:t>
            </w:r>
          </w:p>
        </w:tc>
        <w:tc>
          <w:tcPr>
            <w:tcW w:w="1418" w:type="dxa"/>
            <w:gridSpan w:val="2"/>
            <w:tcBorders>
              <w:bottom w:val="nil"/>
            </w:tcBorders>
            <w:shd w:val="clear" w:color="auto" w:fill="E7E6E6" w:themeFill="background2"/>
          </w:tcPr>
          <w:p w14:paraId="3CA60B5A" w14:textId="6874E264"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2 \h  \* MERGEFORMAT </w:instrText>
            </w:r>
            <w:r w:rsidRPr="00761CE8">
              <w:rPr>
                <w:b/>
                <w:bCs/>
              </w:rPr>
            </w:r>
            <w:r w:rsidRPr="00761CE8">
              <w:rPr>
                <w:b/>
                <w:bCs/>
              </w:rPr>
              <w:fldChar w:fldCharType="separate"/>
            </w:r>
            <w:r w:rsidR="00E24564">
              <w:rPr>
                <w:b/>
                <w:bCs/>
                <w:noProof/>
              </w:rPr>
              <w:t>95</w:t>
            </w:r>
            <w:r w:rsidRPr="00761CE8">
              <w:rPr>
                <w:b/>
                <w:bCs/>
              </w:rPr>
              <w:fldChar w:fldCharType="end"/>
            </w:r>
          </w:p>
        </w:tc>
      </w:tr>
      <w:tr w:rsidR="003719CD" w:rsidRPr="00940E38" w14:paraId="18639B01"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4D4C760"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tcPr>
          <w:p w14:paraId="31F17D60"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t xml:space="preserve">Income and </w:t>
            </w:r>
            <w:r w:rsidRPr="00940E38">
              <w:t>Revenue recognised from taxes, grants, sales of goods and services and other sources</w:t>
            </w:r>
          </w:p>
        </w:tc>
      </w:tr>
      <w:tr w:rsidR="003719CD" w:rsidRPr="00940E38" w14:paraId="0243076E" w14:textId="77777777" w:rsidTr="007D536F">
        <w:trPr>
          <w:trHeight w:val="149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03E21A5" w14:textId="77777777" w:rsidR="003719CD" w:rsidRPr="00940E38" w:rsidRDefault="003719CD" w:rsidP="007D536F">
            <w:pPr>
              <w:rPr>
                <w:rFonts w:ascii="Arial" w:eastAsia="Calibri" w:hAnsi="Arial" w:cs="Arial"/>
                <w:b w:val="0"/>
              </w:rPr>
            </w:pPr>
          </w:p>
        </w:tc>
        <w:tc>
          <w:tcPr>
            <w:tcW w:w="8222" w:type="dxa"/>
            <w:gridSpan w:val="3"/>
            <w:tcBorders>
              <w:top w:val="nil"/>
              <w:bottom w:val="nil"/>
            </w:tcBorders>
            <w:shd w:val="clear" w:color="auto" w:fill="auto"/>
          </w:tcPr>
          <w:p w14:paraId="2A9D9E32" w14:textId="07141F70"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fldChar w:fldCharType="begin"/>
            </w:r>
            <w:r>
              <w:instrText xml:space="preserve"> TOC \h \t "Heading 2 [#],8" \b Section_2 </w:instrText>
            </w:r>
            <w:r>
              <w:fldChar w:fldCharType="separate"/>
            </w:r>
            <w:hyperlink w:anchor="_Toc64983249" w:history="1">
              <w:r w:rsidRPr="00321F9A">
                <w:rPr>
                  <w:rStyle w:val="Hyperlink"/>
                  <w:noProof/>
                </w:rPr>
                <w:t>2.1</w:t>
              </w:r>
              <w:r>
                <w:rPr>
                  <w:rFonts w:eastAsiaTheme="minorEastAsia"/>
                  <w:noProof/>
                  <w:sz w:val="22"/>
                  <w:szCs w:val="22"/>
                  <w:lang w:eastAsia="en-AU"/>
                </w:rPr>
                <w:tab/>
              </w:r>
              <w:r w:rsidRPr="00321F9A">
                <w:rPr>
                  <w:rStyle w:val="Hyperlink"/>
                  <w:noProof/>
                </w:rPr>
                <w:t>Summary of revenue and income that funds the delivery of our services</w:t>
              </w:r>
              <w:r>
                <w:rPr>
                  <w:noProof/>
                </w:rPr>
                <w:tab/>
              </w:r>
              <w:r>
                <w:rPr>
                  <w:noProof/>
                </w:rPr>
                <w:fldChar w:fldCharType="begin"/>
              </w:r>
              <w:r>
                <w:rPr>
                  <w:noProof/>
                </w:rPr>
                <w:instrText xml:space="preserve"> PAGEREF _Toc64983249 \h </w:instrText>
              </w:r>
              <w:r>
                <w:rPr>
                  <w:noProof/>
                </w:rPr>
              </w:r>
              <w:r>
                <w:rPr>
                  <w:noProof/>
                </w:rPr>
                <w:fldChar w:fldCharType="separate"/>
              </w:r>
              <w:r w:rsidR="00E24564">
                <w:rPr>
                  <w:noProof/>
                </w:rPr>
                <w:t>95</w:t>
              </w:r>
              <w:r>
                <w:rPr>
                  <w:noProof/>
                </w:rPr>
                <w:fldChar w:fldCharType="end"/>
              </w:r>
            </w:hyperlink>
          </w:p>
          <w:p w14:paraId="7BCAA32D" w14:textId="5F5F25BF"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250" w:history="1">
              <w:r w:rsidR="003719CD" w:rsidRPr="00321F9A">
                <w:rPr>
                  <w:rStyle w:val="Hyperlink"/>
                  <w:noProof/>
                </w:rPr>
                <w:t>2.2</w:t>
              </w:r>
              <w:r w:rsidR="003719CD">
                <w:rPr>
                  <w:rFonts w:eastAsiaTheme="minorEastAsia"/>
                  <w:noProof/>
                  <w:sz w:val="22"/>
                  <w:szCs w:val="22"/>
                  <w:lang w:eastAsia="en-AU"/>
                </w:rPr>
                <w:tab/>
              </w:r>
              <w:r w:rsidR="003719CD" w:rsidRPr="00321F9A">
                <w:rPr>
                  <w:rStyle w:val="Hyperlink"/>
                  <w:noProof/>
                </w:rPr>
                <w:t>Appropriations</w:t>
              </w:r>
              <w:r w:rsidR="003719CD">
                <w:rPr>
                  <w:noProof/>
                </w:rPr>
                <w:tab/>
              </w:r>
              <w:r w:rsidR="003719CD">
                <w:rPr>
                  <w:noProof/>
                </w:rPr>
                <w:fldChar w:fldCharType="begin"/>
              </w:r>
              <w:r w:rsidR="003719CD">
                <w:rPr>
                  <w:noProof/>
                </w:rPr>
                <w:instrText xml:space="preserve"> PAGEREF _Toc64983250 \h </w:instrText>
              </w:r>
              <w:r w:rsidR="003719CD">
                <w:rPr>
                  <w:noProof/>
                </w:rPr>
              </w:r>
              <w:r w:rsidR="003719CD">
                <w:rPr>
                  <w:noProof/>
                </w:rPr>
                <w:fldChar w:fldCharType="separate"/>
              </w:r>
              <w:r>
                <w:rPr>
                  <w:noProof/>
                </w:rPr>
                <w:t>95</w:t>
              </w:r>
              <w:r w:rsidR="003719CD">
                <w:rPr>
                  <w:noProof/>
                </w:rPr>
                <w:fldChar w:fldCharType="end"/>
              </w:r>
            </w:hyperlink>
          </w:p>
          <w:p w14:paraId="27E2EC56" w14:textId="60DBAE4B"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251" w:history="1">
              <w:r w:rsidR="003719CD" w:rsidRPr="00321F9A">
                <w:rPr>
                  <w:rStyle w:val="Hyperlink"/>
                  <w:noProof/>
                </w:rPr>
                <w:t>2.3</w:t>
              </w:r>
              <w:r w:rsidR="003719CD">
                <w:rPr>
                  <w:rFonts w:eastAsiaTheme="minorEastAsia"/>
                  <w:noProof/>
                  <w:sz w:val="22"/>
                  <w:szCs w:val="22"/>
                  <w:lang w:eastAsia="en-AU"/>
                </w:rPr>
                <w:tab/>
              </w:r>
              <w:r w:rsidR="003719CD" w:rsidRPr="00321F9A">
                <w:rPr>
                  <w:rStyle w:val="Hyperlink"/>
                  <w:noProof/>
                </w:rPr>
                <w:t>Summary of compliance with annual Parliamentary and special appropriations</w:t>
              </w:r>
              <w:r w:rsidR="003719CD">
                <w:rPr>
                  <w:noProof/>
                </w:rPr>
                <w:tab/>
              </w:r>
              <w:r w:rsidR="003719CD">
                <w:rPr>
                  <w:noProof/>
                </w:rPr>
                <w:fldChar w:fldCharType="begin"/>
              </w:r>
              <w:r w:rsidR="003719CD">
                <w:rPr>
                  <w:noProof/>
                </w:rPr>
                <w:instrText xml:space="preserve"> PAGEREF _Toc64983251 \h </w:instrText>
              </w:r>
              <w:r w:rsidR="003719CD">
                <w:rPr>
                  <w:noProof/>
                </w:rPr>
              </w:r>
              <w:r w:rsidR="003719CD">
                <w:rPr>
                  <w:noProof/>
                </w:rPr>
                <w:fldChar w:fldCharType="separate"/>
              </w:r>
              <w:r>
                <w:rPr>
                  <w:noProof/>
                </w:rPr>
                <w:t>96</w:t>
              </w:r>
              <w:r w:rsidR="003719CD">
                <w:rPr>
                  <w:noProof/>
                </w:rPr>
                <w:fldChar w:fldCharType="end"/>
              </w:r>
            </w:hyperlink>
          </w:p>
          <w:p w14:paraId="479163CD" w14:textId="1890041A"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252" w:history="1">
              <w:r w:rsidR="003719CD" w:rsidRPr="00321F9A">
                <w:rPr>
                  <w:rStyle w:val="Hyperlink"/>
                  <w:noProof/>
                </w:rPr>
                <w:t>2.4</w:t>
              </w:r>
              <w:r w:rsidR="003719CD">
                <w:rPr>
                  <w:rFonts w:eastAsiaTheme="minorEastAsia"/>
                  <w:noProof/>
                  <w:sz w:val="22"/>
                  <w:szCs w:val="22"/>
                  <w:lang w:eastAsia="en-AU"/>
                </w:rPr>
                <w:tab/>
              </w:r>
              <w:r w:rsidR="003719CD" w:rsidRPr="00321F9A">
                <w:rPr>
                  <w:rStyle w:val="Hyperlink"/>
                  <w:noProof/>
                </w:rPr>
                <w:t>Income from transactions</w:t>
              </w:r>
              <w:r w:rsidR="003719CD">
                <w:rPr>
                  <w:noProof/>
                </w:rPr>
                <w:tab/>
              </w:r>
              <w:r w:rsidR="003719CD">
                <w:rPr>
                  <w:noProof/>
                </w:rPr>
                <w:fldChar w:fldCharType="begin"/>
              </w:r>
              <w:r w:rsidR="003719CD">
                <w:rPr>
                  <w:noProof/>
                </w:rPr>
                <w:instrText xml:space="preserve"> PAGEREF _Toc64983252 \h </w:instrText>
              </w:r>
              <w:r w:rsidR="003719CD">
                <w:rPr>
                  <w:noProof/>
                </w:rPr>
              </w:r>
              <w:r w:rsidR="003719CD">
                <w:rPr>
                  <w:noProof/>
                </w:rPr>
                <w:fldChar w:fldCharType="separate"/>
              </w:r>
              <w:r>
                <w:rPr>
                  <w:noProof/>
                </w:rPr>
                <w:t>97</w:t>
              </w:r>
              <w:r w:rsidR="003719CD">
                <w:rPr>
                  <w:noProof/>
                </w:rPr>
                <w:fldChar w:fldCharType="end"/>
              </w:r>
            </w:hyperlink>
          </w:p>
          <w:p w14:paraId="2FAE9108" w14:textId="7EBA6C4F"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253" w:history="1">
              <w:r w:rsidR="003719CD" w:rsidRPr="00321F9A">
                <w:rPr>
                  <w:rStyle w:val="Hyperlink"/>
                  <w:noProof/>
                </w:rPr>
                <w:t>2.5</w:t>
              </w:r>
              <w:r w:rsidR="003719CD">
                <w:rPr>
                  <w:rFonts w:eastAsiaTheme="minorEastAsia"/>
                  <w:noProof/>
                  <w:sz w:val="22"/>
                  <w:szCs w:val="22"/>
                  <w:lang w:eastAsia="en-AU"/>
                </w:rPr>
                <w:tab/>
              </w:r>
              <w:r w:rsidR="003719CD" w:rsidRPr="00321F9A">
                <w:rPr>
                  <w:rStyle w:val="Hyperlink"/>
                  <w:noProof/>
                </w:rPr>
                <w:t>Annotated income agreements</w:t>
              </w:r>
              <w:r w:rsidR="003719CD">
                <w:rPr>
                  <w:noProof/>
                </w:rPr>
                <w:tab/>
              </w:r>
              <w:r w:rsidR="003719CD">
                <w:rPr>
                  <w:noProof/>
                </w:rPr>
                <w:fldChar w:fldCharType="begin"/>
              </w:r>
              <w:r w:rsidR="003719CD">
                <w:rPr>
                  <w:noProof/>
                </w:rPr>
                <w:instrText xml:space="preserve"> PAGEREF _Toc64983253 \h </w:instrText>
              </w:r>
              <w:r w:rsidR="003719CD">
                <w:rPr>
                  <w:noProof/>
                </w:rPr>
              </w:r>
              <w:r w:rsidR="003719CD">
                <w:rPr>
                  <w:noProof/>
                </w:rPr>
                <w:fldChar w:fldCharType="separate"/>
              </w:r>
              <w:r>
                <w:rPr>
                  <w:noProof/>
                </w:rPr>
                <w:t>104</w:t>
              </w:r>
              <w:r w:rsidR="003719CD">
                <w:rPr>
                  <w:noProof/>
                </w:rPr>
                <w:fldChar w:fldCharType="end"/>
              </w:r>
            </w:hyperlink>
          </w:p>
          <w:p w14:paraId="56FEA66A" w14:textId="77777777" w:rsidR="003719CD" w:rsidRPr="008451F7" w:rsidRDefault="003719CD" w:rsidP="007D536F">
            <w:pPr>
              <w:pStyle w:val="TOC8"/>
              <w:cnfStyle w:val="000000000000" w:firstRow="0" w:lastRow="0" w:firstColumn="0" w:lastColumn="0" w:oddVBand="0" w:evenVBand="0" w:oddHBand="0" w:evenHBand="0" w:firstRowFirstColumn="0" w:firstRowLastColumn="0" w:lastRowFirstColumn="0" w:lastRowLastColumn="0"/>
            </w:pPr>
            <w:r>
              <w:fldChar w:fldCharType="end"/>
            </w:r>
          </w:p>
        </w:tc>
      </w:tr>
      <w:tr w:rsidR="003719CD" w:rsidRPr="00940E38" w14:paraId="42CB3944" w14:textId="77777777" w:rsidTr="007D536F">
        <w:trPr>
          <w:trHeight w:val="80"/>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6080AF0C" w14:textId="77777777" w:rsidR="003719CD" w:rsidRPr="00940E38" w:rsidRDefault="003719CD" w:rsidP="007D536F">
            <w:pPr>
              <w:rPr>
                <w:rFonts w:ascii="Arial" w:eastAsia="Calibri" w:hAnsi="Arial" w:cs="Arial"/>
                <w:b w:val="0"/>
              </w:rPr>
            </w:pPr>
          </w:p>
        </w:tc>
        <w:tc>
          <w:tcPr>
            <w:tcW w:w="6804" w:type="dxa"/>
            <w:tcBorders>
              <w:top w:val="nil"/>
              <w:bottom w:val="nil"/>
            </w:tcBorders>
            <w:shd w:val="clear" w:color="auto" w:fill="E7E6E6" w:themeFill="background2"/>
          </w:tcPr>
          <w:p w14:paraId="43C84005"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3. </w:t>
            </w:r>
            <w:r w:rsidRPr="00940E38">
              <w:rPr>
                <w:rFonts w:ascii="Arial" w:eastAsia="Calibri" w:hAnsi="Arial" w:cs="Arial"/>
                <w:b/>
              </w:rPr>
              <w:tab/>
              <w:t>The cost of delivering services</w:t>
            </w:r>
          </w:p>
        </w:tc>
        <w:tc>
          <w:tcPr>
            <w:tcW w:w="1418" w:type="dxa"/>
            <w:gridSpan w:val="2"/>
            <w:tcBorders>
              <w:top w:val="nil"/>
              <w:bottom w:val="nil"/>
            </w:tcBorders>
            <w:shd w:val="clear" w:color="auto" w:fill="E7E6E6" w:themeFill="background2"/>
          </w:tcPr>
          <w:p w14:paraId="744CD66E" w14:textId="5795AAF0"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3 \h  \* MERGEFORMAT </w:instrText>
            </w:r>
            <w:r w:rsidRPr="00761CE8">
              <w:rPr>
                <w:b/>
                <w:bCs/>
              </w:rPr>
            </w:r>
            <w:r w:rsidRPr="00761CE8">
              <w:rPr>
                <w:b/>
                <w:bCs/>
              </w:rPr>
              <w:fldChar w:fldCharType="separate"/>
            </w:r>
            <w:r w:rsidR="00E24564">
              <w:rPr>
                <w:b/>
                <w:bCs/>
                <w:noProof/>
              </w:rPr>
              <w:t>105</w:t>
            </w:r>
            <w:r w:rsidRPr="00761CE8">
              <w:rPr>
                <w:b/>
                <w:bCs/>
              </w:rPr>
              <w:fldChar w:fldCharType="end"/>
            </w:r>
          </w:p>
        </w:tc>
      </w:tr>
      <w:tr w:rsidR="003719CD" w:rsidRPr="00940E38" w14:paraId="6AA7E8C2"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0960B08F" w14:textId="77777777" w:rsidR="003719CD" w:rsidRPr="00940E38" w:rsidRDefault="003719CD" w:rsidP="007D536F">
            <w:pPr>
              <w:rPr>
                <w:rFonts w:ascii="Arial" w:eastAsia="Calibri" w:hAnsi="Arial" w:cs="Arial"/>
                <w:b w:val="0"/>
              </w:rPr>
            </w:pPr>
          </w:p>
        </w:tc>
        <w:tc>
          <w:tcPr>
            <w:tcW w:w="6804" w:type="dxa"/>
            <w:tcBorders>
              <w:top w:val="nil"/>
              <w:bottom w:val="nil"/>
            </w:tcBorders>
          </w:tcPr>
          <w:p w14:paraId="5D622308"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Operating expenses of the Department</w:t>
            </w:r>
          </w:p>
        </w:tc>
        <w:tc>
          <w:tcPr>
            <w:tcW w:w="1418" w:type="dxa"/>
            <w:gridSpan w:val="2"/>
            <w:tcBorders>
              <w:top w:val="nil"/>
              <w:bottom w:val="nil"/>
            </w:tcBorders>
          </w:tcPr>
          <w:p w14:paraId="18E6D5E1"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028D42A0"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6995A61"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50571106" w14:textId="57803AED" w:rsidR="00FA4323" w:rsidRDefault="003719C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3 \* MERGEFORMAT </w:instrText>
            </w:r>
            <w:r w:rsidRPr="00940E38">
              <w:rPr>
                <w:noProof/>
              </w:rPr>
              <w:fldChar w:fldCharType="separate"/>
            </w:r>
            <w:hyperlink w:anchor="_Toc66190572" w:history="1">
              <w:r w:rsidR="00FA4323" w:rsidRPr="006F06CE">
                <w:rPr>
                  <w:rStyle w:val="Hyperlink"/>
                  <w:noProof/>
                </w:rPr>
                <w:t>3.1</w:t>
              </w:r>
              <w:r w:rsidR="00FA4323">
                <w:rPr>
                  <w:rFonts w:eastAsiaTheme="minorEastAsia"/>
                  <w:noProof/>
                  <w:sz w:val="22"/>
                  <w:szCs w:val="22"/>
                  <w:lang w:eastAsia="en-AU"/>
                </w:rPr>
                <w:tab/>
              </w:r>
              <w:r w:rsidR="00FA4323" w:rsidRPr="006F06CE">
                <w:rPr>
                  <w:rStyle w:val="Hyperlink"/>
                  <w:noProof/>
                </w:rPr>
                <w:t>Expenses incurred in delivery of services</w:t>
              </w:r>
              <w:r w:rsidR="00FA4323">
                <w:rPr>
                  <w:noProof/>
                  <w:webHidden/>
                </w:rPr>
                <w:tab/>
              </w:r>
              <w:r w:rsidR="00FA4323">
                <w:rPr>
                  <w:noProof/>
                  <w:webHidden/>
                </w:rPr>
                <w:fldChar w:fldCharType="begin"/>
              </w:r>
              <w:r w:rsidR="00FA4323">
                <w:rPr>
                  <w:noProof/>
                  <w:webHidden/>
                </w:rPr>
                <w:instrText xml:space="preserve"> PAGEREF _Toc66190572 \h </w:instrText>
              </w:r>
              <w:r w:rsidR="00FA4323">
                <w:rPr>
                  <w:noProof/>
                  <w:webHidden/>
                </w:rPr>
              </w:r>
              <w:r w:rsidR="00FA4323">
                <w:rPr>
                  <w:noProof/>
                  <w:webHidden/>
                </w:rPr>
                <w:fldChar w:fldCharType="separate"/>
              </w:r>
              <w:r w:rsidR="00E24564">
                <w:rPr>
                  <w:noProof/>
                  <w:webHidden/>
                </w:rPr>
                <w:t>105</w:t>
              </w:r>
              <w:r w:rsidR="00FA4323">
                <w:rPr>
                  <w:noProof/>
                  <w:webHidden/>
                </w:rPr>
                <w:fldChar w:fldCharType="end"/>
              </w:r>
            </w:hyperlink>
          </w:p>
          <w:p w14:paraId="37350080" w14:textId="4D44050A" w:rsidR="00FA4323" w:rsidRDefault="00E24564">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6190573" w:history="1">
              <w:r w:rsidR="00FA4323" w:rsidRPr="006F06CE">
                <w:rPr>
                  <w:rStyle w:val="Hyperlink"/>
                  <w:noProof/>
                </w:rPr>
                <w:t>3.2</w:t>
              </w:r>
              <w:r w:rsidR="00FA4323">
                <w:rPr>
                  <w:rFonts w:eastAsiaTheme="minorEastAsia"/>
                  <w:noProof/>
                  <w:sz w:val="22"/>
                  <w:szCs w:val="22"/>
                  <w:lang w:eastAsia="en-AU"/>
                </w:rPr>
                <w:tab/>
              </w:r>
              <w:r w:rsidR="00FA4323" w:rsidRPr="006F06CE">
                <w:rPr>
                  <w:rStyle w:val="Hyperlink"/>
                  <w:noProof/>
                </w:rPr>
                <w:t>Grant expenses</w:t>
              </w:r>
              <w:r w:rsidR="00FA4323">
                <w:rPr>
                  <w:noProof/>
                  <w:webHidden/>
                </w:rPr>
                <w:tab/>
              </w:r>
              <w:r w:rsidR="00FA4323">
                <w:rPr>
                  <w:noProof/>
                  <w:webHidden/>
                </w:rPr>
                <w:fldChar w:fldCharType="begin"/>
              </w:r>
              <w:r w:rsidR="00FA4323">
                <w:rPr>
                  <w:noProof/>
                  <w:webHidden/>
                </w:rPr>
                <w:instrText xml:space="preserve"> PAGEREF _Toc66190573 \h </w:instrText>
              </w:r>
              <w:r w:rsidR="00FA4323">
                <w:rPr>
                  <w:noProof/>
                  <w:webHidden/>
                </w:rPr>
              </w:r>
              <w:r w:rsidR="00FA4323">
                <w:rPr>
                  <w:noProof/>
                  <w:webHidden/>
                </w:rPr>
                <w:fldChar w:fldCharType="separate"/>
              </w:r>
              <w:r>
                <w:rPr>
                  <w:noProof/>
                  <w:webHidden/>
                </w:rPr>
                <w:t>110</w:t>
              </w:r>
              <w:r w:rsidR="00FA4323">
                <w:rPr>
                  <w:noProof/>
                  <w:webHidden/>
                </w:rPr>
                <w:fldChar w:fldCharType="end"/>
              </w:r>
            </w:hyperlink>
          </w:p>
          <w:p w14:paraId="076108DE" w14:textId="31308CC3" w:rsidR="00FA4323" w:rsidRDefault="00E24564">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6190574" w:history="1">
              <w:r w:rsidR="00FA4323" w:rsidRPr="006F06CE">
                <w:rPr>
                  <w:rStyle w:val="Hyperlink"/>
                  <w:noProof/>
                </w:rPr>
                <w:t>3.3</w:t>
              </w:r>
              <w:r w:rsidR="00FA4323">
                <w:rPr>
                  <w:rFonts w:eastAsiaTheme="minorEastAsia"/>
                  <w:noProof/>
                  <w:sz w:val="22"/>
                  <w:szCs w:val="22"/>
                  <w:lang w:eastAsia="en-AU"/>
                </w:rPr>
                <w:tab/>
              </w:r>
              <w:r w:rsidR="00FA4323" w:rsidRPr="006F06CE">
                <w:rPr>
                  <w:rStyle w:val="Hyperlink"/>
                  <w:noProof/>
                </w:rPr>
                <w:t>Capital asset charge</w:t>
              </w:r>
              <w:r w:rsidR="00FA4323">
                <w:rPr>
                  <w:noProof/>
                  <w:webHidden/>
                </w:rPr>
                <w:tab/>
              </w:r>
              <w:r w:rsidR="00FA4323">
                <w:rPr>
                  <w:noProof/>
                  <w:webHidden/>
                </w:rPr>
                <w:fldChar w:fldCharType="begin"/>
              </w:r>
              <w:r w:rsidR="00FA4323">
                <w:rPr>
                  <w:noProof/>
                  <w:webHidden/>
                </w:rPr>
                <w:instrText xml:space="preserve"> PAGEREF _Toc66190574 \h </w:instrText>
              </w:r>
              <w:r w:rsidR="00FA4323">
                <w:rPr>
                  <w:noProof/>
                  <w:webHidden/>
                </w:rPr>
              </w:r>
              <w:r w:rsidR="00FA4323">
                <w:rPr>
                  <w:noProof/>
                  <w:webHidden/>
                </w:rPr>
                <w:fldChar w:fldCharType="separate"/>
              </w:r>
              <w:r>
                <w:rPr>
                  <w:noProof/>
                  <w:webHidden/>
                </w:rPr>
                <w:t>110</w:t>
              </w:r>
              <w:r w:rsidR="00FA4323">
                <w:rPr>
                  <w:noProof/>
                  <w:webHidden/>
                </w:rPr>
                <w:fldChar w:fldCharType="end"/>
              </w:r>
            </w:hyperlink>
          </w:p>
          <w:p w14:paraId="309DE260" w14:textId="22D4980A" w:rsidR="00FA4323" w:rsidRDefault="00E24564">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6190575" w:history="1">
              <w:r w:rsidR="00FA4323" w:rsidRPr="006F06CE">
                <w:rPr>
                  <w:rStyle w:val="Hyperlink"/>
                  <w:noProof/>
                </w:rPr>
                <w:t>3.4</w:t>
              </w:r>
              <w:r w:rsidR="00FA4323">
                <w:rPr>
                  <w:rFonts w:eastAsiaTheme="minorEastAsia"/>
                  <w:noProof/>
                  <w:sz w:val="22"/>
                  <w:szCs w:val="22"/>
                  <w:lang w:eastAsia="en-AU"/>
                </w:rPr>
                <w:tab/>
              </w:r>
              <w:r w:rsidR="00FA4323" w:rsidRPr="006F06CE">
                <w:rPr>
                  <w:rStyle w:val="Hyperlink"/>
                  <w:noProof/>
                </w:rPr>
                <w:t>Other operating expenses</w:t>
              </w:r>
              <w:r w:rsidR="00FA4323">
                <w:rPr>
                  <w:noProof/>
                  <w:webHidden/>
                </w:rPr>
                <w:tab/>
              </w:r>
              <w:r w:rsidR="00FA4323">
                <w:rPr>
                  <w:noProof/>
                  <w:webHidden/>
                </w:rPr>
                <w:fldChar w:fldCharType="begin"/>
              </w:r>
              <w:r w:rsidR="00FA4323">
                <w:rPr>
                  <w:noProof/>
                  <w:webHidden/>
                </w:rPr>
                <w:instrText xml:space="preserve"> PAGEREF _Toc66190575 \h </w:instrText>
              </w:r>
              <w:r w:rsidR="00FA4323">
                <w:rPr>
                  <w:noProof/>
                  <w:webHidden/>
                </w:rPr>
              </w:r>
              <w:r w:rsidR="00FA4323">
                <w:rPr>
                  <w:noProof/>
                  <w:webHidden/>
                </w:rPr>
                <w:fldChar w:fldCharType="separate"/>
              </w:r>
              <w:r>
                <w:rPr>
                  <w:noProof/>
                  <w:webHidden/>
                </w:rPr>
                <w:t>111</w:t>
              </w:r>
              <w:r w:rsidR="00FA4323">
                <w:rPr>
                  <w:noProof/>
                  <w:webHidden/>
                </w:rPr>
                <w:fldChar w:fldCharType="end"/>
              </w:r>
            </w:hyperlink>
          </w:p>
          <w:p w14:paraId="0697A478" w14:textId="3402396B" w:rsidR="003719CD" w:rsidRPr="00940E38" w:rsidRDefault="003719CD" w:rsidP="007D536F">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02918402"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00419BFE" w14:textId="77777777" w:rsidR="003719CD" w:rsidRPr="00940E38" w:rsidRDefault="003719CD" w:rsidP="007D536F">
            <w:pPr>
              <w:rPr>
                <w:rFonts w:ascii="Arial" w:eastAsia="Calibri" w:hAnsi="Arial" w:cs="Arial"/>
              </w:rPr>
            </w:pPr>
          </w:p>
        </w:tc>
        <w:tc>
          <w:tcPr>
            <w:tcW w:w="6804" w:type="dxa"/>
            <w:tcBorders>
              <w:bottom w:val="nil"/>
            </w:tcBorders>
            <w:shd w:val="clear" w:color="auto" w:fill="E7E6E6" w:themeFill="background2"/>
          </w:tcPr>
          <w:p w14:paraId="700A04AA"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4. </w:t>
            </w:r>
            <w:r w:rsidRPr="00940E38">
              <w:rPr>
                <w:rFonts w:ascii="Arial" w:eastAsia="Calibri" w:hAnsi="Arial" w:cs="Arial"/>
                <w:b/>
              </w:rPr>
              <w:tab/>
              <w:t>Disaggregated financial information by output</w:t>
            </w:r>
          </w:p>
        </w:tc>
        <w:tc>
          <w:tcPr>
            <w:tcW w:w="1418" w:type="dxa"/>
            <w:gridSpan w:val="2"/>
            <w:tcBorders>
              <w:bottom w:val="nil"/>
            </w:tcBorders>
            <w:shd w:val="clear" w:color="auto" w:fill="E7E6E6" w:themeFill="background2"/>
          </w:tcPr>
          <w:p w14:paraId="4B61D0BB" w14:textId="4386B976"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4 \h </w:instrText>
            </w:r>
            <w:r w:rsidRPr="00761CE8">
              <w:rPr>
                <w:b/>
                <w:bCs/>
              </w:rPr>
            </w:r>
            <w:r w:rsidRPr="00761CE8">
              <w:rPr>
                <w:b/>
                <w:bCs/>
              </w:rPr>
              <w:fldChar w:fldCharType="separate"/>
            </w:r>
            <w:r w:rsidR="00E24564">
              <w:rPr>
                <w:b/>
                <w:bCs/>
                <w:noProof/>
              </w:rPr>
              <w:t>113</w:t>
            </w:r>
            <w:r w:rsidRPr="00761CE8">
              <w:rPr>
                <w:b/>
                <w:bCs/>
              </w:rPr>
              <w:fldChar w:fldCharType="end"/>
            </w:r>
          </w:p>
        </w:tc>
      </w:tr>
      <w:tr w:rsidR="003719CD" w:rsidRPr="00940E38" w14:paraId="29DED746" w14:textId="77777777" w:rsidTr="007D536F">
        <w:trPr>
          <w:trHeight w:val="181"/>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381EDB0" w14:textId="77777777" w:rsidR="003719CD" w:rsidRPr="00940E38" w:rsidRDefault="003719CD" w:rsidP="007D536F">
            <w:pPr>
              <w:rPr>
                <w:rFonts w:ascii="Arial" w:eastAsia="Calibri" w:hAnsi="Arial" w:cs="Arial"/>
              </w:rPr>
            </w:pPr>
          </w:p>
        </w:tc>
        <w:tc>
          <w:tcPr>
            <w:tcW w:w="6804" w:type="dxa"/>
            <w:tcBorders>
              <w:top w:val="nil"/>
              <w:bottom w:val="nil"/>
            </w:tcBorders>
          </w:tcPr>
          <w:p w14:paraId="4A882BD1"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Department outputs and administered (non</w:t>
            </w:r>
            <w:r w:rsidRPr="00940E38">
              <w:noBreakHyphen/>
              <w:t>controlled) items</w:t>
            </w:r>
          </w:p>
        </w:tc>
        <w:tc>
          <w:tcPr>
            <w:tcW w:w="1418" w:type="dxa"/>
            <w:gridSpan w:val="2"/>
            <w:tcBorders>
              <w:top w:val="nil"/>
              <w:bottom w:val="nil"/>
            </w:tcBorders>
          </w:tcPr>
          <w:p w14:paraId="6505C837"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3AE75419"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64F5647B"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351CAA89" w14:textId="7D927407"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Pr>
                <w:noProof/>
              </w:rPr>
              <w:fldChar w:fldCharType="begin"/>
            </w:r>
            <w:r>
              <w:rPr>
                <w:noProof/>
              </w:rPr>
              <w:instrText xml:space="preserve"> TOC \h \t "Heading 2 [#],8" \b Section_4 </w:instrText>
            </w:r>
            <w:r>
              <w:rPr>
                <w:noProof/>
              </w:rPr>
              <w:fldChar w:fldCharType="separate"/>
            </w:r>
            <w:hyperlink w:anchor="_Toc64983152" w:history="1">
              <w:r w:rsidRPr="00BB6F66">
                <w:rPr>
                  <w:rStyle w:val="Hyperlink"/>
                  <w:noProof/>
                </w:rPr>
                <w:t>4.1</w:t>
              </w:r>
              <w:r>
                <w:rPr>
                  <w:rFonts w:eastAsiaTheme="minorEastAsia"/>
                  <w:noProof/>
                  <w:sz w:val="22"/>
                  <w:szCs w:val="22"/>
                  <w:lang w:eastAsia="en-AU"/>
                </w:rPr>
                <w:tab/>
              </w:r>
              <w:r w:rsidRPr="00BB6F66">
                <w:rPr>
                  <w:rStyle w:val="Hyperlink"/>
                  <w:noProof/>
                </w:rPr>
                <w:t>Departmental outputs – Descriptions and objectives</w:t>
              </w:r>
              <w:r>
                <w:rPr>
                  <w:noProof/>
                </w:rPr>
                <w:tab/>
              </w:r>
              <w:r>
                <w:rPr>
                  <w:noProof/>
                </w:rPr>
                <w:fldChar w:fldCharType="begin"/>
              </w:r>
              <w:r>
                <w:rPr>
                  <w:noProof/>
                </w:rPr>
                <w:instrText xml:space="preserve"> PAGEREF _Toc64983152 \h </w:instrText>
              </w:r>
              <w:r>
                <w:rPr>
                  <w:noProof/>
                </w:rPr>
              </w:r>
              <w:r>
                <w:rPr>
                  <w:noProof/>
                </w:rPr>
                <w:fldChar w:fldCharType="separate"/>
              </w:r>
              <w:r w:rsidR="00E24564">
                <w:rPr>
                  <w:noProof/>
                </w:rPr>
                <w:t>113</w:t>
              </w:r>
              <w:r>
                <w:rPr>
                  <w:noProof/>
                </w:rPr>
                <w:fldChar w:fldCharType="end"/>
              </w:r>
            </w:hyperlink>
          </w:p>
          <w:p w14:paraId="27C71A2B" w14:textId="4A285010"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3" w:history="1">
              <w:r w:rsidR="003719CD" w:rsidRPr="00BB6F66">
                <w:rPr>
                  <w:rStyle w:val="Hyperlink"/>
                  <w:noProof/>
                </w:rPr>
                <w:t>4.2</w:t>
              </w:r>
              <w:r w:rsidR="003719CD">
                <w:rPr>
                  <w:rFonts w:eastAsiaTheme="minorEastAsia"/>
                  <w:noProof/>
                  <w:sz w:val="22"/>
                  <w:szCs w:val="22"/>
                  <w:lang w:eastAsia="en-AU"/>
                </w:rPr>
                <w:tab/>
              </w:r>
              <w:r w:rsidR="003719CD" w:rsidRPr="00BB6F66">
                <w:rPr>
                  <w:rStyle w:val="Hyperlink"/>
                  <w:noProof/>
                </w:rPr>
                <w:t>Administered items</w:t>
              </w:r>
              <w:r w:rsidR="003719CD">
                <w:rPr>
                  <w:noProof/>
                </w:rPr>
                <w:tab/>
              </w:r>
              <w:r w:rsidR="003719CD">
                <w:rPr>
                  <w:noProof/>
                </w:rPr>
                <w:fldChar w:fldCharType="begin"/>
              </w:r>
              <w:r w:rsidR="003719CD">
                <w:rPr>
                  <w:noProof/>
                </w:rPr>
                <w:instrText xml:space="preserve"> PAGEREF _Toc64983153 \h </w:instrText>
              </w:r>
              <w:r w:rsidR="003719CD">
                <w:rPr>
                  <w:noProof/>
                </w:rPr>
              </w:r>
              <w:r w:rsidR="003719CD">
                <w:rPr>
                  <w:noProof/>
                </w:rPr>
                <w:fldChar w:fldCharType="separate"/>
              </w:r>
              <w:r>
                <w:rPr>
                  <w:noProof/>
                </w:rPr>
                <w:t>117</w:t>
              </w:r>
              <w:r w:rsidR="003719CD">
                <w:rPr>
                  <w:noProof/>
                </w:rPr>
                <w:fldChar w:fldCharType="end"/>
              </w:r>
            </w:hyperlink>
          </w:p>
          <w:p w14:paraId="1C43B9A4" w14:textId="5FB50BDB"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4" w:history="1">
              <w:r w:rsidR="003719CD" w:rsidRPr="00BB6F66">
                <w:rPr>
                  <w:rStyle w:val="Hyperlink"/>
                  <w:noProof/>
                </w:rPr>
                <w:t>4.3</w:t>
              </w:r>
              <w:r w:rsidR="003719CD">
                <w:rPr>
                  <w:rFonts w:eastAsiaTheme="minorEastAsia"/>
                  <w:noProof/>
                  <w:sz w:val="22"/>
                  <w:szCs w:val="22"/>
                  <w:lang w:eastAsia="en-AU"/>
                </w:rPr>
                <w:tab/>
              </w:r>
              <w:r w:rsidR="003719CD" w:rsidRPr="00BB6F66">
                <w:rPr>
                  <w:rStyle w:val="Hyperlink"/>
                  <w:noProof/>
                </w:rPr>
                <w:t>Restructuring of administrative arrangements</w:t>
              </w:r>
              <w:r w:rsidR="003719CD">
                <w:rPr>
                  <w:noProof/>
                </w:rPr>
                <w:tab/>
              </w:r>
              <w:r w:rsidR="003719CD">
                <w:rPr>
                  <w:noProof/>
                </w:rPr>
                <w:fldChar w:fldCharType="begin"/>
              </w:r>
              <w:r w:rsidR="003719CD">
                <w:rPr>
                  <w:noProof/>
                </w:rPr>
                <w:instrText xml:space="preserve"> PAGEREF _Toc64983154 \h </w:instrText>
              </w:r>
              <w:r w:rsidR="003719CD">
                <w:rPr>
                  <w:noProof/>
                </w:rPr>
              </w:r>
              <w:r w:rsidR="003719CD">
                <w:rPr>
                  <w:noProof/>
                </w:rPr>
                <w:fldChar w:fldCharType="separate"/>
              </w:r>
              <w:r>
                <w:rPr>
                  <w:noProof/>
                </w:rPr>
                <w:t>122</w:t>
              </w:r>
              <w:r w:rsidR="003719CD">
                <w:rPr>
                  <w:noProof/>
                </w:rPr>
                <w:fldChar w:fldCharType="end"/>
              </w:r>
            </w:hyperlink>
          </w:p>
          <w:p w14:paraId="6D359022" w14:textId="77777777" w:rsidR="003719CD" w:rsidRPr="00940E38" w:rsidRDefault="003719CD" w:rsidP="007D536F">
            <w:pPr>
              <w:pStyle w:val="TOC8"/>
              <w:cnfStyle w:val="000000000000" w:firstRow="0" w:lastRow="0" w:firstColumn="0" w:lastColumn="0" w:oddVBand="0" w:evenVBand="0" w:oddHBand="0" w:evenHBand="0" w:firstRowFirstColumn="0" w:firstRowLastColumn="0" w:lastRowFirstColumn="0" w:lastRowLastColumn="0"/>
            </w:pPr>
            <w:r>
              <w:rPr>
                <w:noProof/>
              </w:rPr>
              <w:fldChar w:fldCharType="end"/>
            </w:r>
          </w:p>
        </w:tc>
      </w:tr>
      <w:tr w:rsidR="003719CD" w:rsidRPr="00940E38" w14:paraId="7024C14B" w14:textId="77777777" w:rsidTr="007D536F">
        <w:trPr>
          <w:trHeight w:val="87"/>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579224B6" w14:textId="77777777" w:rsidR="003719CD" w:rsidRPr="00940E38" w:rsidRDefault="003719CD" w:rsidP="007D536F">
            <w:pPr>
              <w:rPr>
                <w:rFonts w:ascii="Arial" w:eastAsia="Calibri" w:hAnsi="Arial" w:cs="Arial"/>
              </w:rPr>
            </w:pPr>
          </w:p>
        </w:tc>
        <w:tc>
          <w:tcPr>
            <w:tcW w:w="6804" w:type="dxa"/>
            <w:tcBorders>
              <w:bottom w:val="nil"/>
            </w:tcBorders>
            <w:shd w:val="clear" w:color="auto" w:fill="E7E6E6" w:themeFill="background2"/>
          </w:tcPr>
          <w:p w14:paraId="1C974DF5"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5. </w:t>
            </w:r>
            <w:r w:rsidRPr="00940E38">
              <w:rPr>
                <w:rFonts w:ascii="Arial" w:eastAsia="Calibri" w:hAnsi="Arial" w:cs="Arial"/>
                <w:b/>
              </w:rPr>
              <w:tab/>
              <w:t>Key assets available to support output delivery</w:t>
            </w:r>
          </w:p>
        </w:tc>
        <w:tc>
          <w:tcPr>
            <w:tcW w:w="1418" w:type="dxa"/>
            <w:gridSpan w:val="2"/>
            <w:tcBorders>
              <w:bottom w:val="nil"/>
            </w:tcBorders>
            <w:shd w:val="clear" w:color="auto" w:fill="E7E6E6" w:themeFill="background2"/>
          </w:tcPr>
          <w:p w14:paraId="739682CC" w14:textId="47C1010D"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noProof/>
              </w:rPr>
              <w:fldChar w:fldCharType="begin"/>
            </w:r>
            <w:r w:rsidRPr="00761CE8">
              <w:rPr>
                <w:b/>
                <w:bCs/>
                <w:noProof/>
              </w:rPr>
              <w:instrText xml:space="preserve"> PAGEREF  Section</w:instrText>
            </w:r>
            <w:r>
              <w:rPr>
                <w:b/>
                <w:bCs/>
                <w:noProof/>
              </w:rPr>
              <w:instrText>_</w:instrText>
            </w:r>
            <w:r w:rsidRPr="00761CE8">
              <w:rPr>
                <w:b/>
                <w:bCs/>
                <w:noProof/>
              </w:rPr>
              <w:instrText xml:space="preserve">5  \* MERGEFORMAT </w:instrText>
            </w:r>
            <w:r w:rsidRPr="00761CE8">
              <w:rPr>
                <w:b/>
                <w:bCs/>
                <w:noProof/>
              </w:rPr>
              <w:fldChar w:fldCharType="separate"/>
            </w:r>
            <w:r w:rsidR="00E24564">
              <w:rPr>
                <w:b/>
                <w:bCs/>
                <w:noProof/>
              </w:rPr>
              <w:t>126</w:t>
            </w:r>
            <w:r w:rsidRPr="00761CE8">
              <w:rPr>
                <w:b/>
                <w:bCs/>
                <w:noProof/>
              </w:rPr>
              <w:fldChar w:fldCharType="end"/>
            </w:r>
          </w:p>
        </w:tc>
      </w:tr>
      <w:tr w:rsidR="003719CD" w:rsidRPr="00940E38" w14:paraId="07A48B3B" w14:textId="77777777" w:rsidTr="007D536F">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D185DBF" w14:textId="77777777" w:rsidR="003719CD" w:rsidRPr="00940E38" w:rsidRDefault="003719CD" w:rsidP="007D536F">
            <w:pPr>
              <w:rPr>
                <w:rFonts w:ascii="Arial" w:eastAsia="Calibri" w:hAnsi="Arial" w:cs="Arial"/>
              </w:rPr>
            </w:pPr>
          </w:p>
        </w:tc>
        <w:tc>
          <w:tcPr>
            <w:tcW w:w="8222" w:type="dxa"/>
            <w:gridSpan w:val="3"/>
            <w:tcBorders>
              <w:top w:val="nil"/>
              <w:bottom w:val="nil"/>
            </w:tcBorders>
          </w:tcPr>
          <w:p w14:paraId="3AD139D6"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 xml:space="preserve">Land, property, investment properties, biological assets, intangible assets, investments </w:t>
            </w:r>
            <w:r w:rsidRPr="00940E38">
              <w:br/>
              <w:t xml:space="preserve">accounted for using the equity method, investments and other financial assets, and acquisition </w:t>
            </w:r>
            <w:r w:rsidRPr="00940E38">
              <w:br/>
              <w:t>and disposal of entities</w:t>
            </w:r>
          </w:p>
        </w:tc>
      </w:tr>
      <w:tr w:rsidR="003719CD" w:rsidRPr="00940E38" w14:paraId="7AE48032"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E7E0AA8"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546BC006" w14:textId="35114AFC"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Pr>
                <w:noProof/>
              </w:rPr>
              <w:fldChar w:fldCharType="begin"/>
            </w:r>
            <w:r>
              <w:rPr>
                <w:noProof/>
              </w:rPr>
              <w:instrText xml:space="preserve"> TOC \h \t "Heading 2 [#],8" \b Section_5 </w:instrText>
            </w:r>
            <w:r>
              <w:rPr>
                <w:noProof/>
              </w:rPr>
              <w:fldChar w:fldCharType="separate"/>
            </w:r>
            <w:hyperlink w:anchor="_Toc64983155" w:history="1">
              <w:r w:rsidRPr="00154608">
                <w:rPr>
                  <w:rStyle w:val="Hyperlink"/>
                  <w:noProof/>
                </w:rPr>
                <w:t>5.1</w:t>
              </w:r>
              <w:r>
                <w:rPr>
                  <w:rFonts w:eastAsiaTheme="minorEastAsia"/>
                  <w:noProof/>
                  <w:sz w:val="22"/>
                  <w:szCs w:val="22"/>
                  <w:lang w:eastAsia="en-AU"/>
                </w:rPr>
                <w:tab/>
              </w:r>
              <w:r w:rsidRPr="00154608">
                <w:rPr>
                  <w:rStyle w:val="Hyperlink"/>
                  <w:noProof/>
                </w:rPr>
                <w:t>Total property, plant and equipment</w:t>
              </w:r>
              <w:r>
                <w:rPr>
                  <w:noProof/>
                </w:rPr>
                <w:tab/>
              </w:r>
              <w:r>
                <w:rPr>
                  <w:noProof/>
                </w:rPr>
                <w:fldChar w:fldCharType="begin"/>
              </w:r>
              <w:r>
                <w:rPr>
                  <w:noProof/>
                </w:rPr>
                <w:instrText xml:space="preserve"> PAGEREF _Toc64983155 \h </w:instrText>
              </w:r>
              <w:r>
                <w:rPr>
                  <w:noProof/>
                </w:rPr>
              </w:r>
              <w:r>
                <w:rPr>
                  <w:noProof/>
                </w:rPr>
                <w:fldChar w:fldCharType="separate"/>
              </w:r>
              <w:r w:rsidR="00E24564">
                <w:rPr>
                  <w:noProof/>
                </w:rPr>
                <w:t>126</w:t>
              </w:r>
              <w:r>
                <w:rPr>
                  <w:noProof/>
                </w:rPr>
                <w:fldChar w:fldCharType="end"/>
              </w:r>
            </w:hyperlink>
          </w:p>
          <w:p w14:paraId="44B27CB9" w14:textId="23F08B6A"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6" w:history="1">
              <w:r w:rsidR="003719CD" w:rsidRPr="00154608">
                <w:rPr>
                  <w:rStyle w:val="Hyperlink"/>
                  <w:noProof/>
                </w:rPr>
                <w:t>5.2</w:t>
              </w:r>
              <w:r w:rsidR="003719CD">
                <w:rPr>
                  <w:rFonts w:eastAsiaTheme="minorEastAsia"/>
                  <w:noProof/>
                  <w:sz w:val="22"/>
                  <w:szCs w:val="22"/>
                  <w:lang w:eastAsia="en-AU"/>
                </w:rPr>
                <w:tab/>
              </w:r>
              <w:r w:rsidR="003719CD" w:rsidRPr="00154608">
                <w:rPr>
                  <w:rStyle w:val="Hyperlink"/>
                  <w:noProof/>
                </w:rPr>
                <w:t>Investment properties</w:t>
              </w:r>
              <w:r w:rsidR="003719CD">
                <w:rPr>
                  <w:noProof/>
                </w:rPr>
                <w:tab/>
              </w:r>
              <w:r w:rsidR="003719CD">
                <w:rPr>
                  <w:noProof/>
                </w:rPr>
                <w:fldChar w:fldCharType="begin"/>
              </w:r>
              <w:r w:rsidR="003719CD">
                <w:rPr>
                  <w:noProof/>
                </w:rPr>
                <w:instrText xml:space="preserve"> PAGEREF _Toc64983156 \h </w:instrText>
              </w:r>
              <w:r w:rsidR="003719CD">
                <w:rPr>
                  <w:noProof/>
                </w:rPr>
              </w:r>
              <w:r w:rsidR="003719CD">
                <w:rPr>
                  <w:noProof/>
                </w:rPr>
                <w:fldChar w:fldCharType="separate"/>
              </w:r>
              <w:r>
                <w:rPr>
                  <w:noProof/>
                </w:rPr>
                <w:t>133</w:t>
              </w:r>
              <w:r w:rsidR="003719CD">
                <w:rPr>
                  <w:noProof/>
                </w:rPr>
                <w:fldChar w:fldCharType="end"/>
              </w:r>
            </w:hyperlink>
          </w:p>
          <w:p w14:paraId="0E67972F" w14:textId="39D22F51"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7" w:history="1">
              <w:r w:rsidR="003719CD" w:rsidRPr="00154608">
                <w:rPr>
                  <w:rStyle w:val="Hyperlink"/>
                  <w:noProof/>
                </w:rPr>
                <w:t>5.3</w:t>
              </w:r>
              <w:r w:rsidR="003719CD">
                <w:rPr>
                  <w:rFonts w:eastAsiaTheme="minorEastAsia"/>
                  <w:noProof/>
                  <w:sz w:val="22"/>
                  <w:szCs w:val="22"/>
                  <w:lang w:eastAsia="en-AU"/>
                </w:rPr>
                <w:tab/>
              </w:r>
              <w:r w:rsidR="003719CD" w:rsidRPr="00154608">
                <w:rPr>
                  <w:rStyle w:val="Hyperlink"/>
                  <w:noProof/>
                </w:rPr>
                <w:t>Biological assets</w:t>
              </w:r>
              <w:r w:rsidR="003719CD">
                <w:rPr>
                  <w:noProof/>
                </w:rPr>
                <w:tab/>
              </w:r>
              <w:r w:rsidR="003719CD">
                <w:rPr>
                  <w:noProof/>
                </w:rPr>
                <w:fldChar w:fldCharType="begin"/>
              </w:r>
              <w:r w:rsidR="003719CD">
                <w:rPr>
                  <w:noProof/>
                </w:rPr>
                <w:instrText xml:space="preserve"> PAGEREF _Toc64983157 \h </w:instrText>
              </w:r>
              <w:r w:rsidR="003719CD">
                <w:rPr>
                  <w:noProof/>
                </w:rPr>
              </w:r>
              <w:r w:rsidR="003719CD">
                <w:rPr>
                  <w:noProof/>
                </w:rPr>
                <w:fldChar w:fldCharType="separate"/>
              </w:r>
              <w:r>
                <w:rPr>
                  <w:noProof/>
                </w:rPr>
                <w:t>135</w:t>
              </w:r>
              <w:r w:rsidR="003719CD">
                <w:rPr>
                  <w:noProof/>
                </w:rPr>
                <w:fldChar w:fldCharType="end"/>
              </w:r>
            </w:hyperlink>
          </w:p>
          <w:p w14:paraId="371F8E9C" w14:textId="4D810638"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8" w:history="1">
              <w:r w:rsidR="003719CD" w:rsidRPr="00154608">
                <w:rPr>
                  <w:rStyle w:val="Hyperlink"/>
                  <w:noProof/>
                </w:rPr>
                <w:t>5.4</w:t>
              </w:r>
              <w:r w:rsidR="003719CD">
                <w:rPr>
                  <w:rFonts w:eastAsiaTheme="minorEastAsia"/>
                  <w:noProof/>
                  <w:sz w:val="22"/>
                  <w:szCs w:val="22"/>
                  <w:lang w:eastAsia="en-AU"/>
                </w:rPr>
                <w:tab/>
              </w:r>
              <w:r w:rsidR="003719CD" w:rsidRPr="00154608">
                <w:rPr>
                  <w:rStyle w:val="Hyperlink"/>
                  <w:noProof/>
                </w:rPr>
                <w:t>Intangible assets</w:t>
              </w:r>
              <w:r w:rsidR="003719CD">
                <w:rPr>
                  <w:noProof/>
                </w:rPr>
                <w:tab/>
              </w:r>
              <w:r w:rsidR="003719CD">
                <w:rPr>
                  <w:noProof/>
                </w:rPr>
                <w:fldChar w:fldCharType="begin"/>
              </w:r>
              <w:r w:rsidR="003719CD">
                <w:rPr>
                  <w:noProof/>
                </w:rPr>
                <w:instrText xml:space="preserve"> PAGEREF _Toc64983158 \h </w:instrText>
              </w:r>
              <w:r w:rsidR="003719CD">
                <w:rPr>
                  <w:noProof/>
                </w:rPr>
              </w:r>
              <w:r w:rsidR="003719CD">
                <w:rPr>
                  <w:noProof/>
                </w:rPr>
                <w:fldChar w:fldCharType="separate"/>
              </w:r>
              <w:r>
                <w:rPr>
                  <w:noProof/>
                </w:rPr>
                <w:t>137</w:t>
              </w:r>
              <w:r w:rsidR="003719CD">
                <w:rPr>
                  <w:noProof/>
                </w:rPr>
                <w:fldChar w:fldCharType="end"/>
              </w:r>
            </w:hyperlink>
          </w:p>
          <w:p w14:paraId="50AEDAC6" w14:textId="2E1A1FFD"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59" w:history="1">
              <w:r w:rsidR="003719CD" w:rsidRPr="00154608">
                <w:rPr>
                  <w:rStyle w:val="Hyperlink"/>
                  <w:noProof/>
                </w:rPr>
                <w:t>5.5</w:t>
              </w:r>
              <w:r w:rsidR="003719CD">
                <w:rPr>
                  <w:rFonts w:eastAsiaTheme="minorEastAsia"/>
                  <w:noProof/>
                  <w:sz w:val="22"/>
                  <w:szCs w:val="22"/>
                  <w:lang w:eastAsia="en-AU"/>
                </w:rPr>
                <w:tab/>
              </w:r>
              <w:r w:rsidR="003719CD" w:rsidRPr="00154608">
                <w:rPr>
                  <w:rStyle w:val="Hyperlink"/>
                  <w:noProof/>
                </w:rPr>
                <w:t>Investments accounted for using the equity method</w:t>
              </w:r>
              <w:r w:rsidR="003719CD">
                <w:rPr>
                  <w:noProof/>
                </w:rPr>
                <w:tab/>
              </w:r>
              <w:r w:rsidR="003719CD">
                <w:rPr>
                  <w:noProof/>
                </w:rPr>
                <w:fldChar w:fldCharType="begin"/>
              </w:r>
              <w:r w:rsidR="003719CD">
                <w:rPr>
                  <w:noProof/>
                </w:rPr>
                <w:instrText xml:space="preserve"> PAGEREF _Toc64983159 \h </w:instrText>
              </w:r>
              <w:r w:rsidR="003719CD">
                <w:rPr>
                  <w:noProof/>
                </w:rPr>
              </w:r>
              <w:r w:rsidR="003719CD">
                <w:rPr>
                  <w:noProof/>
                </w:rPr>
                <w:fldChar w:fldCharType="separate"/>
              </w:r>
              <w:r>
                <w:rPr>
                  <w:noProof/>
                </w:rPr>
                <w:t>141</w:t>
              </w:r>
              <w:r w:rsidR="003719CD">
                <w:rPr>
                  <w:noProof/>
                </w:rPr>
                <w:fldChar w:fldCharType="end"/>
              </w:r>
            </w:hyperlink>
          </w:p>
          <w:p w14:paraId="5F0BD18B" w14:textId="21F7852A"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60" w:history="1">
              <w:r w:rsidR="003719CD" w:rsidRPr="00154608">
                <w:rPr>
                  <w:rStyle w:val="Hyperlink"/>
                  <w:noProof/>
                </w:rPr>
                <w:t>5.6</w:t>
              </w:r>
              <w:r w:rsidR="003719CD">
                <w:rPr>
                  <w:rFonts w:eastAsiaTheme="minorEastAsia"/>
                  <w:noProof/>
                  <w:sz w:val="22"/>
                  <w:szCs w:val="22"/>
                  <w:lang w:eastAsia="en-AU"/>
                </w:rPr>
                <w:tab/>
              </w:r>
              <w:r w:rsidR="003719CD" w:rsidRPr="00154608">
                <w:rPr>
                  <w:rStyle w:val="Hyperlink"/>
                  <w:noProof/>
                </w:rPr>
                <w:t>Investments and other financial assets</w:t>
              </w:r>
              <w:r w:rsidR="003719CD">
                <w:rPr>
                  <w:noProof/>
                </w:rPr>
                <w:tab/>
              </w:r>
              <w:r w:rsidR="003719CD">
                <w:rPr>
                  <w:noProof/>
                </w:rPr>
                <w:fldChar w:fldCharType="begin"/>
              </w:r>
              <w:r w:rsidR="003719CD">
                <w:rPr>
                  <w:noProof/>
                </w:rPr>
                <w:instrText xml:space="preserve"> PAGEREF _Toc64983160 \h </w:instrText>
              </w:r>
              <w:r w:rsidR="003719CD">
                <w:rPr>
                  <w:noProof/>
                </w:rPr>
              </w:r>
              <w:r w:rsidR="003719CD">
                <w:rPr>
                  <w:noProof/>
                </w:rPr>
                <w:fldChar w:fldCharType="separate"/>
              </w:r>
              <w:r>
                <w:rPr>
                  <w:noProof/>
                </w:rPr>
                <w:t>146</w:t>
              </w:r>
              <w:r w:rsidR="003719CD">
                <w:rPr>
                  <w:noProof/>
                </w:rPr>
                <w:fldChar w:fldCharType="end"/>
              </w:r>
            </w:hyperlink>
          </w:p>
          <w:p w14:paraId="6372A5C0" w14:textId="6ABDFDC1"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61" w:history="1">
              <w:r w:rsidR="003719CD" w:rsidRPr="00154608">
                <w:rPr>
                  <w:rStyle w:val="Hyperlink"/>
                  <w:noProof/>
                </w:rPr>
                <w:t>5.7</w:t>
              </w:r>
              <w:r w:rsidR="003719CD">
                <w:rPr>
                  <w:rFonts w:eastAsiaTheme="minorEastAsia"/>
                  <w:noProof/>
                  <w:sz w:val="22"/>
                  <w:szCs w:val="22"/>
                  <w:lang w:eastAsia="en-AU"/>
                </w:rPr>
                <w:tab/>
              </w:r>
              <w:r w:rsidR="003719CD" w:rsidRPr="00154608">
                <w:rPr>
                  <w:rStyle w:val="Hyperlink"/>
                  <w:noProof/>
                </w:rPr>
                <w:t>Acquisition and disposal of entities</w:t>
              </w:r>
              <w:r w:rsidR="003719CD">
                <w:rPr>
                  <w:noProof/>
                </w:rPr>
                <w:tab/>
              </w:r>
              <w:r w:rsidR="003719CD">
                <w:rPr>
                  <w:noProof/>
                </w:rPr>
                <w:fldChar w:fldCharType="begin"/>
              </w:r>
              <w:r w:rsidR="003719CD">
                <w:rPr>
                  <w:noProof/>
                </w:rPr>
                <w:instrText xml:space="preserve"> PAGEREF _Toc64983161 \h </w:instrText>
              </w:r>
              <w:r w:rsidR="003719CD">
                <w:rPr>
                  <w:noProof/>
                </w:rPr>
              </w:r>
              <w:r w:rsidR="003719CD">
                <w:rPr>
                  <w:noProof/>
                </w:rPr>
                <w:fldChar w:fldCharType="separate"/>
              </w:r>
              <w:r>
                <w:rPr>
                  <w:noProof/>
                </w:rPr>
                <w:t>147</w:t>
              </w:r>
              <w:r w:rsidR="003719CD">
                <w:rPr>
                  <w:noProof/>
                </w:rPr>
                <w:fldChar w:fldCharType="end"/>
              </w:r>
            </w:hyperlink>
          </w:p>
          <w:p w14:paraId="404D91F0" w14:textId="77777777" w:rsidR="003719CD" w:rsidRPr="00940E38" w:rsidRDefault="003719CD" w:rsidP="007D536F">
            <w:pPr>
              <w:pStyle w:val="TOC8"/>
              <w:cnfStyle w:val="000000000000" w:firstRow="0" w:lastRow="0" w:firstColumn="0" w:lastColumn="0" w:oddVBand="0" w:evenVBand="0" w:oddHBand="0" w:evenHBand="0" w:firstRowFirstColumn="0" w:firstRowLastColumn="0" w:lastRowFirstColumn="0" w:lastRowLastColumn="0"/>
            </w:pPr>
            <w:r>
              <w:rPr>
                <w:noProof/>
              </w:rPr>
              <w:fldChar w:fldCharType="end"/>
            </w:r>
          </w:p>
        </w:tc>
      </w:tr>
      <w:tr w:rsidR="003719CD" w:rsidRPr="00940E38" w14:paraId="7E72D300" w14:textId="77777777" w:rsidTr="00AB0577">
        <w:trPr>
          <w:trHeight w:val="70"/>
        </w:trPr>
        <w:tc>
          <w:tcPr>
            <w:cnfStyle w:val="001000000000" w:firstRow="0" w:lastRow="0" w:firstColumn="1" w:lastColumn="0" w:oddVBand="0" w:evenVBand="0" w:oddHBand="0" w:evenHBand="0" w:firstRowFirstColumn="0" w:firstRowLastColumn="0" w:lastRowFirstColumn="0" w:lastRowLastColumn="0"/>
            <w:tcW w:w="1527" w:type="dxa"/>
            <w:vMerge w:val="restart"/>
            <w:tcBorders>
              <w:top w:val="nil"/>
            </w:tcBorders>
          </w:tcPr>
          <w:p w14:paraId="2B170077" w14:textId="77777777" w:rsidR="003719CD" w:rsidRPr="00940E38" w:rsidRDefault="003719CD" w:rsidP="007D536F">
            <w:pPr>
              <w:pageBreakBefore/>
              <w:rPr>
                <w:rFonts w:ascii="Arial" w:eastAsia="Calibri" w:hAnsi="Arial" w:cs="Arial"/>
              </w:rPr>
            </w:pPr>
            <w:r w:rsidRPr="00940E38">
              <w:rPr>
                <w:rFonts w:ascii="Arial" w:eastAsia="Calibri" w:hAnsi="Arial" w:cs="Arial"/>
              </w:rPr>
              <w:lastRenderedPageBreak/>
              <w:t xml:space="preserve">Notes to the financial statements </w:t>
            </w:r>
            <w:r w:rsidRPr="00FA4323">
              <w:rPr>
                <w:rFonts w:ascii="Arial" w:eastAsia="Calibri" w:hAnsi="Arial" w:cs="Arial"/>
                <w:i/>
                <w:iCs/>
              </w:rPr>
              <w:t>(continued)</w:t>
            </w:r>
          </w:p>
        </w:tc>
        <w:tc>
          <w:tcPr>
            <w:tcW w:w="6976" w:type="dxa"/>
            <w:gridSpan w:val="2"/>
            <w:tcBorders>
              <w:top w:val="nil"/>
              <w:bottom w:val="nil"/>
            </w:tcBorders>
            <w:shd w:val="clear" w:color="auto" w:fill="E7E6E6" w:themeFill="background2"/>
          </w:tcPr>
          <w:p w14:paraId="2C79AA47"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6. </w:t>
            </w:r>
            <w:r w:rsidRPr="00940E38">
              <w:rPr>
                <w:rFonts w:ascii="Arial" w:eastAsia="Calibri" w:hAnsi="Arial" w:cs="Arial"/>
                <w:b/>
              </w:rPr>
              <w:tab/>
              <w:t>Other assets and liabilities</w:t>
            </w:r>
          </w:p>
        </w:tc>
        <w:tc>
          <w:tcPr>
            <w:tcW w:w="1246" w:type="dxa"/>
            <w:tcBorders>
              <w:top w:val="nil"/>
              <w:bottom w:val="nil"/>
            </w:tcBorders>
            <w:shd w:val="clear" w:color="auto" w:fill="E7E6E6" w:themeFill="background2"/>
          </w:tcPr>
          <w:p w14:paraId="52861F7D" w14:textId="0525BA92"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noProof/>
              </w:rPr>
              <w:fldChar w:fldCharType="begin"/>
            </w:r>
            <w:r w:rsidRPr="00761CE8">
              <w:rPr>
                <w:b/>
                <w:bCs/>
                <w:noProof/>
              </w:rPr>
              <w:instrText xml:space="preserve"> PAGEREF Section</w:instrText>
            </w:r>
            <w:r>
              <w:rPr>
                <w:b/>
                <w:bCs/>
                <w:noProof/>
              </w:rPr>
              <w:instrText>_</w:instrText>
            </w:r>
            <w:r w:rsidRPr="00761CE8">
              <w:rPr>
                <w:b/>
                <w:bCs/>
                <w:noProof/>
              </w:rPr>
              <w:instrText xml:space="preserve">6 </w:instrText>
            </w:r>
            <w:r w:rsidRPr="00761CE8">
              <w:rPr>
                <w:b/>
                <w:bCs/>
                <w:noProof/>
              </w:rPr>
              <w:fldChar w:fldCharType="separate"/>
            </w:r>
            <w:r w:rsidR="00E24564">
              <w:rPr>
                <w:b/>
                <w:bCs/>
                <w:noProof/>
              </w:rPr>
              <w:t>149</w:t>
            </w:r>
            <w:r w:rsidRPr="00761CE8">
              <w:rPr>
                <w:b/>
                <w:bCs/>
                <w:noProof/>
              </w:rPr>
              <w:fldChar w:fldCharType="end"/>
            </w:r>
          </w:p>
        </w:tc>
      </w:tr>
      <w:tr w:rsidR="003719CD" w:rsidRPr="00940E38" w14:paraId="691DB71E"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1615A9FA"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auto"/>
          </w:tcPr>
          <w:p w14:paraId="5826A2C7"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Working capital balances, and other key assets and liabilities</w:t>
            </w:r>
          </w:p>
        </w:tc>
        <w:tc>
          <w:tcPr>
            <w:tcW w:w="1246" w:type="dxa"/>
            <w:tcBorders>
              <w:top w:val="nil"/>
            </w:tcBorders>
          </w:tcPr>
          <w:p w14:paraId="5D3F86A8"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57BF9A9B"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3406DCCE"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06519BB0" w14:textId="45375501" w:rsidR="003719CD" w:rsidRDefault="003719CD">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rFonts w:eastAsiaTheme="minorEastAsia"/>
                <w:noProof/>
                <w:szCs w:val="22"/>
                <w:lang w:eastAsia="en-AU"/>
              </w:rPr>
              <w:fldChar w:fldCharType="begin"/>
            </w:r>
            <w:r w:rsidRPr="00940E38">
              <w:instrText xml:space="preserve"> TOC \h \z \t "Heading 2 </w:instrText>
            </w:r>
            <w:r>
              <w:instrText>[#]</w:instrText>
            </w:r>
            <w:r w:rsidRPr="00940E38">
              <w:instrText>,8" \b Section</w:instrText>
            </w:r>
            <w:r>
              <w:instrText>_</w:instrText>
            </w:r>
            <w:r w:rsidRPr="00940E38">
              <w:instrText xml:space="preserve">6 \* MERGEFORMAT </w:instrText>
            </w:r>
            <w:r w:rsidRPr="00940E38">
              <w:rPr>
                <w:rFonts w:eastAsiaTheme="minorEastAsia"/>
                <w:noProof/>
                <w:szCs w:val="22"/>
                <w:lang w:eastAsia="en-AU"/>
              </w:rPr>
              <w:fldChar w:fldCharType="separate"/>
            </w:r>
            <w:hyperlink w:anchor="_Toc64983448" w:history="1">
              <w:r w:rsidRPr="00C92CCC">
                <w:rPr>
                  <w:rStyle w:val="Hyperlink"/>
                  <w:noProof/>
                </w:rPr>
                <w:t>6.1</w:t>
              </w:r>
              <w:r>
                <w:rPr>
                  <w:rFonts w:eastAsiaTheme="minorEastAsia"/>
                  <w:noProof/>
                  <w:sz w:val="22"/>
                  <w:szCs w:val="22"/>
                  <w:lang w:eastAsia="en-AU"/>
                </w:rPr>
                <w:tab/>
              </w:r>
              <w:r w:rsidRPr="00C92CCC">
                <w:rPr>
                  <w:rStyle w:val="Hyperlink"/>
                  <w:noProof/>
                </w:rPr>
                <w:t>Receivables</w:t>
              </w:r>
              <w:r>
                <w:rPr>
                  <w:noProof/>
                  <w:webHidden/>
                </w:rPr>
                <w:tab/>
              </w:r>
              <w:r>
                <w:rPr>
                  <w:noProof/>
                  <w:webHidden/>
                </w:rPr>
                <w:fldChar w:fldCharType="begin"/>
              </w:r>
              <w:r>
                <w:rPr>
                  <w:noProof/>
                  <w:webHidden/>
                </w:rPr>
                <w:instrText xml:space="preserve"> PAGEREF _Toc64983448 \h </w:instrText>
              </w:r>
              <w:r>
                <w:rPr>
                  <w:noProof/>
                  <w:webHidden/>
                </w:rPr>
              </w:r>
              <w:r>
                <w:rPr>
                  <w:noProof/>
                  <w:webHidden/>
                </w:rPr>
                <w:fldChar w:fldCharType="separate"/>
              </w:r>
              <w:r w:rsidR="00E24564">
                <w:rPr>
                  <w:noProof/>
                  <w:webHidden/>
                </w:rPr>
                <w:t>149</w:t>
              </w:r>
              <w:r>
                <w:rPr>
                  <w:noProof/>
                  <w:webHidden/>
                </w:rPr>
                <w:fldChar w:fldCharType="end"/>
              </w:r>
            </w:hyperlink>
          </w:p>
          <w:p w14:paraId="03CE620B" w14:textId="773D3960" w:rsidR="003719CD" w:rsidRDefault="00E24564">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449" w:history="1">
              <w:r w:rsidR="003719CD" w:rsidRPr="00C92CCC">
                <w:rPr>
                  <w:rStyle w:val="Hyperlink"/>
                  <w:noProof/>
                </w:rPr>
                <w:t>6.2</w:t>
              </w:r>
              <w:r w:rsidR="003719CD">
                <w:rPr>
                  <w:rFonts w:eastAsiaTheme="minorEastAsia"/>
                  <w:noProof/>
                  <w:sz w:val="22"/>
                  <w:szCs w:val="22"/>
                  <w:lang w:eastAsia="en-AU"/>
                </w:rPr>
                <w:tab/>
              </w:r>
              <w:r w:rsidR="003719CD" w:rsidRPr="00C92CCC">
                <w:rPr>
                  <w:rStyle w:val="Hyperlink"/>
                  <w:noProof/>
                </w:rPr>
                <w:t>Payables</w:t>
              </w:r>
              <w:r w:rsidR="003719CD">
                <w:rPr>
                  <w:noProof/>
                  <w:webHidden/>
                </w:rPr>
                <w:tab/>
              </w:r>
              <w:r w:rsidR="003719CD">
                <w:rPr>
                  <w:noProof/>
                  <w:webHidden/>
                </w:rPr>
                <w:fldChar w:fldCharType="begin"/>
              </w:r>
              <w:r w:rsidR="003719CD">
                <w:rPr>
                  <w:noProof/>
                  <w:webHidden/>
                </w:rPr>
                <w:instrText xml:space="preserve"> PAGEREF _Toc64983449 \h </w:instrText>
              </w:r>
              <w:r w:rsidR="003719CD">
                <w:rPr>
                  <w:noProof/>
                  <w:webHidden/>
                </w:rPr>
              </w:r>
              <w:r w:rsidR="003719CD">
                <w:rPr>
                  <w:noProof/>
                  <w:webHidden/>
                </w:rPr>
                <w:fldChar w:fldCharType="separate"/>
              </w:r>
              <w:r>
                <w:rPr>
                  <w:noProof/>
                  <w:webHidden/>
                </w:rPr>
                <w:t>155</w:t>
              </w:r>
              <w:r w:rsidR="003719CD">
                <w:rPr>
                  <w:noProof/>
                  <w:webHidden/>
                </w:rPr>
                <w:fldChar w:fldCharType="end"/>
              </w:r>
            </w:hyperlink>
          </w:p>
          <w:p w14:paraId="1F93EED4" w14:textId="5A7D2FCF" w:rsidR="003719CD" w:rsidRDefault="00E24564">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450" w:history="1">
              <w:r w:rsidR="003719CD" w:rsidRPr="00C92CCC">
                <w:rPr>
                  <w:rStyle w:val="Hyperlink"/>
                  <w:noProof/>
                </w:rPr>
                <w:t>6.3</w:t>
              </w:r>
              <w:r w:rsidR="003719CD">
                <w:rPr>
                  <w:rFonts w:eastAsiaTheme="minorEastAsia"/>
                  <w:noProof/>
                  <w:sz w:val="22"/>
                  <w:szCs w:val="22"/>
                  <w:lang w:eastAsia="en-AU"/>
                </w:rPr>
                <w:tab/>
              </w:r>
              <w:r w:rsidR="003719CD" w:rsidRPr="00C92CCC">
                <w:rPr>
                  <w:rStyle w:val="Hyperlink"/>
                  <w:noProof/>
                </w:rPr>
                <w:t>Inventories</w:t>
              </w:r>
              <w:r w:rsidR="003719CD">
                <w:rPr>
                  <w:noProof/>
                  <w:webHidden/>
                </w:rPr>
                <w:tab/>
              </w:r>
              <w:r w:rsidR="003719CD">
                <w:rPr>
                  <w:noProof/>
                  <w:webHidden/>
                </w:rPr>
                <w:fldChar w:fldCharType="begin"/>
              </w:r>
              <w:r w:rsidR="003719CD">
                <w:rPr>
                  <w:noProof/>
                  <w:webHidden/>
                </w:rPr>
                <w:instrText xml:space="preserve"> PAGEREF _Toc64983450 \h </w:instrText>
              </w:r>
              <w:r w:rsidR="003719CD">
                <w:rPr>
                  <w:noProof/>
                  <w:webHidden/>
                </w:rPr>
              </w:r>
              <w:r w:rsidR="003719CD">
                <w:rPr>
                  <w:noProof/>
                  <w:webHidden/>
                </w:rPr>
                <w:fldChar w:fldCharType="separate"/>
              </w:r>
              <w:r>
                <w:rPr>
                  <w:noProof/>
                  <w:webHidden/>
                </w:rPr>
                <w:t>158</w:t>
              </w:r>
              <w:r w:rsidR="003719CD">
                <w:rPr>
                  <w:noProof/>
                  <w:webHidden/>
                </w:rPr>
                <w:fldChar w:fldCharType="end"/>
              </w:r>
            </w:hyperlink>
          </w:p>
          <w:p w14:paraId="093E02A7" w14:textId="085CD80F" w:rsidR="003719CD" w:rsidRDefault="00E24564">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451" w:history="1">
              <w:r w:rsidR="003719CD" w:rsidRPr="00C92CCC">
                <w:rPr>
                  <w:rStyle w:val="Hyperlink"/>
                  <w:noProof/>
                </w:rPr>
                <w:t>6.4</w:t>
              </w:r>
              <w:r w:rsidR="003719CD">
                <w:rPr>
                  <w:rFonts w:eastAsiaTheme="minorEastAsia"/>
                  <w:noProof/>
                  <w:sz w:val="22"/>
                  <w:szCs w:val="22"/>
                  <w:lang w:eastAsia="en-AU"/>
                </w:rPr>
                <w:tab/>
              </w:r>
              <w:r w:rsidR="003719CD" w:rsidRPr="00C92CCC">
                <w:rPr>
                  <w:rStyle w:val="Hyperlink"/>
                  <w:noProof/>
                </w:rPr>
                <w:t>Other non-financial assets</w:t>
              </w:r>
              <w:r w:rsidR="003719CD">
                <w:rPr>
                  <w:noProof/>
                  <w:webHidden/>
                </w:rPr>
                <w:tab/>
              </w:r>
              <w:r w:rsidR="003719CD">
                <w:rPr>
                  <w:noProof/>
                  <w:webHidden/>
                </w:rPr>
                <w:fldChar w:fldCharType="begin"/>
              </w:r>
              <w:r w:rsidR="003719CD">
                <w:rPr>
                  <w:noProof/>
                  <w:webHidden/>
                </w:rPr>
                <w:instrText xml:space="preserve"> PAGEREF _Toc64983451 \h </w:instrText>
              </w:r>
              <w:r w:rsidR="003719CD">
                <w:rPr>
                  <w:noProof/>
                  <w:webHidden/>
                </w:rPr>
              </w:r>
              <w:r w:rsidR="003719CD">
                <w:rPr>
                  <w:noProof/>
                  <w:webHidden/>
                </w:rPr>
                <w:fldChar w:fldCharType="separate"/>
              </w:r>
              <w:r>
                <w:rPr>
                  <w:noProof/>
                  <w:webHidden/>
                </w:rPr>
                <w:t>159</w:t>
              </w:r>
              <w:r w:rsidR="003719CD">
                <w:rPr>
                  <w:noProof/>
                  <w:webHidden/>
                </w:rPr>
                <w:fldChar w:fldCharType="end"/>
              </w:r>
            </w:hyperlink>
          </w:p>
          <w:p w14:paraId="2AF866A9" w14:textId="6B975B63" w:rsidR="003719CD" w:rsidRDefault="00E24564">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452" w:history="1">
              <w:r w:rsidR="003719CD" w:rsidRPr="00C92CCC">
                <w:rPr>
                  <w:rStyle w:val="Hyperlink"/>
                  <w:noProof/>
                </w:rPr>
                <w:t>6.5</w:t>
              </w:r>
              <w:r w:rsidR="003719CD">
                <w:rPr>
                  <w:rFonts w:eastAsiaTheme="minorEastAsia"/>
                  <w:noProof/>
                  <w:sz w:val="22"/>
                  <w:szCs w:val="22"/>
                  <w:lang w:eastAsia="en-AU"/>
                </w:rPr>
                <w:tab/>
              </w:r>
              <w:r w:rsidR="003719CD" w:rsidRPr="00C92CCC">
                <w:rPr>
                  <w:rStyle w:val="Hyperlink"/>
                  <w:noProof/>
                </w:rPr>
                <w:t>Other provisions</w:t>
              </w:r>
              <w:r w:rsidR="003719CD">
                <w:rPr>
                  <w:noProof/>
                  <w:webHidden/>
                </w:rPr>
                <w:tab/>
              </w:r>
              <w:r w:rsidR="003719CD">
                <w:rPr>
                  <w:noProof/>
                  <w:webHidden/>
                </w:rPr>
                <w:fldChar w:fldCharType="begin"/>
              </w:r>
              <w:r w:rsidR="003719CD">
                <w:rPr>
                  <w:noProof/>
                  <w:webHidden/>
                </w:rPr>
                <w:instrText xml:space="preserve"> PAGEREF _Toc64983452 \h </w:instrText>
              </w:r>
              <w:r w:rsidR="003719CD">
                <w:rPr>
                  <w:noProof/>
                  <w:webHidden/>
                </w:rPr>
              </w:r>
              <w:r w:rsidR="003719CD">
                <w:rPr>
                  <w:noProof/>
                  <w:webHidden/>
                </w:rPr>
                <w:fldChar w:fldCharType="separate"/>
              </w:r>
              <w:r>
                <w:rPr>
                  <w:noProof/>
                  <w:webHidden/>
                </w:rPr>
                <w:t>160</w:t>
              </w:r>
              <w:r w:rsidR="003719CD">
                <w:rPr>
                  <w:noProof/>
                  <w:webHidden/>
                </w:rPr>
                <w:fldChar w:fldCharType="end"/>
              </w:r>
            </w:hyperlink>
          </w:p>
          <w:p w14:paraId="16871865" w14:textId="77777777" w:rsidR="003719CD" w:rsidRPr="00870BED" w:rsidRDefault="003719CD" w:rsidP="007D536F">
            <w:pPr>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051933EE"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6C9B03D3"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11EE957D"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7. </w:t>
            </w:r>
            <w:r w:rsidRPr="00940E38">
              <w:rPr>
                <w:rFonts w:ascii="Arial" w:eastAsia="Calibri" w:hAnsi="Arial" w:cs="Arial"/>
                <w:b/>
              </w:rPr>
              <w:tab/>
              <w:t>Financing our operations</w:t>
            </w:r>
          </w:p>
        </w:tc>
        <w:tc>
          <w:tcPr>
            <w:tcW w:w="1246" w:type="dxa"/>
            <w:tcBorders>
              <w:top w:val="nil"/>
              <w:bottom w:val="nil"/>
            </w:tcBorders>
            <w:shd w:val="clear" w:color="auto" w:fill="E7E6E6" w:themeFill="background2"/>
          </w:tcPr>
          <w:p w14:paraId="08E99C2E" w14:textId="32F9745E"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7 \h  \* MERGEFORMAT </w:instrText>
            </w:r>
            <w:r w:rsidRPr="00761CE8">
              <w:rPr>
                <w:b/>
                <w:bCs/>
              </w:rPr>
            </w:r>
            <w:r w:rsidRPr="00761CE8">
              <w:rPr>
                <w:b/>
                <w:bCs/>
              </w:rPr>
              <w:fldChar w:fldCharType="separate"/>
            </w:r>
            <w:r w:rsidR="00E24564">
              <w:rPr>
                <w:b/>
                <w:bCs/>
                <w:noProof/>
              </w:rPr>
              <w:t>162</w:t>
            </w:r>
            <w:r w:rsidRPr="00761CE8">
              <w:rPr>
                <w:b/>
                <w:bCs/>
              </w:rPr>
              <w:fldChar w:fldCharType="end"/>
            </w:r>
            <w:r w:rsidRPr="00761CE8">
              <w:rPr>
                <w:b/>
                <w:bCs/>
              </w:rPr>
              <w:t xml:space="preserve"> </w:t>
            </w:r>
          </w:p>
        </w:tc>
      </w:tr>
      <w:tr w:rsidR="003719CD" w:rsidRPr="00940E38" w14:paraId="740DBACF"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32E9F32D"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auto"/>
          </w:tcPr>
          <w:p w14:paraId="5422C449"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rPr>
                <w:b/>
              </w:rPr>
            </w:pPr>
            <w:r w:rsidRPr="00940E38">
              <w:t>Borrowings, cash flow information, leases and assets pledged as security</w:t>
            </w:r>
          </w:p>
        </w:tc>
        <w:tc>
          <w:tcPr>
            <w:tcW w:w="1246" w:type="dxa"/>
            <w:tcBorders>
              <w:top w:val="nil"/>
              <w:bottom w:val="nil"/>
            </w:tcBorders>
          </w:tcPr>
          <w:p w14:paraId="54D11489" w14:textId="77777777" w:rsidR="003719CD" w:rsidRPr="00940E38" w:rsidRDefault="003719CD" w:rsidP="007D536F">
            <w:pPr>
              <w:jc w:val="right"/>
              <w:cnfStyle w:val="000000000000" w:firstRow="0" w:lastRow="0" w:firstColumn="0" w:lastColumn="0" w:oddVBand="0" w:evenVBand="0" w:oddHBand="0" w:evenHBand="0" w:firstRowFirstColumn="0" w:firstRowLastColumn="0" w:lastRowFirstColumn="0" w:lastRowLastColumn="0"/>
            </w:pPr>
          </w:p>
        </w:tc>
      </w:tr>
      <w:tr w:rsidR="003719CD" w:rsidRPr="00940E38" w14:paraId="70DB894F" w14:textId="77777777" w:rsidTr="007D536F">
        <w:trPr>
          <w:trHeight w:val="1711"/>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right w:val="nil"/>
            </w:tcBorders>
          </w:tcPr>
          <w:p w14:paraId="4DC49EBE" w14:textId="77777777" w:rsidR="003719CD" w:rsidRPr="00940E38" w:rsidRDefault="003719CD" w:rsidP="007D536F">
            <w:pPr>
              <w:rPr>
                <w:rFonts w:ascii="Arial" w:eastAsia="Calibri" w:hAnsi="Arial" w:cs="Arial"/>
              </w:rPr>
            </w:pPr>
          </w:p>
        </w:tc>
        <w:tc>
          <w:tcPr>
            <w:tcW w:w="8222" w:type="dxa"/>
            <w:gridSpan w:val="3"/>
            <w:tcBorders>
              <w:top w:val="nil"/>
              <w:left w:val="nil"/>
              <w:bottom w:val="nil"/>
              <w:right w:val="nil"/>
            </w:tcBorders>
            <w:shd w:val="clear" w:color="auto" w:fill="auto"/>
          </w:tcPr>
          <w:p w14:paraId="0B0ACF7F" w14:textId="30EFB755"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rFonts w:eastAsiaTheme="minorEastAsia"/>
                <w:noProof/>
                <w:szCs w:val="22"/>
                <w:lang w:eastAsia="en-AU"/>
              </w:rPr>
              <w:fldChar w:fldCharType="begin"/>
            </w:r>
            <w:r w:rsidRPr="00940E38">
              <w:instrText xml:space="preserve"> TOC \h \z \t "Heading 2 </w:instrText>
            </w:r>
            <w:r>
              <w:instrText>[#]</w:instrText>
            </w:r>
            <w:r w:rsidRPr="00940E38">
              <w:instrText>,8" \b Section</w:instrText>
            </w:r>
            <w:r>
              <w:instrText>_</w:instrText>
            </w:r>
            <w:r w:rsidRPr="00940E38">
              <w:instrText xml:space="preserve">7 \* MERGEFORMAT </w:instrText>
            </w:r>
            <w:r w:rsidRPr="00940E38">
              <w:rPr>
                <w:rFonts w:eastAsiaTheme="minorEastAsia"/>
                <w:noProof/>
                <w:szCs w:val="22"/>
                <w:lang w:eastAsia="en-AU"/>
              </w:rPr>
              <w:fldChar w:fldCharType="separate"/>
            </w:r>
            <w:hyperlink w:anchor="_Toc64983167" w:history="1">
              <w:r w:rsidRPr="00F14F79">
                <w:rPr>
                  <w:rStyle w:val="Hyperlink"/>
                  <w:noProof/>
                </w:rPr>
                <w:t>7.1</w:t>
              </w:r>
              <w:r>
                <w:rPr>
                  <w:rFonts w:eastAsiaTheme="minorEastAsia"/>
                  <w:noProof/>
                  <w:sz w:val="22"/>
                  <w:szCs w:val="22"/>
                  <w:lang w:eastAsia="en-AU"/>
                </w:rPr>
                <w:tab/>
              </w:r>
              <w:r w:rsidRPr="00F14F79">
                <w:rPr>
                  <w:rStyle w:val="Hyperlink"/>
                  <w:noProof/>
                </w:rPr>
                <w:t>Borrowings</w:t>
              </w:r>
              <w:r>
                <w:rPr>
                  <w:noProof/>
                  <w:webHidden/>
                </w:rPr>
                <w:tab/>
              </w:r>
              <w:r>
                <w:rPr>
                  <w:noProof/>
                  <w:webHidden/>
                </w:rPr>
                <w:fldChar w:fldCharType="begin"/>
              </w:r>
              <w:r>
                <w:rPr>
                  <w:noProof/>
                  <w:webHidden/>
                </w:rPr>
                <w:instrText xml:space="preserve"> PAGEREF _Toc64983167 \h </w:instrText>
              </w:r>
              <w:r>
                <w:rPr>
                  <w:noProof/>
                  <w:webHidden/>
                </w:rPr>
              </w:r>
              <w:r>
                <w:rPr>
                  <w:noProof/>
                  <w:webHidden/>
                </w:rPr>
                <w:fldChar w:fldCharType="separate"/>
              </w:r>
              <w:r w:rsidR="00E24564">
                <w:rPr>
                  <w:noProof/>
                  <w:webHidden/>
                </w:rPr>
                <w:t>162</w:t>
              </w:r>
              <w:r>
                <w:rPr>
                  <w:noProof/>
                  <w:webHidden/>
                </w:rPr>
                <w:fldChar w:fldCharType="end"/>
              </w:r>
            </w:hyperlink>
          </w:p>
          <w:p w14:paraId="38C6E0E7" w14:textId="2CFB892F"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68" w:history="1">
              <w:r w:rsidR="003719CD" w:rsidRPr="00F14F79">
                <w:rPr>
                  <w:rStyle w:val="Hyperlink"/>
                  <w:noProof/>
                </w:rPr>
                <w:t>7.2</w:t>
              </w:r>
              <w:r w:rsidR="003719CD">
                <w:rPr>
                  <w:rFonts w:eastAsiaTheme="minorEastAsia"/>
                  <w:noProof/>
                  <w:sz w:val="22"/>
                  <w:szCs w:val="22"/>
                  <w:lang w:eastAsia="en-AU"/>
                </w:rPr>
                <w:tab/>
              </w:r>
              <w:r w:rsidR="003719CD" w:rsidRPr="00F14F79">
                <w:rPr>
                  <w:rStyle w:val="Hyperlink"/>
                  <w:noProof/>
                </w:rPr>
                <w:t>Leases</w:t>
              </w:r>
              <w:r w:rsidR="003719CD">
                <w:rPr>
                  <w:noProof/>
                  <w:webHidden/>
                </w:rPr>
                <w:tab/>
              </w:r>
              <w:r w:rsidR="003719CD">
                <w:rPr>
                  <w:noProof/>
                  <w:webHidden/>
                </w:rPr>
                <w:fldChar w:fldCharType="begin"/>
              </w:r>
              <w:r w:rsidR="003719CD">
                <w:rPr>
                  <w:noProof/>
                  <w:webHidden/>
                </w:rPr>
                <w:instrText xml:space="preserve"> PAGEREF _Toc64983168 \h </w:instrText>
              </w:r>
              <w:r w:rsidR="003719CD">
                <w:rPr>
                  <w:noProof/>
                  <w:webHidden/>
                </w:rPr>
              </w:r>
              <w:r w:rsidR="003719CD">
                <w:rPr>
                  <w:noProof/>
                  <w:webHidden/>
                </w:rPr>
                <w:fldChar w:fldCharType="separate"/>
              </w:r>
              <w:r>
                <w:rPr>
                  <w:noProof/>
                  <w:webHidden/>
                </w:rPr>
                <w:t>164</w:t>
              </w:r>
              <w:r w:rsidR="003719CD">
                <w:rPr>
                  <w:noProof/>
                  <w:webHidden/>
                </w:rPr>
                <w:fldChar w:fldCharType="end"/>
              </w:r>
            </w:hyperlink>
          </w:p>
          <w:p w14:paraId="40AEC660" w14:textId="1FDFDEF6"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69" w:history="1">
              <w:r w:rsidR="003719CD" w:rsidRPr="00F14F79">
                <w:rPr>
                  <w:rStyle w:val="Hyperlink"/>
                  <w:noProof/>
                </w:rPr>
                <w:t>7.3</w:t>
              </w:r>
              <w:r w:rsidR="003719CD">
                <w:rPr>
                  <w:rFonts w:eastAsiaTheme="minorEastAsia"/>
                  <w:noProof/>
                  <w:sz w:val="22"/>
                  <w:szCs w:val="22"/>
                  <w:lang w:eastAsia="en-AU"/>
                </w:rPr>
                <w:tab/>
              </w:r>
              <w:r w:rsidR="003719CD" w:rsidRPr="00F14F79">
                <w:rPr>
                  <w:rStyle w:val="Hyperlink"/>
                  <w:noProof/>
                </w:rPr>
                <w:t>Cash flow information and balances</w:t>
              </w:r>
              <w:r w:rsidR="003719CD">
                <w:rPr>
                  <w:noProof/>
                  <w:webHidden/>
                </w:rPr>
                <w:tab/>
              </w:r>
              <w:r w:rsidR="003719CD">
                <w:rPr>
                  <w:noProof/>
                  <w:webHidden/>
                </w:rPr>
                <w:fldChar w:fldCharType="begin"/>
              </w:r>
              <w:r w:rsidR="003719CD">
                <w:rPr>
                  <w:noProof/>
                  <w:webHidden/>
                </w:rPr>
                <w:instrText xml:space="preserve"> PAGEREF _Toc64983169 \h </w:instrText>
              </w:r>
              <w:r w:rsidR="003719CD">
                <w:rPr>
                  <w:noProof/>
                  <w:webHidden/>
                </w:rPr>
              </w:r>
              <w:r w:rsidR="003719CD">
                <w:rPr>
                  <w:noProof/>
                  <w:webHidden/>
                </w:rPr>
                <w:fldChar w:fldCharType="separate"/>
              </w:r>
              <w:r>
                <w:rPr>
                  <w:noProof/>
                  <w:webHidden/>
                </w:rPr>
                <w:t>169</w:t>
              </w:r>
              <w:r w:rsidR="003719CD">
                <w:rPr>
                  <w:noProof/>
                  <w:webHidden/>
                </w:rPr>
                <w:fldChar w:fldCharType="end"/>
              </w:r>
            </w:hyperlink>
          </w:p>
          <w:p w14:paraId="0BFD1D28" w14:textId="4916F8AC"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0" w:history="1">
              <w:r w:rsidR="003719CD" w:rsidRPr="00F14F79">
                <w:rPr>
                  <w:rStyle w:val="Hyperlink"/>
                  <w:noProof/>
                </w:rPr>
                <w:t>7.4</w:t>
              </w:r>
              <w:r w:rsidR="003719CD">
                <w:rPr>
                  <w:rFonts w:eastAsiaTheme="minorEastAsia"/>
                  <w:noProof/>
                  <w:sz w:val="22"/>
                  <w:szCs w:val="22"/>
                  <w:lang w:eastAsia="en-AU"/>
                </w:rPr>
                <w:tab/>
              </w:r>
              <w:r w:rsidR="003719CD" w:rsidRPr="00F14F79">
                <w:rPr>
                  <w:rStyle w:val="Hyperlink"/>
                  <w:noProof/>
                </w:rPr>
                <w:t>Trust account balances</w:t>
              </w:r>
              <w:r w:rsidR="003719CD">
                <w:rPr>
                  <w:noProof/>
                  <w:webHidden/>
                </w:rPr>
                <w:tab/>
              </w:r>
              <w:r w:rsidR="003719CD">
                <w:rPr>
                  <w:noProof/>
                  <w:webHidden/>
                </w:rPr>
                <w:fldChar w:fldCharType="begin"/>
              </w:r>
              <w:r w:rsidR="003719CD">
                <w:rPr>
                  <w:noProof/>
                  <w:webHidden/>
                </w:rPr>
                <w:instrText xml:space="preserve"> PAGEREF _Toc64983170 \h </w:instrText>
              </w:r>
              <w:r w:rsidR="003719CD">
                <w:rPr>
                  <w:noProof/>
                  <w:webHidden/>
                </w:rPr>
              </w:r>
              <w:r w:rsidR="003719CD">
                <w:rPr>
                  <w:noProof/>
                  <w:webHidden/>
                </w:rPr>
                <w:fldChar w:fldCharType="separate"/>
              </w:r>
              <w:r>
                <w:rPr>
                  <w:noProof/>
                  <w:webHidden/>
                </w:rPr>
                <w:t>170</w:t>
              </w:r>
              <w:r w:rsidR="003719CD">
                <w:rPr>
                  <w:noProof/>
                  <w:webHidden/>
                </w:rPr>
                <w:fldChar w:fldCharType="end"/>
              </w:r>
            </w:hyperlink>
          </w:p>
          <w:p w14:paraId="08543790" w14:textId="14E80F7B"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1" w:history="1">
              <w:r w:rsidR="003719CD" w:rsidRPr="00F14F79">
                <w:rPr>
                  <w:rStyle w:val="Hyperlink"/>
                  <w:noProof/>
                </w:rPr>
                <w:t>7.5</w:t>
              </w:r>
              <w:r w:rsidR="003719CD">
                <w:rPr>
                  <w:rFonts w:eastAsiaTheme="minorEastAsia"/>
                  <w:noProof/>
                  <w:sz w:val="22"/>
                  <w:szCs w:val="22"/>
                  <w:lang w:eastAsia="en-AU"/>
                </w:rPr>
                <w:tab/>
              </w:r>
              <w:r w:rsidR="003719CD" w:rsidRPr="00F14F79">
                <w:rPr>
                  <w:rStyle w:val="Hyperlink"/>
                  <w:noProof/>
                </w:rPr>
                <w:t>Commitments for expenditure</w:t>
              </w:r>
              <w:r w:rsidR="003719CD">
                <w:rPr>
                  <w:noProof/>
                  <w:webHidden/>
                </w:rPr>
                <w:tab/>
              </w:r>
              <w:r w:rsidR="003719CD">
                <w:rPr>
                  <w:noProof/>
                  <w:webHidden/>
                </w:rPr>
                <w:fldChar w:fldCharType="begin"/>
              </w:r>
              <w:r w:rsidR="003719CD">
                <w:rPr>
                  <w:noProof/>
                  <w:webHidden/>
                </w:rPr>
                <w:instrText xml:space="preserve"> PAGEREF _Toc64983171 \h </w:instrText>
              </w:r>
              <w:r w:rsidR="003719CD">
                <w:rPr>
                  <w:noProof/>
                  <w:webHidden/>
                </w:rPr>
              </w:r>
              <w:r w:rsidR="003719CD">
                <w:rPr>
                  <w:noProof/>
                  <w:webHidden/>
                </w:rPr>
                <w:fldChar w:fldCharType="separate"/>
              </w:r>
              <w:r>
                <w:rPr>
                  <w:noProof/>
                  <w:webHidden/>
                </w:rPr>
                <w:t>173</w:t>
              </w:r>
              <w:r w:rsidR="003719CD">
                <w:rPr>
                  <w:noProof/>
                  <w:webHidden/>
                </w:rPr>
                <w:fldChar w:fldCharType="end"/>
              </w:r>
            </w:hyperlink>
          </w:p>
          <w:p w14:paraId="21E45359" w14:textId="04F9BD72"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2" w:history="1">
              <w:r w:rsidR="003719CD" w:rsidRPr="00F14F79">
                <w:rPr>
                  <w:rStyle w:val="Hyperlink"/>
                  <w:noProof/>
                </w:rPr>
                <w:t>7.6</w:t>
              </w:r>
              <w:r w:rsidR="003719CD">
                <w:rPr>
                  <w:rFonts w:eastAsiaTheme="minorEastAsia"/>
                  <w:noProof/>
                  <w:sz w:val="22"/>
                  <w:szCs w:val="22"/>
                  <w:lang w:eastAsia="en-AU"/>
                </w:rPr>
                <w:tab/>
              </w:r>
              <w:r w:rsidR="003719CD" w:rsidRPr="00F14F79">
                <w:rPr>
                  <w:rStyle w:val="Hyperlink"/>
                  <w:noProof/>
                </w:rPr>
                <w:t>Assets pledged as security</w:t>
              </w:r>
              <w:r w:rsidR="003719CD">
                <w:rPr>
                  <w:noProof/>
                  <w:webHidden/>
                </w:rPr>
                <w:tab/>
              </w:r>
              <w:r w:rsidR="003719CD">
                <w:rPr>
                  <w:noProof/>
                  <w:webHidden/>
                </w:rPr>
                <w:fldChar w:fldCharType="begin"/>
              </w:r>
              <w:r w:rsidR="003719CD">
                <w:rPr>
                  <w:noProof/>
                  <w:webHidden/>
                </w:rPr>
                <w:instrText xml:space="preserve"> PAGEREF _Toc64983172 \h </w:instrText>
              </w:r>
              <w:r w:rsidR="003719CD">
                <w:rPr>
                  <w:noProof/>
                  <w:webHidden/>
                </w:rPr>
              </w:r>
              <w:r w:rsidR="003719CD">
                <w:rPr>
                  <w:noProof/>
                  <w:webHidden/>
                </w:rPr>
                <w:fldChar w:fldCharType="separate"/>
              </w:r>
              <w:r>
                <w:rPr>
                  <w:noProof/>
                  <w:webHidden/>
                </w:rPr>
                <w:t>179</w:t>
              </w:r>
              <w:r w:rsidR="003719CD">
                <w:rPr>
                  <w:noProof/>
                  <w:webHidden/>
                </w:rPr>
                <w:fldChar w:fldCharType="end"/>
              </w:r>
            </w:hyperlink>
          </w:p>
          <w:p w14:paraId="4F5E5479" w14:textId="77777777" w:rsidR="003719CD" w:rsidRPr="00870BED" w:rsidRDefault="003719CD" w:rsidP="007D536F">
            <w:pPr>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4B83F9FF"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312F965C"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09A8083D"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rPr>
              <w:t xml:space="preserve">8. </w:t>
            </w:r>
            <w:r w:rsidRPr="00940E38">
              <w:rPr>
                <w:rFonts w:ascii="Arial" w:eastAsia="Calibri" w:hAnsi="Arial" w:cs="Arial"/>
                <w:b/>
              </w:rPr>
              <w:tab/>
              <w:t>Risks, contingencies and valuation judgements</w:t>
            </w:r>
          </w:p>
        </w:tc>
        <w:tc>
          <w:tcPr>
            <w:tcW w:w="1246" w:type="dxa"/>
            <w:tcBorders>
              <w:top w:val="nil"/>
              <w:bottom w:val="nil"/>
            </w:tcBorders>
            <w:shd w:val="clear" w:color="auto" w:fill="E7E6E6" w:themeFill="background2"/>
          </w:tcPr>
          <w:p w14:paraId="0E50C436" w14:textId="2DF8765C"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w:instrText>
            </w:r>
            <w:r w:rsidRPr="00761CE8">
              <w:rPr>
                <w:b/>
                <w:bCs/>
              </w:rPr>
              <w:instrText xml:space="preserve">8 \h  \* MERGEFORMAT </w:instrText>
            </w:r>
            <w:r w:rsidRPr="00761CE8">
              <w:rPr>
                <w:b/>
                <w:bCs/>
              </w:rPr>
            </w:r>
            <w:r w:rsidRPr="00761CE8">
              <w:rPr>
                <w:b/>
                <w:bCs/>
              </w:rPr>
              <w:fldChar w:fldCharType="separate"/>
            </w:r>
            <w:r w:rsidR="00E24564">
              <w:rPr>
                <w:b/>
                <w:bCs/>
                <w:noProof/>
              </w:rPr>
              <w:t>180</w:t>
            </w:r>
            <w:r w:rsidRPr="00761CE8">
              <w:rPr>
                <w:b/>
                <w:bCs/>
              </w:rPr>
              <w:fldChar w:fldCharType="end"/>
            </w:r>
          </w:p>
        </w:tc>
      </w:tr>
      <w:tr w:rsidR="003719CD" w:rsidRPr="00940E38" w14:paraId="6F8EA94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211A9630" w14:textId="77777777" w:rsidR="003719CD" w:rsidRPr="00940E38" w:rsidRDefault="003719CD" w:rsidP="007D536F">
            <w:pPr>
              <w:rPr>
                <w:rFonts w:ascii="Arial" w:eastAsia="Calibri" w:hAnsi="Arial" w:cs="Arial"/>
              </w:rPr>
            </w:pPr>
          </w:p>
        </w:tc>
        <w:tc>
          <w:tcPr>
            <w:tcW w:w="8222" w:type="dxa"/>
            <w:gridSpan w:val="3"/>
            <w:tcBorders>
              <w:top w:val="nil"/>
              <w:bottom w:val="nil"/>
            </w:tcBorders>
            <w:shd w:val="clear" w:color="auto" w:fill="auto"/>
          </w:tcPr>
          <w:p w14:paraId="14006E28" w14:textId="77777777" w:rsidR="003719CD" w:rsidRPr="00940E38" w:rsidRDefault="003719CD" w:rsidP="007D536F">
            <w:pPr>
              <w:cnfStyle w:val="000000000000" w:firstRow="0" w:lastRow="0" w:firstColumn="0" w:lastColumn="0" w:oddVBand="0" w:evenVBand="0" w:oddHBand="0" w:evenHBand="0" w:firstRowFirstColumn="0" w:firstRowLastColumn="0" w:lastRowFirstColumn="0" w:lastRowLastColumn="0"/>
            </w:pPr>
            <w:r w:rsidRPr="00940E38">
              <w:t>Financial risk management, contingent assets and liabilities as well as fair value determination</w:t>
            </w:r>
          </w:p>
        </w:tc>
      </w:tr>
      <w:tr w:rsidR="003719CD" w:rsidRPr="00940E38" w14:paraId="69DB7E3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4F010433" w14:textId="77777777" w:rsidR="003719CD" w:rsidRPr="00940E38" w:rsidRDefault="003719CD" w:rsidP="007D536F">
            <w:pPr>
              <w:rPr>
                <w:rFonts w:ascii="Arial" w:eastAsia="Calibri" w:hAnsi="Arial" w:cs="Arial"/>
              </w:rPr>
            </w:pPr>
          </w:p>
        </w:tc>
        <w:tc>
          <w:tcPr>
            <w:tcW w:w="8222" w:type="dxa"/>
            <w:gridSpan w:val="3"/>
            <w:tcBorders>
              <w:bottom w:val="nil"/>
            </w:tcBorders>
            <w:shd w:val="clear" w:color="auto" w:fill="auto"/>
          </w:tcPr>
          <w:p w14:paraId="750AF8A8" w14:textId="79B2B2CD"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8 \* MERGEFORMAT </w:instrText>
            </w:r>
            <w:r w:rsidRPr="00940E38">
              <w:rPr>
                <w:noProof/>
              </w:rPr>
              <w:fldChar w:fldCharType="separate"/>
            </w:r>
            <w:hyperlink w:anchor="_Toc64983173" w:history="1">
              <w:r w:rsidRPr="00AD4097">
                <w:rPr>
                  <w:rStyle w:val="Hyperlink"/>
                  <w:noProof/>
                </w:rPr>
                <w:t>8.1</w:t>
              </w:r>
              <w:r>
                <w:rPr>
                  <w:rFonts w:eastAsiaTheme="minorEastAsia"/>
                  <w:noProof/>
                  <w:sz w:val="22"/>
                  <w:szCs w:val="22"/>
                  <w:lang w:eastAsia="en-AU"/>
                </w:rPr>
                <w:tab/>
              </w:r>
              <w:r w:rsidRPr="00AD4097">
                <w:rPr>
                  <w:rStyle w:val="Hyperlink"/>
                  <w:noProof/>
                </w:rPr>
                <w:t>Financial instruments specific disclosures</w:t>
              </w:r>
              <w:r>
                <w:rPr>
                  <w:noProof/>
                  <w:webHidden/>
                </w:rPr>
                <w:tab/>
              </w:r>
              <w:r>
                <w:rPr>
                  <w:noProof/>
                  <w:webHidden/>
                </w:rPr>
                <w:fldChar w:fldCharType="begin"/>
              </w:r>
              <w:r>
                <w:rPr>
                  <w:noProof/>
                  <w:webHidden/>
                </w:rPr>
                <w:instrText xml:space="preserve"> PAGEREF _Toc64983173 \h </w:instrText>
              </w:r>
              <w:r>
                <w:rPr>
                  <w:noProof/>
                  <w:webHidden/>
                </w:rPr>
              </w:r>
              <w:r>
                <w:rPr>
                  <w:noProof/>
                  <w:webHidden/>
                </w:rPr>
                <w:fldChar w:fldCharType="separate"/>
              </w:r>
              <w:r w:rsidR="00E24564">
                <w:rPr>
                  <w:noProof/>
                  <w:webHidden/>
                </w:rPr>
                <w:t>180</w:t>
              </w:r>
              <w:r>
                <w:rPr>
                  <w:noProof/>
                  <w:webHidden/>
                </w:rPr>
                <w:fldChar w:fldCharType="end"/>
              </w:r>
            </w:hyperlink>
          </w:p>
          <w:p w14:paraId="40F246F5" w14:textId="3F1923B8"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4" w:history="1">
              <w:r w:rsidR="003719CD" w:rsidRPr="00AD4097">
                <w:rPr>
                  <w:rStyle w:val="Hyperlink"/>
                  <w:noProof/>
                </w:rPr>
                <w:t>8.2</w:t>
              </w:r>
              <w:r w:rsidR="003719CD">
                <w:rPr>
                  <w:rFonts w:eastAsiaTheme="minorEastAsia"/>
                  <w:noProof/>
                  <w:sz w:val="22"/>
                  <w:szCs w:val="22"/>
                  <w:lang w:eastAsia="en-AU"/>
                </w:rPr>
                <w:tab/>
              </w:r>
              <w:r w:rsidR="003719CD" w:rsidRPr="00AD4097">
                <w:rPr>
                  <w:rStyle w:val="Hyperlink"/>
                  <w:noProof/>
                </w:rPr>
                <w:t>Contingent assets and contingent liabilities</w:t>
              </w:r>
              <w:r w:rsidR="003719CD">
                <w:rPr>
                  <w:noProof/>
                  <w:webHidden/>
                </w:rPr>
                <w:tab/>
              </w:r>
              <w:r w:rsidR="003719CD">
                <w:rPr>
                  <w:noProof/>
                  <w:webHidden/>
                </w:rPr>
                <w:fldChar w:fldCharType="begin"/>
              </w:r>
              <w:r w:rsidR="003719CD">
                <w:rPr>
                  <w:noProof/>
                  <w:webHidden/>
                </w:rPr>
                <w:instrText xml:space="preserve"> PAGEREF _Toc64983174 \h </w:instrText>
              </w:r>
              <w:r w:rsidR="003719CD">
                <w:rPr>
                  <w:noProof/>
                  <w:webHidden/>
                </w:rPr>
              </w:r>
              <w:r w:rsidR="003719CD">
                <w:rPr>
                  <w:noProof/>
                  <w:webHidden/>
                </w:rPr>
                <w:fldChar w:fldCharType="separate"/>
              </w:r>
              <w:r>
                <w:rPr>
                  <w:noProof/>
                  <w:webHidden/>
                </w:rPr>
                <w:t>205</w:t>
              </w:r>
              <w:r w:rsidR="003719CD">
                <w:rPr>
                  <w:noProof/>
                  <w:webHidden/>
                </w:rPr>
                <w:fldChar w:fldCharType="end"/>
              </w:r>
            </w:hyperlink>
          </w:p>
          <w:p w14:paraId="2998FDA5" w14:textId="2C0AC96F"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5" w:history="1">
              <w:r w:rsidR="003719CD" w:rsidRPr="00AD4097">
                <w:rPr>
                  <w:rStyle w:val="Hyperlink"/>
                  <w:noProof/>
                </w:rPr>
                <w:t>8.3</w:t>
              </w:r>
              <w:r w:rsidR="003719CD">
                <w:rPr>
                  <w:rFonts w:eastAsiaTheme="minorEastAsia"/>
                  <w:noProof/>
                  <w:sz w:val="22"/>
                  <w:szCs w:val="22"/>
                  <w:lang w:eastAsia="en-AU"/>
                </w:rPr>
                <w:tab/>
              </w:r>
              <w:r w:rsidR="003719CD" w:rsidRPr="00AD4097">
                <w:rPr>
                  <w:rStyle w:val="Hyperlink"/>
                  <w:noProof/>
                </w:rPr>
                <w:t>Fair value determination</w:t>
              </w:r>
              <w:r w:rsidR="003719CD">
                <w:rPr>
                  <w:noProof/>
                  <w:webHidden/>
                </w:rPr>
                <w:tab/>
              </w:r>
              <w:r w:rsidR="003719CD">
                <w:rPr>
                  <w:noProof/>
                  <w:webHidden/>
                </w:rPr>
                <w:fldChar w:fldCharType="begin"/>
              </w:r>
              <w:r w:rsidR="003719CD">
                <w:rPr>
                  <w:noProof/>
                  <w:webHidden/>
                </w:rPr>
                <w:instrText xml:space="preserve"> PAGEREF _Toc64983175 \h </w:instrText>
              </w:r>
              <w:r w:rsidR="003719CD">
                <w:rPr>
                  <w:noProof/>
                  <w:webHidden/>
                </w:rPr>
              </w:r>
              <w:r w:rsidR="003719CD">
                <w:rPr>
                  <w:noProof/>
                  <w:webHidden/>
                </w:rPr>
                <w:fldChar w:fldCharType="separate"/>
              </w:r>
              <w:r>
                <w:rPr>
                  <w:noProof/>
                  <w:webHidden/>
                </w:rPr>
                <w:t>207</w:t>
              </w:r>
              <w:r w:rsidR="003719CD">
                <w:rPr>
                  <w:noProof/>
                  <w:webHidden/>
                </w:rPr>
                <w:fldChar w:fldCharType="end"/>
              </w:r>
            </w:hyperlink>
          </w:p>
          <w:p w14:paraId="6D477835" w14:textId="77777777" w:rsidR="003719CD" w:rsidRPr="00940E38" w:rsidRDefault="003719CD" w:rsidP="007D536F">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3719CD" w:rsidRPr="00940E38" w14:paraId="630BB912"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2485F2A7" w14:textId="77777777" w:rsidR="003719CD" w:rsidRPr="00940E38" w:rsidRDefault="003719CD" w:rsidP="007D536F">
            <w:pPr>
              <w:rPr>
                <w:rFonts w:ascii="Arial" w:eastAsia="Calibri" w:hAnsi="Arial" w:cs="Arial"/>
              </w:rPr>
            </w:pPr>
          </w:p>
        </w:tc>
        <w:tc>
          <w:tcPr>
            <w:tcW w:w="6976" w:type="dxa"/>
            <w:gridSpan w:val="2"/>
            <w:tcBorders>
              <w:top w:val="nil"/>
              <w:bottom w:val="nil"/>
            </w:tcBorders>
            <w:shd w:val="clear" w:color="auto" w:fill="E7E6E6" w:themeFill="background2"/>
          </w:tcPr>
          <w:p w14:paraId="41BAAF02" w14:textId="77777777" w:rsidR="003719CD" w:rsidRPr="00940E38" w:rsidRDefault="003719CD" w:rsidP="007D536F">
            <w:pPr>
              <w:tabs>
                <w:tab w:val="left" w:pos="573"/>
              </w:tabs>
              <w:cnfStyle w:val="000000000000" w:firstRow="0" w:lastRow="0" w:firstColumn="0" w:lastColumn="0" w:oddVBand="0" w:evenVBand="0" w:oddHBand="0" w:evenHBand="0" w:firstRowFirstColumn="0" w:firstRowLastColumn="0" w:lastRowFirstColumn="0" w:lastRowLastColumn="0"/>
              <w:rPr>
                <w:rFonts w:ascii="Arial" w:eastAsia="Calibri" w:hAnsi="Arial" w:cs="Arial"/>
                <w:i/>
              </w:rPr>
            </w:pPr>
            <w:r w:rsidRPr="00940E38">
              <w:rPr>
                <w:rFonts w:ascii="Arial" w:eastAsia="Calibri" w:hAnsi="Arial" w:cs="Arial"/>
                <w:b/>
              </w:rPr>
              <w:t xml:space="preserve">9. </w:t>
            </w:r>
            <w:r w:rsidRPr="00940E38">
              <w:rPr>
                <w:rFonts w:ascii="Arial" w:eastAsia="Calibri" w:hAnsi="Arial" w:cs="Arial"/>
                <w:b/>
              </w:rPr>
              <w:tab/>
              <w:t>Other disclosures</w:t>
            </w:r>
          </w:p>
        </w:tc>
        <w:tc>
          <w:tcPr>
            <w:tcW w:w="1246" w:type="dxa"/>
            <w:tcBorders>
              <w:top w:val="nil"/>
              <w:bottom w:val="nil"/>
            </w:tcBorders>
            <w:shd w:val="clear" w:color="auto" w:fill="E7E6E6" w:themeFill="background2"/>
          </w:tcPr>
          <w:p w14:paraId="31D8BE5D" w14:textId="5464B894" w:rsidR="003719CD" w:rsidRPr="00761CE8" w:rsidRDefault="003719CD" w:rsidP="007D536F">
            <w:pPr>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w:instrText>
            </w:r>
            <w:r>
              <w:rPr>
                <w:b/>
                <w:bCs/>
              </w:rPr>
              <w:instrText>_9</w:instrText>
            </w:r>
            <w:r w:rsidRPr="00761CE8">
              <w:rPr>
                <w:b/>
                <w:bCs/>
              </w:rPr>
              <w:instrText xml:space="preserve"> \h  \* MERGEFORMAT </w:instrText>
            </w:r>
            <w:r w:rsidRPr="00761CE8">
              <w:rPr>
                <w:b/>
                <w:bCs/>
              </w:rPr>
            </w:r>
            <w:r w:rsidRPr="00761CE8">
              <w:rPr>
                <w:b/>
                <w:bCs/>
              </w:rPr>
              <w:fldChar w:fldCharType="separate"/>
            </w:r>
            <w:r w:rsidR="00E24564">
              <w:rPr>
                <w:b/>
                <w:bCs/>
                <w:noProof/>
              </w:rPr>
              <w:t>224</w:t>
            </w:r>
            <w:r w:rsidRPr="00761CE8">
              <w:rPr>
                <w:b/>
                <w:bCs/>
              </w:rPr>
              <w:fldChar w:fldCharType="end"/>
            </w:r>
          </w:p>
        </w:tc>
      </w:tr>
      <w:tr w:rsidR="003719CD" w:rsidRPr="00940E38" w14:paraId="5C5E4BC7" w14:textId="77777777" w:rsidTr="007D536F">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single" w:sz="12" w:space="0" w:color="auto"/>
            </w:tcBorders>
          </w:tcPr>
          <w:p w14:paraId="53C7C5B9" w14:textId="77777777" w:rsidR="003719CD" w:rsidRPr="00940E38" w:rsidRDefault="003719CD" w:rsidP="007D536F">
            <w:pPr>
              <w:rPr>
                <w:rFonts w:ascii="Arial" w:eastAsia="Calibri" w:hAnsi="Arial" w:cs="Arial"/>
              </w:rPr>
            </w:pPr>
          </w:p>
        </w:tc>
        <w:tc>
          <w:tcPr>
            <w:tcW w:w="8222" w:type="dxa"/>
            <w:gridSpan w:val="3"/>
            <w:tcBorders>
              <w:top w:val="nil"/>
              <w:bottom w:val="single" w:sz="12" w:space="0" w:color="auto"/>
            </w:tcBorders>
            <w:shd w:val="clear" w:color="auto" w:fill="auto"/>
          </w:tcPr>
          <w:p w14:paraId="31F93069" w14:textId="1366515E" w:rsidR="003719CD" w:rsidRDefault="003719CD"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r w:rsidRPr="00940E38">
              <w:rPr>
                <w:noProof/>
              </w:rPr>
              <w:fldChar w:fldCharType="begin"/>
            </w:r>
            <w:r w:rsidRPr="00940E38">
              <w:instrText xml:space="preserve"> TOC \h \z \t "Heading 2 </w:instrText>
            </w:r>
            <w:r>
              <w:instrText>[#]</w:instrText>
            </w:r>
            <w:r w:rsidRPr="00940E38">
              <w:instrText>,8" \b Section</w:instrText>
            </w:r>
            <w:r>
              <w:instrText>_</w:instrText>
            </w:r>
            <w:r w:rsidRPr="00940E38">
              <w:instrText xml:space="preserve">9 \* MERGEFORMAT </w:instrText>
            </w:r>
            <w:r w:rsidRPr="00940E38">
              <w:rPr>
                <w:noProof/>
              </w:rPr>
              <w:fldChar w:fldCharType="separate"/>
            </w:r>
            <w:hyperlink w:anchor="_Toc64983176" w:history="1">
              <w:r w:rsidRPr="003427EE">
                <w:rPr>
                  <w:rStyle w:val="Hyperlink"/>
                  <w:noProof/>
                </w:rPr>
                <w:t>9.1</w:t>
              </w:r>
              <w:r>
                <w:rPr>
                  <w:rFonts w:eastAsiaTheme="minorEastAsia"/>
                  <w:noProof/>
                  <w:sz w:val="22"/>
                  <w:szCs w:val="22"/>
                  <w:lang w:eastAsia="en-AU"/>
                </w:rPr>
                <w:tab/>
              </w:r>
              <w:r w:rsidRPr="003427EE">
                <w:rPr>
                  <w:rStyle w:val="Hyperlink"/>
                  <w:noProof/>
                </w:rPr>
                <w:t xml:space="preserve">Ex gratia expenses </w:t>
              </w:r>
              <w:r w:rsidRPr="003427EE">
                <w:rPr>
                  <w:rStyle w:val="Hyperlink"/>
                  <w:noProof/>
                  <w:vertAlign w:val="superscript"/>
                </w:rPr>
                <w:t>(a)</w:t>
              </w:r>
              <w:r>
                <w:rPr>
                  <w:noProof/>
                  <w:webHidden/>
                </w:rPr>
                <w:tab/>
              </w:r>
              <w:r>
                <w:rPr>
                  <w:noProof/>
                  <w:webHidden/>
                </w:rPr>
                <w:fldChar w:fldCharType="begin"/>
              </w:r>
              <w:r>
                <w:rPr>
                  <w:noProof/>
                  <w:webHidden/>
                </w:rPr>
                <w:instrText xml:space="preserve"> PAGEREF _Toc64983176 \h </w:instrText>
              </w:r>
              <w:r>
                <w:rPr>
                  <w:noProof/>
                  <w:webHidden/>
                </w:rPr>
              </w:r>
              <w:r>
                <w:rPr>
                  <w:noProof/>
                  <w:webHidden/>
                </w:rPr>
                <w:fldChar w:fldCharType="separate"/>
              </w:r>
              <w:r w:rsidR="00E24564">
                <w:rPr>
                  <w:noProof/>
                  <w:webHidden/>
                </w:rPr>
                <w:t>224</w:t>
              </w:r>
              <w:r>
                <w:rPr>
                  <w:noProof/>
                  <w:webHidden/>
                </w:rPr>
                <w:fldChar w:fldCharType="end"/>
              </w:r>
            </w:hyperlink>
          </w:p>
          <w:p w14:paraId="3FC2FCB1" w14:textId="24147010"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7" w:history="1">
              <w:r w:rsidR="003719CD" w:rsidRPr="003427EE">
                <w:rPr>
                  <w:rStyle w:val="Hyperlink"/>
                  <w:noProof/>
                </w:rPr>
                <w:t>9.2</w:t>
              </w:r>
              <w:r w:rsidR="003719CD">
                <w:rPr>
                  <w:rFonts w:eastAsiaTheme="minorEastAsia"/>
                  <w:noProof/>
                  <w:sz w:val="22"/>
                  <w:szCs w:val="22"/>
                  <w:lang w:eastAsia="en-AU"/>
                </w:rPr>
                <w:tab/>
              </w:r>
              <w:r w:rsidR="003719CD" w:rsidRPr="003427EE">
                <w:rPr>
                  <w:rStyle w:val="Hyperlink"/>
                  <w:noProof/>
                </w:rPr>
                <w:t>Other economic flows included in net result</w:t>
              </w:r>
              <w:r w:rsidR="003719CD">
                <w:rPr>
                  <w:noProof/>
                  <w:webHidden/>
                </w:rPr>
                <w:tab/>
              </w:r>
              <w:r w:rsidR="003719CD">
                <w:rPr>
                  <w:noProof/>
                  <w:webHidden/>
                </w:rPr>
                <w:fldChar w:fldCharType="begin"/>
              </w:r>
              <w:r w:rsidR="003719CD">
                <w:rPr>
                  <w:noProof/>
                  <w:webHidden/>
                </w:rPr>
                <w:instrText xml:space="preserve"> PAGEREF _Toc64983177 \h </w:instrText>
              </w:r>
              <w:r w:rsidR="003719CD">
                <w:rPr>
                  <w:noProof/>
                  <w:webHidden/>
                </w:rPr>
              </w:r>
              <w:r w:rsidR="003719CD">
                <w:rPr>
                  <w:noProof/>
                  <w:webHidden/>
                </w:rPr>
                <w:fldChar w:fldCharType="separate"/>
              </w:r>
              <w:r>
                <w:rPr>
                  <w:noProof/>
                  <w:webHidden/>
                </w:rPr>
                <w:t>226</w:t>
              </w:r>
              <w:r w:rsidR="003719CD">
                <w:rPr>
                  <w:noProof/>
                  <w:webHidden/>
                </w:rPr>
                <w:fldChar w:fldCharType="end"/>
              </w:r>
            </w:hyperlink>
          </w:p>
          <w:p w14:paraId="3664F642" w14:textId="2B89A514"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8" w:history="1">
              <w:r w:rsidR="003719CD" w:rsidRPr="003427EE">
                <w:rPr>
                  <w:rStyle w:val="Hyperlink"/>
                  <w:noProof/>
                </w:rPr>
                <w:t>9.3</w:t>
              </w:r>
              <w:r w:rsidR="003719CD">
                <w:rPr>
                  <w:rFonts w:eastAsiaTheme="minorEastAsia"/>
                  <w:noProof/>
                  <w:sz w:val="22"/>
                  <w:szCs w:val="22"/>
                  <w:lang w:eastAsia="en-AU"/>
                </w:rPr>
                <w:tab/>
              </w:r>
              <w:r w:rsidR="003719CD" w:rsidRPr="003427EE">
                <w:rPr>
                  <w:rStyle w:val="Hyperlink"/>
                  <w:noProof/>
                </w:rPr>
                <w:t>Discontinued operations and non-current assets held for sale</w:t>
              </w:r>
              <w:r w:rsidR="003719CD">
                <w:rPr>
                  <w:noProof/>
                  <w:webHidden/>
                </w:rPr>
                <w:tab/>
              </w:r>
              <w:r w:rsidR="003719CD">
                <w:rPr>
                  <w:noProof/>
                  <w:webHidden/>
                </w:rPr>
                <w:fldChar w:fldCharType="begin"/>
              </w:r>
              <w:r w:rsidR="003719CD">
                <w:rPr>
                  <w:noProof/>
                  <w:webHidden/>
                </w:rPr>
                <w:instrText xml:space="preserve"> PAGEREF _Toc64983178 \h </w:instrText>
              </w:r>
              <w:r w:rsidR="003719CD">
                <w:rPr>
                  <w:noProof/>
                  <w:webHidden/>
                </w:rPr>
              </w:r>
              <w:r w:rsidR="003719CD">
                <w:rPr>
                  <w:noProof/>
                  <w:webHidden/>
                </w:rPr>
                <w:fldChar w:fldCharType="separate"/>
              </w:r>
              <w:r>
                <w:rPr>
                  <w:noProof/>
                  <w:webHidden/>
                </w:rPr>
                <w:t>227</w:t>
              </w:r>
              <w:r w:rsidR="003719CD">
                <w:rPr>
                  <w:noProof/>
                  <w:webHidden/>
                </w:rPr>
                <w:fldChar w:fldCharType="end"/>
              </w:r>
            </w:hyperlink>
          </w:p>
          <w:p w14:paraId="5A48014A" w14:textId="2F460983"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79" w:history="1">
              <w:r w:rsidR="003719CD" w:rsidRPr="003427EE">
                <w:rPr>
                  <w:rStyle w:val="Hyperlink"/>
                  <w:noProof/>
                </w:rPr>
                <w:t>9.4</w:t>
              </w:r>
              <w:r w:rsidR="003719CD">
                <w:rPr>
                  <w:rFonts w:eastAsiaTheme="minorEastAsia"/>
                  <w:noProof/>
                  <w:sz w:val="22"/>
                  <w:szCs w:val="22"/>
                  <w:lang w:eastAsia="en-AU"/>
                </w:rPr>
                <w:tab/>
              </w:r>
              <w:r w:rsidR="003719CD" w:rsidRPr="003427EE">
                <w:rPr>
                  <w:rStyle w:val="Hyperlink"/>
                  <w:noProof/>
                </w:rPr>
                <w:t>Reserves</w:t>
              </w:r>
              <w:r w:rsidR="003719CD">
                <w:rPr>
                  <w:noProof/>
                  <w:webHidden/>
                </w:rPr>
                <w:tab/>
              </w:r>
              <w:r w:rsidR="003719CD">
                <w:rPr>
                  <w:noProof/>
                  <w:webHidden/>
                </w:rPr>
                <w:fldChar w:fldCharType="begin"/>
              </w:r>
              <w:r w:rsidR="003719CD">
                <w:rPr>
                  <w:noProof/>
                  <w:webHidden/>
                </w:rPr>
                <w:instrText xml:space="preserve"> PAGEREF _Toc64983179 \h </w:instrText>
              </w:r>
              <w:r w:rsidR="003719CD">
                <w:rPr>
                  <w:noProof/>
                  <w:webHidden/>
                </w:rPr>
              </w:r>
              <w:r w:rsidR="003719CD">
                <w:rPr>
                  <w:noProof/>
                  <w:webHidden/>
                </w:rPr>
                <w:fldChar w:fldCharType="separate"/>
              </w:r>
              <w:r>
                <w:rPr>
                  <w:noProof/>
                  <w:webHidden/>
                </w:rPr>
                <w:t>231</w:t>
              </w:r>
              <w:r w:rsidR="003719CD">
                <w:rPr>
                  <w:noProof/>
                  <w:webHidden/>
                </w:rPr>
                <w:fldChar w:fldCharType="end"/>
              </w:r>
            </w:hyperlink>
          </w:p>
          <w:p w14:paraId="17666062" w14:textId="513B743A"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0" w:history="1">
              <w:r w:rsidR="003719CD" w:rsidRPr="003427EE">
                <w:rPr>
                  <w:rStyle w:val="Hyperlink"/>
                  <w:noProof/>
                </w:rPr>
                <w:t>9.5</w:t>
              </w:r>
              <w:r w:rsidR="003719CD">
                <w:rPr>
                  <w:rFonts w:eastAsiaTheme="minorEastAsia"/>
                  <w:noProof/>
                  <w:sz w:val="22"/>
                  <w:szCs w:val="22"/>
                  <w:lang w:eastAsia="en-AU"/>
                </w:rPr>
                <w:tab/>
              </w:r>
              <w:r w:rsidR="003719CD" w:rsidRPr="003427EE">
                <w:rPr>
                  <w:rStyle w:val="Hyperlink"/>
                  <w:noProof/>
                </w:rPr>
                <w:t>Entities consolidated pursuant to section 53(1)(b) of the FMA</w:t>
              </w:r>
              <w:r w:rsidR="003719CD">
                <w:rPr>
                  <w:noProof/>
                  <w:webHidden/>
                </w:rPr>
                <w:tab/>
              </w:r>
              <w:r w:rsidR="003719CD">
                <w:rPr>
                  <w:noProof/>
                  <w:webHidden/>
                </w:rPr>
                <w:fldChar w:fldCharType="begin"/>
              </w:r>
              <w:r w:rsidR="003719CD">
                <w:rPr>
                  <w:noProof/>
                  <w:webHidden/>
                </w:rPr>
                <w:instrText xml:space="preserve"> PAGEREF _Toc64983180 \h </w:instrText>
              </w:r>
              <w:r w:rsidR="003719CD">
                <w:rPr>
                  <w:noProof/>
                  <w:webHidden/>
                </w:rPr>
              </w:r>
              <w:r w:rsidR="003719CD">
                <w:rPr>
                  <w:noProof/>
                  <w:webHidden/>
                </w:rPr>
                <w:fldChar w:fldCharType="separate"/>
              </w:r>
              <w:r>
                <w:rPr>
                  <w:noProof/>
                  <w:webHidden/>
                </w:rPr>
                <w:t>233</w:t>
              </w:r>
              <w:r w:rsidR="003719CD">
                <w:rPr>
                  <w:noProof/>
                  <w:webHidden/>
                </w:rPr>
                <w:fldChar w:fldCharType="end"/>
              </w:r>
            </w:hyperlink>
          </w:p>
          <w:p w14:paraId="4D8C43AD" w14:textId="5F7FF368"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1" w:history="1">
              <w:r w:rsidR="003719CD" w:rsidRPr="003427EE">
                <w:rPr>
                  <w:rStyle w:val="Hyperlink"/>
                  <w:noProof/>
                </w:rPr>
                <w:t>9.6</w:t>
              </w:r>
              <w:r w:rsidR="003719CD">
                <w:rPr>
                  <w:rFonts w:eastAsiaTheme="minorEastAsia"/>
                  <w:noProof/>
                  <w:sz w:val="22"/>
                  <w:szCs w:val="22"/>
                  <w:lang w:eastAsia="en-AU"/>
                </w:rPr>
                <w:tab/>
              </w:r>
              <w:r w:rsidR="003719CD" w:rsidRPr="003427EE">
                <w:rPr>
                  <w:rStyle w:val="Hyperlink"/>
                  <w:noProof/>
                </w:rPr>
                <w:t>Correction of a prior period error</w:t>
              </w:r>
              <w:r w:rsidR="003719CD">
                <w:rPr>
                  <w:noProof/>
                  <w:webHidden/>
                </w:rPr>
                <w:tab/>
              </w:r>
              <w:r w:rsidR="003719CD">
                <w:rPr>
                  <w:noProof/>
                  <w:webHidden/>
                </w:rPr>
                <w:fldChar w:fldCharType="begin"/>
              </w:r>
              <w:r w:rsidR="003719CD">
                <w:rPr>
                  <w:noProof/>
                  <w:webHidden/>
                </w:rPr>
                <w:instrText xml:space="preserve"> PAGEREF _Toc64983181 \h </w:instrText>
              </w:r>
              <w:r w:rsidR="003719CD">
                <w:rPr>
                  <w:noProof/>
                  <w:webHidden/>
                </w:rPr>
              </w:r>
              <w:r w:rsidR="003719CD">
                <w:rPr>
                  <w:noProof/>
                  <w:webHidden/>
                </w:rPr>
                <w:fldChar w:fldCharType="separate"/>
              </w:r>
              <w:r>
                <w:rPr>
                  <w:noProof/>
                  <w:webHidden/>
                </w:rPr>
                <w:t>233</w:t>
              </w:r>
              <w:r w:rsidR="003719CD">
                <w:rPr>
                  <w:noProof/>
                  <w:webHidden/>
                </w:rPr>
                <w:fldChar w:fldCharType="end"/>
              </w:r>
            </w:hyperlink>
          </w:p>
          <w:p w14:paraId="190D26E8" w14:textId="6DA16E7B"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2" w:history="1">
              <w:r w:rsidR="003719CD" w:rsidRPr="003427EE">
                <w:rPr>
                  <w:rStyle w:val="Hyperlink"/>
                  <w:noProof/>
                </w:rPr>
                <w:t>9.7</w:t>
              </w:r>
              <w:r w:rsidR="003719CD">
                <w:rPr>
                  <w:rFonts w:eastAsiaTheme="minorEastAsia"/>
                  <w:noProof/>
                  <w:sz w:val="22"/>
                  <w:szCs w:val="22"/>
                  <w:lang w:eastAsia="en-AU"/>
                </w:rPr>
                <w:tab/>
              </w:r>
              <w:r w:rsidR="003719CD" w:rsidRPr="003427EE">
                <w:rPr>
                  <w:rStyle w:val="Hyperlink"/>
                  <w:noProof/>
                </w:rPr>
                <w:t>Responsible persons</w:t>
              </w:r>
              <w:r w:rsidR="003719CD">
                <w:rPr>
                  <w:noProof/>
                  <w:webHidden/>
                </w:rPr>
                <w:tab/>
              </w:r>
              <w:r w:rsidR="003719CD">
                <w:rPr>
                  <w:noProof/>
                  <w:webHidden/>
                </w:rPr>
                <w:fldChar w:fldCharType="begin"/>
              </w:r>
              <w:r w:rsidR="003719CD">
                <w:rPr>
                  <w:noProof/>
                  <w:webHidden/>
                </w:rPr>
                <w:instrText xml:space="preserve"> PAGEREF _Toc64983182 \h </w:instrText>
              </w:r>
              <w:r w:rsidR="003719CD">
                <w:rPr>
                  <w:noProof/>
                  <w:webHidden/>
                </w:rPr>
              </w:r>
              <w:r w:rsidR="003719CD">
                <w:rPr>
                  <w:noProof/>
                  <w:webHidden/>
                </w:rPr>
                <w:fldChar w:fldCharType="separate"/>
              </w:r>
              <w:r>
                <w:rPr>
                  <w:noProof/>
                  <w:webHidden/>
                </w:rPr>
                <w:t>238</w:t>
              </w:r>
              <w:r w:rsidR="003719CD">
                <w:rPr>
                  <w:noProof/>
                  <w:webHidden/>
                </w:rPr>
                <w:fldChar w:fldCharType="end"/>
              </w:r>
            </w:hyperlink>
          </w:p>
          <w:p w14:paraId="289A4AB4" w14:textId="7181C5A0"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3" w:history="1">
              <w:r w:rsidR="003719CD" w:rsidRPr="003427EE">
                <w:rPr>
                  <w:rStyle w:val="Hyperlink"/>
                  <w:noProof/>
                </w:rPr>
                <w:t>9.8</w:t>
              </w:r>
              <w:r w:rsidR="003719CD">
                <w:rPr>
                  <w:rFonts w:eastAsiaTheme="minorEastAsia"/>
                  <w:noProof/>
                  <w:sz w:val="22"/>
                  <w:szCs w:val="22"/>
                  <w:lang w:eastAsia="en-AU"/>
                </w:rPr>
                <w:tab/>
              </w:r>
              <w:r w:rsidR="003719CD" w:rsidRPr="003427EE">
                <w:rPr>
                  <w:rStyle w:val="Hyperlink"/>
                  <w:noProof/>
                </w:rPr>
                <w:t>Remuneration of executives</w:t>
              </w:r>
              <w:r w:rsidR="003719CD">
                <w:rPr>
                  <w:noProof/>
                  <w:webHidden/>
                </w:rPr>
                <w:tab/>
              </w:r>
              <w:r w:rsidR="003719CD">
                <w:rPr>
                  <w:noProof/>
                  <w:webHidden/>
                </w:rPr>
                <w:fldChar w:fldCharType="begin"/>
              </w:r>
              <w:r w:rsidR="003719CD">
                <w:rPr>
                  <w:noProof/>
                  <w:webHidden/>
                </w:rPr>
                <w:instrText xml:space="preserve"> PAGEREF _Toc64983183 \h </w:instrText>
              </w:r>
              <w:r w:rsidR="003719CD">
                <w:rPr>
                  <w:noProof/>
                  <w:webHidden/>
                </w:rPr>
              </w:r>
              <w:r w:rsidR="003719CD">
                <w:rPr>
                  <w:noProof/>
                  <w:webHidden/>
                </w:rPr>
                <w:fldChar w:fldCharType="separate"/>
              </w:r>
              <w:r>
                <w:rPr>
                  <w:noProof/>
                  <w:webHidden/>
                </w:rPr>
                <w:t>238</w:t>
              </w:r>
              <w:r w:rsidR="003719CD">
                <w:rPr>
                  <w:noProof/>
                  <w:webHidden/>
                </w:rPr>
                <w:fldChar w:fldCharType="end"/>
              </w:r>
            </w:hyperlink>
          </w:p>
          <w:p w14:paraId="4230AC9D" w14:textId="5CA58B16"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4" w:history="1">
              <w:r w:rsidR="003719CD" w:rsidRPr="003427EE">
                <w:rPr>
                  <w:rStyle w:val="Hyperlink"/>
                  <w:noProof/>
                </w:rPr>
                <w:t>9.9</w:t>
              </w:r>
              <w:r w:rsidR="003719CD">
                <w:rPr>
                  <w:rFonts w:eastAsiaTheme="minorEastAsia"/>
                  <w:noProof/>
                  <w:sz w:val="22"/>
                  <w:szCs w:val="22"/>
                  <w:lang w:eastAsia="en-AU"/>
                </w:rPr>
                <w:tab/>
              </w:r>
              <w:r w:rsidR="003719CD" w:rsidRPr="003427EE">
                <w:rPr>
                  <w:rStyle w:val="Hyperlink"/>
                  <w:noProof/>
                </w:rPr>
                <w:t>Related parties</w:t>
              </w:r>
              <w:r w:rsidR="003719CD">
                <w:rPr>
                  <w:noProof/>
                  <w:webHidden/>
                </w:rPr>
                <w:tab/>
              </w:r>
              <w:r w:rsidR="003719CD">
                <w:rPr>
                  <w:noProof/>
                  <w:webHidden/>
                </w:rPr>
                <w:fldChar w:fldCharType="begin"/>
              </w:r>
              <w:r w:rsidR="003719CD">
                <w:rPr>
                  <w:noProof/>
                  <w:webHidden/>
                </w:rPr>
                <w:instrText xml:space="preserve"> PAGEREF _Toc64983184 \h </w:instrText>
              </w:r>
              <w:r w:rsidR="003719CD">
                <w:rPr>
                  <w:noProof/>
                  <w:webHidden/>
                </w:rPr>
              </w:r>
              <w:r w:rsidR="003719CD">
                <w:rPr>
                  <w:noProof/>
                  <w:webHidden/>
                </w:rPr>
                <w:fldChar w:fldCharType="separate"/>
              </w:r>
              <w:r>
                <w:rPr>
                  <w:noProof/>
                  <w:webHidden/>
                </w:rPr>
                <w:t>241</w:t>
              </w:r>
              <w:r w:rsidR="003719CD">
                <w:rPr>
                  <w:noProof/>
                  <w:webHidden/>
                </w:rPr>
                <w:fldChar w:fldCharType="end"/>
              </w:r>
            </w:hyperlink>
          </w:p>
          <w:p w14:paraId="605AD8FA" w14:textId="02D05225"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5" w:history="1">
              <w:r w:rsidR="003719CD" w:rsidRPr="003427EE">
                <w:rPr>
                  <w:rStyle w:val="Hyperlink"/>
                  <w:noProof/>
                </w:rPr>
                <w:t>9.10</w:t>
              </w:r>
              <w:r w:rsidR="003719CD">
                <w:rPr>
                  <w:rFonts w:eastAsiaTheme="minorEastAsia"/>
                  <w:noProof/>
                  <w:sz w:val="22"/>
                  <w:szCs w:val="22"/>
                  <w:lang w:eastAsia="en-AU"/>
                </w:rPr>
                <w:tab/>
              </w:r>
              <w:r w:rsidR="003719CD" w:rsidRPr="003427EE">
                <w:rPr>
                  <w:rStyle w:val="Hyperlink"/>
                  <w:noProof/>
                </w:rPr>
                <w:t>Remuneration of auditors</w:t>
              </w:r>
              <w:r w:rsidR="003719CD">
                <w:rPr>
                  <w:noProof/>
                  <w:webHidden/>
                </w:rPr>
                <w:tab/>
              </w:r>
              <w:r w:rsidR="003719CD">
                <w:rPr>
                  <w:noProof/>
                  <w:webHidden/>
                </w:rPr>
                <w:fldChar w:fldCharType="begin"/>
              </w:r>
              <w:r w:rsidR="003719CD">
                <w:rPr>
                  <w:noProof/>
                  <w:webHidden/>
                </w:rPr>
                <w:instrText xml:space="preserve"> PAGEREF _Toc64983185 \h </w:instrText>
              </w:r>
              <w:r w:rsidR="003719CD">
                <w:rPr>
                  <w:noProof/>
                  <w:webHidden/>
                </w:rPr>
              </w:r>
              <w:r w:rsidR="003719CD">
                <w:rPr>
                  <w:noProof/>
                  <w:webHidden/>
                </w:rPr>
                <w:fldChar w:fldCharType="separate"/>
              </w:r>
              <w:r>
                <w:rPr>
                  <w:noProof/>
                  <w:webHidden/>
                </w:rPr>
                <w:t>245</w:t>
              </w:r>
              <w:r w:rsidR="003719CD">
                <w:rPr>
                  <w:noProof/>
                  <w:webHidden/>
                </w:rPr>
                <w:fldChar w:fldCharType="end"/>
              </w:r>
            </w:hyperlink>
          </w:p>
          <w:p w14:paraId="1842D5C6" w14:textId="57EDBC39"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6" w:history="1">
              <w:r w:rsidR="003719CD" w:rsidRPr="003427EE">
                <w:rPr>
                  <w:rStyle w:val="Hyperlink"/>
                  <w:noProof/>
                </w:rPr>
                <w:t>9.11</w:t>
              </w:r>
              <w:r w:rsidR="003719CD">
                <w:rPr>
                  <w:rFonts w:eastAsiaTheme="minorEastAsia"/>
                  <w:noProof/>
                  <w:sz w:val="22"/>
                  <w:szCs w:val="22"/>
                  <w:lang w:eastAsia="en-AU"/>
                </w:rPr>
                <w:tab/>
              </w:r>
              <w:r w:rsidR="003719CD" w:rsidRPr="003427EE">
                <w:rPr>
                  <w:rStyle w:val="Hyperlink"/>
                  <w:noProof/>
                </w:rPr>
                <w:t>Subsequent events</w:t>
              </w:r>
              <w:r w:rsidR="003719CD">
                <w:rPr>
                  <w:noProof/>
                  <w:webHidden/>
                </w:rPr>
                <w:tab/>
              </w:r>
              <w:r w:rsidR="003719CD">
                <w:rPr>
                  <w:noProof/>
                  <w:webHidden/>
                </w:rPr>
                <w:fldChar w:fldCharType="begin"/>
              </w:r>
              <w:r w:rsidR="003719CD">
                <w:rPr>
                  <w:noProof/>
                  <w:webHidden/>
                </w:rPr>
                <w:instrText xml:space="preserve"> PAGEREF _Toc64983186 \h </w:instrText>
              </w:r>
              <w:r w:rsidR="003719CD">
                <w:rPr>
                  <w:noProof/>
                  <w:webHidden/>
                </w:rPr>
              </w:r>
              <w:r w:rsidR="003719CD">
                <w:rPr>
                  <w:noProof/>
                  <w:webHidden/>
                </w:rPr>
                <w:fldChar w:fldCharType="separate"/>
              </w:r>
              <w:r>
                <w:rPr>
                  <w:noProof/>
                  <w:webHidden/>
                </w:rPr>
                <w:t>246</w:t>
              </w:r>
              <w:r w:rsidR="003719CD">
                <w:rPr>
                  <w:noProof/>
                  <w:webHidden/>
                </w:rPr>
                <w:fldChar w:fldCharType="end"/>
              </w:r>
            </w:hyperlink>
          </w:p>
          <w:p w14:paraId="570FD66F" w14:textId="71E28D1E"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7" w:history="1">
              <w:r w:rsidR="003719CD" w:rsidRPr="003427EE">
                <w:rPr>
                  <w:rStyle w:val="Hyperlink"/>
                  <w:noProof/>
                </w:rPr>
                <w:t>9.12</w:t>
              </w:r>
              <w:r w:rsidR="003719CD">
                <w:rPr>
                  <w:rFonts w:eastAsiaTheme="minorEastAsia"/>
                  <w:noProof/>
                  <w:sz w:val="22"/>
                  <w:szCs w:val="22"/>
                  <w:lang w:eastAsia="en-AU"/>
                </w:rPr>
                <w:tab/>
              </w:r>
              <w:r w:rsidR="003719CD" w:rsidRPr="003427EE">
                <w:rPr>
                  <w:rStyle w:val="Hyperlink"/>
                  <w:noProof/>
                </w:rPr>
                <w:t>Other accounting policies</w:t>
              </w:r>
              <w:r w:rsidR="003719CD">
                <w:rPr>
                  <w:noProof/>
                  <w:webHidden/>
                </w:rPr>
                <w:tab/>
              </w:r>
              <w:r w:rsidR="003719CD">
                <w:rPr>
                  <w:noProof/>
                  <w:webHidden/>
                </w:rPr>
                <w:fldChar w:fldCharType="begin"/>
              </w:r>
              <w:r w:rsidR="003719CD">
                <w:rPr>
                  <w:noProof/>
                  <w:webHidden/>
                </w:rPr>
                <w:instrText xml:space="preserve"> PAGEREF _Toc64983187 \h </w:instrText>
              </w:r>
              <w:r w:rsidR="003719CD">
                <w:rPr>
                  <w:noProof/>
                  <w:webHidden/>
                </w:rPr>
              </w:r>
              <w:r w:rsidR="003719CD">
                <w:rPr>
                  <w:noProof/>
                  <w:webHidden/>
                </w:rPr>
                <w:fldChar w:fldCharType="separate"/>
              </w:r>
              <w:r>
                <w:rPr>
                  <w:noProof/>
                  <w:webHidden/>
                </w:rPr>
                <w:t>247</w:t>
              </w:r>
              <w:r w:rsidR="003719CD">
                <w:rPr>
                  <w:noProof/>
                  <w:webHidden/>
                </w:rPr>
                <w:fldChar w:fldCharType="end"/>
              </w:r>
            </w:hyperlink>
          </w:p>
          <w:p w14:paraId="15A2416F" w14:textId="68371B17"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8" w:history="1">
              <w:r w:rsidR="003719CD" w:rsidRPr="003427EE">
                <w:rPr>
                  <w:rStyle w:val="Hyperlink"/>
                  <w:noProof/>
                </w:rPr>
                <w:t>9.13</w:t>
              </w:r>
              <w:r w:rsidR="003719CD">
                <w:rPr>
                  <w:rFonts w:eastAsiaTheme="minorEastAsia"/>
                  <w:noProof/>
                  <w:sz w:val="22"/>
                  <w:szCs w:val="22"/>
                  <w:lang w:eastAsia="en-AU"/>
                </w:rPr>
                <w:tab/>
              </w:r>
              <w:r w:rsidR="003719CD" w:rsidRPr="003427EE">
                <w:rPr>
                  <w:rStyle w:val="Hyperlink"/>
                  <w:noProof/>
                </w:rPr>
                <w:t>Australian Accounting Standards issued that are not yet effective</w:t>
              </w:r>
              <w:r w:rsidR="003719CD">
                <w:rPr>
                  <w:noProof/>
                  <w:webHidden/>
                </w:rPr>
                <w:tab/>
              </w:r>
              <w:r w:rsidR="003719CD">
                <w:rPr>
                  <w:noProof/>
                  <w:webHidden/>
                </w:rPr>
                <w:fldChar w:fldCharType="begin"/>
              </w:r>
              <w:r w:rsidR="003719CD">
                <w:rPr>
                  <w:noProof/>
                  <w:webHidden/>
                </w:rPr>
                <w:instrText xml:space="preserve"> PAGEREF _Toc64983188 \h </w:instrText>
              </w:r>
              <w:r w:rsidR="003719CD">
                <w:rPr>
                  <w:noProof/>
                  <w:webHidden/>
                </w:rPr>
              </w:r>
              <w:r w:rsidR="003719CD">
                <w:rPr>
                  <w:noProof/>
                  <w:webHidden/>
                </w:rPr>
                <w:fldChar w:fldCharType="separate"/>
              </w:r>
              <w:r>
                <w:rPr>
                  <w:noProof/>
                  <w:webHidden/>
                </w:rPr>
                <w:t>248</w:t>
              </w:r>
              <w:r w:rsidR="003719CD">
                <w:rPr>
                  <w:noProof/>
                  <w:webHidden/>
                </w:rPr>
                <w:fldChar w:fldCharType="end"/>
              </w:r>
            </w:hyperlink>
          </w:p>
          <w:p w14:paraId="0CB50263" w14:textId="02C8BB59"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89" w:history="1">
              <w:r w:rsidR="003719CD" w:rsidRPr="003427EE">
                <w:rPr>
                  <w:rStyle w:val="Hyperlink"/>
                  <w:noProof/>
                </w:rPr>
                <w:t>9.14</w:t>
              </w:r>
              <w:r w:rsidR="003719CD">
                <w:rPr>
                  <w:rFonts w:eastAsiaTheme="minorEastAsia"/>
                  <w:noProof/>
                  <w:sz w:val="22"/>
                  <w:szCs w:val="22"/>
                  <w:lang w:eastAsia="en-AU"/>
                </w:rPr>
                <w:tab/>
              </w:r>
              <w:r w:rsidR="003719CD" w:rsidRPr="003427EE">
                <w:rPr>
                  <w:rStyle w:val="Hyperlink"/>
                  <w:noProof/>
                </w:rPr>
                <w:t>Glossary of technical terms</w:t>
              </w:r>
              <w:r w:rsidR="003719CD">
                <w:rPr>
                  <w:noProof/>
                  <w:webHidden/>
                </w:rPr>
                <w:tab/>
              </w:r>
              <w:r w:rsidR="003719CD">
                <w:rPr>
                  <w:noProof/>
                  <w:webHidden/>
                </w:rPr>
                <w:fldChar w:fldCharType="begin"/>
              </w:r>
              <w:r w:rsidR="003719CD">
                <w:rPr>
                  <w:noProof/>
                  <w:webHidden/>
                </w:rPr>
                <w:instrText xml:space="preserve"> PAGEREF _Toc64983189 \h </w:instrText>
              </w:r>
              <w:r w:rsidR="003719CD">
                <w:rPr>
                  <w:noProof/>
                  <w:webHidden/>
                </w:rPr>
              </w:r>
              <w:r w:rsidR="003719CD">
                <w:rPr>
                  <w:noProof/>
                  <w:webHidden/>
                </w:rPr>
                <w:fldChar w:fldCharType="separate"/>
              </w:r>
              <w:r>
                <w:rPr>
                  <w:noProof/>
                  <w:webHidden/>
                </w:rPr>
                <w:t>250</w:t>
              </w:r>
              <w:r w:rsidR="003719CD">
                <w:rPr>
                  <w:noProof/>
                  <w:webHidden/>
                </w:rPr>
                <w:fldChar w:fldCharType="end"/>
              </w:r>
            </w:hyperlink>
          </w:p>
          <w:p w14:paraId="1729593F" w14:textId="3822490E" w:rsidR="003719CD" w:rsidRDefault="00E24564" w:rsidP="007D536F">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z w:val="22"/>
                <w:szCs w:val="22"/>
                <w:lang w:eastAsia="en-AU"/>
              </w:rPr>
            </w:pPr>
            <w:hyperlink w:anchor="_Toc64983190" w:history="1">
              <w:r w:rsidR="003719CD" w:rsidRPr="003427EE">
                <w:rPr>
                  <w:rStyle w:val="Hyperlink"/>
                  <w:noProof/>
                </w:rPr>
                <w:t>9.15</w:t>
              </w:r>
              <w:r w:rsidR="003719CD">
                <w:rPr>
                  <w:rFonts w:eastAsiaTheme="minorEastAsia"/>
                  <w:noProof/>
                  <w:sz w:val="22"/>
                  <w:szCs w:val="22"/>
                  <w:lang w:eastAsia="en-AU"/>
                </w:rPr>
                <w:tab/>
              </w:r>
              <w:r w:rsidR="003719CD" w:rsidRPr="003427EE">
                <w:rPr>
                  <w:rStyle w:val="Hyperlink"/>
                  <w:noProof/>
                </w:rPr>
                <w:t>Style conventions</w:t>
              </w:r>
              <w:r w:rsidR="003719CD">
                <w:rPr>
                  <w:noProof/>
                  <w:webHidden/>
                </w:rPr>
                <w:tab/>
              </w:r>
              <w:r w:rsidR="003719CD">
                <w:rPr>
                  <w:noProof/>
                  <w:webHidden/>
                </w:rPr>
                <w:fldChar w:fldCharType="begin"/>
              </w:r>
              <w:r w:rsidR="003719CD">
                <w:rPr>
                  <w:noProof/>
                  <w:webHidden/>
                </w:rPr>
                <w:instrText xml:space="preserve"> PAGEREF _Toc64983190 \h </w:instrText>
              </w:r>
              <w:r w:rsidR="003719CD">
                <w:rPr>
                  <w:noProof/>
                  <w:webHidden/>
                </w:rPr>
              </w:r>
              <w:r w:rsidR="003719CD">
                <w:rPr>
                  <w:noProof/>
                  <w:webHidden/>
                </w:rPr>
                <w:fldChar w:fldCharType="separate"/>
              </w:r>
              <w:r>
                <w:rPr>
                  <w:noProof/>
                  <w:webHidden/>
                </w:rPr>
                <w:t>254</w:t>
              </w:r>
              <w:r w:rsidR="003719CD">
                <w:rPr>
                  <w:noProof/>
                  <w:webHidden/>
                </w:rPr>
                <w:fldChar w:fldCharType="end"/>
              </w:r>
            </w:hyperlink>
          </w:p>
          <w:p w14:paraId="28519217" w14:textId="77777777" w:rsidR="003719CD" w:rsidRPr="00940E38" w:rsidRDefault="003719CD" w:rsidP="007D536F">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bl>
    <w:p w14:paraId="288DFFD0" w14:textId="77777777" w:rsidR="003719CD" w:rsidRDefault="003719CD" w:rsidP="00DC39DE"/>
    <w:p w14:paraId="6A9BA554" w14:textId="77777777" w:rsidR="003719CD" w:rsidRDefault="003719CD" w:rsidP="00DC39DE"/>
    <w:p w14:paraId="6F265919"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70226E64" w14:textId="6AD4574F" w:rsidR="003719CD" w:rsidRDefault="003719CD" w:rsidP="002002F4">
      <w:pPr>
        <w:pStyle w:val="GuidanceBlockHeading"/>
      </w:pPr>
      <w:r>
        <w:lastRenderedPageBreak/>
        <w:t>Guidance: Financial report structure</w:t>
      </w:r>
    </w:p>
    <w:p w14:paraId="73F1DB3A" w14:textId="77777777" w:rsidR="003719CD" w:rsidRDefault="003719CD" w:rsidP="002002F4">
      <w:pPr>
        <w:pStyle w:val="GuidanceHeading"/>
      </w:pPr>
      <w:r>
        <w:t>A complete set of financial statements comprises the following:</w:t>
      </w:r>
    </w:p>
    <w:p w14:paraId="2074254D" w14:textId="77777777" w:rsidR="003719CD" w:rsidRPr="002002F4" w:rsidRDefault="003719CD" w:rsidP="002002F4">
      <w:pPr>
        <w:pStyle w:val="ListBullet"/>
        <w:rPr>
          <w:rStyle w:val="Guidance"/>
        </w:rPr>
      </w:pPr>
      <w:r w:rsidRPr="002002F4">
        <w:rPr>
          <w:rStyle w:val="Guidance"/>
        </w:rPr>
        <w:t>A statement of financial position (or balance sheet);</w:t>
      </w:r>
    </w:p>
    <w:p w14:paraId="22C7BDBC" w14:textId="77777777" w:rsidR="003719CD" w:rsidRPr="002002F4" w:rsidRDefault="003719CD" w:rsidP="002002F4">
      <w:pPr>
        <w:pStyle w:val="ListBullet"/>
        <w:rPr>
          <w:rStyle w:val="Guidance"/>
        </w:rPr>
      </w:pPr>
      <w:r w:rsidRPr="002002F4">
        <w:rPr>
          <w:rStyle w:val="Guidance"/>
        </w:rPr>
        <w:t>A statement of profit or loss and other comprehensive income;</w:t>
      </w:r>
    </w:p>
    <w:p w14:paraId="63C6A911" w14:textId="77777777" w:rsidR="003719CD" w:rsidRPr="002002F4" w:rsidRDefault="003719CD" w:rsidP="002002F4">
      <w:pPr>
        <w:pStyle w:val="ListBullet"/>
        <w:rPr>
          <w:rStyle w:val="Guidance"/>
        </w:rPr>
      </w:pPr>
      <w:r w:rsidRPr="002002F4">
        <w:rPr>
          <w:rStyle w:val="Guidance"/>
        </w:rPr>
        <w:t>A statement of changes in equity;</w:t>
      </w:r>
    </w:p>
    <w:p w14:paraId="5750CDDC" w14:textId="77777777" w:rsidR="003719CD" w:rsidRPr="002002F4" w:rsidRDefault="003719CD" w:rsidP="002002F4">
      <w:pPr>
        <w:pStyle w:val="ListBullet"/>
        <w:rPr>
          <w:rStyle w:val="Guidance"/>
        </w:rPr>
      </w:pPr>
      <w:r w:rsidRPr="002002F4">
        <w:rPr>
          <w:rStyle w:val="Guidance"/>
        </w:rPr>
        <w:t>A statement of cash flows (together the ‘Financial Statements’);</w:t>
      </w:r>
    </w:p>
    <w:p w14:paraId="51F66536" w14:textId="77777777" w:rsidR="003719CD" w:rsidRPr="002002F4" w:rsidRDefault="003719CD" w:rsidP="002002F4">
      <w:pPr>
        <w:pStyle w:val="ListBullet"/>
        <w:rPr>
          <w:rStyle w:val="Guidance"/>
        </w:rPr>
      </w:pPr>
      <w:r w:rsidRPr="002002F4">
        <w:rPr>
          <w:rStyle w:val="Guidance"/>
        </w:rPr>
        <w:t>Notes, comprising a summary of significant accounting policies and other explanatory information; and</w:t>
      </w:r>
    </w:p>
    <w:p w14:paraId="74959EDB" w14:textId="77777777" w:rsidR="003719CD" w:rsidRPr="002002F4" w:rsidRDefault="003719CD" w:rsidP="002002F4">
      <w:pPr>
        <w:pStyle w:val="ListBullet"/>
        <w:rPr>
          <w:rStyle w:val="Guidance"/>
        </w:rPr>
      </w:pPr>
      <w:r w:rsidRPr="002002F4">
        <w:rPr>
          <w:rStyle w:val="Guidance"/>
        </w:rPr>
        <w:t xml:space="preserve">Comparative information in respect of the preceding period. </w:t>
      </w:r>
      <w:r w:rsidRPr="002002F4">
        <w:rPr>
          <w:rStyle w:val="Reference"/>
        </w:rPr>
        <w:t>[AASB 101.10]</w:t>
      </w:r>
    </w:p>
    <w:p w14:paraId="2AFC3A63" w14:textId="77777777" w:rsidR="003719CD" w:rsidRPr="002002F4" w:rsidRDefault="003719CD" w:rsidP="002002F4">
      <w:pPr>
        <w:pStyle w:val="ListBullet"/>
        <w:rPr>
          <w:rStyle w:val="Guidance"/>
        </w:rPr>
      </w:pPr>
      <w:r w:rsidRPr="002002F4">
        <w:rPr>
          <w:rStyle w:val="Guidance"/>
        </w:rPr>
        <w:t xml:space="preserve">A statement of financial position as at the beginning of the preceding period when an entity applies an accounting policy retrospectively or makes a retrospective restatement of items in its financial statements, or when it reclassifies items in its financial statements </w:t>
      </w:r>
    </w:p>
    <w:p w14:paraId="2958A123" w14:textId="77777777" w:rsidR="003719CD" w:rsidRDefault="003719CD" w:rsidP="002002F4">
      <w:pPr>
        <w:pStyle w:val="GuidanceHeading"/>
      </w:pPr>
      <w:r>
        <w:t>Contents of the notes to the financial statements</w:t>
      </w:r>
    </w:p>
    <w:p w14:paraId="482A85E5" w14:textId="77777777" w:rsidR="003719CD" w:rsidRDefault="003719CD" w:rsidP="00DC39DE">
      <w:r>
        <w:t>The notes to the financial statements of an entity shall:</w:t>
      </w:r>
    </w:p>
    <w:p w14:paraId="225F754A" w14:textId="77777777" w:rsidR="003719CD" w:rsidRPr="002002F4" w:rsidRDefault="003719CD" w:rsidP="002002F4">
      <w:pPr>
        <w:pStyle w:val="ListBullet"/>
        <w:rPr>
          <w:rStyle w:val="Guidance"/>
        </w:rPr>
      </w:pPr>
      <w:r w:rsidRPr="002002F4">
        <w:rPr>
          <w:rStyle w:val="Guidance"/>
        </w:rPr>
        <w:t>present information about the basis of preparation;</w:t>
      </w:r>
    </w:p>
    <w:p w14:paraId="43235C38" w14:textId="77777777" w:rsidR="003719CD" w:rsidRPr="002002F4" w:rsidRDefault="003719CD" w:rsidP="002002F4">
      <w:pPr>
        <w:pStyle w:val="ListBullet"/>
        <w:rPr>
          <w:rStyle w:val="Guidance"/>
        </w:rPr>
      </w:pPr>
      <w:r w:rsidRPr="002002F4">
        <w:rPr>
          <w:rStyle w:val="Guidance"/>
        </w:rPr>
        <w:t xml:space="preserve">disclose the information required by AASs that is not presented in the face of the financial statements; </w:t>
      </w:r>
    </w:p>
    <w:p w14:paraId="3E959CFF" w14:textId="77777777" w:rsidR="003719CD" w:rsidRPr="002002F4" w:rsidRDefault="003719CD" w:rsidP="002002F4">
      <w:pPr>
        <w:pStyle w:val="ListBullet"/>
        <w:rPr>
          <w:rStyle w:val="Guidance"/>
        </w:rPr>
      </w:pPr>
      <w:r w:rsidRPr="002002F4">
        <w:rPr>
          <w:rStyle w:val="Guidance"/>
        </w:rPr>
        <w:t xml:space="preserve">provide additional information that is relevant to an understanding of the financial statements and that is not disclosed elsewhere; and </w:t>
      </w:r>
    </w:p>
    <w:p w14:paraId="0CB4B583" w14:textId="77777777" w:rsidR="003719CD" w:rsidRPr="002002F4" w:rsidRDefault="003719CD" w:rsidP="002002F4">
      <w:pPr>
        <w:pStyle w:val="ListBullet"/>
        <w:rPr>
          <w:rStyle w:val="Guidance"/>
        </w:rPr>
      </w:pPr>
      <w:r w:rsidRPr="002002F4">
        <w:rPr>
          <w:rStyle w:val="Guidance"/>
        </w:rPr>
        <w:t>be presented in a systematic manner with cross references to the financial statements or any related information in the notes</w:t>
      </w:r>
      <w:r>
        <w:rPr>
          <w:rStyle w:val="Guidance"/>
        </w:rPr>
        <w:t>;</w:t>
      </w:r>
      <w:r w:rsidRPr="002002F4">
        <w:rPr>
          <w:rStyle w:val="Guidance"/>
        </w:rPr>
        <w:t xml:space="preserve"> </w:t>
      </w:r>
      <w:r w:rsidRPr="002002F4">
        <w:rPr>
          <w:rStyle w:val="Reference"/>
        </w:rPr>
        <w:t>[AASB 101.112 113]</w:t>
      </w:r>
    </w:p>
    <w:p w14:paraId="0BA41206" w14:textId="77777777" w:rsidR="003719CD" w:rsidRPr="002002F4" w:rsidRDefault="003719CD" w:rsidP="002002F4">
      <w:pPr>
        <w:pStyle w:val="ListBullet"/>
        <w:rPr>
          <w:rStyle w:val="Guidance"/>
        </w:rPr>
      </w:pPr>
      <w:r w:rsidRPr="002002F4">
        <w:rPr>
          <w:rStyle w:val="Guidance"/>
        </w:rPr>
        <w:t xml:space="preserve">contain a statement of compliance with AASs; </w:t>
      </w:r>
      <w:r w:rsidRPr="002002F4">
        <w:rPr>
          <w:rStyle w:val="Reference"/>
        </w:rPr>
        <w:t>[AASB 1054.7]</w:t>
      </w:r>
      <w:r w:rsidRPr="002002F4">
        <w:rPr>
          <w:rStyle w:val="Guidance"/>
        </w:rPr>
        <w:t xml:space="preserve"> and</w:t>
      </w:r>
    </w:p>
    <w:p w14:paraId="305422D5" w14:textId="77777777" w:rsidR="003719CD" w:rsidRPr="002002F4" w:rsidRDefault="003719CD" w:rsidP="002002F4">
      <w:pPr>
        <w:pStyle w:val="ListBullet"/>
        <w:rPr>
          <w:rStyle w:val="Guidance"/>
        </w:rPr>
      </w:pPr>
      <w:r w:rsidRPr="002002F4">
        <w:rPr>
          <w:rStyle w:val="Guidance"/>
        </w:rPr>
        <w:t xml:space="preserve">contain a summary of significant accounting policies relevant to understanding the information presented in the financial statements, including the measurement bases used in preparing the financial statements. </w:t>
      </w:r>
      <w:r w:rsidRPr="002002F4">
        <w:rPr>
          <w:rStyle w:val="Reference"/>
        </w:rPr>
        <w:t>[AASB 101.117]</w:t>
      </w:r>
    </w:p>
    <w:p w14:paraId="26C91721" w14:textId="77777777" w:rsidR="003719CD" w:rsidRDefault="003719CD" w:rsidP="00DC39DE"/>
    <w:p w14:paraId="0B8906FC" w14:textId="77777777" w:rsidR="003719CD" w:rsidRDefault="003719CD" w:rsidP="00DC39DE"/>
    <w:p w14:paraId="22DDBBA7" w14:textId="47465ABE" w:rsidR="003719CD" w:rsidRDefault="00976AFC" w:rsidP="00976AFC">
      <w:pPr>
        <w:pStyle w:val="Heading10"/>
        <w:pageBreakBefore/>
      </w:pPr>
      <w:bookmarkStart w:id="67" w:name="INDEX_ComplianceMinDirection"/>
      <w:bookmarkEnd w:id="67"/>
      <w:r>
        <w:lastRenderedPageBreak/>
        <w:t>Declaration in the financial statements</w:t>
      </w:r>
    </w:p>
    <w:p w14:paraId="2F74C1CC" w14:textId="77777777" w:rsidR="003719CD" w:rsidRDefault="003719CD" w:rsidP="00DC39DE">
      <w:r>
        <w:t xml:space="preserve">The attached financial statements for the Department of Technology have been prepared in accordance with Direction 5.2 of the Standing Directions of the Assistant Treasurer under the </w:t>
      </w:r>
      <w:r w:rsidRPr="002640E1">
        <w:rPr>
          <w:i/>
          <w:iCs/>
        </w:rPr>
        <w:t>Financial Management Act 1994</w:t>
      </w:r>
      <w:r>
        <w:t>, applicable Financial Reporting Directions, Australian Accounting Standards including interpretations, and other mandatory professional reporting requirements.</w:t>
      </w:r>
      <w:r w:rsidRPr="002640E1">
        <w:rPr>
          <w:rStyle w:val="Reference"/>
        </w:rPr>
        <w:t xml:space="preserve"> [SD 5.2.1, 5.2.2(b)]</w:t>
      </w:r>
    </w:p>
    <w:p w14:paraId="2D3B7791" w14:textId="77777777" w:rsidR="003719CD" w:rsidRDefault="003719CD" w:rsidP="00DC39DE">
      <w:r>
        <w:t xml:space="preserve">We further state that, in our opinion, the information set out in the comprehensive operating statement, balance sheet, statement of changes in equity, cash flow statement and accompanying notes, presents fairly the financial transactions during the year ended 30 June </w:t>
      </w:r>
      <w:fldSimple w:instr=" DOCPROPERTY  YearCurrent  \* MERGEFORMAT ">
        <w:r>
          <w:t>2021</w:t>
        </w:r>
      </w:fldSimple>
      <w:r>
        <w:t xml:space="preserve"> and financial position of the Department at 30 June </w:t>
      </w:r>
      <w:fldSimple w:instr=" DOCPROPERTY  YearCurrent  \* MERGEFORMAT ">
        <w:r>
          <w:t>2021</w:t>
        </w:r>
      </w:fldSimple>
      <w:r>
        <w:t>.</w:t>
      </w:r>
    </w:p>
    <w:p w14:paraId="5D66C1F4" w14:textId="77777777" w:rsidR="003719CD" w:rsidRDefault="003719CD" w:rsidP="00DC39DE">
      <w:r>
        <w:t xml:space="preserve">At the time of signing, we are not aware of any circumstance which would render any particulars included in the financial statements to be misleading or inaccurate. </w:t>
      </w:r>
      <w:r w:rsidRPr="002640E1">
        <w:rPr>
          <w:rStyle w:val="Reference"/>
        </w:rPr>
        <w:t>[SD 5.2.2(b)]</w:t>
      </w:r>
    </w:p>
    <w:p w14:paraId="4A2B8408" w14:textId="77777777" w:rsidR="003719CD" w:rsidRDefault="003719CD" w:rsidP="00DC39DE">
      <w:r>
        <w:t xml:space="preserve">We authorise the attached financial statements for issue on 14 August </w:t>
      </w:r>
      <w:fldSimple w:instr=" DOCPROPERTY  YearCurrent  \* MERGEFORMAT ">
        <w:r>
          <w:t>2021</w:t>
        </w:r>
      </w:fldSimple>
      <w:r>
        <w:t>.</w:t>
      </w:r>
    </w:p>
    <w:p w14:paraId="0275114F" w14:textId="77777777" w:rsidR="003719CD" w:rsidRDefault="003719CD" w:rsidP="00DC39DE"/>
    <w:p w14:paraId="6025B47A" w14:textId="77777777" w:rsidR="003719CD" w:rsidRDefault="003719CD" w:rsidP="00DC39DE"/>
    <w:p w14:paraId="21898FAE" w14:textId="77777777" w:rsidR="003719CD" w:rsidRPr="00940E38" w:rsidRDefault="003719CD" w:rsidP="002640E1">
      <w:pPr>
        <w:tabs>
          <w:tab w:val="left" w:leader="dot" w:pos="2835"/>
          <w:tab w:val="left" w:pos="5103"/>
          <w:tab w:val="left" w:leader="dot" w:pos="7938"/>
        </w:tabs>
      </w:pPr>
      <w:r w:rsidRPr="00940E38">
        <w:tab/>
      </w:r>
      <w:r w:rsidRPr="00940E38">
        <w:tab/>
      </w:r>
      <w:r w:rsidRPr="00940E38">
        <w:tab/>
      </w:r>
    </w:p>
    <w:p w14:paraId="3559CB25" w14:textId="77777777" w:rsidR="003719CD" w:rsidRPr="00940E38" w:rsidRDefault="003719CD" w:rsidP="002640E1">
      <w:pPr>
        <w:tabs>
          <w:tab w:val="left" w:pos="5103"/>
        </w:tabs>
      </w:pPr>
      <w:r w:rsidRPr="00940E38">
        <w:t>R McIvor</w:t>
      </w:r>
      <w:r w:rsidRPr="00940E38">
        <w:tab/>
        <w:t>J Smith</w:t>
      </w:r>
    </w:p>
    <w:p w14:paraId="50D3287A" w14:textId="77777777" w:rsidR="003719CD" w:rsidRPr="00940E38" w:rsidRDefault="003719CD" w:rsidP="002640E1">
      <w:pPr>
        <w:tabs>
          <w:tab w:val="left" w:pos="5103"/>
        </w:tabs>
      </w:pPr>
    </w:p>
    <w:p w14:paraId="4FC4A896" w14:textId="77777777" w:rsidR="003719CD" w:rsidRPr="00940E38" w:rsidRDefault="003719CD" w:rsidP="00FF4F58">
      <w:pPr>
        <w:tabs>
          <w:tab w:val="left" w:pos="5103"/>
        </w:tabs>
        <w:spacing w:before="0" w:after="0"/>
      </w:pPr>
      <w:r w:rsidRPr="00940E38">
        <w:t>Chief Finance Officer</w:t>
      </w:r>
      <w:r w:rsidRPr="00940E38">
        <w:tab/>
        <w:t>Secretary</w:t>
      </w:r>
    </w:p>
    <w:p w14:paraId="46845B48" w14:textId="77777777" w:rsidR="003719CD" w:rsidRPr="00940E38" w:rsidRDefault="003719CD" w:rsidP="002640E1">
      <w:pPr>
        <w:tabs>
          <w:tab w:val="left" w:pos="5103"/>
        </w:tabs>
        <w:spacing w:before="0"/>
      </w:pPr>
      <w:r w:rsidRPr="00940E38">
        <w:t>Department of Technology</w:t>
      </w:r>
      <w:r w:rsidRPr="00940E38">
        <w:tab/>
        <w:t>Department of Technology</w:t>
      </w:r>
    </w:p>
    <w:p w14:paraId="5EAEBC5C" w14:textId="77777777" w:rsidR="003719CD" w:rsidRPr="00940E38" w:rsidRDefault="003719CD" w:rsidP="002640E1">
      <w:pPr>
        <w:tabs>
          <w:tab w:val="left" w:pos="5103"/>
        </w:tabs>
      </w:pPr>
    </w:p>
    <w:p w14:paraId="707D0224" w14:textId="77777777" w:rsidR="003719CD" w:rsidRPr="00940E38" w:rsidRDefault="003719CD" w:rsidP="00FF4F58">
      <w:pPr>
        <w:tabs>
          <w:tab w:val="left" w:pos="5103"/>
        </w:tabs>
        <w:spacing w:before="0" w:after="0"/>
      </w:pPr>
      <w:r w:rsidRPr="00940E38">
        <w:t>Melbourne</w:t>
      </w:r>
      <w:r w:rsidRPr="00940E38">
        <w:tab/>
        <w:t>Melbourne</w:t>
      </w:r>
    </w:p>
    <w:p w14:paraId="06C80E6D" w14:textId="77777777" w:rsidR="003719CD" w:rsidRPr="00940E38" w:rsidRDefault="003719CD" w:rsidP="002640E1">
      <w:pPr>
        <w:tabs>
          <w:tab w:val="left" w:pos="5103"/>
        </w:tabs>
        <w:spacing w:before="0"/>
      </w:pPr>
      <w:r w:rsidRPr="00940E38">
        <w:t xml:space="preserve">14 August </w:t>
      </w:r>
      <w:fldSimple w:instr=" DOCPROPERTY  YearCurrent  \* MERGEFORMAT ">
        <w:r>
          <w:t>2021</w:t>
        </w:r>
      </w:fldSimple>
      <w:r w:rsidRPr="00940E38">
        <w:tab/>
        <w:t xml:space="preserve">14 August </w:t>
      </w:r>
      <w:fldSimple w:instr=" DOCPROPERTY  YearCurrent  \* MERGEFORMAT ">
        <w:r>
          <w:t>2021</w:t>
        </w:r>
      </w:fldSimple>
    </w:p>
    <w:p w14:paraId="43DE1C14" w14:textId="77777777" w:rsidR="003719CD" w:rsidRDefault="003719CD" w:rsidP="00DC39DE"/>
    <w:p w14:paraId="3AE7F2BF" w14:textId="77777777" w:rsidR="003719CD" w:rsidRDefault="003719CD" w:rsidP="00197D8A">
      <w:pPr>
        <w:pStyle w:val="GuidanceBlockHeading"/>
      </w:pPr>
      <w:r>
        <w:t>Guidance: Declaration in financial statements</w:t>
      </w:r>
    </w:p>
    <w:p w14:paraId="6F586E2A" w14:textId="77777777" w:rsidR="003719CD" w:rsidRPr="00197D8A" w:rsidRDefault="003719CD" w:rsidP="00DC39DE">
      <w:pPr>
        <w:rPr>
          <w:rStyle w:val="Guidance"/>
        </w:rPr>
      </w:pPr>
      <w:r w:rsidRPr="00197D8A">
        <w:rPr>
          <w:rStyle w:val="Guidance"/>
        </w:rPr>
        <w:t xml:space="preserve">The Accountable Officer is required to implement and maintain a process to ensure the agency’s annual report is prepared in accordance with the </w:t>
      </w:r>
      <w:r w:rsidRPr="00197D8A">
        <w:rPr>
          <w:rStyle w:val="Guidance"/>
          <w:i/>
          <w:iCs/>
        </w:rPr>
        <w:t>Financial Management Act 1994</w:t>
      </w:r>
      <w:r w:rsidRPr="00197D8A">
        <w:rPr>
          <w:rStyle w:val="Guidance"/>
        </w:rPr>
        <w:t xml:space="preserve"> (FMA), the Standing Directions (SD) and its supporting Instructions, applicable Australian Accounting Standards (AASs) and Financial Reporting Directions (FRDs). </w:t>
      </w:r>
      <w:r w:rsidRPr="00197D8A">
        <w:rPr>
          <w:rStyle w:val="Reference"/>
        </w:rPr>
        <w:t>[SD 5.2.1]</w:t>
      </w:r>
    </w:p>
    <w:p w14:paraId="2E8726DD" w14:textId="77777777" w:rsidR="003719CD" w:rsidRPr="00197D8A" w:rsidRDefault="003719CD" w:rsidP="00DC39DE">
      <w:pPr>
        <w:rPr>
          <w:rStyle w:val="Guidance"/>
        </w:rPr>
      </w:pPr>
      <w:r w:rsidRPr="00197D8A">
        <w:rPr>
          <w:rStyle w:val="Guidance"/>
        </w:rPr>
        <w:t xml:space="preserve">The general-purpose financial statements of a government department should form part of, or be presented in a manner which enables it to be read in conjunction with, the annual report of that government department. To that end, SD 5.2.2 requires that the financial statements of agencies must, where applicable, be signed and dated by the Accountable Officer and Chief Finance Officer (CFO) and a member of the Responsible Body. </w:t>
      </w:r>
      <w:r w:rsidRPr="00197D8A">
        <w:rPr>
          <w:rStyle w:val="Reference"/>
        </w:rPr>
        <w:t>[SD 5.2.2]</w:t>
      </w:r>
    </w:p>
    <w:p w14:paraId="11EAAB74" w14:textId="77777777" w:rsidR="003719CD" w:rsidRPr="00197D8A" w:rsidRDefault="003719CD" w:rsidP="00DC39DE">
      <w:pPr>
        <w:rPr>
          <w:rStyle w:val="Guidance"/>
        </w:rPr>
      </w:pPr>
      <w:r w:rsidRPr="00197D8A">
        <w:rPr>
          <w:rStyle w:val="Guidance"/>
        </w:rPr>
        <w:t>For departments, as the Secretary also represents the responsible body, only two signatories are required for the departmental financial statements. For public bodies, if the Accountable Officer or the CFO is a member of the public body’s board, two signatories are required. However, if the Accountable Officer or the CFO is not a member of the public body’s board, then three signatures are required.</w:t>
      </w:r>
    </w:p>
    <w:p w14:paraId="72C03956" w14:textId="2C91A1A9" w:rsidR="003719CD" w:rsidRPr="00197D8A" w:rsidRDefault="003719CD" w:rsidP="00DC39DE">
      <w:pPr>
        <w:rPr>
          <w:rStyle w:val="Guidance"/>
        </w:rPr>
      </w:pPr>
      <w:r w:rsidRPr="00197D8A">
        <w:rPr>
          <w:rStyle w:val="Guidance"/>
        </w:rPr>
        <w:t>Direction 2.4.5 requires a CFO to be suitably experienced, hold a graduate or post graduate qualification in accounting or other relevant discipline granted by a tertiary provider, and keep their knowledge and expertise up</w:t>
      </w:r>
      <w:r w:rsidR="00E95191">
        <w:rPr>
          <w:rStyle w:val="Guidance"/>
        </w:rPr>
        <w:t>-</w:t>
      </w:r>
      <w:r w:rsidRPr="00197D8A">
        <w:rPr>
          <w:rStyle w:val="Guidance"/>
        </w:rPr>
        <w:t>to</w:t>
      </w:r>
      <w:r w:rsidR="00E95191">
        <w:rPr>
          <w:rStyle w:val="Guidance"/>
        </w:rPr>
        <w:t>-</w:t>
      </w:r>
      <w:r w:rsidRPr="00197D8A">
        <w:rPr>
          <w:rStyle w:val="Guidance"/>
        </w:rPr>
        <w:t xml:space="preserve">date with current developments in financial management and AASs. </w:t>
      </w:r>
      <w:r w:rsidRPr="00197D8A">
        <w:rPr>
          <w:rStyle w:val="Reference"/>
        </w:rPr>
        <w:t>[SD2.4.5]</w:t>
      </w:r>
    </w:p>
    <w:p w14:paraId="53647AEC" w14:textId="77777777" w:rsidR="003719CD" w:rsidRPr="00197D8A" w:rsidRDefault="003719CD" w:rsidP="00DC39DE">
      <w:pPr>
        <w:rPr>
          <w:rStyle w:val="Guidance"/>
        </w:rPr>
      </w:pPr>
      <w:r w:rsidRPr="00197D8A">
        <w:rPr>
          <w:rStyle w:val="Guidance"/>
        </w:rPr>
        <w:t>What constitutes a relevant discipline will depend on the judgement of the Accountable Officer having regard to the circumstances of the entity. It may include a qualification in finance, business or economics and relevant prior experience.</w:t>
      </w:r>
    </w:p>
    <w:p w14:paraId="50CC921D" w14:textId="305FB086" w:rsidR="003719CD" w:rsidRPr="00197D8A" w:rsidRDefault="003719CD" w:rsidP="00DC39DE">
      <w:pPr>
        <w:rPr>
          <w:rStyle w:val="Guidance"/>
        </w:rPr>
      </w:pPr>
      <w:r w:rsidRPr="00197D8A">
        <w:rPr>
          <w:rStyle w:val="Guidance"/>
        </w:rPr>
        <w:t>It is recommended, but not mandatory, that CFOs hold a professional designation such as a membership of Certified Practising Accountants Australia or Chartered Accountants Australia and New Zealand as it will help them comply with the requirement to keep their knowledge and expertise up</w:t>
      </w:r>
      <w:r w:rsidR="00E95191">
        <w:rPr>
          <w:rStyle w:val="Guidance"/>
        </w:rPr>
        <w:t>-</w:t>
      </w:r>
      <w:r w:rsidRPr="00197D8A">
        <w:rPr>
          <w:rStyle w:val="Guidance"/>
        </w:rPr>
        <w:t>to</w:t>
      </w:r>
      <w:r w:rsidR="00E95191">
        <w:rPr>
          <w:rStyle w:val="Guidance"/>
        </w:rPr>
        <w:t>-</w:t>
      </w:r>
      <w:r w:rsidRPr="00197D8A">
        <w:rPr>
          <w:rStyle w:val="Guidance"/>
        </w:rPr>
        <w:t xml:space="preserve">date with current developments in financial management and AASs. </w:t>
      </w:r>
      <w:r w:rsidRPr="00197D8A">
        <w:rPr>
          <w:rStyle w:val="Reference"/>
        </w:rPr>
        <w:t>[SD 5.2.2]</w:t>
      </w:r>
    </w:p>
    <w:p w14:paraId="530E4F55" w14:textId="77777777" w:rsidR="003719CD" w:rsidRDefault="003719CD" w:rsidP="00197D8A">
      <w:pPr>
        <w:pStyle w:val="GuidanceHeading"/>
      </w:pPr>
      <w:r>
        <w:lastRenderedPageBreak/>
        <w:t>Abolished agencies and declaration in financial statements required by SD 5.2.2</w:t>
      </w:r>
    </w:p>
    <w:p w14:paraId="67063FD3" w14:textId="77777777" w:rsidR="003719CD" w:rsidRPr="00197D8A" w:rsidRDefault="003719CD" w:rsidP="00DC39DE">
      <w:pPr>
        <w:rPr>
          <w:rStyle w:val="Guidance"/>
        </w:rPr>
      </w:pPr>
      <w:r w:rsidRPr="00197D8A">
        <w:rPr>
          <w:rStyle w:val="Guidance"/>
        </w:rPr>
        <w:t>In circumstances where an entity has been or is expected to be abolished, the entity is strongly encouraged to engage with the Department of Treasury and Finance (DTF) as early as practicable to determine the arrangements for reporting, including who will sign the declaration in financial statements as required by SD 5.2.2.</w:t>
      </w:r>
    </w:p>
    <w:p w14:paraId="75CB7A95" w14:textId="77777777" w:rsidR="003719CD" w:rsidRPr="00197D8A" w:rsidRDefault="003719CD" w:rsidP="00DC39DE">
      <w:pPr>
        <w:rPr>
          <w:rStyle w:val="Guidance"/>
        </w:rPr>
      </w:pPr>
      <w:r w:rsidRPr="00197D8A">
        <w:rPr>
          <w:rStyle w:val="Guidance"/>
        </w:rPr>
        <w:t>DTF expects that transitional arrangements (for instance, by way of legislation or legislative instrument) to make provisions for the authorisation of the final set of financial statements. In the absence of any such provisions, the agency taking on the bulk of the abolished agencies’ ongoing operations should take on the responsibility for meeting the requirements of SD 5.2.2.</w:t>
      </w:r>
    </w:p>
    <w:p w14:paraId="1A2AACC7" w14:textId="77777777" w:rsidR="003719CD" w:rsidRPr="00197D8A" w:rsidRDefault="003719CD" w:rsidP="00DC39DE">
      <w:pPr>
        <w:rPr>
          <w:rStyle w:val="Guidance"/>
        </w:rPr>
      </w:pPr>
      <w:r w:rsidRPr="00197D8A">
        <w:rPr>
          <w:rStyle w:val="Guidance"/>
        </w:rPr>
        <w:t xml:space="preserve">If, for any reason, no such agency exists and no provision has been made regarding the final set of financial statements, the entity to be wound up should seek independent legal advice and liaise with DTF to agree to appropriate arrangements on a case by case basis. </w:t>
      </w:r>
    </w:p>
    <w:p w14:paraId="72331180" w14:textId="77777777" w:rsidR="003719CD" w:rsidRPr="00197D8A" w:rsidRDefault="003719CD" w:rsidP="00DC39DE">
      <w:pPr>
        <w:rPr>
          <w:rStyle w:val="Guidance"/>
        </w:rPr>
      </w:pPr>
      <w:r w:rsidRPr="00197D8A">
        <w:rPr>
          <w:rStyle w:val="Guidance"/>
        </w:rPr>
        <w:t>In the absence of an existing CFO in the abolished entity, it is recommended that anyone signing a declaration in the place of a CFO is required to have the experience and qualifications of CFOs as suggested above.</w:t>
      </w:r>
    </w:p>
    <w:p w14:paraId="2C335915" w14:textId="77777777" w:rsidR="003719CD" w:rsidRDefault="003719CD" w:rsidP="00197D8A">
      <w:pPr>
        <w:pStyle w:val="GuidanceHeading"/>
      </w:pPr>
      <w:r>
        <w:t>Declaration details</w:t>
      </w:r>
    </w:p>
    <w:p w14:paraId="48ED3E97" w14:textId="77777777" w:rsidR="003719CD" w:rsidRPr="00197D8A" w:rsidRDefault="003719CD" w:rsidP="00DC39DE">
      <w:pPr>
        <w:rPr>
          <w:rStyle w:val="Guidance"/>
        </w:rPr>
      </w:pPr>
      <w:r w:rsidRPr="00197D8A">
        <w:rPr>
          <w:rStyle w:val="Guidance"/>
        </w:rPr>
        <w:t>The declaration must state that in the joint opinion of the signing persons:</w:t>
      </w:r>
    </w:p>
    <w:p w14:paraId="5086F707" w14:textId="77777777" w:rsidR="003719CD" w:rsidRPr="00197D8A" w:rsidRDefault="003719CD" w:rsidP="00197D8A">
      <w:pPr>
        <w:pStyle w:val="ListBullet"/>
        <w:rPr>
          <w:rStyle w:val="Guidance"/>
        </w:rPr>
      </w:pPr>
      <w:r w:rsidRPr="00197D8A">
        <w:rPr>
          <w:rStyle w:val="Guidance"/>
        </w:rPr>
        <w:t xml:space="preserve">the financial statements present fairly the financial position, financial performance and cash flows of an entity; </w:t>
      </w:r>
      <w:r w:rsidRPr="00093256">
        <w:rPr>
          <w:rStyle w:val="Reference"/>
        </w:rPr>
        <w:t>[AASB101.15]</w:t>
      </w:r>
      <w:r w:rsidRPr="00197D8A">
        <w:rPr>
          <w:rStyle w:val="Guidance"/>
        </w:rPr>
        <w:t xml:space="preserve"> and</w:t>
      </w:r>
    </w:p>
    <w:p w14:paraId="64BFAF04" w14:textId="77777777" w:rsidR="003719CD" w:rsidRPr="00197D8A" w:rsidRDefault="003719CD" w:rsidP="00197D8A">
      <w:pPr>
        <w:pStyle w:val="ListBullet"/>
        <w:rPr>
          <w:rStyle w:val="Guidance"/>
        </w:rPr>
      </w:pPr>
      <w:r w:rsidRPr="00197D8A">
        <w:rPr>
          <w:rStyle w:val="Guidance"/>
        </w:rPr>
        <w:t xml:space="preserve">the date when the financial statements were authorised for issue and who gave that authorisation. If the entity’s owners or others have the power to amend the financial statements after issue, the entity shall disclose that fact. </w:t>
      </w:r>
      <w:r w:rsidRPr="00093256">
        <w:rPr>
          <w:rStyle w:val="Reference"/>
        </w:rPr>
        <w:t>[AASB101.17]</w:t>
      </w:r>
    </w:p>
    <w:p w14:paraId="28AA26BD" w14:textId="77777777" w:rsidR="003719CD" w:rsidRDefault="003719CD" w:rsidP="00197D8A">
      <w:pPr>
        <w:pStyle w:val="GuidanceEnd"/>
      </w:pPr>
    </w:p>
    <w:p w14:paraId="18B7DE31" w14:textId="77777777" w:rsidR="00612D9A" w:rsidRDefault="00612D9A">
      <w:pPr>
        <w:keepLines w:val="0"/>
      </w:pPr>
      <w:r>
        <w:br w:type="page"/>
      </w:r>
    </w:p>
    <w:p w14:paraId="229CE4EC" w14:textId="74A66457" w:rsidR="00612D9A" w:rsidRDefault="00612D9A" w:rsidP="00612D9A">
      <w:pPr>
        <w:pStyle w:val="Heading20"/>
      </w:pPr>
      <w:r>
        <w:lastRenderedPageBreak/>
        <w:t>PLACEHOLDER FOR VAGO REPORT</w:t>
      </w:r>
    </w:p>
    <w:p w14:paraId="2E644229" w14:textId="62057F4F" w:rsidR="00612D9A" w:rsidRDefault="00612D9A">
      <w:pPr>
        <w:keepLines w:val="0"/>
      </w:pPr>
    </w:p>
    <w:p w14:paraId="7806F76A" w14:textId="77777777" w:rsidR="003719CD" w:rsidRDefault="003719CD" w:rsidP="00DC39DE">
      <w:r>
        <w:t xml:space="preserve"> </w:t>
      </w:r>
    </w:p>
    <w:p w14:paraId="3E4E9ADD" w14:textId="77777777" w:rsidR="003719CD" w:rsidRDefault="003719CD" w:rsidP="00DC39DE">
      <w:r>
        <w:t xml:space="preserve"> </w:t>
      </w:r>
    </w:p>
    <w:p w14:paraId="6897E5C7" w14:textId="070A3975" w:rsidR="003719CD" w:rsidRDefault="003719CD" w:rsidP="00DC39DE">
      <w:r>
        <w:t xml:space="preserve"> </w:t>
      </w:r>
    </w:p>
    <w:p w14:paraId="2656E6CD" w14:textId="39211D0A" w:rsidR="003719CD" w:rsidRDefault="003719CD" w:rsidP="00DC39DE">
      <w:r>
        <w:t xml:space="preserve"> </w:t>
      </w:r>
    </w:p>
    <w:p w14:paraId="6EE10256" w14:textId="77777777" w:rsidR="003719CD" w:rsidRDefault="003719CD" w:rsidP="00DC39DE">
      <w:r>
        <w:t xml:space="preserve"> </w:t>
      </w:r>
    </w:p>
    <w:p w14:paraId="4923A277" w14:textId="478D414F" w:rsidR="003719CD" w:rsidRDefault="003719CD" w:rsidP="00DC39DE"/>
    <w:p w14:paraId="771C8791" w14:textId="77777777" w:rsidR="003719CD" w:rsidRDefault="003719CD" w:rsidP="00DC39DE">
      <w:r>
        <w:t xml:space="preserve"> </w:t>
      </w:r>
    </w:p>
    <w:p w14:paraId="1C89CBCD" w14:textId="77777777" w:rsidR="003719CD" w:rsidRDefault="003719CD">
      <w:pPr>
        <w:keepLines w:val="0"/>
      </w:pPr>
      <w:r>
        <w:br w:type="page"/>
      </w:r>
    </w:p>
    <w:p w14:paraId="6D5C3057" w14:textId="77777777" w:rsidR="003719CD" w:rsidRDefault="003719CD" w:rsidP="00197D8A">
      <w:pPr>
        <w:pStyle w:val="Heading20"/>
      </w:pPr>
      <w:bookmarkStart w:id="68" w:name="OperatingStatement"/>
      <w:bookmarkEnd w:id="68"/>
      <w:r>
        <w:lastRenderedPageBreak/>
        <w:t>Comprehensive operating statement (a)</w:t>
      </w:r>
    </w:p>
    <w:p w14:paraId="04B774A4" w14:textId="77777777" w:rsidR="003719CD" w:rsidRDefault="003719CD" w:rsidP="007D536F">
      <w:pPr>
        <w:pStyle w:val="Caption"/>
      </w:pPr>
      <w:r>
        <w:t xml:space="preserve">For the financial year ended 30 June </w:t>
      </w:r>
      <w:fldSimple w:instr=" DOCPROPERTY  YearCurrent \* MERGEFORMAT ">
        <w:r>
          <w:t>2021</w:t>
        </w:r>
      </w:fldSimple>
      <w:r>
        <w:tab/>
        <w:t xml:space="preserve">($ thousand) </w:t>
      </w:r>
    </w:p>
    <w:sdt>
      <w:sdtPr>
        <w:rPr>
          <w:bCs w:val="0"/>
          <w:i w:val="0"/>
          <w:sz w:val="18"/>
        </w:rPr>
        <w:alias w:val="Workbook: Link_2020-21_Tables  |  Table: COS"/>
        <w:tag w:val="Type:DtfFinTable|Workbook:T:\Accounting Policy_BFM\STATE BUDGET (WoVG)\ACCOUNTING (WoVG)\MODEL DEPARTMENTAL REPORTS\2021\Financials\Link_2020-21_Tables.xlsx|Table:COS"/>
        <w:id w:val="-740252062"/>
        <w:placeholder>
          <w:docPart w:val="37C7F458F7F04F7B835862576AB945B6"/>
        </w:placeholder>
      </w:sdtPr>
      <w:sdtEndPr>
        <w:rPr>
          <w:b/>
        </w:rPr>
      </w:sdtEndPr>
      <w:sdtContent>
        <w:tbl>
          <w:tblPr>
            <w:tblStyle w:val="DTFTable"/>
            <w:tblW w:w="9639" w:type="dxa"/>
            <w:tblLayout w:type="fixed"/>
            <w:tblLook w:val="06E0" w:firstRow="1" w:lastRow="1" w:firstColumn="1" w:lastColumn="0" w:noHBand="1" w:noVBand="1"/>
          </w:tblPr>
          <w:tblGrid>
            <w:gridCol w:w="1701"/>
            <w:gridCol w:w="5217"/>
            <w:gridCol w:w="907"/>
            <w:gridCol w:w="907"/>
            <w:gridCol w:w="907"/>
          </w:tblGrid>
          <w:tr w:rsidR="003719CD" w14:paraId="5575D89D"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Borders>
                  <w:top w:val="nil"/>
                  <w:bottom w:val="nil"/>
                </w:tcBorders>
                <w:shd w:val="clear" w:color="auto" w:fill="FFFFFF" w:themeFill="background1"/>
              </w:tcPr>
              <w:p w14:paraId="0D0274F3" w14:textId="77777777" w:rsidR="003719CD" w:rsidRDefault="003719CD">
                <w:pPr>
                  <w:ind w:left="170" w:hanging="170"/>
                </w:pPr>
                <w:r>
                  <w:rPr>
                    <w:color w:val="4472C4"/>
                    <w:sz w:val="13"/>
                  </w:rPr>
                  <w:t>Source reference</w:t>
                </w:r>
              </w:p>
            </w:tc>
            <w:tc>
              <w:tcPr>
                <w:tcW w:w="5217" w:type="dxa"/>
              </w:tcPr>
              <w:p w14:paraId="324D38B0" w14:textId="77777777" w:rsidR="003719CD" w:rsidRDefault="003719CD">
                <w:pPr>
                  <w:ind w:left="170" w:hanging="170"/>
                  <w:jc w:val="left"/>
                  <w:cnfStyle w:val="100000000000" w:firstRow="1" w:lastRow="0" w:firstColumn="0" w:lastColumn="0" w:oddVBand="0" w:evenVBand="0" w:oddHBand="0" w:evenHBand="0" w:firstRowFirstColumn="0" w:firstRowLastColumn="0" w:lastRowFirstColumn="0" w:lastRowLastColumn="0"/>
                </w:pPr>
              </w:p>
            </w:tc>
            <w:tc>
              <w:tcPr>
                <w:tcW w:w="907" w:type="dxa"/>
              </w:tcPr>
              <w:p w14:paraId="57848A6F"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Notes</w:t>
                </w:r>
              </w:p>
            </w:tc>
            <w:tc>
              <w:tcPr>
                <w:tcW w:w="907" w:type="dxa"/>
              </w:tcPr>
              <w:p w14:paraId="12BF9DA4"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5C0F63D5"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4E106454" w14:textId="77777777">
            <w:tc>
              <w:tcPr>
                <w:cnfStyle w:val="001000000000" w:firstRow="0" w:lastRow="0" w:firstColumn="1" w:lastColumn="0" w:oddVBand="0" w:evenVBand="0" w:oddHBand="0" w:evenHBand="0" w:firstRowFirstColumn="0" w:firstRowLastColumn="0" w:lastRowFirstColumn="0" w:lastRowLastColumn="0"/>
                <w:tcW w:w="1701" w:type="dxa"/>
              </w:tcPr>
              <w:p w14:paraId="2503F101" w14:textId="77777777" w:rsidR="003719CD" w:rsidRDefault="003719CD">
                <w:pPr>
                  <w:ind w:left="170" w:hanging="170"/>
                </w:pPr>
              </w:p>
            </w:tc>
            <w:tc>
              <w:tcPr>
                <w:tcW w:w="5217" w:type="dxa"/>
              </w:tcPr>
              <w:p w14:paraId="23417168"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Continuing operations</w:t>
                </w:r>
              </w:p>
            </w:tc>
            <w:tc>
              <w:tcPr>
                <w:tcW w:w="907" w:type="dxa"/>
              </w:tcPr>
              <w:p w14:paraId="20A8658B"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774C594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470962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3A19540B" w14:textId="77777777">
            <w:tc>
              <w:tcPr>
                <w:cnfStyle w:val="001000000000" w:firstRow="0" w:lastRow="0" w:firstColumn="1" w:lastColumn="0" w:oddVBand="0" w:evenVBand="0" w:oddHBand="0" w:evenHBand="0" w:firstRowFirstColumn="0" w:firstRowLastColumn="0" w:lastRowFirstColumn="0" w:lastRowLastColumn="0"/>
                <w:tcW w:w="1701" w:type="dxa"/>
              </w:tcPr>
              <w:p w14:paraId="65E5C7B9" w14:textId="77777777" w:rsidR="003719CD" w:rsidRDefault="003719CD">
                <w:pPr>
                  <w:ind w:left="170" w:hanging="170"/>
                </w:pPr>
                <w:r>
                  <w:rPr>
                    <w:color w:val="4472C4"/>
                    <w:sz w:val="13"/>
                  </w:rPr>
                  <w:t>AASB 101.82(a)</w:t>
                </w:r>
              </w:p>
            </w:tc>
            <w:tc>
              <w:tcPr>
                <w:tcW w:w="5217" w:type="dxa"/>
              </w:tcPr>
              <w:p w14:paraId="3B2C02E9" w14:textId="48C25F5E" w:rsidR="003719CD" w:rsidRDefault="00612D9A" w:rsidP="00612D9A">
                <w:pPr>
                  <w:jc w:val="left"/>
                  <w:cnfStyle w:val="000000000000" w:firstRow="0" w:lastRow="0" w:firstColumn="0" w:lastColumn="0" w:oddVBand="0" w:evenVBand="0" w:oddHBand="0" w:evenHBand="0" w:firstRowFirstColumn="0" w:firstRowLastColumn="0" w:lastRowFirstColumn="0" w:lastRowLastColumn="0"/>
                </w:pPr>
                <w:r>
                  <w:rPr>
                    <w:b/>
                  </w:rPr>
                  <w:t>Revenue and i</w:t>
                </w:r>
                <w:r w:rsidR="003719CD">
                  <w:rPr>
                    <w:b/>
                  </w:rPr>
                  <w:t>ncome from transactions</w:t>
                </w:r>
              </w:p>
            </w:tc>
            <w:tc>
              <w:tcPr>
                <w:tcW w:w="907" w:type="dxa"/>
              </w:tcPr>
              <w:p w14:paraId="22788468"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047C428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2E10159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A8220FD" w14:textId="77777777">
            <w:tc>
              <w:tcPr>
                <w:cnfStyle w:val="001000000000" w:firstRow="0" w:lastRow="0" w:firstColumn="1" w:lastColumn="0" w:oddVBand="0" w:evenVBand="0" w:oddHBand="0" w:evenHBand="0" w:firstRowFirstColumn="0" w:firstRowLastColumn="0" w:lastRowFirstColumn="0" w:lastRowLastColumn="0"/>
                <w:tcW w:w="1701" w:type="dxa"/>
              </w:tcPr>
              <w:p w14:paraId="78B9EC14" w14:textId="77777777" w:rsidR="003719CD" w:rsidRDefault="003719CD">
                <w:pPr>
                  <w:ind w:left="170" w:hanging="170"/>
                </w:pPr>
                <w:r>
                  <w:rPr>
                    <w:color w:val="4472C4"/>
                    <w:sz w:val="13"/>
                  </w:rPr>
                  <w:t>AASB 1058.26(c)</w:t>
                </w:r>
              </w:p>
            </w:tc>
            <w:tc>
              <w:tcPr>
                <w:tcW w:w="5217" w:type="dxa"/>
              </w:tcPr>
              <w:p w14:paraId="0FA2C36A"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Output appropriations</w:t>
                </w:r>
              </w:p>
            </w:tc>
            <w:tc>
              <w:tcPr>
                <w:tcW w:w="907" w:type="dxa"/>
              </w:tcPr>
              <w:p w14:paraId="722F6EA1"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20B40E6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5 535</w:t>
                </w:r>
              </w:p>
            </w:tc>
            <w:tc>
              <w:tcPr>
                <w:tcW w:w="907" w:type="dxa"/>
              </w:tcPr>
              <w:p w14:paraId="3698445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3 682</w:t>
                </w:r>
              </w:p>
            </w:tc>
          </w:tr>
          <w:tr w:rsidR="003719CD" w14:paraId="34B3BE2F" w14:textId="77777777">
            <w:tc>
              <w:tcPr>
                <w:cnfStyle w:val="001000000000" w:firstRow="0" w:lastRow="0" w:firstColumn="1" w:lastColumn="0" w:oddVBand="0" w:evenVBand="0" w:oddHBand="0" w:evenHBand="0" w:firstRowFirstColumn="0" w:firstRowLastColumn="0" w:lastRowFirstColumn="0" w:lastRowLastColumn="0"/>
                <w:tcW w:w="1701" w:type="dxa"/>
              </w:tcPr>
              <w:p w14:paraId="3D382E8D" w14:textId="77777777" w:rsidR="003719CD" w:rsidRDefault="003719CD">
                <w:pPr>
                  <w:ind w:left="170" w:hanging="170"/>
                </w:pPr>
                <w:r>
                  <w:rPr>
                    <w:color w:val="4472C4"/>
                    <w:sz w:val="13"/>
                  </w:rPr>
                  <w:t>AASB 1058.26(c)(d)</w:t>
                </w:r>
              </w:p>
            </w:tc>
            <w:tc>
              <w:tcPr>
                <w:tcW w:w="5217" w:type="dxa"/>
              </w:tcPr>
              <w:p w14:paraId="2F5EAA3F"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Special appropriations</w:t>
                </w:r>
              </w:p>
            </w:tc>
            <w:tc>
              <w:tcPr>
                <w:tcW w:w="907" w:type="dxa"/>
              </w:tcPr>
              <w:p w14:paraId="5DB5F040"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27CEBE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128</w:t>
                </w:r>
              </w:p>
            </w:tc>
            <w:tc>
              <w:tcPr>
                <w:tcW w:w="907" w:type="dxa"/>
              </w:tcPr>
              <w:p w14:paraId="416AAE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 396</w:t>
                </w:r>
              </w:p>
            </w:tc>
          </w:tr>
          <w:tr w:rsidR="003719CD" w14:paraId="55641752" w14:textId="77777777">
            <w:tc>
              <w:tcPr>
                <w:cnfStyle w:val="001000000000" w:firstRow="0" w:lastRow="0" w:firstColumn="1" w:lastColumn="0" w:oddVBand="0" w:evenVBand="0" w:oddHBand="0" w:evenHBand="0" w:firstRowFirstColumn="0" w:firstRowLastColumn="0" w:lastRowFirstColumn="0" w:lastRowLastColumn="0"/>
                <w:tcW w:w="1701" w:type="dxa"/>
              </w:tcPr>
              <w:p w14:paraId="6E93D854" w14:textId="77777777" w:rsidR="003719CD" w:rsidRDefault="003719CD">
                <w:pPr>
                  <w:ind w:left="170" w:hanging="170"/>
                </w:pPr>
                <w:r>
                  <w:rPr>
                    <w:color w:val="4472C4"/>
                    <w:sz w:val="13"/>
                  </w:rPr>
                  <w:t>AASB 101.82(a)</w:t>
                </w:r>
              </w:p>
            </w:tc>
            <w:tc>
              <w:tcPr>
                <w:tcW w:w="5217" w:type="dxa"/>
              </w:tcPr>
              <w:p w14:paraId="38DF04C1"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Interest</w:t>
                </w:r>
              </w:p>
            </w:tc>
            <w:tc>
              <w:tcPr>
                <w:tcW w:w="907" w:type="dxa"/>
              </w:tcPr>
              <w:p w14:paraId="5EC62BDD"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2.4.1</w:t>
                </w:r>
              </w:p>
            </w:tc>
            <w:tc>
              <w:tcPr>
                <w:tcW w:w="907" w:type="dxa"/>
              </w:tcPr>
              <w:p w14:paraId="738DAF9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864</w:t>
                </w:r>
              </w:p>
            </w:tc>
            <w:tc>
              <w:tcPr>
                <w:tcW w:w="907" w:type="dxa"/>
              </w:tcPr>
              <w:p w14:paraId="1D976E0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97</w:t>
                </w:r>
              </w:p>
            </w:tc>
          </w:tr>
          <w:tr w:rsidR="003719CD" w14:paraId="18C467CD" w14:textId="77777777">
            <w:tc>
              <w:tcPr>
                <w:cnfStyle w:val="001000000000" w:firstRow="0" w:lastRow="0" w:firstColumn="1" w:lastColumn="0" w:oddVBand="0" w:evenVBand="0" w:oddHBand="0" w:evenHBand="0" w:firstRowFirstColumn="0" w:firstRowLastColumn="0" w:lastRowFirstColumn="0" w:lastRowLastColumn="0"/>
                <w:tcW w:w="1701" w:type="dxa"/>
              </w:tcPr>
              <w:p w14:paraId="7BDF8166" w14:textId="77777777" w:rsidR="003719CD" w:rsidRDefault="003719CD">
                <w:pPr>
                  <w:ind w:left="170" w:hanging="170"/>
                </w:pPr>
                <w:r>
                  <w:rPr>
                    <w:color w:val="4472C4"/>
                    <w:sz w:val="13"/>
                  </w:rPr>
                  <w:t xml:space="preserve">AASB 101.82(a) </w:t>
                </w:r>
              </w:p>
            </w:tc>
            <w:tc>
              <w:tcPr>
                <w:tcW w:w="5217" w:type="dxa"/>
              </w:tcPr>
              <w:p w14:paraId="48741360"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Sale of goods and services</w:t>
                </w:r>
              </w:p>
            </w:tc>
            <w:tc>
              <w:tcPr>
                <w:tcW w:w="907" w:type="dxa"/>
              </w:tcPr>
              <w:p w14:paraId="28182451"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2.4.2</w:t>
                </w:r>
              </w:p>
            </w:tc>
            <w:tc>
              <w:tcPr>
                <w:tcW w:w="907" w:type="dxa"/>
              </w:tcPr>
              <w:p w14:paraId="4135F41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79</w:t>
                </w:r>
              </w:p>
            </w:tc>
            <w:tc>
              <w:tcPr>
                <w:tcW w:w="907" w:type="dxa"/>
              </w:tcPr>
              <w:p w14:paraId="4DE301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46</w:t>
                </w:r>
              </w:p>
            </w:tc>
          </w:tr>
          <w:tr w:rsidR="003719CD" w14:paraId="4717D0D6" w14:textId="77777777">
            <w:tc>
              <w:tcPr>
                <w:cnfStyle w:val="001000000000" w:firstRow="0" w:lastRow="0" w:firstColumn="1" w:lastColumn="0" w:oddVBand="0" w:evenVBand="0" w:oddHBand="0" w:evenHBand="0" w:firstRowFirstColumn="0" w:firstRowLastColumn="0" w:lastRowFirstColumn="0" w:lastRowLastColumn="0"/>
                <w:tcW w:w="1701" w:type="dxa"/>
              </w:tcPr>
              <w:p w14:paraId="41CED30D" w14:textId="77777777" w:rsidR="003719CD" w:rsidRDefault="003719CD">
                <w:pPr>
                  <w:ind w:left="170" w:hanging="170"/>
                </w:pPr>
                <w:r>
                  <w:rPr>
                    <w:color w:val="4472C4"/>
                    <w:sz w:val="13"/>
                  </w:rPr>
                  <w:t>AASB 1058.26(a)</w:t>
                </w:r>
              </w:p>
            </w:tc>
            <w:tc>
              <w:tcPr>
                <w:tcW w:w="5217" w:type="dxa"/>
              </w:tcPr>
              <w:p w14:paraId="368380AD"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Grants</w:t>
                </w:r>
              </w:p>
            </w:tc>
            <w:tc>
              <w:tcPr>
                <w:tcW w:w="907" w:type="dxa"/>
              </w:tcPr>
              <w:p w14:paraId="6DEC365A"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2.4.3</w:t>
                </w:r>
              </w:p>
            </w:tc>
            <w:tc>
              <w:tcPr>
                <w:tcW w:w="907" w:type="dxa"/>
              </w:tcPr>
              <w:p w14:paraId="19EDFB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88</w:t>
                </w:r>
              </w:p>
            </w:tc>
            <w:tc>
              <w:tcPr>
                <w:tcW w:w="907" w:type="dxa"/>
              </w:tcPr>
              <w:p w14:paraId="59E1D0E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5</w:t>
                </w:r>
              </w:p>
            </w:tc>
          </w:tr>
          <w:tr w:rsidR="003719CD" w14:paraId="58D938F9" w14:textId="77777777">
            <w:tc>
              <w:tcPr>
                <w:cnfStyle w:val="001000000000" w:firstRow="0" w:lastRow="0" w:firstColumn="1" w:lastColumn="0" w:oddVBand="0" w:evenVBand="0" w:oddHBand="0" w:evenHBand="0" w:firstRowFirstColumn="0" w:firstRowLastColumn="0" w:lastRowFirstColumn="0" w:lastRowLastColumn="0"/>
                <w:tcW w:w="1701" w:type="dxa"/>
              </w:tcPr>
              <w:p w14:paraId="77B36DF1" w14:textId="77777777" w:rsidR="003719CD" w:rsidRDefault="003719CD">
                <w:pPr>
                  <w:ind w:left="170" w:hanging="170"/>
                </w:pPr>
                <w:r>
                  <w:rPr>
                    <w:color w:val="4472C4"/>
                    <w:sz w:val="13"/>
                  </w:rPr>
                  <w:t>AASB 1058.26(a)</w:t>
                </w:r>
              </w:p>
            </w:tc>
            <w:tc>
              <w:tcPr>
                <w:tcW w:w="5217" w:type="dxa"/>
              </w:tcPr>
              <w:p w14:paraId="398DAC57"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Fair value of assets and services received free of charge or for nominal consideration</w:t>
                </w:r>
              </w:p>
            </w:tc>
            <w:tc>
              <w:tcPr>
                <w:tcW w:w="907" w:type="dxa"/>
              </w:tcPr>
              <w:p w14:paraId="0B194DC4"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2.4.4</w:t>
                </w:r>
              </w:p>
            </w:tc>
            <w:tc>
              <w:tcPr>
                <w:tcW w:w="907" w:type="dxa"/>
              </w:tcPr>
              <w:p w14:paraId="64C9089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589</w:t>
                </w:r>
              </w:p>
            </w:tc>
            <w:tc>
              <w:tcPr>
                <w:tcW w:w="907" w:type="dxa"/>
              </w:tcPr>
              <w:p w14:paraId="0F5C093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08</w:t>
                </w:r>
              </w:p>
            </w:tc>
          </w:tr>
          <w:tr w:rsidR="003719CD" w14:paraId="2CF31F25"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206B8DB0" w14:textId="77777777" w:rsidR="003719CD" w:rsidRDefault="003719CD">
                <w:pPr>
                  <w:ind w:left="170" w:hanging="170"/>
                </w:pPr>
                <w:r>
                  <w:rPr>
                    <w:color w:val="4472C4"/>
                    <w:sz w:val="13"/>
                  </w:rPr>
                  <w:t>AASB 101.85</w:t>
                </w:r>
              </w:p>
            </w:tc>
            <w:tc>
              <w:tcPr>
                <w:tcW w:w="5217" w:type="dxa"/>
                <w:tcBorders>
                  <w:bottom w:val="single" w:sz="12" w:space="0" w:color="auto"/>
                </w:tcBorders>
              </w:tcPr>
              <w:p w14:paraId="59275B9F"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Other income</w:t>
                </w:r>
              </w:p>
            </w:tc>
            <w:tc>
              <w:tcPr>
                <w:tcW w:w="907" w:type="dxa"/>
                <w:tcBorders>
                  <w:bottom w:val="single" w:sz="12" w:space="0" w:color="auto"/>
                </w:tcBorders>
              </w:tcPr>
              <w:p w14:paraId="55F2D5ED"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2.4.5</w:t>
                </w:r>
              </w:p>
            </w:tc>
            <w:tc>
              <w:tcPr>
                <w:tcW w:w="907" w:type="dxa"/>
                <w:tcBorders>
                  <w:bottom w:val="single" w:sz="12" w:space="0" w:color="auto"/>
                </w:tcBorders>
              </w:tcPr>
              <w:p w14:paraId="6005C5E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213</w:t>
                </w:r>
              </w:p>
            </w:tc>
            <w:tc>
              <w:tcPr>
                <w:tcW w:w="907" w:type="dxa"/>
                <w:tcBorders>
                  <w:bottom w:val="single" w:sz="12" w:space="0" w:color="auto"/>
                </w:tcBorders>
              </w:tcPr>
              <w:p w14:paraId="588622D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826</w:t>
                </w:r>
              </w:p>
            </w:tc>
          </w:tr>
          <w:tr w:rsidR="003719CD" w14:paraId="75F7944C"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05FE9926" w14:textId="77777777" w:rsidR="003719CD" w:rsidRDefault="003719CD">
                <w:pPr>
                  <w:ind w:left="170" w:hanging="170"/>
                </w:pPr>
              </w:p>
            </w:tc>
            <w:tc>
              <w:tcPr>
                <w:tcW w:w="5217" w:type="dxa"/>
                <w:tcBorders>
                  <w:top w:val="single" w:sz="0" w:space="0" w:color="auto"/>
                </w:tcBorders>
              </w:tcPr>
              <w:p w14:paraId="1345FDF4" w14:textId="615F2ABE"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 xml:space="preserve">Total </w:t>
                </w:r>
                <w:r w:rsidR="00612D9A">
                  <w:rPr>
                    <w:b/>
                  </w:rPr>
                  <w:t xml:space="preserve">revenue and </w:t>
                </w:r>
                <w:r>
                  <w:rPr>
                    <w:b/>
                  </w:rPr>
                  <w:t>income from transactions</w:t>
                </w:r>
              </w:p>
            </w:tc>
            <w:tc>
              <w:tcPr>
                <w:tcW w:w="907" w:type="dxa"/>
                <w:tcBorders>
                  <w:top w:val="single" w:sz="0" w:space="0" w:color="auto"/>
                </w:tcBorders>
              </w:tcPr>
              <w:p w14:paraId="7F2C477D"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0BF7C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08 396</w:t>
                </w:r>
              </w:p>
            </w:tc>
            <w:tc>
              <w:tcPr>
                <w:tcW w:w="907" w:type="dxa"/>
                <w:tcBorders>
                  <w:top w:val="single" w:sz="0" w:space="0" w:color="auto"/>
                </w:tcBorders>
              </w:tcPr>
              <w:p w14:paraId="2D06B91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7 110</w:t>
                </w:r>
              </w:p>
            </w:tc>
          </w:tr>
          <w:tr w:rsidR="003719CD" w14:paraId="613D8508" w14:textId="77777777">
            <w:tc>
              <w:tcPr>
                <w:cnfStyle w:val="001000000000" w:firstRow="0" w:lastRow="0" w:firstColumn="1" w:lastColumn="0" w:oddVBand="0" w:evenVBand="0" w:oddHBand="0" w:evenHBand="0" w:firstRowFirstColumn="0" w:firstRowLastColumn="0" w:lastRowFirstColumn="0" w:lastRowLastColumn="0"/>
                <w:tcW w:w="1701" w:type="dxa"/>
              </w:tcPr>
              <w:p w14:paraId="36012BDC" w14:textId="77777777" w:rsidR="003719CD" w:rsidRDefault="003719CD">
                <w:pPr>
                  <w:ind w:left="170" w:hanging="170"/>
                </w:pPr>
              </w:p>
            </w:tc>
            <w:tc>
              <w:tcPr>
                <w:tcW w:w="5217" w:type="dxa"/>
              </w:tcPr>
              <w:p w14:paraId="65FC6153"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Expenses from transactions</w:t>
                </w:r>
              </w:p>
            </w:tc>
            <w:tc>
              <w:tcPr>
                <w:tcW w:w="907" w:type="dxa"/>
              </w:tcPr>
              <w:p w14:paraId="1E2E9528"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7C1CD78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79843DA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C3CC7C4" w14:textId="77777777">
            <w:tc>
              <w:tcPr>
                <w:cnfStyle w:val="001000000000" w:firstRow="0" w:lastRow="0" w:firstColumn="1" w:lastColumn="0" w:oddVBand="0" w:evenVBand="0" w:oddHBand="0" w:evenHBand="0" w:firstRowFirstColumn="0" w:firstRowLastColumn="0" w:lastRowFirstColumn="0" w:lastRowLastColumn="0"/>
                <w:tcW w:w="1701" w:type="dxa"/>
              </w:tcPr>
              <w:p w14:paraId="102576A0" w14:textId="77777777" w:rsidR="003719CD" w:rsidRDefault="003719CD">
                <w:pPr>
                  <w:ind w:left="170" w:hanging="170"/>
                </w:pPr>
                <w:r>
                  <w:rPr>
                    <w:color w:val="4472C4"/>
                    <w:sz w:val="13"/>
                  </w:rPr>
                  <w:t>AASB 101.99</w:t>
                </w:r>
              </w:p>
            </w:tc>
            <w:tc>
              <w:tcPr>
                <w:tcW w:w="5217" w:type="dxa"/>
              </w:tcPr>
              <w:p w14:paraId="08448F20"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Employee expenses</w:t>
                </w:r>
              </w:p>
            </w:tc>
            <w:tc>
              <w:tcPr>
                <w:tcW w:w="907" w:type="dxa"/>
              </w:tcPr>
              <w:p w14:paraId="49337E8A"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3.1.1</w:t>
                </w:r>
              </w:p>
            </w:tc>
            <w:tc>
              <w:tcPr>
                <w:tcW w:w="907" w:type="dxa"/>
              </w:tcPr>
              <w:p w14:paraId="578A4B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 767)</w:t>
                </w:r>
              </w:p>
            </w:tc>
            <w:tc>
              <w:tcPr>
                <w:tcW w:w="907" w:type="dxa"/>
              </w:tcPr>
              <w:p w14:paraId="6F84FF2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970)</w:t>
                </w:r>
              </w:p>
            </w:tc>
          </w:tr>
          <w:tr w:rsidR="003719CD" w14:paraId="0DED981B" w14:textId="77777777">
            <w:tc>
              <w:tcPr>
                <w:cnfStyle w:val="001000000000" w:firstRow="0" w:lastRow="0" w:firstColumn="1" w:lastColumn="0" w:oddVBand="0" w:evenVBand="0" w:oddHBand="0" w:evenHBand="0" w:firstRowFirstColumn="0" w:firstRowLastColumn="0" w:lastRowFirstColumn="0" w:lastRowLastColumn="0"/>
                <w:tcW w:w="1701" w:type="dxa"/>
              </w:tcPr>
              <w:p w14:paraId="22C89354" w14:textId="77777777" w:rsidR="003719CD" w:rsidRDefault="003719CD">
                <w:pPr>
                  <w:ind w:left="170" w:hanging="170"/>
                </w:pPr>
                <w:r>
                  <w:rPr>
                    <w:color w:val="4472C4"/>
                    <w:sz w:val="13"/>
                  </w:rPr>
                  <w:t>AASB 101.85</w:t>
                </w:r>
              </w:p>
            </w:tc>
            <w:tc>
              <w:tcPr>
                <w:tcW w:w="5217" w:type="dxa"/>
              </w:tcPr>
              <w:p w14:paraId="03C8D14A"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Depreciation</w:t>
                </w:r>
              </w:p>
            </w:tc>
            <w:tc>
              <w:tcPr>
                <w:tcW w:w="907" w:type="dxa"/>
              </w:tcPr>
              <w:p w14:paraId="4A11BA35" w14:textId="71AC660D"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5.1.</w:t>
                </w:r>
                <w:r w:rsidR="00612D9A">
                  <w:t>3</w:t>
                </w:r>
              </w:p>
            </w:tc>
            <w:tc>
              <w:tcPr>
                <w:tcW w:w="907" w:type="dxa"/>
              </w:tcPr>
              <w:p w14:paraId="2521512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8 718)</w:t>
                </w:r>
              </w:p>
            </w:tc>
            <w:tc>
              <w:tcPr>
                <w:tcW w:w="907" w:type="dxa"/>
              </w:tcPr>
              <w:p w14:paraId="0A3427F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 358)</w:t>
                </w:r>
              </w:p>
            </w:tc>
          </w:tr>
          <w:tr w:rsidR="003719CD" w14:paraId="1237D6BE" w14:textId="77777777">
            <w:tc>
              <w:tcPr>
                <w:cnfStyle w:val="001000000000" w:firstRow="0" w:lastRow="0" w:firstColumn="1" w:lastColumn="0" w:oddVBand="0" w:evenVBand="0" w:oddHBand="0" w:evenHBand="0" w:firstRowFirstColumn="0" w:firstRowLastColumn="0" w:lastRowFirstColumn="0" w:lastRowLastColumn="0"/>
                <w:tcW w:w="1701" w:type="dxa"/>
              </w:tcPr>
              <w:p w14:paraId="6EF0FCD4" w14:textId="77777777" w:rsidR="003719CD" w:rsidRDefault="003719CD">
                <w:pPr>
                  <w:ind w:left="170" w:hanging="170"/>
                </w:pPr>
                <w:r>
                  <w:rPr>
                    <w:color w:val="4472C4"/>
                    <w:sz w:val="13"/>
                  </w:rPr>
                  <w:t>AASB 101.85</w:t>
                </w:r>
              </w:p>
            </w:tc>
            <w:tc>
              <w:tcPr>
                <w:tcW w:w="5217" w:type="dxa"/>
              </w:tcPr>
              <w:p w14:paraId="2E20339F"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Interest expense</w:t>
                </w:r>
              </w:p>
            </w:tc>
            <w:tc>
              <w:tcPr>
                <w:tcW w:w="907" w:type="dxa"/>
              </w:tcPr>
              <w:p w14:paraId="2469361A"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7.1</w:t>
                </w:r>
              </w:p>
            </w:tc>
            <w:tc>
              <w:tcPr>
                <w:tcW w:w="907" w:type="dxa"/>
              </w:tcPr>
              <w:p w14:paraId="734D470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548)</w:t>
                </w:r>
              </w:p>
            </w:tc>
            <w:tc>
              <w:tcPr>
                <w:tcW w:w="907" w:type="dxa"/>
              </w:tcPr>
              <w:p w14:paraId="76AAD19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335)</w:t>
                </w:r>
              </w:p>
            </w:tc>
          </w:tr>
          <w:tr w:rsidR="003719CD" w14:paraId="3BEE6CE0" w14:textId="77777777">
            <w:tc>
              <w:tcPr>
                <w:cnfStyle w:val="001000000000" w:firstRow="0" w:lastRow="0" w:firstColumn="1" w:lastColumn="0" w:oddVBand="0" w:evenVBand="0" w:oddHBand="0" w:evenHBand="0" w:firstRowFirstColumn="0" w:firstRowLastColumn="0" w:lastRowFirstColumn="0" w:lastRowLastColumn="0"/>
                <w:tcW w:w="1701" w:type="dxa"/>
              </w:tcPr>
              <w:p w14:paraId="0335E9C1" w14:textId="77777777" w:rsidR="003719CD" w:rsidRDefault="003719CD">
                <w:pPr>
                  <w:ind w:left="170" w:hanging="170"/>
                </w:pPr>
                <w:r>
                  <w:rPr>
                    <w:color w:val="4472C4"/>
                    <w:sz w:val="13"/>
                  </w:rPr>
                  <w:t>AASB 101.82(b)</w:t>
                </w:r>
              </w:p>
            </w:tc>
            <w:tc>
              <w:tcPr>
                <w:tcW w:w="5217" w:type="dxa"/>
              </w:tcPr>
              <w:p w14:paraId="46554377"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Grant expenses</w:t>
                </w:r>
              </w:p>
            </w:tc>
            <w:tc>
              <w:tcPr>
                <w:tcW w:w="907" w:type="dxa"/>
              </w:tcPr>
              <w:p w14:paraId="500A0878"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3.2</w:t>
                </w:r>
              </w:p>
            </w:tc>
            <w:tc>
              <w:tcPr>
                <w:tcW w:w="907" w:type="dxa"/>
              </w:tcPr>
              <w:p w14:paraId="2BF3C51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2 884)</w:t>
                </w:r>
              </w:p>
            </w:tc>
            <w:tc>
              <w:tcPr>
                <w:tcW w:w="907" w:type="dxa"/>
              </w:tcPr>
              <w:p w14:paraId="41DC4F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3 040)</w:t>
                </w:r>
              </w:p>
            </w:tc>
          </w:tr>
          <w:tr w:rsidR="003719CD" w14:paraId="3BC51E9D" w14:textId="77777777">
            <w:tc>
              <w:tcPr>
                <w:cnfStyle w:val="001000000000" w:firstRow="0" w:lastRow="0" w:firstColumn="1" w:lastColumn="0" w:oddVBand="0" w:evenVBand="0" w:oddHBand="0" w:evenHBand="0" w:firstRowFirstColumn="0" w:firstRowLastColumn="0" w:lastRowFirstColumn="0" w:lastRowLastColumn="0"/>
                <w:tcW w:w="1701" w:type="dxa"/>
              </w:tcPr>
              <w:p w14:paraId="44D39B73" w14:textId="77777777" w:rsidR="003719CD" w:rsidRDefault="003719CD">
                <w:pPr>
                  <w:ind w:left="170" w:hanging="170"/>
                </w:pPr>
                <w:r>
                  <w:rPr>
                    <w:color w:val="4472C4"/>
                    <w:sz w:val="13"/>
                  </w:rPr>
                  <w:t>AASB 101.85</w:t>
                </w:r>
              </w:p>
            </w:tc>
            <w:tc>
              <w:tcPr>
                <w:tcW w:w="5217" w:type="dxa"/>
              </w:tcPr>
              <w:p w14:paraId="04FF6EF6"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Capital asset charge</w:t>
                </w:r>
              </w:p>
            </w:tc>
            <w:tc>
              <w:tcPr>
                <w:tcW w:w="907" w:type="dxa"/>
              </w:tcPr>
              <w:p w14:paraId="56508139"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3.3</w:t>
                </w:r>
              </w:p>
            </w:tc>
            <w:tc>
              <w:tcPr>
                <w:tcW w:w="907" w:type="dxa"/>
              </w:tcPr>
              <w:p w14:paraId="697A47D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09)</w:t>
                </w:r>
              </w:p>
            </w:tc>
            <w:tc>
              <w:tcPr>
                <w:tcW w:w="907" w:type="dxa"/>
              </w:tcPr>
              <w:p w14:paraId="1322DEA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20)</w:t>
                </w:r>
              </w:p>
            </w:tc>
          </w:tr>
          <w:tr w:rsidR="003719CD" w14:paraId="2763847E"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1434345F" w14:textId="77777777" w:rsidR="003719CD" w:rsidRDefault="003719CD">
                <w:pPr>
                  <w:ind w:left="170" w:hanging="170"/>
                </w:pPr>
                <w:r>
                  <w:rPr>
                    <w:color w:val="4472C4"/>
                    <w:sz w:val="13"/>
                  </w:rPr>
                  <w:t>AASB 101.82(b)</w:t>
                </w:r>
              </w:p>
            </w:tc>
            <w:tc>
              <w:tcPr>
                <w:tcW w:w="5217" w:type="dxa"/>
                <w:tcBorders>
                  <w:bottom w:val="single" w:sz="12" w:space="0" w:color="auto"/>
                </w:tcBorders>
              </w:tcPr>
              <w:p w14:paraId="31C9D0FE"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 xml:space="preserve">Other operating expenses </w:t>
                </w:r>
              </w:p>
            </w:tc>
            <w:tc>
              <w:tcPr>
                <w:tcW w:w="907" w:type="dxa"/>
                <w:tcBorders>
                  <w:bottom w:val="single" w:sz="12" w:space="0" w:color="auto"/>
                </w:tcBorders>
              </w:tcPr>
              <w:p w14:paraId="266367C2"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3.4</w:t>
                </w:r>
              </w:p>
            </w:tc>
            <w:tc>
              <w:tcPr>
                <w:tcW w:w="907" w:type="dxa"/>
                <w:tcBorders>
                  <w:bottom w:val="single" w:sz="12" w:space="0" w:color="auto"/>
                </w:tcBorders>
              </w:tcPr>
              <w:p w14:paraId="4E903B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6 328)</w:t>
                </w:r>
              </w:p>
            </w:tc>
            <w:tc>
              <w:tcPr>
                <w:tcW w:w="907" w:type="dxa"/>
                <w:tcBorders>
                  <w:bottom w:val="single" w:sz="12" w:space="0" w:color="auto"/>
                </w:tcBorders>
              </w:tcPr>
              <w:p w14:paraId="0E567F6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822)</w:t>
                </w:r>
              </w:p>
            </w:tc>
          </w:tr>
          <w:tr w:rsidR="003719CD" w14:paraId="75D687DC"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2FDE8DF9" w14:textId="77777777" w:rsidR="003719CD" w:rsidRDefault="003719CD">
                <w:pPr>
                  <w:ind w:left="170" w:hanging="170"/>
                </w:pPr>
                <w:r>
                  <w:rPr>
                    <w:color w:val="4472C4"/>
                    <w:sz w:val="13"/>
                  </w:rPr>
                  <w:t>AASB 101.85</w:t>
                </w:r>
              </w:p>
            </w:tc>
            <w:tc>
              <w:tcPr>
                <w:tcW w:w="5217" w:type="dxa"/>
                <w:tcBorders>
                  <w:top w:val="single" w:sz="0" w:space="0" w:color="auto"/>
                  <w:bottom w:val="single" w:sz="12" w:space="0" w:color="auto"/>
                </w:tcBorders>
              </w:tcPr>
              <w:p w14:paraId="07F945C7"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Total expenses from transactions</w:t>
                </w:r>
              </w:p>
            </w:tc>
            <w:tc>
              <w:tcPr>
                <w:tcW w:w="907" w:type="dxa"/>
                <w:tcBorders>
                  <w:top w:val="single" w:sz="0" w:space="0" w:color="auto"/>
                  <w:bottom w:val="single" w:sz="12" w:space="0" w:color="auto"/>
                </w:tcBorders>
              </w:tcPr>
              <w:p w14:paraId="00F69F3D"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1047A6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9 554)</w:t>
                </w:r>
              </w:p>
            </w:tc>
            <w:tc>
              <w:tcPr>
                <w:tcW w:w="907" w:type="dxa"/>
                <w:tcBorders>
                  <w:top w:val="single" w:sz="0" w:space="0" w:color="auto"/>
                  <w:bottom w:val="single" w:sz="12" w:space="0" w:color="auto"/>
                </w:tcBorders>
              </w:tcPr>
              <w:p w14:paraId="27D01C3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1 245)</w:t>
                </w:r>
              </w:p>
            </w:tc>
          </w:tr>
          <w:tr w:rsidR="003719CD" w14:paraId="1F8BAFDB"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4226F560" w14:textId="77777777" w:rsidR="003719CD" w:rsidRDefault="003719CD">
                <w:pPr>
                  <w:ind w:left="170" w:hanging="170"/>
                </w:pPr>
              </w:p>
            </w:tc>
            <w:tc>
              <w:tcPr>
                <w:tcW w:w="5217" w:type="dxa"/>
                <w:tcBorders>
                  <w:top w:val="single" w:sz="0" w:space="0" w:color="auto"/>
                  <w:bottom w:val="single" w:sz="12" w:space="0" w:color="auto"/>
                </w:tcBorders>
              </w:tcPr>
              <w:p w14:paraId="6BA03C10"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Net result from transactions (net operating balance)</w:t>
                </w:r>
              </w:p>
            </w:tc>
            <w:tc>
              <w:tcPr>
                <w:tcW w:w="907" w:type="dxa"/>
                <w:tcBorders>
                  <w:top w:val="single" w:sz="0" w:space="0" w:color="auto"/>
                  <w:bottom w:val="single" w:sz="12" w:space="0" w:color="auto"/>
                </w:tcBorders>
              </w:tcPr>
              <w:p w14:paraId="7D2D29FE"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48B102F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8 842</w:t>
                </w:r>
              </w:p>
            </w:tc>
            <w:tc>
              <w:tcPr>
                <w:tcW w:w="907" w:type="dxa"/>
                <w:tcBorders>
                  <w:top w:val="single" w:sz="0" w:space="0" w:color="auto"/>
                  <w:bottom w:val="single" w:sz="12" w:space="0" w:color="auto"/>
                </w:tcBorders>
              </w:tcPr>
              <w:p w14:paraId="49CB83C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 865</w:t>
                </w:r>
              </w:p>
            </w:tc>
          </w:tr>
          <w:tr w:rsidR="003719CD" w14:paraId="7E3F56AE"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4CE6255F" w14:textId="77777777" w:rsidR="003719CD" w:rsidRDefault="003719CD">
                <w:pPr>
                  <w:ind w:left="170" w:hanging="170"/>
                </w:pPr>
                <w:r>
                  <w:rPr>
                    <w:color w:val="4472C4"/>
                    <w:sz w:val="13"/>
                  </w:rPr>
                  <w:t>AASB 1049.32</w:t>
                </w:r>
              </w:p>
            </w:tc>
            <w:tc>
              <w:tcPr>
                <w:tcW w:w="5217" w:type="dxa"/>
                <w:tcBorders>
                  <w:top w:val="single" w:sz="0" w:space="0" w:color="auto"/>
                </w:tcBorders>
              </w:tcPr>
              <w:p w14:paraId="34348BEC"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Other economic flows included in net result</w:t>
                </w:r>
              </w:p>
            </w:tc>
            <w:tc>
              <w:tcPr>
                <w:tcW w:w="907" w:type="dxa"/>
                <w:tcBorders>
                  <w:top w:val="single" w:sz="0" w:space="0" w:color="auto"/>
                </w:tcBorders>
              </w:tcPr>
              <w:p w14:paraId="5EE8B17A"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FED7F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54F4CB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33F6497F" w14:textId="77777777">
            <w:tc>
              <w:tcPr>
                <w:cnfStyle w:val="001000000000" w:firstRow="0" w:lastRow="0" w:firstColumn="1" w:lastColumn="0" w:oddVBand="0" w:evenVBand="0" w:oddHBand="0" w:evenHBand="0" w:firstRowFirstColumn="0" w:firstRowLastColumn="0" w:lastRowFirstColumn="0" w:lastRowLastColumn="0"/>
                <w:tcW w:w="1701" w:type="dxa"/>
              </w:tcPr>
              <w:p w14:paraId="5EED4C9E" w14:textId="77777777" w:rsidR="003719CD" w:rsidRDefault="003719CD">
                <w:pPr>
                  <w:ind w:left="170" w:hanging="170"/>
                </w:pPr>
                <w:r>
                  <w:rPr>
                    <w:color w:val="4472C4"/>
                    <w:sz w:val="13"/>
                  </w:rPr>
                  <w:t>AASB 101.85‑86</w:t>
                </w:r>
              </w:p>
            </w:tc>
            <w:tc>
              <w:tcPr>
                <w:tcW w:w="5217" w:type="dxa"/>
              </w:tcPr>
              <w:p w14:paraId="50A12988"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Net gain/(loss) on non‑financial assets</w:t>
                </w:r>
              </w:p>
            </w:tc>
            <w:tc>
              <w:tcPr>
                <w:tcW w:w="907" w:type="dxa"/>
              </w:tcPr>
              <w:p w14:paraId="51C321F8"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9.2</w:t>
                </w:r>
              </w:p>
            </w:tc>
            <w:tc>
              <w:tcPr>
                <w:tcW w:w="907" w:type="dxa"/>
              </w:tcPr>
              <w:p w14:paraId="45FAFF9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61)</w:t>
                </w:r>
              </w:p>
            </w:tc>
            <w:tc>
              <w:tcPr>
                <w:tcW w:w="907" w:type="dxa"/>
              </w:tcPr>
              <w:p w14:paraId="492BE4D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05</w:t>
                </w:r>
              </w:p>
            </w:tc>
          </w:tr>
          <w:tr w:rsidR="003719CD" w14:paraId="473EDA5F" w14:textId="77777777">
            <w:tc>
              <w:tcPr>
                <w:cnfStyle w:val="001000000000" w:firstRow="0" w:lastRow="0" w:firstColumn="1" w:lastColumn="0" w:oddVBand="0" w:evenVBand="0" w:oddHBand="0" w:evenHBand="0" w:firstRowFirstColumn="0" w:firstRowLastColumn="0" w:lastRowFirstColumn="0" w:lastRowLastColumn="0"/>
                <w:tcW w:w="1701" w:type="dxa"/>
              </w:tcPr>
              <w:p w14:paraId="0A6E549F" w14:textId="77777777" w:rsidR="003719CD" w:rsidRDefault="003719CD">
                <w:pPr>
                  <w:ind w:left="170" w:hanging="170"/>
                </w:pPr>
                <w:r>
                  <w:rPr>
                    <w:color w:val="4472C4"/>
                    <w:sz w:val="13"/>
                  </w:rPr>
                  <w:t>AASB 101.98(c)</w:t>
                </w:r>
              </w:p>
            </w:tc>
            <w:tc>
              <w:tcPr>
                <w:tcW w:w="5217" w:type="dxa"/>
              </w:tcPr>
              <w:p w14:paraId="45B1162D"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Net gain/(loss) on financial instruments</w:t>
                </w:r>
                <w:r>
                  <w:rPr>
                    <w:vertAlign w:val="superscript"/>
                  </w:rPr>
                  <w:t xml:space="preserve"> (b)</w:t>
                </w:r>
              </w:p>
            </w:tc>
            <w:tc>
              <w:tcPr>
                <w:tcW w:w="907" w:type="dxa"/>
              </w:tcPr>
              <w:p w14:paraId="35ACA1F4"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9.2</w:t>
                </w:r>
              </w:p>
            </w:tc>
            <w:tc>
              <w:tcPr>
                <w:tcW w:w="907" w:type="dxa"/>
              </w:tcPr>
              <w:p w14:paraId="3ACDCC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121)</w:t>
                </w:r>
              </w:p>
            </w:tc>
            <w:tc>
              <w:tcPr>
                <w:tcW w:w="907" w:type="dxa"/>
              </w:tcPr>
              <w:p w14:paraId="0436D96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971)</w:t>
                </w:r>
              </w:p>
            </w:tc>
          </w:tr>
          <w:tr w:rsidR="003719CD" w14:paraId="7EF96488" w14:textId="77777777">
            <w:tc>
              <w:tcPr>
                <w:cnfStyle w:val="001000000000" w:firstRow="0" w:lastRow="0" w:firstColumn="1" w:lastColumn="0" w:oddVBand="0" w:evenVBand="0" w:oddHBand="0" w:evenHBand="0" w:firstRowFirstColumn="0" w:firstRowLastColumn="0" w:lastRowFirstColumn="0" w:lastRowLastColumn="0"/>
                <w:tcW w:w="1701" w:type="dxa"/>
              </w:tcPr>
              <w:p w14:paraId="514C50D1" w14:textId="77777777" w:rsidR="003719CD" w:rsidRDefault="003719CD">
                <w:pPr>
                  <w:ind w:left="170" w:hanging="170"/>
                </w:pPr>
                <w:r>
                  <w:rPr>
                    <w:color w:val="4472C4"/>
                    <w:sz w:val="13"/>
                  </w:rPr>
                  <w:t>AASB 101.82(c)</w:t>
                </w:r>
              </w:p>
            </w:tc>
            <w:tc>
              <w:tcPr>
                <w:tcW w:w="5217" w:type="dxa"/>
              </w:tcPr>
              <w:p w14:paraId="77C547C0"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Share of net profits/(losses) of associates and joint entities, excluding dividends</w:t>
                </w:r>
              </w:p>
            </w:tc>
            <w:tc>
              <w:tcPr>
                <w:tcW w:w="907" w:type="dxa"/>
              </w:tcPr>
              <w:p w14:paraId="665E8B2E"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9.2</w:t>
                </w:r>
              </w:p>
            </w:tc>
            <w:tc>
              <w:tcPr>
                <w:tcW w:w="907" w:type="dxa"/>
              </w:tcPr>
              <w:p w14:paraId="540E5C6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86</w:t>
                </w:r>
              </w:p>
            </w:tc>
            <w:tc>
              <w:tcPr>
                <w:tcW w:w="907" w:type="dxa"/>
              </w:tcPr>
              <w:p w14:paraId="45FC669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97</w:t>
                </w:r>
              </w:p>
            </w:tc>
          </w:tr>
          <w:tr w:rsidR="003719CD" w14:paraId="7D7546CD"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4092AAE5" w14:textId="77777777" w:rsidR="003719CD" w:rsidRDefault="003719CD">
                <w:pPr>
                  <w:ind w:left="170" w:hanging="170"/>
                </w:pPr>
              </w:p>
            </w:tc>
            <w:tc>
              <w:tcPr>
                <w:tcW w:w="5217" w:type="dxa"/>
                <w:tcBorders>
                  <w:bottom w:val="single" w:sz="12" w:space="0" w:color="auto"/>
                </w:tcBorders>
              </w:tcPr>
              <w:p w14:paraId="55B2E5D6"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Other gains/(losses) from other economic flows</w:t>
                </w:r>
              </w:p>
            </w:tc>
            <w:tc>
              <w:tcPr>
                <w:tcW w:w="907" w:type="dxa"/>
                <w:tcBorders>
                  <w:bottom w:val="single" w:sz="12" w:space="0" w:color="auto"/>
                </w:tcBorders>
              </w:tcPr>
              <w:p w14:paraId="4B2829FE"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9.2</w:t>
                </w:r>
              </w:p>
            </w:tc>
            <w:tc>
              <w:tcPr>
                <w:tcW w:w="907" w:type="dxa"/>
                <w:tcBorders>
                  <w:bottom w:val="single" w:sz="12" w:space="0" w:color="auto"/>
                </w:tcBorders>
              </w:tcPr>
              <w:p w14:paraId="5EDFDA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95)</w:t>
                </w:r>
              </w:p>
            </w:tc>
            <w:tc>
              <w:tcPr>
                <w:tcW w:w="907" w:type="dxa"/>
                <w:tcBorders>
                  <w:bottom w:val="single" w:sz="12" w:space="0" w:color="auto"/>
                </w:tcBorders>
              </w:tcPr>
              <w:p w14:paraId="4CD4094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048)</w:t>
                </w:r>
              </w:p>
            </w:tc>
          </w:tr>
          <w:tr w:rsidR="003719CD" w14:paraId="28C56945"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172A2E65" w14:textId="77777777" w:rsidR="003719CD" w:rsidRDefault="003719CD">
                <w:pPr>
                  <w:ind w:left="170" w:hanging="170"/>
                </w:pPr>
              </w:p>
            </w:tc>
            <w:tc>
              <w:tcPr>
                <w:tcW w:w="5217" w:type="dxa"/>
                <w:tcBorders>
                  <w:top w:val="single" w:sz="0" w:space="0" w:color="auto"/>
                  <w:bottom w:val="single" w:sz="12" w:space="0" w:color="auto"/>
                </w:tcBorders>
              </w:tcPr>
              <w:p w14:paraId="48429F59"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Total other economic flows included in net result</w:t>
                </w:r>
              </w:p>
            </w:tc>
            <w:tc>
              <w:tcPr>
                <w:tcW w:w="907" w:type="dxa"/>
                <w:tcBorders>
                  <w:top w:val="single" w:sz="0" w:space="0" w:color="auto"/>
                  <w:bottom w:val="single" w:sz="12" w:space="0" w:color="auto"/>
                </w:tcBorders>
              </w:tcPr>
              <w:p w14:paraId="3EE7FE30"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650F3DA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3 891)</w:t>
                </w:r>
              </w:p>
            </w:tc>
            <w:tc>
              <w:tcPr>
                <w:tcW w:w="907" w:type="dxa"/>
                <w:tcBorders>
                  <w:top w:val="single" w:sz="0" w:space="0" w:color="auto"/>
                  <w:bottom w:val="single" w:sz="12" w:space="0" w:color="auto"/>
                </w:tcBorders>
              </w:tcPr>
              <w:p w14:paraId="14BCC4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 817)</w:t>
                </w:r>
              </w:p>
            </w:tc>
          </w:tr>
          <w:tr w:rsidR="003719CD" w14:paraId="54DC9B0B"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386434DD" w14:textId="77777777" w:rsidR="003719CD" w:rsidRDefault="003719CD">
                <w:pPr>
                  <w:ind w:left="170" w:hanging="170"/>
                </w:pPr>
                <w:r>
                  <w:rPr>
                    <w:color w:val="4472C4"/>
                    <w:sz w:val="13"/>
                  </w:rPr>
                  <w:t>AASB 101.85</w:t>
                </w:r>
              </w:p>
            </w:tc>
            <w:tc>
              <w:tcPr>
                <w:tcW w:w="5217" w:type="dxa"/>
                <w:tcBorders>
                  <w:top w:val="single" w:sz="0" w:space="0" w:color="auto"/>
                </w:tcBorders>
              </w:tcPr>
              <w:p w14:paraId="774CCFFC"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Net result from continuing operations</w:t>
                </w:r>
              </w:p>
            </w:tc>
            <w:tc>
              <w:tcPr>
                <w:tcW w:w="907" w:type="dxa"/>
                <w:tcBorders>
                  <w:top w:val="single" w:sz="0" w:space="0" w:color="auto"/>
                </w:tcBorders>
              </w:tcPr>
              <w:p w14:paraId="58D3DE3F"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301FFB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951</w:t>
                </w:r>
              </w:p>
            </w:tc>
            <w:tc>
              <w:tcPr>
                <w:tcW w:w="907" w:type="dxa"/>
                <w:tcBorders>
                  <w:top w:val="single" w:sz="0" w:space="0" w:color="auto"/>
                </w:tcBorders>
              </w:tcPr>
              <w:p w14:paraId="0EBBC7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 048</w:t>
                </w:r>
              </w:p>
            </w:tc>
          </w:tr>
          <w:tr w:rsidR="003719CD" w14:paraId="049DA0F8" w14:textId="77777777">
            <w:tc>
              <w:tcPr>
                <w:cnfStyle w:val="001000000000" w:firstRow="0" w:lastRow="0" w:firstColumn="1" w:lastColumn="0" w:oddVBand="0" w:evenVBand="0" w:oddHBand="0" w:evenHBand="0" w:firstRowFirstColumn="0" w:firstRowLastColumn="0" w:lastRowFirstColumn="0" w:lastRowLastColumn="0"/>
                <w:tcW w:w="1701" w:type="dxa"/>
              </w:tcPr>
              <w:p w14:paraId="2E34E7CA" w14:textId="77777777" w:rsidR="003719CD" w:rsidRDefault="003719CD">
                <w:pPr>
                  <w:ind w:left="170" w:hanging="170"/>
                </w:pPr>
                <w:r>
                  <w:rPr>
                    <w:color w:val="4472C4"/>
                    <w:sz w:val="13"/>
                  </w:rPr>
                  <w:t>AASB 5.33(a)</w:t>
                </w:r>
              </w:p>
            </w:tc>
            <w:tc>
              <w:tcPr>
                <w:tcW w:w="5217" w:type="dxa"/>
              </w:tcPr>
              <w:p w14:paraId="3EACEE59"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Net result from discontinued operations</w:t>
                </w:r>
              </w:p>
            </w:tc>
            <w:tc>
              <w:tcPr>
                <w:tcW w:w="907" w:type="dxa"/>
              </w:tcPr>
              <w:p w14:paraId="0B40AE7E"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9.3.3</w:t>
                </w:r>
              </w:p>
            </w:tc>
            <w:tc>
              <w:tcPr>
                <w:tcW w:w="907" w:type="dxa"/>
              </w:tcPr>
              <w:p w14:paraId="4B72C9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 230</w:t>
                </w:r>
              </w:p>
            </w:tc>
            <w:tc>
              <w:tcPr>
                <w:tcW w:w="907" w:type="dxa"/>
              </w:tcPr>
              <w:p w14:paraId="0DA16B4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 856</w:t>
                </w:r>
              </w:p>
            </w:tc>
          </w:tr>
          <w:tr w:rsidR="003719CD" w14:paraId="2C8B40EF"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2E350E94" w14:textId="77777777" w:rsidR="003719CD" w:rsidRDefault="003719CD">
                <w:pPr>
                  <w:ind w:left="170" w:hanging="170"/>
                </w:pPr>
              </w:p>
            </w:tc>
            <w:tc>
              <w:tcPr>
                <w:tcW w:w="5217" w:type="dxa"/>
                <w:tcBorders>
                  <w:bottom w:val="single" w:sz="12" w:space="0" w:color="auto"/>
                </w:tcBorders>
              </w:tcPr>
              <w:p w14:paraId="447D1E5B"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Net result</w:t>
                </w:r>
              </w:p>
            </w:tc>
            <w:tc>
              <w:tcPr>
                <w:tcW w:w="907" w:type="dxa"/>
                <w:tcBorders>
                  <w:bottom w:val="single" w:sz="12" w:space="0" w:color="auto"/>
                </w:tcBorders>
              </w:tcPr>
              <w:p w14:paraId="0F0253B1"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Borders>
                  <w:bottom w:val="single" w:sz="12" w:space="0" w:color="auto"/>
                </w:tcBorders>
              </w:tcPr>
              <w:p w14:paraId="67515D7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181</w:t>
                </w:r>
              </w:p>
            </w:tc>
            <w:tc>
              <w:tcPr>
                <w:tcW w:w="907" w:type="dxa"/>
                <w:tcBorders>
                  <w:bottom w:val="single" w:sz="12" w:space="0" w:color="auto"/>
                </w:tcBorders>
              </w:tcPr>
              <w:p w14:paraId="377C09A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904</w:t>
                </w:r>
              </w:p>
            </w:tc>
          </w:tr>
          <w:tr w:rsidR="003719CD" w14:paraId="23645AAD"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7546CE90" w14:textId="77777777" w:rsidR="003719CD" w:rsidRDefault="003719CD">
                <w:pPr>
                  <w:ind w:left="170" w:hanging="170"/>
                </w:pPr>
                <w:r>
                  <w:rPr>
                    <w:color w:val="4472C4"/>
                    <w:sz w:val="13"/>
                  </w:rPr>
                  <w:t>AASB 101.85</w:t>
                </w:r>
              </w:p>
            </w:tc>
            <w:tc>
              <w:tcPr>
                <w:tcW w:w="5217" w:type="dxa"/>
                <w:tcBorders>
                  <w:top w:val="single" w:sz="0" w:space="0" w:color="auto"/>
                </w:tcBorders>
              </w:tcPr>
              <w:p w14:paraId="386F5DED"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Other economic flows – other comprehensive income:</w:t>
                </w:r>
              </w:p>
            </w:tc>
            <w:tc>
              <w:tcPr>
                <w:tcW w:w="907" w:type="dxa"/>
                <w:tcBorders>
                  <w:top w:val="single" w:sz="0" w:space="0" w:color="auto"/>
                </w:tcBorders>
              </w:tcPr>
              <w:p w14:paraId="2373316E"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53C04C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A8F38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48FAAA6C" w14:textId="77777777">
            <w:tc>
              <w:tcPr>
                <w:cnfStyle w:val="001000000000" w:firstRow="0" w:lastRow="0" w:firstColumn="1" w:lastColumn="0" w:oddVBand="0" w:evenVBand="0" w:oddHBand="0" w:evenHBand="0" w:firstRowFirstColumn="0" w:firstRowLastColumn="0" w:lastRowFirstColumn="0" w:lastRowLastColumn="0"/>
                <w:tcW w:w="1701" w:type="dxa"/>
              </w:tcPr>
              <w:p w14:paraId="5BF7704B" w14:textId="77777777" w:rsidR="003719CD" w:rsidRDefault="003719CD">
                <w:pPr>
                  <w:ind w:left="170" w:hanging="170"/>
                </w:pPr>
              </w:p>
            </w:tc>
            <w:tc>
              <w:tcPr>
                <w:tcW w:w="5217" w:type="dxa"/>
              </w:tcPr>
              <w:p w14:paraId="3E9BD818"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Items that will not be reclassified to net result</w:t>
                </w:r>
              </w:p>
            </w:tc>
            <w:tc>
              <w:tcPr>
                <w:tcW w:w="907" w:type="dxa"/>
              </w:tcPr>
              <w:p w14:paraId="7BBDEB4E"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Pr>
              <w:p w14:paraId="3FF9005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4E8E6D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8602B26" w14:textId="77777777">
            <w:tc>
              <w:tcPr>
                <w:cnfStyle w:val="001000000000" w:firstRow="0" w:lastRow="0" w:firstColumn="1" w:lastColumn="0" w:oddVBand="0" w:evenVBand="0" w:oddHBand="0" w:evenHBand="0" w:firstRowFirstColumn="0" w:firstRowLastColumn="0" w:lastRowFirstColumn="0" w:lastRowLastColumn="0"/>
                <w:tcW w:w="1701" w:type="dxa"/>
              </w:tcPr>
              <w:p w14:paraId="5368C022" w14:textId="77777777" w:rsidR="003719CD" w:rsidRDefault="003719CD">
                <w:pPr>
                  <w:ind w:left="170" w:hanging="170"/>
                </w:pPr>
                <w:r>
                  <w:rPr>
                    <w:color w:val="4472C4"/>
                    <w:sz w:val="13"/>
                  </w:rPr>
                  <w:t>AASB 101.82A(a)</w:t>
                </w:r>
              </w:p>
            </w:tc>
            <w:tc>
              <w:tcPr>
                <w:tcW w:w="5217" w:type="dxa"/>
              </w:tcPr>
              <w:p w14:paraId="749FBC74"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Changes in physical asset revaluation surplus</w:t>
                </w:r>
                <w:r>
                  <w:rPr>
                    <w:vertAlign w:val="superscript"/>
                  </w:rPr>
                  <w:t xml:space="preserve"> (c)</w:t>
                </w:r>
              </w:p>
            </w:tc>
            <w:tc>
              <w:tcPr>
                <w:tcW w:w="907" w:type="dxa"/>
              </w:tcPr>
              <w:p w14:paraId="2F0DA1C2"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9.4</w:t>
                </w:r>
              </w:p>
            </w:tc>
            <w:tc>
              <w:tcPr>
                <w:tcW w:w="907" w:type="dxa"/>
              </w:tcPr>
              <w:p w14:paraId="39034D7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403</w:t>
                </w:r>
              </w:p>
            </w:tc>
            <w:tc>
              <w:tcPr>
                <w:tcW w:w="907" w:type="dxa"/>
              </w:tcPr>
              <w:p w14:paraId="4EBECA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25</w:t>
                </w:r>
              </w:p>
            </w:tc>
          </w:tr>
          <w:tr w:rsidR="003719CD" w14:paraId="3283BBDA" w14:textId="77777777">
            <w:tc>
              <w:tcPr>
                <w:cnfStyle w:val="001000000000" w:firstRow="0" w:lastRow="0" w:firstColumn="1" w:lastColumn="0" w:oddVBand="0" w:evenVBand="0" w:oddHBand="0" w:evenHBand="0" w:firstRowFirstColumn="0" w:firstRowLastColumn="0" w:lastRowFirstColumn="0" w:lastRowLastColumn="0"/>
                <w:tcW w:w="1701" w:type="dxa"/>
              </w:tcPr>
              <w:p w14:paraId="6C6406C0" w14:textId="77777777" w:rsidR="003719CD" w:rsidRDefault="003719CD">
                <w:pPr>
                  <w:ind w:left="170" w:hanging="170"/>
                </w:pPr>
                <w:r>
                  <w:rPr>
                    <w:color w:val="4472C4"/>
                    <w:sz w:val="13"/>
                  </w:rPr>
                  <w:t>AASB 101.82A(b) AASB 128.39</w:t>
                </w:r>
              </w:p>
            </w:tc>
            <w:tc>
              <w:tcPr>
                <w:tcW w:w="5217" w:type="dxa"/>
              </w:tcPr>
              <w:p w14:paraId="5463EB8F"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Share of net movement in revaluation surplus of associates and joint ventures</w:t>
                </w:r>
              </w:p>
            </w:tc>
            <w:tc>
              <w:tcPr>
                <w:tcW w:w="907" w:type="dxa"/>
              </w:tcPr>
              <w:p w14:paraId="1850B7E0"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9.4</w:t>
                </w:r>
              </w:p>
            </w:tc>
            <w:tc>
              <w:tcPr>
                <w:tcW w:w="907" w:type="dxa"/>
              </w:tcPr>
              <w:p w14:paraId="6BAAC7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60</w:t>
                </w:r>
              </w:p>
            </w:tc>
            <w:tc>
              <w:tcPr>
                <w:tcW w:w="907" w:type="dxa"/>
              </w:tcPr>
              <w:p w14:paraId="11B6F28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0</w:t>
                </w:r>
              </w:p>
            </w:tc>
          </w:tr>
          <w:tr w:rsidR="003719CD" w14:paraId="55FD8E4A" w14:textId="77777777">
            <w:tc>
              <w:tcPr>
                <w:cnfStyle w:val="001000000000" w:firstRow="0" w:lastRow="0" w:firstColumn="1" w:lastColumn="0" w:oddVBand="0" w:evenVBand="0" w:oddHBand="0" w:evenHBand="0" w:firstRowFirstColumn="0" w:firstRowLastColumn="0" w:lastRowFirstColumn="0" w:lastRowLastColumn="0"/>
                <w:tcW w:w="1701" w:type="dxa"/>
              </w:tcPr>
              <w:p w14:paraId="02CA6F9E" w14:textId="77777777" w:rsidR="003719CD" w:rsidRDefault="003719CD">
                <w:pPr>
                  <w:ind w:left="170" w:hanging="170"/>
                </w:pPr>
                <w:r>
                  <w:rPr>
                    <w:color w:val="4472C4"/>
                    <w:sz w:val="13"/>
                  </w:rPr>
                  <w:t>AASB 101.82(</w:t>
                </w:r>
                <w:r w:rsidRPr="0093226C">
                  <w:rPr>
                    <w:color w:val="4472C4"/>
                    <w:sz w:val="13"/>
                  </w:rPr>
                  <w:t>A</w:t>
                </w:r>
                <w:r>
                  <w:rPr>
                    <w:color w:val="4472C4"/>
                    <w:sz w:val="13"/>
                  </w:rPr>
                  <w:t>)</w:t>
                </w:r>
                <w:r>
                  <w:rPr>
                    <w:color w:val="4472C4"/>
                    <w:sz w:val="13"/>
                  </w:rPr>
                  <w:br/>
                  <w:t>AASB101.7(da)</w:t>
                </w:r>
              </w:p>
            </w:tc>
            <w:tc>
              <w:tcPr>
                <w:tcW w:w="5217" w:type="dxa"/>
              </w:tcPr>
              <w:p w14:paraId="2B28B693"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Changes to equity instruments measured at fair value through other comprehensive income revaluation reserve</w:t>
                </w:r>
              </w:p>
            </w:tc>
            <w:tc>
              <w:tcPr>
                <w:tcW w:w="907" w:type="dxa"/>
              </w:tcPr>
              <w:p w14:paraId="53F0E564"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9.4</w:t>
                </w:r>
              </w:p>
            </w:tc>
            <w:tc>
              <w:tcPr>
                <w:tcW w:w="907" w:type="dxa"/>
              </w:tcPr>
              <w:p w14:paraId="5B9D22D0" w14:textId="167BE657" w:rsidR="003719CD" w:rsidRDefault="00AF463E">
                <w:pPr>
                  <w:ind w:left="170" w:hanging="170"/>
                  <w:cnfStyle w:val="000000000000" w:firstRow="0" w:lastRow="0" w:firstColumn="0" w:lastColumn="0" w:oddVBand="0" w:evenVBand="0" w:oddHBand="0" w:evenHBand="0" w:firstRowFirstColumn="0" w:firstRowLastColumn="0" w:lastRowFirstColumn="0" w:lastRowLastColumn="0"/>
                </w:pPr>
                <w:r>
                  <w:t>100</w:t>
                </w:r>
              </w:p>
            </w:tc>
            <w:tc>
              <w:tcPr>
                <w:tcW w:w="907" w:type="dxa"/>
              </w:tcPr>
              <w:p w14:paraId="364D7E9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AB2C9DD"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7B489242" w14:textId="77777777" w:rsidR="003719CD" w:rsidRDefault="003719CD">
                <w:pPr>
                  <w:ind w:left="170" w:hanging="170"/>
                </w:pPr>
                <w:r>
                  <w:rPr>
                    <w:color w:val="4472C4"/>
                    <w:sz w:val="13"/>
                  </w:rPr>
                  <w:t>AASB 7.20(a)(i)</w:t>
                </w:r>
              </w:p>
            </w:tc>
            <w:tc>
              <w:tcPr>
                <w:tcW w:w="5217" w:type="dxa"/>
                <w:tcBorders>
                  <w:bottom w:val="single" w:sz="12" w:space="0" w:color="auto"/>
                </w:tcBorders>
              </w:tcPr>
              <w:p w14:paraId="2A1FE4F7"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Changes to financial liability designated at fair value through profit or loss due to its own credit risk</w:t>
                </w:r>
              </w:p>
            </w:tc>
            <w:tc>
              <w:tcPr>
                <w:tcW w:w="907" w:type="dxa"/>
                <w:tcBorders>
                  <w:bottom w:val="single" w:sz="12" w:space="0" w:color="auto"/>
                </w:tcBorders>
              </w:tcPr>
              <w:p w14:paraId="249F9C4B"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9.4</w:t>
                </w:r>
              </w:p>
            </w:tc>
            <w:tc>
              <w:tcPr>
                <w:tcW w:w="907" w:type="dxa"/>
                <w:tcBorders>
                  <w:bottom w:val="single" w:sz="12" w:space="0" w:color="auto"/>
                </w:tcBorders>
              </w:tcPr>
              <w:p w14:paraId="1A3BA47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0</w:t>
                </w:r>
              </w:p>
            </w:tc>
            <w:tc>
              <w:tcPr>
                <w:tcW w:w="907" w:type="dxa"/>
                <w:tcBorders>
                  <w:bottom w:val="single" w:sz="12" w:space="0" w:color="auto"/>
                </w:tcBorders>
              </w:tcPr>
              <w:p w14:paraId="7D20498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8BC4BD6"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17F7181A" w14:textId="77777777" w:rsidR="003719CD" w:rsidRDefault="003719CD">
                <w:pPr>
                  <w:ind w:left="170" w:hanging="170"/>
                </w:pPr>
              </w:p>
            </w:tc>
            <w:tc>
              <w:tcPr>
                <w:tcW w:w="5217" w:type="dxa"/>
                <w:tcBorders>
                  <w:top w:val="single" w:sz="0" w:space="0" w:color="auto"/>
                </w:tcBorders>
              </w:tcPr>
              <w:p w14:paraId="7D6457BC"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Items that may be reclassified subsequently to net result</w:t>
                </w:r>
              </w:p>
            </w:tc>
            <w:tc>
              <w:tcPr>
                <w:tcW w:w="907" w:type="dxa"/>
                <w:tcBorders>
                  <w:top w:val="single" w:sz="0" w:space="0" w:color="auto"/>
                </w:tcBorders>
              </w:tcPr>
              <w:p w14:paraId="0D86D3A4"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871F6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702928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4B5608FD" w14:textId="77777777">
            <w:tc>
              <w:tcPr>
                <w:cnfStyle w:val="001000000000" w:firstRow="0" w:lastRow="0" w:firstColumn="1" w:lastColumn="0" w:oddVBand="0" w:evenVBand="0" w:oddHBand="0" w:evenHBand="0" w:firstRowFirstColumn="0" w:firstRowLastColumn="0" w:lastRowFirstColumn="0" w:lastRowLastColumn="0"/>
                <w:tcW w:w="1701" w:type="dxa"/>
              </w:tcPr>
              <w:p w14:paraId="4AB6482D" w14:textId="77777777" w:rsidR="003719CD" w:rsidRDefault="003719CD">
                <w:pPr>
                  <w:ind w:left="170" w:hanging="170"/>
                </w:pPr>
                <w:r>
                  <w:rPr>
                    <w:color w:val="4472C4"/>
                    <w:sz w:val="13"/>
                  </w:rPr>
                  <w:t>AASB 7.20(a)(ii)</w:t>
                </w:r>
              </w:p>
            </w:tc>
            <w:tc>
              <w:tcPr>
                <w:tcW w:w="5217" w:type="dxa"/>
              </w:tcPr>
              <w:p w14:paraId="4DFBD4B7"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Changes to financial assets available‑for‑sale revaluation surplus</w:t>
                </w:r>
                <w:r>
                  <w:rPr>
                    <w:vertAlign w:val="superscript"/>
                  </w:rPr>
                  <w:t xml:space="preserve"> (d)</w:t>
                </w:r>
              </w:p>
            </w:tc>
            <w:tc>
              <w:tcPr>
                <w:tcW w:w="907" w:type="dxa"/>
              </w:tcPr>
              <w:p w14:paraId="511C5FAC"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9.4</w:t>
                </w:r>
              </w:p>
            </w:tc>
            <w:tc>
              <w:tcPr>
                <w:tcW w:w="907" w:type="dxa"/>
              </w:tcPr>
              <w:p w14:paraId="488F389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397B541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1C7F235"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3EA3BDCF" w14:textId="77777777" w:rsidR="003719CD" w:rsidRDefault="003719CD">
                <w:pPr>
                  <w:ind w:left="170" w:hanging="170"/>
                </w:pPr>
                <w:r>
                  <w:rPr>
                    <w:color w:val="4472C4"/>
                    <w:sz w:val="13"/>
                  </w:rPr>
                  <w:t>AASB 101.82(A)</w:t>
                </w:r>
                <w:r>
                  <w:rPr>
                    <w:color w:val="4472C4"/>
                    <w:sz w:val="13"/>
                  </w:rPr>
                  <w:br/>
                  <w:t>AASB101.7(d)</w:t>
                </w:r>
              </w:p>
            </w:tc>
            <w:tc>
              <w:tcPr>
                <w:tcW w:w="5217" w:type="dxa"/>
                <w:tcBorders>
                  <w:bottom w:val="single" w:sz="12" w:space="0" w:color="auto"/>
                </w:tcBorders>
              </w:tcPr>
              <w:p w14:paraId="2AB57742"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Changes to debt instruments measured at fair value through other comprehensive income revaluation reserve</w:t>
                </w:r>
              </w:p>
            </w:tc>
            <w:tc>
              <w:tcPr>
                <w:tcW w:w="907" w:type="dxa"/>
                <w:tcBorders>
                  <w:bottom w:val="single" w:sz="12" w:space="0" w:color="auto"/>
                </w:tcBorders>
              </w:tcPr>
              <w:p w14:paraId="0EACD647"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r>
                  <w:t>9.4</w:t>
                </w:r>
              </w:p>
            </w:tc>
            <w:tc>
              <w:tcPr>
                <w:tcW w:w="907" w:type="dxa"/>
                <w:tcBorders>
                  <w:bottom w:val="single" w:sz="12" w:space="0" w:color="auto"/>
                </w:tcBorders>
              </w:tcPr>
              <w:p w14:paraId="17A5173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3378866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03BB390"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5EA3B338" w14:textId="77777777" w:rsidR="003719CD" w:rsidRDefault="003719CD">
                <w:pPr>
                  <w:ind w:left="170" w:hanging="170"/>
                </w:pPr>
              </w:p>
            </w:tc>
            <w:tc>
              <w:tcPr>
                <w:tcW w:w="5217" w:type="dxa"/>
                <w:tcBorders>
                  <w:top w:val="single" w:sz="0" w:space="0" w:color="auto"/>
                  <w:bottom w:val="single" w:sz="12" w:space="0" w:color="auto"/>
                </w:tcBorders>
              </w:tcPr>
              <w:p w14:paraId="491F4EA0"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Total other economic flows – other comprehensive income</w:t>
                </w:r>
              </w:p>
            </w:tc>
            <w:tc>
              <w:tcPr>
                <w:tcW w:w="907" w:type="dxa"/>
                <w:tcBorders>
                  <w:top w:val="single" w:sz="0" w:space="0" w:color="auto"/>
                  <w:bottom w:val="single" w:sz="12" w:space="0" w:color="auto"/>
                </w:tcBorders>
              </w:tcPr>
              <w:p w14:paraId="51181D73" w14:textId="77777777" w:rsidR="003719CD" w:rsidRDefault="003719CD">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252EB0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 693</w:t>
                </w:r>
              </w:p>
            </w:tc>
            <w:tc>
              <w:tcPr>
                <w:tcW w:w="907" w:type="dxa"/>
                <w:tcBorders>
                  <w:top w:val="single" w:sz="0" w:space="0" w:color="auto"/>
                  <w:bottom w:val="single" w:sz="12" w:space="0" w:color="auto"/>
                </w:tcBorders>
              </w:tcPr>
              <w:p w14:paraId="0B22C71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 955</w:t>
                </w:r>
              </w:p>
            </w:tc>
          </w:tr>
          <w:tr w:rsidR="003719CD" w14:paraId="015016E4"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Borders>
                  <w:top w:val="nil"/>
                  <w:bottom w:val="nil"/>
                </w:tcBorders>
              </w:tcPr>
              <w:p w14:paraId="1D6473BB" w14:textId="77777777" w:rsidR="003719CD" w:rsidRDefault="003719CD">
                <w:pPr>
                  <w:ind w:left="170" w:hanging="170"/>
                </w:pPr>
                <w:r>
                  <w:rPr>
                    <w:b w:val="0"/>
                    <w:color w:val="4472C4"/>
                    <w:sz w:val="13"/>
                  </w:rPr>
                  <w:t>AASB 101.8</w:t>
                </w:r>
              </w:p>
            </w:tc>
            <w:tc>
              <w:tcPr>
                <w:tcW w:w="5217" w:type="dxa"/>
                <w:tcBorders>
                  <w:top w:val="single" w:sz="0" w:space="0" w:color="auto"/>
                </w:tcBorders>
              </w:tcPr>
              <w:p w14:paraId="31B88D4C" w14:textId="77777777" w:rsidR="003719CD" w:rsidRDefault="003719CD">
                <w:pPr>
                  <w:ind w:left="170" w:hanging="170"/>
                  <w:jc w:val="left"/>
                  <w:cnfStyle w:val="010000000000" w:firstRow="0" w:lastRow="1" w:firstColumn="0" w:lastColumn="0" w:oddVBand="0" w:evenVBand="0" w:oddHBand="0" w:evenHBand="0" w:firstRowFirstColumn="0" w:firstRowLastColumn="0" w:lastRowFirstColumn="0" w:lastRowLastColumn="0"/>
                </w:pPr>
                <w:r>
                  <w:t>Comprehensive result</w:t>
                </w:r>
              </w:p>
            </w:tc>
            <w:tc>
              <w:tcPr>
                <w:tcW w:w="907" w:type="dxa"/>
                <w:tcBorders>
                  <w:top w:val="single" w:sz="0" w:space="0" w:color="auto"/>
                </w:tcBorders>
              </w:tcPr>
              <w:p w14:paraId="10117793" w14:textId="77777777" w:rsidR="003719CD" w:rsidRDefault="003719CD">
                <w:pPr>
                  <w:ind w:left="170" w:hanging="170"/>
                  <w:jc w:val="center"/>
                  <w:cnfStyle w:val="010000000000" w:firstRow="0" w:lastRow="1"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925098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 874</w:t>
                </w:r>
              </w:p>
            </w:tc>
            <w:tc>
              <w:tcPr>
                <w:tcW w:w="907" w:type="dxa"/>
                <w:tcBorders>
                  <w:top w:val="single" w:sz="0" w:space="0" w:color="auto"/>
                </w:tcBorders>
              </w:tcPr>
              <w:p w14:paraId="6CEAA886"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9 859</w:t>
                </w:r>
              </w:p>
            </w:tc>
          </w:tr>
        </w:tbl>
      </w:sdtContent>
    </w:sdt>
    <w:p w14:paraId="788AE631" w14:textId="77777777" w:rsidR="003719CD" w:rsidRDefault="003719CD" w:rsidP="00FA4323">
      <w:pPr>
        <w:pStyle w:val="Source"/>
      </w:pPr>
      <w:r>
        <w:t>The accompanying notes form part of these financial statements.</w:t>
      </w:r>
    </w:p>
    <w:p w14:paraId="03ADDCF1" w14:textId="77777777" w:rsidR="003719CD" w:rsidRDefault="003719CD" w:rsidP="00197D8A">
      <w:pPr>
        <w:pStyle w:val="Note"/>
      </w:pPr>
      <w:r>
        <w:t>Notes:</w:t>
      </w:r>
    </w:p>
    <w:p w14:paraId="4001C139" w14:textId="77777777" w:rsidR="003719CD" w:rsidRDefault="003719CD" w:rsidP="00197D8A">
      <w:pPr>
        <w:pStyle w:val="Note"/>
      </w:pPr>
      <w:r>
        <w:t>(a)</w:t>
      </w:r>
      <w:r>
        <w:tab/>
      </w:r>
      <w:r w:rsidRPr="00FA4323">
        <w:rPr>
          <w:rStyle w:val="Reference-New"/>
          <w:sz w:val="14"/>
          <w:szCs w:val="16"/>
        </w:rPr>
        <w:t>[NEW]</w:t>
      </w:r>
      <w:r>
        <w:t xml:space="preserve"> This format is aligned to AASB 1049 </w:t>
      </w:r>
      <w:r w:rsidRPr="00871D99">
        <w:rPr>
          <w:i w:val="0"/>
          <w:iCs/>
        </w:rPr>
        <w:t>Whole of Government and General Government Sector Financial Reporting</w:t>
      </w:r>
    </w:p>
    <w:p w14:paraId="1E5E7FFA" w14:textId="77777777" w:rsidR="003719CD" w:rsidRDefault="003719CD" w:rsidP="00197D8A">
      <w:pPr>
        <w:pStyle w:val="Note"/>
      </w:pPr>
      <w:r>
        <w:t>(b)</w:t>
      </w:r>
      <w:r>
        <w:tab/>
        <w:t>‘Net gain/(loss) on non-financial assets’ includes unrealised and realised gains/(losses) from revaluations, impairments, and disposals of all physical assets and intangible assets, except when these are taken through the asset revaluation surplus.</w:t>
      </w:r>
    </w:p>
    <w:p w14:paraId="2A604C40" w14:textId="5D98159B" w:rsidR="003719CD" w:rsidRDefault="003719CD" w:rsidP="00197D8A">
      <w:pPr>
        <w:pStyle w:val="Note"/>
      </w:pPr>
      <w:r>
        <w:t>(c)</w:t>
      </w:r>
      <w:r>
        <w:tab/>
        <w:t>‘Net gain/(loss) on financial instruments’ includes bad and doubtful debts from other economic flows, unrealised and realised gains/(losses) from revaluations, impairments and reversals of impairment, and gains/(losses) from disposals of financial instruments, except when these are taken through the financial assets at fair value through other comprehensive income revaluation surplus.</w:t>
      </w:r>
    </w:p>
    <w:p w14:paraId="4B59F017" w14:textId="77777777" w:rsidR="003719CD" w:rsidRDefault="003719CD" w:rsidP="00197D8A">
      <w:pPr>
        <w:pStyle w:val="Note"/>
      </w:pPr>
      <w:r>
        <w:t>(d)</w:t>
      </w:r>
      <w:r>
        <w:tab/>
        <w:t>Changes in revaluation surplus excludes share of net movement in associates and joint ventures, which is disclosed separately.</w:t>
      </w:r>
    </w:p>
    <w:p w14:paraId="545C8F13" w14:textId="77777777" w:rsidR="003719CD" w:rsidRDefault="003719CD" w:rsidP="00DC39DE"/>
    <w:p w14:paraId="7DE9BB3E" w14:textId="77777777" w:rsidR="003719CD" w:rsidRDefault="003719CD" w:rsidP="00197D8A">
      <w:pPr>
        <w:pStyle w:val="GuidanceBlockHeading"/>
      </w:pPr>
      <w:r>
        <w:lastRenderedPageBreak/>
        <w:t>Guidance – Comprehensive operating statement</w:t>
      </w:r>
    </w:p>
    <w:p w14:paraId="0AC13695" w14:textId="77777777" w:rsidR="003719CD" w:rsidRDefault="003719CD" w:rsidP="00197D8A">
      <w:pPr>
        <w:pStyle w:val="GuidanceHeading"/>
      </w:pPr>
      <w:r>
        <w:t>Presentation of comprehensive operating statement</w:t>
      </w:r>
    </w:p>
    <w:p w14:paraId="3157ABC0" w14:textId="77777777" w:rsidR="003719CD" w:rsidRPr="00197D8A" w:rsidRDefault="003719CD" w:rsidP="00197D8A">
      <w:pPr>
        <w:rPr>
          <w:rStyle w:val="Guidance"/>
        </w:rPr>
      </w:pPr>
      <w:r w:rsidRPr="00197D8A">
        <w:rPr>
          <w:rStyle w:val="Guidance"/>
        </w:rPr>
        <w:t>Income and expense items are classified within the comprehensive operating statement depending on whether they arise from ‘</w:t>
      </w:r>
      <w:r w:rsidRPr="000F5E0B">
        <w:rPr>
          <w:rStyle w:val="Guidance"/>
          <w:b/>
          <w:bCs/>
        </w:rPr>
        <w:t>transactions</w:t>
      </w:r>
      <w:r w:rsidRPr="00197D8A">
        <w:rPr>
          <w:rStyle w:val="Guidance"/>
        </w:rPr>
        <w:t>’ or ‘</w:t>
      </w:r>
      <w:r w:rsidRPr="000F5E0B">
        <w:rPr>
          <w:rStyle w:val="Guidance"/>
          <w:b/>
          <w:bCs/>
        </w:rPr>
        <w:t>other economic flows included in net result</w:t>
      </w:r>
      <w:r w:rsidRPr="00197D8A">
        <w:rPr>
          <w:rStyle w:val="Guidance"/>
        </w:rPr>
        <w:t>’. In addition, the comprehensive operating statement also presents movements due to changes in non-owner equity under ‘</w:t>
      </w:r>
      <w:r w:rsidRPr="000F5E0B">
        <w:rPr>
          <w:rStyle w:val="Guidance"/>
          <w:b/>
          <w:bCs/>
        </w:rPr>
        <w:t>other economic flows – other comprehensive income</w:t>
      </w:r>
      <w:r w:rsidRPr="00197D8A">
        <w:rPr>
          <w:rStyle w:val="Guidance"/>
        </w:rPr>
        <w:t xml:space="preserve">’. All owner changes in equity in their capacity as owners can be found in the statement of changes in equity. </w:t>
      </w:r>
      <w:r w:rsidRPr="000F5E0B">
        <w:rPr>
          <w:rStyle w:val="Reference"/>
        </w:rPr>
        <w:t>[AASB 1049.29 and 1049.30]</w:t>
      </w:r>
      <w:r w:rsidRPr="00197D8A">
        <w:rPr>
          <w:rStyle w:val="Guidance"/>
        </w:rPr>
        <w:t xml:space="preserve"> (See guidance below)</w:t>
      </w:r>
    </w:p>
    <w:tbl>
      <w:tblPr>
        <w:tblW w:w="0" w:type="auto"/>
        <w:tblLook w:val="04A0" w:firstRow="1" w:lastRow="0" w:firstColumn="1" w:lastColumn="0" w:noHBand="0" w:noVBand="1"/>
      </w:tblPr>
      <w:tblGrid>
        <w:gridCol w:w="2827"/>
        <w:gridCol w:w="2977"/>
        <w:gridCol w:w="3818"/>
      </w:tblGrid>
      <w:tr w:rsidR="003719CD" w:rsidRPr="00197D8A" w14:paraId="54E8DB7F" w14:textId="77777777" w:rsidTr="007D536F">
        <w:tc>
          <w:tcPr>
            <w:tcW w:w="2827" w:type="dxa"/>
          </w:tcPr>
          <w:p w14:paraId="0B64B261" w14:textId="77777777" w:rsidR="003719CD" w:rsidRPr="00197D8A" w:rsidRDefault="003719CD" w:rsidP="007D536F">
            <w:pPr>
              <w:rPr>
                <w:rStyle w:val="Guidance"/>
              </w:rPr>
            </w:pPr>
            <w:r w:rsidRPr="00197D8A">
              <w:rPr>
                <w:rStyle w:val="Guidance"/>
              </w:rPr>
              <w:t>In the ‘</w:t>
            </w:r>
            <w:r w:rsidRPr="000F5E0B">
              <w:rPr>
                <w:rStyle w:val="Guidance"/>
                <w:b/>
                <w:bCs/>
              </w:rPr>
              <w:t>net result from transactions</w:t>
            </w:r>
            <w:r w:rsidRPr="00197D8A">
              <w:rPr>
                <w:rStyle w:val="Guidance"/>
              </w:rPr>
              <w:t>’ section:</w:t>
            </w:r>
          </w:p>
        </w:tc>
        <w:tc>
          <w:tcPr>
            <w:tcW w:w="2977" w:type="dxa"/>
          </w:tcPr>
          <w:p w14:paraId="311BED9C" w14:textId="77777777" w:rsidR="003719CD" w:rsidRPr="00197D8A" w:rsidRDefault="003719CD" w:rsidP="007D536F">
            <w:pPr>
              <w:rPr>
                <w:rStyle w:val="Guidance"/>
              </w:rPr>
            </w:pPr>
            <w:r w:rsidRPr="00197D8A">
              <w:rPr>
                <w:rStyle w:val="Guidance"/>
              </w:rPr>
              <w:t>In the ‘</w:t>
            </w:r>
            <w:r w:rsidRPr="000F5E0B">
              <w:rPr>
                <w:rStyle w:val="Guidance"/>
                <w:b/>
                <w:bCs/>
              </w:rPr>
              <w:t>other economic flow included in net result</w:t>
            </w:r>
            <w:r w:rsidRPr="00197D8A">
              <w:rPr>
                <w:rStyle w:val="Guidance"/>
              </w:rPr>
              <w:t>’ section:</w:t>
            </w:r>
          </w:p>
        </w:tc>
        <w:tc>
          <w:tcPr>
            <w:tcW w:w="3818" w:type="dxa"/>
          </w:tcPr>
          <w:p w14:paraId="17774042" w14:textId="77777777" w:rsidR="003719CD" w:rsidRPr="00197D8A" w:rsidRDefault="003719CD" w:rsidP="007D536F">
            <w:pPr>
              <w:rPr>
                <w:rStyle w:val="Guidance"/>
              </w:rPr>
            </w:pPr>
            <w:r w:rsidRPr="00197D8A">
              <w:rPr>
                <w:rStyle w:val="Guidance"/>
              </w:rPr>
              <w:t>In the ‘</w:t>
            </w:r>
            <w:r w:rsidRPr="000F5E0B">
              <w:rPr>
                <w:rStyle w:val="Guidance"/>
                <w:b/>
                <w:bCs/>
              </w:rPr>
              <w:t>other economic flow other comprehensive income</w:t>
            </w:r>
            <w:r w:rsidRPr="00197D8A">
              <w:rPr>
                <w:rStyle w:val="Guidance"/>
              </w:rPr>
              <w:t>’ section:</w:t>
            </w:r>
          </w:p>
        </w:tc>
      </w:tr>
      <w:tr w:rsidR="003719CD" w:rsidRPr="00197D8A" w14:paraId="5C744B8F" w14:textId="77777777" w:rsidTr="007D536F">
        <w:tc>
          <w:tcPr>
            <w:tcW w:w="2827" w:type="dxa"/>
          </w:tcPr>
          <w:p w14:paraId="043987D5" w14:textId="77777777" w:rsidR="003719CD" w:rsidRPr="00197D8A" w:rsidRDefault="003719CD" w:rsidP="007D536F">
            <w:pPr>
              <w:rPr>
                <w:rStyle w:val="Guidance"/>
              </w:rPr>
            </w:pPr>
            <w:r w:rsidRPr="00197D8A">
              <w:rPr>
                <w:rStyle w:val="Guidance"/>
              </w:rPr>
              <w:t>Transactions are those economic flows that arise as a result of policy decisions, usually interactions between two entities by mutual agreement, and also flows within an entity. Taxation is regarded as mutually agreed interactions between the Government and taxpayers. Transactions can be cash or in kind. In simple terms, transactions arise from the policy decisions of the Government.</w:t>
            </w:r>
          </w:p>
          <w:p w14:paraId="2E1CB10D" w14:textId="77777777" w:rsidR="003719CD" w:rsidRPr="00197D8A" w:rsidRDefault="003719CD" w:rsidP="007D536F">
            <w:pPr>
              <w:rPr>
                <w:rStyle w:val="Guidance"/>
              </w:rPr>
            </w:pPr>
            <w:r w:rsidRPr="00197D8A">
              <w:rPr>
                <w:rStyle w:val="Guidance"/>
              </w:rPr>
              <w:t>Minimum requirements in AASB 101.82:</w:t>
            </w:r>
          </w:p>
          <w:p w14:paraId="1DC0FBD1" w14:textId="77777777" w:rsidR="003719CD" w:rsidRPr="00197D8A" w:rsidRDefault="003719CD" w:rsidP="00197D8A">
            <w:pPr>
              <w:pStyle w:val="ListBullet"/>
              <w:rPr>
                <w:rStyle w:val="Guidance"/>
              </w:rPr>
            </w:pPr>
            <w:r w:rsidRPr="00197D8A">
              <w:rPr>
                <w:rStyle w:val="Guidance"/>
              </w:rPr>
              <w:t>Revenue;</w:t>
            </w:r>
          </w:p>
          <w:p w14:paraId="0F894E54" w14:textId="77777777" w:rsidR="003719CD" w:rsidRPr="00197D8A" w:rsidRDefault="003719CD" w:rsidP="00197D8A">
            <w:pPr>
              <w:pStyle w:val="ListBullet"/>
              <w:rPr>
                <w:rStyle w:val="Guidance"/>
              </w:rPr>
            </w:pPr>
            <w:r w:rsidRPr="00197D8A">
              <w:rPr>
                <w:rStyle w:val="Guidance"/>
              </w:rPr>
              <w:t>Finance costs; and</w:t>
            </w:r>
          </w:p>
          <w:p w14:paraId="218EB858" w14:textId="77777777" w:rsidR="003719CD" w:rsidRPr="00197D8A" w:rsidRDefault="003719CD" w:rsidP="00197D8A">
            <w:pPr>
              <w:pStyle w:val="ListBullet"/>
              <w:rPr>
                <w:rStyle w:val="Guidance"/>
              </w:rPr>
            </w:pPr>
            <w:r w:rsidRPr="00197D8A">
              <w:rPr>
                <w:rStyle w:val="Guidance"/>
              </w:rPr>
              <w:t>Tax expense (NTER entities).</w:t>
            </w:r>
          </w:p>
        </w:tc>
        <w:tc>
          <w:tcPr>
            <w:tcW w:w="2977" w:type="dxa"/>
          </w:tcPr>
          <w:p w14:paraId="7B42DAE9" w14:textId="77777777" w:rsidR="003719CD" w:rsidRPr="00197D8A" w:rsidRDefault="003719CD" w:rsidP="007D536F">
            <w:pPr>
              <w:rPr>
                <w:rStyle w:val="Guidance"/>
              </w:rPr>
            </w:pPr>
            <w:r w:rsidRPr="00197D8A">
              <w:rPr>
                <w:rStyle w:val="Guidance"/>
              </w:rPr>
              <w:t>This section includes changes in the volume or value of an asset or liability that do not result from transactions. It includes:</w:t>
            </w:r>
          </w:p>
          <w:p w14:paraId="4ED51FC5" w14:textId="77777777" w:rsidR="003719CD" w:rsidRPr="00197D8A" w:rsidRDefault="003719CD" w:rsidP="00197D8A">
            <w:pPr>
              <w:pStyle w:val="ListBullet"/>
              <w:rPr>
                <w:rStyle w:val="Guidance"/>
              </w:rPr>
            </w:pPr>
            <w:r w:rsidRPr="00197D8A">
              <w:rPr>
                <w:rStyle w:val="Guidance"/>
              </w:rPr>
              <w:t xml:space="preserve">gains and losses from disposals, revaluations and impairments of non-financial physical and intangible assets; </w:t>
            </w:r>
          </w:p>
          <w:p w14:paraId="61309D9C" w14:textId="77777777" w:rsidR="003719CD" w:rsidRPr="00197D8A" w:rsidRDefault="003719CD" w:rsidP="00197D8A">
            <w:pPr>
              <w:pStyle w:val="ListBullet"/>
              <w:rPr>
                <w:rStyle w:val="Guidance"/>
              </w:rPr>
            </w:pPr>
            <w:r w:rsidRPr="00197D8A">
              <w:rPr>
                <w:rStyle w:val="Guidance"/>
              </w:rPr>
              <w:t xml:space="preserve">fair value changes of financial instruments and agricultural assets; </w:t>
            </w:r>
          </w:p>
          <w:p w14:paraId="211B49BB" w14:textId="77777777" w:rsidR="003719CD" w:rsidRPr="00197D8A" w:rsidRDefault="003719CD" w:rsidP="00197D8A">
            <w:pPr>
              <w:pStyle w:val="ListBullet"/>
              <w:rPr>
                <w:rStyle w:val="Guidance"/>
              </w:rPr>
            </w:pPr>
            <w:r w:rsidRPr="00197D8A">
              <w:rPr>
                <w:rStyle w:val="Guidance"/>
              </w:rPr>
              <w:t>depletion of natural assets (non</w:t>
            </w:r>
            <w:r w:rsidRPr="00197D8A">
              <w:rPr>
                <w:rStyle w:val="Guidance"/>
              </w:rPr>
              <w:noBreakHyphen/>
              <w:t>produced) from their use or removal; and</w:t>
            </w:r>
          </w:p>
          <w:p w14:paraId="2EE85F87" w14:textId="77777777" w:rsidR="003719CD" w:rsidRPr="00197D8A" w:rsidRDefault="003719CD" w:rsidP="00197D8A">
            <w:pPr>
              <w:pStyle w:val="ListBullet"/>
              <w:rPr>
                <w:rStyle w:val="Guidance"/>
              </w:rPr>
            </w:pPr>
            <w:r w:rsidRPr="00197D8A">
              <w:rPr>
                <w:rStyle w:val="Guidance"/>
              </w:rPr>
              <w:t>share of the profit or loss of equity accounted investments; and</w:t>
            </w:r>
          </w:p>
          <w:p w14:paraId="23A59AA8" w14:textId="77777777" w:rsidR="003719CD" w:rsidRPr="00197D8A" w:rsidRDefault="003719CD" w:rsidP="00197D8A">
            <w:pPr>
              <w:pStyle w:val="ListBullet"/>
              <w:rPr>
                <w:rStyle w:val="Guidance"/>
              </w:rPr>
            </w:pPr>
            <w:r w:rsidRPr="00197D8A">
              <w:rPr>
                <w:rStyle w:val="Guidance"/>
              </w:rPr>
              <w:t>a single amount for the total of discontinued operations.</w:t>
            </w:r>
          </w:p>
        </w:tc>
        <w:tc>
          <w:tcPr>
            <w:tcW w:w="3818" w:type="dxa"/>
          </w:tcPr>
          <w:p w14:paraId="232AE5FE" w14:textId="77777777" w:rsidR="003719CD" w:rsidRPr="00197D8A" w:rsidRDefault="003719CD" w:rsidP="007D536F">
            <w:pPr>
              <w:rPr>
                <w:rStyle w:val="Guidance"/>
              </w:rPr>
            </w:pPr>
            <w:r w:rsidRPr="00197D8A">
              <w:rPr>
                <w:rStyle w:val="Guidance"/>
              </w:rPr>
              <w:t>It presents line items for amounts classified by nature and grouped into those that:</w:t>
            </w:r>
          </w:p>
          <w:p w14:paraId="3FC5F546" w14:textId="77777777" w:rsidR="003719CD" w:rsidRPr="00197D8A" w:rsidRDefault="003719CD" w:rsidP="00197D8A">
            <w:pPr>
              <w:pStyle w:val="ListBullet"/>
              <w:rPr>
                <w:rStyle w:val="Guidance"/>
              </w:rPr>
            </w:pPr>
            <w:r w:rsidRPr="00197D8A">
              <w:rPr>
                <w:rStyle w:val="Guidance"/>
              </w:rPr>
              <w:t>will not be reclassified subsequently to profit or loss; or</w:t>
            </w:r>
          </w:p>
          <w:p w14:paraId="285F5A85" w14:textId="77777777" w:rsidR="003719CD" w:rsidRPr="00197D8A" w:rsidRDefault="003719CD" w:rsidP="00197D8A">
            <w:pPr>
              <w:pStyle w:val="ListBullet"/>
              <w:rPr>
                <w:rStyle w:val="Guidance"/>
              </w:rPr>
            </w:pPr>
            <w:r w:rsidRPr="00197D8A">
              <w:rPr>
                <w:rStyle w:val="Guidance"/>
              </w:rPr>
              <w:t xml:space="preserve">will be reclassified subsequently to profit or loss when specific conditions are met. </w:t>
            </w:r>
          </w:p>
          <w:p w14:paraId="6D205CDB" w14:textId="77777777" w:rsidR="003719CD" w:rsidRPr="00197D8A" w:rsidRDefault="003719CD" w:rsidP="007D536F">
            <w:pPr>
              <w:rPr>
                <w:rStyle w:val="Guidance"/>
              </w:rPr>
            </w:pPr>
            <w:r w:rsidRPr="00197D8A">
              <w:rPr>
                <w:rStyle w:val="Guidance"/>
              </w:rPr>
              <w:t xml:space="preserve">It includes: </w:t>
            </w:r>
          </w:p>
          <w:p w14:paraId="0D9734C6" w14:textId="77777777" w:rsidR="003719CD" w:rsidRPr="00197D8A" w:rsidRDefault="003719CD" w:rsidP="00197D8A">
            <w:pPr>
              <w:pStyle w:val="ListBullet"/>
              <w:rPr>
                <w:rStyle w:val="Guidance"/>
              </w:rPr>
            </w:pPr>
            <w:r w:rsidRPr="00197D8A">
              <w:rPr>
                <w:rStyle w:val="Guidance"/>
              </w:rPr>
              <w:t>changes in physical asset revaluation surpluses;</w:t>
            </w:r>
          </w:p>
          <w:p w14:paraId="7CD0431A" w14:textId="77777777" w:rsidR="003719CD" w:rsidRPr="00197D8A" w:rsidRDefault="003719CD" w:rsidP="00197D8A">
            <w:pPr>
              <w:pStyle w:val="ListBullet"/>
              <w:rPr>
                <w:rStyle w:val="Guidance"/>
              </w:rPr>
            </w:pPr>
            <w:r w:rsidRPr="00197D8A">
              <w:rPr>
                <w:rStyle w:val="Guidance"/>
              </w:rPr>
              <w:t xml:space="preserve">share of movements of other comprehensive income of equity accounted investments; </w:t>
            </w:r>
          </w:p>
          <w:p w14:paraId="5CAB3EF8" w14:textId="77777777" w:rsidR="003719CD" w:rsidRPr="00197D8A" w:rsidRDefault="003719CD" w:rsidP="00197D8A">
            <w:pPr>
              <w:pStyle w:val="ListBullet"/>
              <w:rPr>
                <w:rStyle w:val="Guidance"/>
              </w:rPr>
            </w:pPr>
            <w:r w:rsidRPr="00197D8A">
              <w:rPr>
                <w:rStyle w:val="Guidance"/>
              </w:rPr>
              <w:t>changes to the fair value of equity investments measured at fair value through other comprehensive income; and</w:t>
            </w:r>
          </w:p>
          <w:p w14:paraId="309B9A1E" w14:textId="77777777" w:rsidR="003719CD" w:rsidRPr="00197D8A" w:rsidRDefault="003719CD" w:rsidP="00197D8A">
            <w:pPr>
              <w:pStyle w:val="ListBullet"/>
              <w:rPr>
                <w:rStyle w:val="Guidance"/>
              </w:rPr>
            </w:pPr>
            <w:r w:rsidRPr="00197D8A">
              <w:rPr>
                <w:rStyle w:val="Guidance"/>
              </w:rPr>
              <w:t>changes to the fair value of financial liabilities designated at fair value through net result due to changes in own credit risk.</w:t>
            </w:r>
          </w:p>
        </w:tc>
      </w:tr>
    </w:tbl>
    <w:p w14:paraId="7483A4E8" w14:textId="77777777" w:rsidR="003719CD" w:rsidRPr="00197D8A" w:rsidRDefault="003719CD" w:rsidP="007D536F">
      <w:pPr>
        <w:rPr>
          <w:rStyle w:val="Guidance"/>
        </w:rPr>
      </w:pPr>
      <w:r w:rsidRPr="00197D8A">
        <w:rPr>
          <w:rStyle w:val="Guidance"/>
        </w:rPr>
        <w:t xml:space="preserve">For further guidance on the classifications, please refer to the practical classification guide between transactions and other economic flows on the DTF webpage </w:t>
      </w:r>
      <w:hyperlink r:id="rId77" w:history="1">
        <w:r w:rsidRPr="000F5E0B">
          <w:rPr>
            <w:rStyle w:val="Hyperlink"/>
          </w:rPr>
          <w:t>www.dtf.vic.gov.au/financial-reporting-policy/accounting-standards-checklists</w:t>
        </w:r>
      </w:hyperlink>
      <w:r w:rsidRPr="00197D8A">
        <w:rPr>
          <w:rStyle w:val="Guidance"/>
        </w:rPr>
        <w:t>.</w:t>
      </w:r>
    </w:p>
    <w:p w14:paraId="795A5110" w14:textId="77777777" w:rsidR="003719CD" w:rsidRPr="00197D8A" w:rsidRDefault="003719CD" w:rsidP="007D536F">
      <w:pPr>
        <w:rPr>
          <w:rStyle w:val="Guidance"/>
        </w:rPr>
      </w:pPr>
      <w:r w:rsidRPr="000F5E0B">
        <w:rPr>
          <w:rStyle w:val="Guidance"/>
          <w:b/>
          <w:bCs/>
        </w:rPr>
        <w:t>Classification of expenses by nature or function</w:t>
      </w:r>
      <w:r w:rsidRPr="00197D8A">
        <w:rPr>
          <w:rStyle w:val="Guidance"/>
        </w:rPr>
        <w:t xml:space="preserve">: Expenses must be classified and presented (either in the comprehensive operating statement or in the related notes) based on either their nature or their function, whichever provides information that is reliable and more relevant. </w:t>
      </w:r>
      <w:r w:rsidRPr="000F5E0B">
        <w:rPr>
          <w:rStyle w:val="Reference"/>
        </w:rPr>
        <w:t>[AASB 101.99 and 101.100]</w:t>
      </w:r>
    </w:p>
    <w:p w14:paraId="18E4CB86" w14:textId="77777777" w:rsidR="003719CD" w:rsidRPr="00197D8A" w:rsidRDefault="003719CD" w:rsidP="007D536F">
      <w:pPr>
        <w:rPr>
          <w:rStyle w:val="Guidance"/>
        </w:rPr>
      </w:pPr>
      <w:r w:rsidRPr="00197D8A">
        <w:rPr>
          <w:rStyle w:val="Guidance"/>
        </w:rPr>
        <w:t>Regardless of whether expenses are classified by nature or by function, each material class is separately disclosed.</w:t>
      </w:r>
    </w:p>
    <w:p w14:paraId="1C609F23" w14:textId="77777777" w:rsidR="003719CD" w:rsidRPr="00197D8A" w:rsidRDefault="003719CD" w:rsidP="007D536F">
      <w:pPr>
        <w:rPr>
          <w:rStyle w:val="Guidance"/>
        </w:rPr>
      </w:pPr>
      <w:r w:rsidRPr="000F5E0B">
        <w:rPr>
          <w:rStyle w:val="Guidance"/>
          <w:b/>
          <w:bCs/>
        </w:rPr>
        <w:t>National Tax Equivalent Regime (NTER)</w:t>
      </w:r>
      <w:r w:rsidRPr="00197D8A">
        <w:rPr>
          <w:rStyle w:val="Guidance"/>
        </w:rPr>
        <w:t xml:space="preserve">: Those entities that are subject to NTER are required to disclose in the comprehensive operating statement ‘net result for the period before income tax’, ‘income tax expense’, and ‘net result for the period after income tax’. Similarly, items of other comprehensive income are required to be presented net of tax effects. </w:t>
      </w:r>
      <w:r w:rsidRPr="000F5E0B">
        <w:rPr>
          <w:rStyle w:val="Reference"/>
        </w:rPr>
        <w:t>[AASB 101.90 91]</w:t>
      </w:r>
    </w:p>
    <w:p w14:paraId="41C5B1D2" w14:textId="77777777" w:rsidR="003719CD" w:rsidRPr="00197D8A" w:rsidRDefault="003719CD" w:rsidP="007D536F">
      <w:pPr>
        <w:rPr>
          <w:rStyle w:val="Guidance"/>
        </w:rPr>
      </w:pPr>
      <w:r w:rsidRPr="000F5E0B">
        <w:rPr>
          <w:rStyle w:val="Guidance"/>
          <w:b/>
          <w:bCs/>
        </w:rPr>
        <w:t>Material items of income and expense</w:t>
      </w:r>
      <w:r w:rsidRPr="00197D8A">
        <w:rPr>
          <w:rStyle w:val="Guidance"/>
        </w:rPr>
        <w:t xml:space="preserve">: When items of income and expense are material, their nature and amount shall be disclosed separately either in the comprehensive operating statement or in the notes to the financial statements. </w:t>
      </w:r>
      <w:r w:rsidRPr="000F5E0B">
        <w:rPr>
          <w:rStyle w:val="Reference"/>
        </w:rPr>
        <w:t>[AASB 101.97]</w:t>
      </w:r>
    </w:p>
    <w:p w14:paraId="5843904B" w14:textId="77777777" w:rsidR="003719CD" w:rsidRPr="00197D8A" w:rsidRDefault="003719CD" w:rsidP="007D536F">
      <w:pPr>
        <w:rPr>
          <w:rStyle w:val="Guidance"/>
        </w:rPr>
      </w:pPr>
      <w:r w:rsidRPr="00197D8A">
        <w:rPr>
          <w:rStyle w:val="Guidance"/>
        </w:rPr>
        <w:t>Further, an entity shall disclose, either in the comprehensive operating statement or in the notes, any amounts related to components of other comprehensive income that are reclassified to net result in the current period, that were previously recognised in other comprehensive income in the current or previous periods.</w:t>
      </w:r>
    </w:p>
    <w:p w14:paraId="33036045" w14:textId="77777777" w:rsidR="003719CD" w:rsidRPr="00197D8A" w:rsidRDefault="003719CD" w:rsidP="007D536F">
      <w:pPr>
        <w:rPr>
          <w:rStyle w:val="Guidance"/>
        </w:rPr>
      </w:pPr>
      <w:r w:rsidRPr="000F5E0B">
        <w:rPr>
          <w:rStyle w:val="Guidance"/>
          <w:b/>
          <w:bCs/>
        </w:rPr>
        <w:t>Additional disclosures</w:t>
      </w:r>
      <w:r w:rsidRPr="00197D8A">
        <w:rPr>
          <w:rStyle w:val="Guidance"/>
        </w:rPr>
        <w:t xml:space="preserve">: Additional disclosures (such as additional line items, headings and subtotals) shall be presented in the statement(s) presenting profit or loss and other comprehensive income when it is relevant to an understanding of the financial performance of the entity [AASB 101.85], subject to those disclosures being consistent with requirements of AASB 1049 </w:t>
      </w:r>
      <w:r w:rsidRPr="000F5E0B">
        <w:rPr>
          <w:rStyle w:val="Guidance"/>
          <w:i/>
          <w:iCs/>
        </w:rPr>
        <w:t>Whole of Government and General Government Sector Financial Reporting</w:t>
      </w:r>
      <w:r w:rsidRPr="00197D8A">
        <w:rPr>
          <w:rStyle w:val="Guidance"/>
        </w:rPr>
        <w:t>.</w:t>
      </w:r>
    </w:p>
    <w:p w14:paraId="2390F46F" w14:textId="77777777" w:rsidR="003719CD" w:rsidRPr="00197D8A" w:rsidRDefault="003719CD" w:rsidP="000F5E0B">
      <w:pPr>
        <w:pStyle w:val="GuidanceHeading"/>
        <w:rPr>
          <w:rStyle w:val="Guidance"/>
        </w:rPr>
      </w:pPr>
      <w:r w:rsidRPr="00197D8A">
        <w:rPr>
          <w:rStyle w:val="Guidance"/>
        </w:rPr>
        <w:lastRenderedPageBreak/>
        <w:t>Streamlining tips</w:t>
      </w:r>
    </w:p>
    <w:p w14:paraId="0AFE171A" w14:textId="77777777" w:rsidR="003719CD" w:rsidRPr="00197D8A" w:rsidRDefault="003719CD" w:rsidP="007D536F">
      <w:pPr>
        <w:rPr>
          <w:rStyle w:val="Guidance"/>
        </w:rPr>
      </w:pPr>
      <w:r w:rsidRPr="00197D8A">
        <w:rPr>
          <w:rStyle w:val="Guidance"/>
        </w:rPr>
        <w:t>Where there are no amounts applicable to any individual line item, that line item should be omitted from the comprehensive operating statement, balance sheet, cash flow statement and statement of changes in equity.</w:t>
      </w:r>
    </w:p>
    <w:p w14:paraId="50C8EC94" w14:textId="77777777" w:rsidR="003719CD" w:rsidRDefault="003719CD" w:rsidP="007D536F">
      <w:pPr>
        <w:rPr>
          <w:rStyle w:val="Guidance"/>
        </w:rPr>
      </w:pPr>
      <w:r w:rsidRPr="00197D8A">
        <w:rPr>
          <w:rStyle w:val="Guidance"/>
        </w:rPr>
        <w:t>When such presentation is relevant to the understanding of the entity’s financial position, additional line items, headings and subtotals shall be presented in the comprehensive operating statement, balance sheet, cash flow statement and statement of changes in equity.</w:t>
      </w:r>
    </w:p>
    <w:p w14:paraId="4728C314" w14:textId="77777777" w:rsidR="003719CD" w:rsidRPr="00741878" w:rsidRDefault="003719CD" w:rsidP="007D536F">
      <w:pPr>
        <w:rPr>
          <w:rStyle w:val="Guidance"/>
        </w:rPr>
      </w:pPr>
      <w:r w:rsidRPr="00AA3FAE">
        <w:rPr>
          <w:rStyle w:val="Guidance"/>
          <w:b/>
          <w:bCs/>
        </w:rPr>
        <w:t>Disclosure requirements under AASB 1049</w:t>
      </w:r>
      <w:r w:rsidRPr="00741878">
        <w:rPr>
          <w:rStyle w:val="Guidance"/>
        </w:rPr>
        <w:t>: To align with whole of government reporting, departments are required to classify items of income between ‘transactions’ and ‘other economic flows’ as appropriate (refer to the guidance provided on the Comprehensive Operating Statement). Common material items may include the following:</w:t>
      </w:r>
    </w:p>
    <w:p w14:paraId="01D0C3E4" w14:textId="77777777" w:rsidR="003719CD" w:rsidRPr="00741878" w:rsidRDefault="003719CD" w:rsidP="007D536F">
      <w:pPr>
        <w:pStyle w:val="ListBullet"/>
        <w:rPr>
          <w:rStyle w:val="Guidance"/>
        </w:rPr>
      </w:pPr>
      <w:r w:rsidRPr="00741878">
        <w:rPr>
          <w:rStyle w:val="Guidance"/>
        </w:rPr>
        <w:t>the amount of each significant category of income recognised including income arising from:</w:t>
      </w:r>
    </w:p>
    <w:p w14:paraId="40F7AB57" w14:textId="77777777" w:rsidR="003719CD" w:rsidRPr="00741878" w:rsidRDefault="003719CD" w:rsidP="007D536F">
      <w:pPr>
        <w:pStyle w:val="ListBullet2"/>
        <w:rPr>
          <w:rStyle w:val="Guidance"/>
        </w:rPr>
      </w:pPr>
      <w:r w:rsidRPr="00741878">
        <w:rPr>
          <w:rStyle w:val="Guidance"/>
        </w:rPr>
        <w:t>the sale of goods;</w:t>
      </w:r>
    </w:p>
    <w:p w14:paraId="7874F435" w14:textId="77777777" w:rsidR="003719CD" w:rsidRPr="00741878" w:rsidRDefault="003719CD" w:rsidP="007D536F">
      <w:pPr>
        <w:pStyle w:val="ListBullet2"/>
        <w:rPr>
          <w:rStyle w:val="Guidance"/>
        </w:rPr>
      </w:pPr>
      <w:r w:rsidRPr="00741878">
        <w:rPr>
          <w:rStyle w:val="Guidance"/>
        </w:rPr>
        <w:t>the rendering of services;</w:t>
      </w:r>
    </w:p>
    <w:p w14:paraId="39C990A9" w14:textId="77777777" w:rsidR="003719CD" w:rsidRPr="00741878" w:rsidRDefault="003719CD" w:rsidP="007D536F">
      <w:pPr>
        <w:pStyle w:val="ListBullet2"/>
        <w:rPr>
          <w:rStyle w:val="Guidance"/>
        </w:rPr>
      </w:pPr>
      <w:r w:rsidRPr="00741878">
        <w:rPr>
          <w:rStyle w:val="Guidance"/>
        </w:rPr>
        <w:t>interest;</w:t>
      </w:r>
    </w:p>
    <w:p w14:paraId="04BF8388" w14:textId="77777777" w:rsidR="003719CD" w:rsidRPr="00741878" w:rsidRDefault="003719CD" w:rsidP="007D536F">
      <w:pPr>
        <w:pStyle w:val="ListBullet2"/>
        <w:rPr>
          <w:rStyle w:val="Guidance"/>
        </w:rPr>
      </w:pPr>
      <w:r w:rsidRPr="00741878">
        <w:rPr>
          <w:rStyle w:val="Guidance"/>
        </w:rPr>
        <w:t>royalties; and</w:t>
      </w:r>
    </w:p>
    <w:p w14:paraId="4225AD9B" w14:textId="77777777" w:rsidR="003719CD" w:rsidRPr="00741878" w:rsidRDefault="003719CD" w:rsidP="007D536F">
      <w:pPr>
        <w:pStyle w:val="ListBullet2"/>
        <w:rPr>
          <w:rStyle w:val="Guidance"/>
        </w:rPr>
      </w:pPr>
      <w:r w:rsidRPr="00741878">
        <w:rPr>
          <w:rStyle w:val="Guidance"/>
        </w:rPr>
        <w:t xml:space="preserve">dividends. </w:t>
      </w:r>
      <w:r w:rsidRPr="00AA3FAE">
        <w:rPr>
          <w:rStyle w:val="Reference"/>
        </w:rPr>
        <w:t>[AASB 101.79(b)]</w:t>
      </w:r>
    </w:p>
    <w:p w14:paraId="3A81EBCD" w14:textId="77777777" w:rsidR="003719CD" w:rsidRPr="00741878" w:rsidRDefault="003719CD" w:rsidP="007D536F">
      <w:pPr>
        <w:pStyle w:val="ListBullet"/>
        <w:rPr>
          <w:rStyle w:val="Guidance"/>
        </w:rPr>
      </w:pPr>
      <w:r w:rsidRPr="00741878">
        <w:rPr>
          <w:rStyle w:val="Guidance"/>
        </w:rPr>
        <w:t xml:space="preserve">the amount of income arising from exchanges of goods or services included in each significant category of income; </w:t>
      </w:r>
    </w:p>
    <w:p w14:paraId="253FDECE" w14:textId="77777777" w:rsidR="003719CD" w:rsidRPr="00741878" w:rsidRDefault="003719CD" w:rsidP="007D536F">
      <w:pPr>
        <w:pStyle w:val="ListBullet"/>
        <w:rPr>
          <w:rStyle w:val="Guidance"/>
        </w:rPr>
      </w:pPr>
      <w:r w:rsidRPr="00741878">
        <w:rPr>
          <w:rStyle w:val="Guidance"/>
        </w:rPr>
        <w:t xml:space="preserve">total interest income for financial assets that are not at fair value through profit or loss; and </w:t>
      </w:r>
      <w:r w:rsidRPr="00AA3FAE">
        <w:rPr>
          <w:rStyle w:val="Reference"/>
        </w:rPr>
        <w:t>[AASB 7.20(b)]</w:t>
      </w:r>
    </w:p>
    <w:p w14:paraId="1E535BAE" w14:textId="77777777" w:rsidR="003719CD" w:rsidRPr="00741878" w:rsidRDefault="003719CD" w:rsidP="007D536F">
      <w:pPr>
        <w:pStyle w:val="ListBullet"/>
        <w:rPr>
          <w:rStyle w:val="Guidance"/>
        </w:rPr>
      </w:pPr>
      <w:r w:rsidRPr="00741878">
        <w:rPr>
          <w:rStyle w:val="Guidance"/>
        </w:rPr>
        <w:t>fee income arising from:</w:t>
      </w:r>
    </w:p>
    <w:p w14:paraId="7EF0E9B0" w14:textId="77777777" w:rsidR="003719CD" w:rsidRPr="00741878" w:rsidRDefault="003719CD" w:rsidP="007D536F">
      <w:pPr>
        <w:pStyle w:val="ListBullet2"/>
        <w:rPr>
          <w:rStyle w:val="Guidance"/>
        </w:rPr>
      </w:pPr>
      <w:r w:rsidRPr="00741878">
        <w:rPr>
          <w:rStyle w:val="Guidance"/>
        </w:rPr>
        <w:t>financial assets that are not at fair value through profit or loss; and</w:t>
      </w:r>
    </w:p>
    <w:p w14:paraId="306FB4F2" w14:textId="64398548" w:rsidR="003719CD" w:rsidRDefault="003719CD" w:rsidP="001F2260">
      <w:pPr>
        <w:pStyle w:val="ListBullet2"/>
        <w:rPr>
          <w:rStyle w:val="Guidance"/>
        </w:rPr>
      </w:pPr>
      <w:r w:rsidRPr="00741878">
        <w:rPr>
          <w:rStyle w:val="Guidance"/>
        </w:rPr>
        <w:t xml:space="preserve">trust and other fiduciary activities that result in the holding of assets on behalf of others. </w:t>
      </w:r>
      <w:r w:rsidRPr="00AA3FAE">
        <w:rPr>
          <w:rStyle w:val="Reference"/>
        </w:rPr>
        <w:t>[AASB 7.20(c)]</w:t>
      </w:r>
    </w:p>
    <w:p w14:paraId="487D6E1F" w14:textId="77777777" w:rsidR="003719CD" w:rsidRPr="00197D8A" w:rsidRDefault="003719CD" w:rsidP="000F5E0B">
      <w:pPr>
        <w:pStyle w:val="GuidanceEnd"/>
        <w:rPr>
          <w:rStyle w:val="Guidance"/>
        </w:rPr>
      </w:pPr>
    </w:p>
    <w:p w14:paraId="0EF67CAC" w14:textId="77777777" w:rsidR="003719CD" w:rsidRDefault="003719CD" w:rsidP="000F5E0B">
      <w:pPr>
        <w:pStyle w:val="Heading20"/>
        <w:pageBreakBefore/>
      </w:pPr>
      <w:bookmarkStart w:id="69" w:name="BalanceSheet"/>
      <w:bookmarkEnd w:id="69"/>
      <w:r>
        <w:lastRenderedPageBreak/>
        <w:t xml:space="preserve">Balance sheet </w:t>
      </w:r>
      <w:r w:rsidRPr="00AF446B">
        <w:rPr>
          <w:vertAlign w:val="superscript"/>
        </w:rPr>
        <w:t>(a)</w:t>
      </w:r>
    </w:p>
    <w:p w14:paraId="21198B0F" w14:textId="77777777" w:rsidR="003719CD" w:rsidRDefault="003719CD" w:rsidP="007D536F">
      <w:pPr>
        <w:pStyle w:val="Caption"/>
      </w:pPr>
      <w:r>
        <w:t xml:space="preserve">As at 30 June </w:t>
      </w:r>
      <w:fldSimple w:instr=" DOCPROPERTY  YearCurrent \* MERGEFORMAT ">
        <w:r>
          <w:t>2021</w:t>
        </w:r>
      </w:fldSimple>
      <w:r>
        <w:tab/>
        <w:t>($ thousand)</w:t>
      </w:r>
    </w:p>
    <w:sdt>
      <w:sdtPr>
        <w:rPr>
          <w:bCs w:val="0"/>
          <w:i w:val="0"/>
          <w:sz w:val="18"/>
        </w:rPr>
        <w:alias w:val="Workbook: Link_2020-21_Tables  |  Table: BS"/>
        <w:tag w:val="Type:DtfFinTable|Workbook:T:\Accounting Policy_BFM\STATE BUDGET (WoVG)\ACCOUNTING (WoVG)\MODEL DEPARTMENTAL REPORTS\2021\Financials\Link_2020-21_Tables.xlsx|Table:BS"/>
        <w:id w:val="-1292279356"/>
        <w:placeholder>
          <w:docPart w:val="814B4220FB294E268A8941B062BD6218"/>
        </w:placeholder>
      </w:sdtPr>
      <w:sdtEndPr>
        <w:rPr>
          <w:b/>
        </w:rPr>
      </w:sdtEndPr>
      <w:sdtContent>
        <w:tbl>
          <w:tblPr>
            <w:tblStyle w:val="DTFTable"/>
            <w:tblW w:w="9639" w:type="dxa"/>
            <w:tblLayout w:type="fixed"/>
            <w:tblLook w:val="0660" w:firstRow="1" w:lastRow="1" w:firstColumn="0" w:lastColumn="0" w:noHBand="1" w:noVBand="1"/>
          </w:tblPr>
          <w:tblGrid>
            <w:gridCol w:w="1418"/>
            <w:gridCol w:w="5528"/>
            <w:gridCol w:w="815"/>
            <w:gridCol w:w="939"/>
            <w:gridCol w:w="939"/>
          </w:tblGrid>
          <w:tr w:rsidR="003719CD" w14:paraId="79C6580C" w14:textId="77777777" w:rsidTr="007D536F">
            <w:trPr>
              <w:cnfStyle w:val="100000000000" w:firstRow="1" w:lastRow="0" w:firstColumn="0" w:lastColumn="0" w:oddVBand="0" w:evenVBand="0" w:oddHBand="0" w:evenHBand="0" w:firstRowFirstColumn="0" w:firstRowLastColumn="0" w:lastRowFirstColumn="0" w:lastRowLastColumn="0"/>
            </w:trPr>
            <w:tc>
              <w:tcPr>
                <w:tcW w:w="1418" w:type="dxa"/>
                <w:tcBorders>
                  <w:top w:val="nil"/>
                  <w:bottom w:val="nil"/>
                </w:tcBorders>
                <w:shd w:val="clear" w:color="auto" w:fill="FFFFFF" w:themeFill="background1"/>
              </w:tcPr>
              <w:p w14:paraId="6BF8773E" w14:textId="77777777" w:rsidR="003719CD" w:rsidRPr="00AF446B" w:rsidRDefault="003719CD">
                <w:pPr>
                  <w:ind w:left="170" w:hanging="170"/>
                  <w:jc w:val="left"/>
                  <w:rPr>
                    <w:i w:val="0"/>
                    <w:iCs/>
                  </w:rPr>
                </w:pPr>
                <w:r>
                  <w:rPr>
                    <w:color w:val="4472C4"/>
                    <w:sz w:val="13"/>
                  </w:rPr>
                  <w:t>Source reference</w:t>
                </w:r>
              </w:p>
            </w:tc>
            <w:tc>
              <w:tcPr>
                <w:tcW w:w="5528" w:type="dxa"/>
              </w:tcPr>
              <w:p w14:paraId="36037997" w14:textId="77777777" w:rsidR="003719CD" w:rsidRDefault="003719CD">
                <w:pPr>
                  <w:ind w:left="170" w:hanging="170"/>
                  <w:jc w:val="left"/>
                </w:pPr>
                <w:r>
                  <w:t>For illustrative purposes only</w:t>
                </w:r>
              </w:p>
            </w:tc>
            <w:tc>
              <w:tcPr>
                <w:tcW w:w="815" w:type="dxa"/>
              </w:tcPr>
              <w:p w14:paraId="3E5C5745" w14:textId="77777777" w:rsidR="003719CD" w:rsidRDefault="003719CD">
                <w:pPr>
                  <w:ind w:left="170" w:hanging="170"/>
                  <w:jc w:val="center"/>
                </w:pPr>
                <w:r>
                  <w:t>Notes</w:t>
                </w:r>
              </w:p>
            </w:tc>
            <w:tc>
              <w:tcPr>
                <w:tcW w:w="939" w:type="dxa"/>
              </w:tcPr>
              <w:p w14:paraId="778CBB7E" w14:textId="77777777" w:rsidR="003719CD" w:rsidRDefault="003719CD">
                <w:pPr>
                  <w:ind w:left="170" w:hanging="170"/>
                </w:pPr>
                <w:r>
                  <w:t>2021</w:t>
                </w:r>
              </w:p>
            </w:tc>
            <w:tc>
              <w:tcPr>
                <w:tcW w:w="939" w:type="dxa"/>
              </w:tcPr>
              <w:p w14:paraId="6D01D146" w14:textId="77777777" w:rsidR="003719CD" w:rsidRDefault="003719CD">
                <w:pPr>
                  <w:ind w:left="170" w:hanging="170"/>
                </w:pPr>
                <w:r>
                  <w:t>2020</w:t>
                </w:r>
              </w:p>
            </w:tc>
          </w:tr>
          <w:tr w:rsidR="003719CD" w14:paraId="57F0E5E8" w14:textId="77777777">
            <w:tc>
              <w:tcPr>
                <w:tcW w:w="1418" w:type="dxa"/>
              </w:tcPr>
              <w:p w14:paraId="492CBAAC" w14:textId="77777777" w:rsidR="003719CD" w:rsidRDefault="003719CD">
                <w:pPr>
                  <w:ind w:left="170" w:hanging="170"/>
                  <w:jc w:val="left"/>
                </w:pPr>
                <w:r>
                  <w:rPr>
                    <w:color w:val="4472C4"/>
                    <w:sz w:val="13"/>
                  </w:rPr>
                  <w:t xml:space="preserve">AASB 101.60 </w:t>
                </w:r>
              </w:p>
            </w:tc>
            <w:tc>
              <w:tcPr>
                <w:tcW w:w="5528" w:type="dxa"/>
              </w:tcPr>
              <w:p w14:paraId="54022B21" w14:textId="77777777" w:rsidR="003719CD" w:rsidRDefault="003719CD">
                <w:pPr>
                  <w:ind w:left="170" w:hanging="170"/>
                  <w:jc w:val="left"/>
                </w:pPr>
                <w:r>
                  <w:rPr>
                    <w:b/>
                  </w:rPr>
                  <w:t>Assets</w:t>
                </w:r>
              </w:p>
            </w:tc>
            <w:tc>
              <w:tcPr>
                <w:tcW w:w="815" w:type="dxa"/>
              </w:tcPr>
              <w:p w14:paraId="723D783D" w14:textId="77777777" w:rsidR="003719CD" w:rsidRDefault="003719CD">
                <w:pPr>
                  <w:ind w:left="170" w:hanging="170"/>
                  <w:jc w:val="center"/>
                </w:pPr>
              </w:p>
            </w:tc>
            <w:tc>
              <w:tcPr>
                <w:tcW w:w="939" w:type="dxa"/>
              </w:tcPr>
              <w:p w14:paraId="3B3AA18A" w14:textId="77777777" w:rsidR="003719CD" w:rsidRDefault="003719CD">
                <w:pPr>
                  <w:ind w:left="170" w:hanging="170"/>
                </w:pPr>
              </w:p>
            </w:tc>
            <w:tc>
              <w:tcPr>
                <w:tcW w:w="939" w:type="dxa"/>
              </w:tcPr>
              <w:p w14:paraId="5353FBD4" w14:textId="77777777" w:rsidR="003719CD" w:rsidRDefault="003719CD">
                <w:pPr>
                  <w:ind w:left="170" w:hanging="170"/>
                </w:pPr>
              </w:p>
            </w:tc>
          </w:tr>
          <w:tr w:rsidR="003719CD" w14:paraId="35650437" w14:textId="77777777">
            <w:tc>
              <w:tcPr>
                <w:tcW w:w="1418" w:type="dxa"/>
              </w:tcPr>
              <w:p w14:paraId="4FB0D2B7" w14:textId="77777777" w:rsidR="003719CD" w:rsidRDefault="003719CD">
                <w:pPr>
                  <w:ind w:left="170" w:hanging="170"/>
                  <w:jc w:val="left"/>
                </w:pPr>
                <w:r>
                  <w:rPr>
                    <w:color w:val="4472C4"/>
                    <w:sz w:val="13"/>
                  </w:rPr>
                  <w:t>AASB 101.58(a)</w:t>
                </w:r>
              </w:p>
            </w:tc>
            <w:tc>
              <w:tcPr>
                <w:tcW w:w="5528" w:type="dxa"/>
              </w:tcPr>
              <w:p w14:paraId="4D90A3BA" w14:textId="77777777" w:rsidR="003719CD" w:rsidRDefault="003719CD">
                <w:pPr>
                  <w:ind w:left="170" w:hanging="170"/>
                  <w:jc w:val="left"/>
                </w:pPr>
                <w:r>
                  <w:rPr>
                    <w:b/>
                  </w:rPr>
                  <w:t>Financial assets</w:t>
                </w:r>
              </w:p>
            </w:tc>
            <w:tc>
              <w:tcPr>
                <w:tcW w:w="815" w:type="dxa"/>
              </w:tcPr>
              <w:p w14:paraId="40E5E9F7" w14:textId="77777777" w:rsidR="003719CD" w:rsidRDefault="003719CD">
                <w:pPr>
                  <w:ind w:left="170" w:hanging="170"/>
                  <w:jc w:val="center"/>
                </w:pPr>
              </w:p>
            </w:tc>
            <w:tc>
              <w:tcPr>
                <w:tcW w:w="939" w:type="dxa"/>
              </w:tcPr>
              <w:p w14:paraId="4F4D88F0" w14:textId="77777777" w:rsidR="003719CD" w:rsidRDefault="003719CD">
                <w:pPr>
                  <w:ind w:left="170" w:hanging="170"/>
                </w:pPr>
              </w:p>
            </w:tc>
            <w:tc>
              <w:tcPr>
                <w:tcW w:w="939" w:type="dxa"/>
              </w:tcPr>
              <w:p w14:paraId="6C8B41B7" w14:textId="77777777" w:rsidR="003719CD" w:rsidRDefault="003719CD">
                <w:pPr>
                  <w:ind w:left="170" w:hanging="170"/>
                </w:pPr>
              </w:p>
            </w:tc>
          </w:tr>
          <w:tr w:rsidR="003719CD" w14:paraId="74FA4518" w14:textId="77777777">
            <w:tc>
              <w:tcPr>
                <w:tcW w:w="1418" w:type="dxa"/>
              </w:tcPr>
              <w:p w14:paraId="7F5F79D5" w14:textId="77777777" w:rsidR="003719CD" w:rsidRDefault="003719CD">
                <w:pPr>
                  <w:ind w:left="170" w:hanging="170"/>
                  <w:jc w:val="left"/>
                </w:pPr>
                <w:r>
                  <w:rPr>
                    <w:color w:val="4472C4"/>
                    <w:sz w:val="13"/>
                  </w:rPr>
                  <w:t>AASB 101.54(i)</w:t>
                </w:r>
              </w:p>
            </w:tc>
            <w:tc>
              <w:tcPr>
                <w:tcW w:w="5528" w:type="dxa"/>
              </w:tcPr>
              <w:p w14:paraId="0CD1E801" w14:textId="77777777" w:rsidR="003719CD" w:rsidRDefault="003719CD">
                <w:pPr>
                  <w:ind w:left="170" w:hanging="170"/>
                  <w:jc w:val="left"/>
                </w:pPr>
                <w:r>
                  <w:t>Cash and deposits</w:t>
                </w:r>
              </w:p>
            </w:tc>
            <w:tc>
              <w:tcPr>
                <w:tcW w:w="815" w:type="dxa"/>
              </w:tcPr>
              <w:p w14:paraId="6BBE1925" w14:textId="77777777" w:rsidR="003719CD" w:rsidRDefault="003719CD">
                <w:pPr>
                  <w:ind w:left="170" w:hanging="170"/>
                  <w:jc w:val="center"/>
                </w:pPr>
                <w:r>
                  <w:t>7.3</w:t>
                </w:r>
              </w:p>
            </w:tc>
            <w:tc>
              <w:tcPr>
                <w:tcW w:w="939" w:type="dxa"/>
              </w:tcPr>
              <w:p w14:paraId="76D795C7" w14:textId="77777777" w:rsidR="003719CD" w:rsidRDefault="003719CD">
                <w:pPr>
                  <w:ind w:left="170" w:hanging="170"/>
                </w:pPr>
                <w:r>
                  <w:t>69 774</w:t>
                </w:r>
              </w:p>
            </w:tc>
            <w:tc>
              <w:tcPr>
                <w:tcW w:w="939" w:type="dxa"/>
              </w:tcPr>
              <w:p w14:paraId="4799DE84" w14:textId="77777777" w:rsidR="003719CD" w:rsidRDefault="003719CD">
                <w:pPr>
                  <w:ind w:left="170" w:hanging="170"/>
                </w:pPr>
                <w:r>
                  <w:t>65 723</w:t>
                </w:r>
              </w:p>
            </w:tc>
          </w:tr>
          <w:tr w:rsidR="003719CD" w14:paraId="1DF37808" w14:textId="77777777">
            <w:tc>
              <w:tcPr>
                <w:tcW w:w="1418" w:type="dxa"/>
              </w:tcPr>
              <w:p w14:paraId="40398D13" w14:textId="77777777" w:rsidR="003719CD" w:rsidRDefault="003719CD">
                <w:pPr>
                  <w:ind w:left="170" w:hanging="170"/>
                  <w:jc w:val="left"/>
                </w:pPr>
                <w:r>
                  <w:rPr>
                    <w:color w:val="4472C4"/>
                    <w:sz w:val="13"/>
                  </w:rPr>
                  <w:t>AASB 101.54(h)</w:t>
                </w:r>
              </w:p>
            </w:tc>
            <w:tc>
              <w:tcPr>
                <w:tcW w:w="5528" w:type="dxa"/>
              </w:tcPr>
              <w:p w14:paraId="7AE5E658" w14:textId="77777777" w:rsidR="003719CD" w:rsidRDefault="003719CD">
                <w:pPr>
                  <w:ind w:left="170" w:hanging="170"/>
                  <w:jc w:val="left"/>
                </w:pPr>
                <w:r>
                  <w:t>Receivables</w:t>
                </w:r>
              </w:p>
            </w:tc>
            <w:tc>
              <w:tcPr>
                <w:tcW w:w="815" w:type="dxa"/>
              </w:tcPr>
              <w:p w14:paraId="60C2B301" w14:textId="77777777" w:rsidR="003719CD" w:rsidRDefault="003719CD">
                <w:pPr>
                  <w:ind w:left="170" w:hanging="170"/>
                  <w:jc w:val="center"/>
                </w:pPr>
                <w:r>
                  <w:t>6.1</w:t>
                </w:r>
              </w:p>
            </w:tc>
            <w:tc>
              <w:tcPr>
                <w:tcW w:w="939" w:type="dxa"/>
              </w:tcPr>
              <w:p w14:paraId="285A2314" w14:textId="77777777" w:rsidR="003719CD" w:rsidRDefault="003719CD">
                <w:pPr>
                  <w:ind w:left="170" w:hanging="170"/>
                </w:pPr>
                <w:r>
                  <w:t>36 045</w:t>
                </w:r>
              </w:p>
            </w:tc>
            <w:tc>
              <w:tcPr>
                <w:tcW w:w="939" w:type="dxa"/>
              </w:tcPr>
              <w:p w14:paraId="25007775" w14:textId="77777777" w:rsidR="003719CD" w:rsidRDefault="003719CD">
                <w:pPr>
                  <w:ind w:left="170" w:hanging="170"/>
                </w:pPr>
                <w:r>
                  <w:t>20 525</w:t>
                </w:r>
              </w:p>
            </w:tc>
          </w:tr>
          <w:tr w:rsidR="003719CD" w14:paraId="78CF18EB" w14:textId="77777777">
            <w:tc>
              <w:tcPr>
                <w:tcW w:w="1418" w:type="dxa"/>
              </w:tcPr>
              <w:p w14:paraId="20508B0C" w14:textId="77777777" w:rsidR="003719CD" w:rsidRDefault="003719CD">
                <w:pPr>
                  <w:ind w:left="170" w:hanging="170"/>
                  <w:jc w:val="left"/>
                </w:pPr>
                <w:r>
                  <w:rPr>
                    <w:color w:val="4472C4"/>
                    <w:sz w:val="13"/>
                  </w:rPr>
                  <w:t>AASB 15.105</w:t>
                </w:r>
              </w:p>
            </w:tc>
            <w:tc>
              <w:tcPr>
                <w:tcW w:w="5528" w:type="dxa"/>
              </w:tcPr>
              <w:p w14:paraId="4CF3116B" w14:textId="77777777" w:rsidR="003719CD" w:rsidRDefault="003719CD">
                <w:pPr>
                  <w:ind w:left="170" w:hanging="170"/>
                  <w:jc w:val="left"/>
                </w:pPr>
                <w:r>
                  <w:t>Contract assets</w:t>
                </w:r>
              </w:p>
            </w:tc>
            <w:tc>
              <w:tcPr>
                <w:tcW w:w="815" w:type="dxa"/>
              </w:tcPr>
              <w:p w14:paraId="23F00958" w14:textId="4062CBA0" w:rsidR="003719CD" w:rsidRDefault="003719CD">
                <w:pPr>
                  <w:ind w:left="170" w:hanging="170"/>
                  <w:jc w:val="center"/>
                </w:pPr>
                <w:r>
                  <w:t>6.1</w:t>
                </w:r>
              </w:p>
            </w:tc>
            <w:tc>
              <w:tcPr>
                <w:tcW w:w="939" w:type="dxa"/>
              </w:tcPr>
              <w:p w14:paraId="4AA335C8" w14:textId="77777777" w:rsidR="003719CD" w:rsidRDefault="003719CD">
                <w:pPr>
                  <w:ind w:left="170" w:hanging="170"/>
                </w:pPr>
                <w:r>
                  <w:t>20</w:t>
                </w:r>
              </w:p>
            </w:tc>
            <w:tc>
              <w:tcPr>
                <w:tcW w:w="939" w:type="dxa"/>
              </w:tcPr>
              <w:p w14:paraId="72531810" w14:textId="77777777" w:rsidR="003719CD" w:rsidRDefault="003719CD">
                <w:pPr>
                  <w:ind w:left="170" w:hanging="170"/>
                </w:pPr>
                <w:r>
                  <w:t>20</w:t>
                </w:r>
              </w:p>
            </w:tc>
          </w:tr>
          <w:tr w:rsidR="003719CD" w14:paraId="260B2648" w14:textId="77777777">
            <w:tc>
              <w:tcPr>
                <w:tcW w:w="1418" w:type="dxa"/>
              </w:tcPr>
              <w:p w14:paraId="3BFBD9FF" w14:textId="77777777" w:rsidR="003719CD" w:rsidRDefault="003719CD">
                <w:pPr>
                  <w:ind w:left="170" w:hanging="170"/>
                  <w:jc w:val="left"/>
                </w:pPr>
                <w:r>
                  <w:rPr>
                    <w:color w:val="4472C4"/>
                    <w:sz w:val="13"/>
                  </w:rPr>
                  <w:t>AASB 101.54(j)</w:t>
                </w:r>
              </w:p>
            </w:tc>
            <w:tc>
              <w:tcPr>
                <w:tcW w:w="5528" w:type="dxa"/>
              </w:tcPr>
              <w:p w14:paraId="47E6D165" w14:textId="77777777" w:rsidR="003719CD" w:rsidRDefault="003719CD">
                <w:pPr>
                  <w:ind w:left="170" w:hanging="170"/>
                  <w:jc w:val="left"/>
                </w:pPr>
                <w:r>
                  <w:t>Financial assets classified as held for sale including disposal group assets</w:t>
                </w:r>
              </w:p>
            </w:tc>
            <w:tc>
              <w:tcPr>
                <w:tcW w:w="815" w:type="dxa"/>
              </w:tcPr>
              <w:p w14:paraId="7CFBEDA6" w14:textId="77777777" w:rsidR="003719CD" w:rsidRDefault="003719CD">
                <w:pPr>
                  <w:ind w:left="170" w:hanging="170"/>
                  <w:jc w:val="center"/>
                </w:pPr>
                <w:r>
                  <w:t>9.3.5</w:t>
                </w:r>
              </w:p>
            </w:tc>
            <w:tc>
              <w:tcPr>
                <w:tcW w:w="939" w:type="dxa"/>
              </w:tcPr>
              <w:p w14:paraId="67D8F0F7" w14:textId="77777777" w:rsidR="003719CD" w:rsidRDefault="003719CD">
                <w:pPr>
                  <w:ind w:left="170" w:hanging="170"/>
                </w:pPr>
                <w:r>
                  <w:t>8 572</w:t>
                </w:r>
              </w:p>
            </w:tc>
            <w:tc>
              <w:tcPr>
                <w:tcW w:w="939" w:type="dxa"/>
              </w:tcPr>
              <w:p w14:paraId="08A110B8" w14:textId="77777777" w:rsidR="003719CD" w:rsidRDefault="003719CD">
                <w:pPr>
                  <w:ind w:left="170" w:hanging="170"/>
                </w:pPr>
                <w:r>
                  <w:t>11 756</w:t>
                </w:r>
              </w:p>
            </w:tc>
          </w:tr>
          <w:tr w:rsidR="003719CD" w14:paraId="3DE8B727" w14:textId="77777777">
            <w:tc>
              <w:tcPr>
                <w:tcW w:w="1418" w:type="dxa"/>
              </w:tcPr>
              <w:p w14:paraId="14C85DEB" w14:textId="77777777" w:rsidR="003719CD" w:rsidRDefault="003719CD">
                <w:pPr>
                  <w:ind w:left="170" w:hanging="170"/>
                  <w:jc w:val="left"/>
                </w:pPr>
                <w:r>
                  <w:rPr>
                    <w:color w:val="4472C4"/>
                    <w:sz w:val="13"/>
                  </w:rPr>
                  <w:t>AASB 101.54(d)</w:t>
                </w:r>
              </w:p>
            </w:tc>
            <w:tc>
              <w:tcPr>
                <w:tcW w:w="5528" w:type="dxa"/>
              </w:tcPr>
              <w:p w14:paraId="65C7B7F7" w14:textId="77777777" w:rsidR="003719CD" w:rsidRDefault="003719CD">
                <w:pPr>
                  <w:ind w:left="170" w:hanging="170"/>
                  <w:jc w:val="left"/>
                </w:pPr>
                <w:r>
                  <w:t>Investments and other financial assets</w:t>
                </w:r>
              </w:p>
            </w:tc>
            <w:tc>
              <w:tcPr>
                <w:tcW w:w="815" w:type="dxa"/>
              </w:tcPr>
              <w:p w14:paraId="39E97664" w14:textId="77777777" w:rsidR="003719CD" w:rsidRDefault="003719CD">
                <w:pPr>
                  <w:ind w:left="170" w:hanging="170"/>
                  <w:jc w:val="center"/>
                </w:pPr>
                <w:r>
                  <w:t>5.6</w:t>
                </w:r>
              </w:p>
            </w:tc>
            <w:tc>
              <w:tcPr>
                <w:tcW w:w="939" w:type="dxa"/>
              </w:tcPr>
              <w:p w14:paraId="4C6FB73D" w14:textId="77777777" w:rsidR="003719CD" w:rsidRDefault="003719CD">
                <w:pPr>
                  <w:ind w:left="170" w:hanging="170"/>
                </w:pPr>
                <w:r>
                  <w:t>14 076</w:t>
                </w:r>
              </w:p>
            </w:tc>
            <w:tc>
              <w:tcPr>
                <w:tcW w:w="939" w:type="dxa"/>
              </w:tcPr>
              <w:p w14:paraId="74D581FD" w14:textId="77777777" w:rsidR="003719CD" w:rsidRDefault="003719CD">
                <w:pPr>
                  <w:ind w:left="170" w:hanging="170"/>
                </w:pPr>
                <w:r>
                  <w:t>16 731</w:t>
                </w:r>
              </w:p>
            </w:tc>
          </w:tr>
          <w:tr w:rsidR="003719CD" w14:paraId="0FEFAEFF" w14:textId="77777777" w:rsidTr="007D536F">
            <w:tc>
              <w:tcPr>
                <w:tcW w:w="1418" w:type="dxa"/>
              </w:tcPr>
              <w:p w14:paraId="23C730E8" w14:textId="77777777" w:rsidR="003719CD" w:rsidRDefault="003719CD">
                <w:pPr>
                  <w:ind w:left="170" w:hanging="170"/>
                  <w:jc w:val="left"/>
                </w:pPr>
                <w:r>
                  <w:rPr>
                    <w:color w:val="4472C4"/>
                    <w:sz w:val="13"/>
                  </w:rPr>
                  <w:t>AASB 101.54(e)</w:t>
                </w:r>
              </w:p>
            </w:tc>
            <w:tc>
              <w:tcPr>
                <w:tcW w:w="5528" w:type="dxa"/>
                <w:tcBorders>
                  <w:bottom w:val="single" w:sz="12" w:space="0" w:color="auto"/>
                </w:tcBorders>
              </w:tcPr>
              <w:p w14:paraId="2BABF0AD" w14:textId="77777777" w:rsidR="003719CD" w:rsidRDefault="003719CD">
                <w:pPr>
                  <w:ind w:left="170" w:hanging="170"/>
                  <w:jc w:val="left"/>
                </w:pPr>
                <w:r>
                  <w:t>Investments accounted for using the equity method</w:t>
                </w:r>
              </w:p>
            </w:tc>
            <w:tc>
              <w:tcPr>
                <w:tcW w:w="815" w:type="dxa"/>
                <w:tcBorders>
                  <w:bottom w:val="single" w:sz="12" w:space="0" w:color="auto"/>
                </w:tcBorders>
              </w:tcPr>
              <w:p w14:paraId="7E3CDFC1" w14:textId="77777777" w:rsidR="003719CD" w:rsidRDefault="003719CD">
                <w:pPr>
                  <w:ind w:left="170" w:hanging="170"/>
                  <w:jc w:val="center"/>
                </w:pPr>
                <w:r>
                  <w:t>5.5</w:t>
                </w:r>
              </w:p>
            </w:tc>
            <w:tc>
              <w:tcPr>
                <w:tcW w:w="939" w:type="dxa"/>
                <w:tcBorders>
                  <w:bottom w:val="single" w:sz="12" w:space="0" w:color="auto"/>
                </w:tcBorders>
              </w:tcPr>
              <w:p w14:paraId="0060F730" w14:textId="77777777" w:rsidR="003719CD" w:rsidRDefault="003719CD">
                <w:pPr>
                  <w:ind w:left="170" w:hanging="170"/>
                </w:pPr>
                <w:r>
                  <w:t>5 187</w:t>
                </w:r>
              </w:p>
            </w:tc>
            <w:tc>
              <w:tcPr>
                <w:tcW w:w="939" w:type="dxa"/>
                <w:tcBorders>
                  <w:bottom w:val="single" w:sz="12" w:space="0" w:color="auto"/>
                </w:tcBorders>
              </w:tcPr>
              <w:p w14:paraId="22F79A85" w14:textId="77777777" w:rsidR="003719CD" w:rsidRDefault="003719CD">
                <w:pPr>
                  <w:ind w:left="170" w:hanging="170"/>
                </w:pPr>
                <w:r>
                  <w:t>6 112</w:t>
                </w:r>
              </w:p>
            </w:tc>
          </w:tr>
          <w:tr w:rsidR="003719CD" w14:paraId="41E30D2D" w14:textId="77777777" w:rsidTr="007D536F">
            <w:tc>
              <w:tcPr>
                <w:tcW w:w="1418" w:type="dxa"/>
              </w:tcPr>
              <w:p w14:paraId="791923DB" w14:textId="77777777" w:rsidR="003719CD" w:rsidRDefault="003719CD">
                <w:pPr>
                  <w:ind w:left="170" w:hanging="170"/>
                  <w:jc w:val="left"/>
                </w:pPr>
              </w:p>
            </w:tc>
            <w:tc>
              <w:tcPr>
                <w:tcW w:w="5528" w:type="dxa"/>
                <w:tcBorders>
                  <w:top w:val="single" w:sz="0" w:space="0" w:color="auto"/>
                  <w:bottom w:val="single" w:sz="12" w:space="0" w:color="auto"/>
                </w:tcBorders>
              </w:tcPr>
              <w:p w14:paraId="548183BD" w14:textId="77777777" w:rsidR="003719CD" w:rsidRDefault="003719CD">
                <w:pPr>
                  <w:ind w:left="170" w:hanging="170"/>
                  <w:jc w:val="left"/>
                </w:pPr>
                <w:r>
                  <w:rPr>
                    <w:b/>
                  </w:rPr>
                  <w:t xml:space="preserve">Total financial assets </w:t>
                </w:r>
              </w:p>
            </w:tc>
            <w:tc>
              <w:tcPr>
                <w:tcW w:w="815" w:type="dxa"/>
                <w:tcBorders>
                  <w:top w:val="single" w:sz="0" w:space="0" w:color="auto"/>
                  <w:bottom w:val="single" w:sz="12" w:space="0" w:color="auto"/>
                </w:tcBorders>
              </w:tcPr>
              <w:p w14:paraId="07A7DB2E" w14:textId="77777777" w:rsidR="003719CD" w:rsidRDefault="003719CD">
                <w:pPr>
                  <w:ind w:left="170" w:hanging="170"/>
                  <w:jc w:val="center"/>
                </w:pPr>
              </w:p>
            </w:tc>
            <w:tc>
              <w:tcPr>
                <w:tcW w:w="939" w:type="dxa"/>
                <w:tcBorders>
                  <w:top w:val="single" w:sz="0" w:space="0" w:color="auto"/>
                  <w:bottom w:val="single" w:sz="12" w:space="0" w:color="auto"/>
                </w:tcBorders>
              </w:tcPr>
              <w:p w14:paraId="4D902E4E" w14:textId="77777777" w:rsidR="003719CD" w:rsidRDefault="003719CD">
                <w:pPr>
                  <w:ind w:left="170" w:hanging="170"/>
                </w:pPr>
                <w:r>
                  <w:rPr>
                    <w:b/>
                  </w:rPr>
                  <w:t>133 674</w:t>
                </w:r>
              </w:p>
            </w:tc>
            <w:tc>
              <w:tcPr>
                <w:tcW w:w="939" w:type="dxa"/>
                <w:tcBorders>
                  <w:top w:val="single" w:sz="0" w:space="0" w:color="auto"/>
                  <w:bottom w:val="single" w:sz="12" w:space="0" w:color="auto"/>
                </w:tcBorders>
              </w:tcPr>
              <w:p w14:paraId="2F4D41D3" w14:textId="77777777" w:rsidR="003719CD" w:rsidRDefault="003719CD">
                <w:pPr>
                  <w:ind w:left="170" w:hanging="170"/>
                </w:pPr>
                <w:r>
                  <w:rPr>
                    <w:b/>
                  </w:rPr>
                  <w:t>120 867</w:t>
                </w:r>
              </w:p>
            </w:tc>
          </w:tr>
          <w:tr w:rsidR="003719CD" w14:paraId="50ED3068" w14:textId="77777777" w:rsidTr="007D536F">
            <w:tc>
              <w:tcPr>
                <w:tcW w:w="1418" w:type="dxa"/>
              </w:tcPr>
              <w:p w14:paraId="3E7D42CD" w14:textId="77777777" w:rsidR="003719CD" w:rsidRDefault="003719CD">
                <w:pPr>
                  <w:ind w:left="170" w:hanging="170"/>
                  <w:jc w:val="left"/>
                </w:pPr>
                <w:r>
                  <w:rPr>
                    <w:color w:val="4472C4"/>
                    <w:sz w:val="13"/>
                  </w:rPr>
                  <w:t>AASB 101.58(a)</w:t>
                </w:r>
              </w:p>
            </w:tc>
            <w:tc>
              <w:tcPr>
                <w:tcW w:w="5528" w:type="dxa"/>
                <w:tcBorders>
                  <w:top w:val="single" w:sz="0" w:space="0" w:color="auto"/>
                </w:tcBorders>
              </w:tcPr>
              <w:p w14:paraId="667888F0" w14:textId="77777777" w:rsidR="003719CD" w:rsidRDefault="003719CD">
                <w:pPr>
                  <w:ind w:left="170" w:hanging="170"/>
                  <w:jc w:val="left"/>
                </w:pPr>
                <w:r>
                  <w:rPr>
                    <w:b/>
                  </w:rPr>
                  <w:t>Non‑financial assets</w:t>
                </w:r>
              </w:p>
            </w:tc>
            <w:tc>
              <w:tcPr>
                <w:tcW w:w="815" w:type="dxa"/>
                <w:tcBorders>
                  <w:top w:val="single" w:sz="0" w:space="0" w:color="auto"/>
                </w:tcBorders>
              </w:tcPr>
              <w:p w14:paraId="392A508E" w14:textId="77777777" w:rsidR="003719CD" w:rsidRDefault="003719CD">
                <w:pPr>
                  <w:ind w:left="170" w:hanging="170"/>
                  <w:jc w:val="center"/>
                </w:pPr>
              </w:p>
            </w:tc>
            <w:tc>
              <w:tcPr>
                <w:tcW w:w="939" w:type="dxa"/>
                <w:tcBorders>
                  <w:top w:val="single" w:sz="0" w:space="0" w:color="auto"/>
                </w:tcBorders>
              </w:tcPr>
              <w:p w14:paraId="27612A9C" w14:textId="77777777" w:rsidR="003719CD" w:rsidRDefault="003719CD">
                <w:pPr>
                  <w:ind w:left="170" w:hanging="170"/>
                </w:pPr>
              </w:p>
            </w:tc>
            <w:tc>
              <w:tcPr>
                <w:tcW w:w="939" w:type="dxa"/>
                <w:tcBorders>
                  <w:top w:val="single" w:sz="0" w:space="0" w:color="auto"/>
                </w:tcBorders>
              </w:tcPr>
              <w:p w14:paraId="55AC600A" w14:textId="77777777" w:rsidR="003719CD" w:rsidRDefault="003719CD">
                <w:pPr>
                  <w:ind w:left="170" w:hanging="170"/>
                </w:pPr>
              </w:p>
            </w:tc>
          </w:tr>
          <w:tr w:rsidR="003719CD" w14:paraId="6CBE225F" w14:textId="77777777">
            <w:tc>
              <w:tcPr>
                <w:tcW w:w="1418" w:type="dxa"/>
              </w:tcPr>
              <w:p w14:paraId="3666D847" w14:textId="77777777" w:rsidR="003719CD" w:rsidRDefault="003719CD">
                <w:pPr>
                  <w:ind w:left="170" w:hanging="170"/>
                  <w:jc w:val="left"/>
                </w:pPr>
                <w:r>
                  <w:rPr>
                    <w:color w:val="4472C4"/>
                    <w:sz w:val="13"/>
                  </w:rPr>
                  <w:t>AASB 101.54(g)</w:t>
                </w:r>
              </w:p>
            </w:tc>
            <w:tc>
              <w:tcPr>
                <w:tcW w:w="5528" w:type="dxa"/>
              </w:tcPr>
              <w:p w14:paraId="2283F51C" w14:textId="77777777" w:rsidR="003719CD" w:rsidRDefault="003719CD">
                <w:pPr>
                  <w:ind w:left="170" w:hanging="170"/>
                  <w:jc w:val="left"/>
                </w:pPr>
                <w:r>
                  <w:t>Inventories</w:t>
                </w:r>
              </w:p>
            </w:tc>
            <w:tc>
              <w:tcPr>
                <w:tcW w:w="815" w:type="dxa"/>
              </w:tcPr>
              <w:p w14:paraId="3B5EFA6E" w14:textId="77777777" w:rsidR="003719CD" w:rsidRDefault="003719CD">
                <w:pPr>
                  <w:ind w:left="170" w:hanging="170"/>
                  <w:jc w:val="center"/>
                </w:pPr>
                <w:r>
                  <w:t>6.3</w:t>
                </w:r>
              </w:p>
            </w:tc>
            <w:tc>
              <w:tcPr>
                <w:tcW w:w="939" w:type="dxa"/>
              </w:tcPr>
              <w:p w14:paraId="45BA1DD6" w14:textId="77777777" w:rsidR="003719CD" w:rsidRDefault="003719CD">
                <w:pPr>
                  <w:ind w:left="170" w:hanging="170"/>
                </w:pPr>
                <w:r>
                  <w:t>12 055</w:t>
                </w:r>
              </w:p>
            </w:tc>
            <w:tc>
              <w:tcPr>
                <w:tcW w:w="939" w:type="dxa"/>
              </w:tcPr>
              <w:p w14:paraId="10176659" w14:textId="77777777" w:rsidR="003719CD" w:rsidRDefault="003719CD">
                <w:pPr>
                  <w:ind w:left="170" w:hanging="170"/>
                </w:pPr>
                <w:r>
                  <w:t>19 732</w:t>
                </w:r>
              </w:p>
            </w:tc>
          </w:tr>
          <w:tr w:rsidR="003719CD" w14:paraId="6155389B" w14:textId="77777777">
            <w:tc>
              <w:tcPr>
                <w:tcW w:w="1418" w:type="dxa"/>
              </w:tcPr>
              <w:p w14:paraId="55397FA3" w14:textId="77777777" w:rsidR="003719CD" w:rsidRDefault="003719CD">
                <w:pPr>
                  <w:ind w:left="170" w:hanging="170"/>
                  <w:jc w:val="left"/>
                </w:pPr>
                <w:r>
                  <w:rPr>
                    <w:color w:val="4472C4"/>
                    <w:sz w:val="13"/>
                  </w:rPr>
                  <w:t>AASB 101.54(j)</w:t>
                </w:r>
              </w:p>
            </w:tc>
            <w:tc>
              <w:tcPr>
                <w:tcW w:w="5528" w:type="dxa"/>
              </w:tcPr>
              <w:p w14:paraId="19E26410" w14:textId="77777777" w:rsidR="003719CD" w:rsidRDefault="003719CD">
                <w:pPr>
                  <w:ind w:left="170" w:hanging="170"/>
                  <w:jc w:val="left"/>
                </w:pPr>
                <w:r>
                  <w:t>Non‑financial physical assets classified as held for sale including disposal group assets</w:t>
                </w:r>
              </w:p>
            </w:tc>
            <w:tc>
              <w:tcPr>
                <w:tcW w:w="815" w:type="dxa"/>
              </w:tcPr>
              <w:p w14:paraId="1D25771B" w14:textId="77777777" w:rsidR="003719CD" w:rsidRDefault="003719CD">
                <w:pPr>
                  <w:ind w:left="170" w:hanging="170"/>
                  <w:jc w:val="center"/>
                </w:pPr>
                <w:r>
                  <w:t>9.3.6</w:t>
                </w:r>
              </w:p>
            </w:tc>
            <w:tc>
              <w:tcPr>
                <w:tcW w:w="939" w:type="dxa"/>
              </w:tcPr>
              <w:p w14:paraId="4157109D" w14:textId="77777777" w:rsidR="003719CD" w:rsidRDefault="003719CD">
                <w:pPr>
                  <w:ind w:left="170" w:hanging="170"/>
                </w:pPr>
                <w:r>
                  <w:t>6 781</w:t>
                </w:r>
              </w:p>
            </w:tc>
            <w:tc>
              <w:tcPr>
                <w:tcW w:w="939" w:type="dxa"/>
              </w:tcPr>
              <w:p w14:paraId="44252DA7" w14:textId="77777777" w:rsidR="003719CD" w:rsidRDefault="003719CD">
                <w:pPr>
                  <w:ind w:left="170" w:hanging="170"/>
                </w:pPr>
                <w:r>
                  <w:t>14 600</w:t>
                </w:r>
              </w:p>
            </w:tc>
          </w:tr>
          <w:tr w:rsidR="003719CD" w14:paraId="1F704417" w14:textId="77777777">
            <w:tc>
              <w:tcPr>
                <w:tcW w:w="1418" w:type="dxa"/>
              </w:tcPr>
              <w:p w14:paraId="1D698374" w14:textId="77777777" w:rsidR="003719CD" w:rsidRDefault="003719CD">
                <w:pPr>
                  <w:ind w:left="170" w:hanging="170"/>
                  <w:jc w:val="left"/>
                </w:pPr>
                <w:r>
                  <w:rPr>
                    <w:color w:val="4472C4"/>
                    <w:sz w:val="13"/>
                  </w:rPr>
                  <w:t>AASB 101.54(a)</w:t>
                </w:r>
              </w:p>
            </w:tc>
            <w:tc>
              <w:tcPr>
                <w:tcW w:w="5528" w:type="dxa"/>
              </w:tcPr>
              <w:p w14:paraId="73E4B741" w14:textId="77777777" w:rsidR="003719CD" w:rsidRDefault="003719CD">
                <w:pPr>
                  <w:ind w:left="170" w:hanging="170"/>
                  <w:jc w:val="left"/>
                </w:pPr>
                <w:r>
                  <w:t>Property, plant and equipment</w:t>
                </w:r>
              </w:p>
            </w:tc>
            <w:tc>
              <w:tcPr>
                <w:tcW w:w="815" w:type="dxa"/>
              </w:tcPr>
              <w:p w14:paraId="285728B5" w14:textId="77777777" w:rsidR="003719CD" w:rsidRDefault="003719CD">
                <w:pPr>
                  <w:ind w:left="170" w:hanging="170"/>
                  <w:jc w:val="center"/>
                </w:pPr>
                <w:r>
                  <w:t>5.1</w:t>
                </w:r>
              </w:p>
            </w:tc>
            <w:tc>
              <w:tcPr>
                <w:tcW w:w="939" w:type="dxa"/>
              </w:tcPr>
              <w:p w14:paraId="32C17767" w14:textId="77777777" w:rsidR="003719CD" w:rsidRDefault="003719CD">
                <w:pPr>
                  <w:ind w:left="170" w:hanging="170"/>
                </w:pPr>
                <w:r>
                  <w:t>144 314</w:t>
                </w:r>
              </w:p>
            </w:tc>
            <w:tc>
              <w:tcPr>
                <w:tcW w:w="939" w:type="dxa"/>
              </w:tcPr>
              <w:p w14:paraId="430E877B" w14:textId="77777777" w:rsidR="003719CD" w:rsidRDefault="003719CD">
                <w:pPr>
                  <w:ind w:left="170" w:hanging="170"/>
                </w:pPr>
                <w:r>
                  <w:t>135 607</w:t>
                </w:r>
              </w:p>
            </w:tc>
          </w:tr>
          <w:tr w:rsidR="003719CD" w14:paraId="23937084" w14:textId="77777777">
            <w:tc>
              <w:tcPr>
                <w:tcW w:w="1418" w:type="dxa"/>
              </w:tcPr>
              <w:p w14:paraId="30F0E7FE" w14:textId="77777777" w:rsidR="003719CD" w:rsidRDefault="003719CD">
                <w:pPr>
                  <w:ind w:left="170" w:hanging="170"/>
                  <w:jc w:val="left"/>
                </w:pPr>
                <w:r>
                  <w:rPr>
                    <w:color w:val="4472C4"/>
                    <w:sz w:val="13"/>
                  </w:rPr>
                  <w:t>AASB 101.54(f)</w:t>
                </w:r>
              </w:p>
            </w:tc>
            <w:tc>
              <w:tcPr>
                <w:tcW w:w="5528" w:type="dxa"/>
              </w:tcPr>
              <w:p w14:paraId="2500D99C" w14:textId="77777777" w:rsidR="003719CD" w:rsidRDefault="003719CD">
                <w:pPr>
                  <w:ind w:left="170" w:hanging="170"/>
                  <w:jc w:val="left"/>
                </w:pPr>
                <w:r>
                  <w:t>Biological assets</w:t>
                </w:r>
              </w:p>
            </w:tc>
            <w:tc>
              <w:tcPr>
                <w:tcW w:w="815" w:type="dxa"/>
              </w:tcPr>
              <w:p w14:paraId="2CA90373" w14:textId="77777777" w:rsidR="003719CD" w:rsidRDefault="003719CD">
                <w:pPr>
                  <w:ind w:left="170" w:hanging="170"/>
                  <w:jc w:val="center"/>
                </w:pPr>
                <w:r>
                  <w:t>5.3</w:t>
                </w:r>
              </w:p>
            </w:tc>
            <w:tc>
              <w:tcPr>
                <w:tcW w:w="939" w:type="dxa"/>
              </w:tcPr>
              <w:p w14:paraId="6AF61B15" w14:textId="77777777" w:rsidR="003719CD" w:rsidRDefault="003719CD">
                <w:pPr>
                  <w:ind w:left="170" w:hanging="170"/>
                </w:pPr>
                <w:r>
                  <w:t>4 034</w:t>
                </w:r>
              </w:p>
            </w:tc>
            <w:tc>
              <w:tcPr>
                <w:tcW w:w="939" w:type="dxa"/>
              </w:tcPr>
              <w:p w14:paraId="7E79D954" w14:textId="77777777" w:rsidR="003719CD" w:rsidRDefault="003719CD">
                <w:pPr>
                  <w:ind w:left="170" w:hanging="170"/>
                </w:pPr>
                <w:r>
                  <w:t>..</w:t>
                </w:r>
              </w:p>
            </w:tc>
          </w:tr>
          <w:tr w:rsidR="003719CD" w14:paraId="10EC5A02" w14:textId="77777777">
            <w:tc>
              <w:tcPr>
                <w:tcW w:w="1418" w:type="dxa"/>
              </w:tcPr>
              <w:p w14:paraId="6A503B50" w14:textId="77777777" w:rsidR="003719CD" w:rsidRDefault="003719CD">
                <w:pPr>
                  <w:ind w:left="170" w:hanging="170"/>
                  <w:jc w:val="left"/>
                </w:pPr>
                <w:r>
                  <w:rPr>
                    <w:color w:val="4472C4"/>
                    <w:sz w:val="13"/>
                  </w:rPr>
                  <w:t>AASB 101.54(b)</w:t>
                </w:r>
              </w:p>
            </w:tc>
            <w:tc>
              <w:tcPr>
                <w:tcW w:w="5528" w:type="dxa"/>
              </w:tcPr>
              <w:p w14:paraId="23005138" w14:textId="77777777" w:rsidR="003719CD" w:rsidRDefault="003719CD">
                <w:pPr>
                  <w:ind w:left="170" w:hanging="170"/>
                  <w:jc w:val="left"/>
                </w:pPr>
                <w:r>
                  <w:t>Investment properties</w:t>
                </w:r>
              </w:p>
            </w:tc>
            <w:tc>
              <w:tcPr>
                <w:tcW w:w="815" w:type="dxa"/>
              </w:tcPr>
              <w:p w14:paraId="5E388D0F" w14:textId="77777777" w:rsidR="003719CD" w:rsidRDefault="003719CD">
                <w:pPr>
                  <w:ind w:left="170" w:hanging="170"/>
                  <w:jc w:val="center"/>
                </w:pPr>
                <w:r>
                  <w:t>5.2</w:t>
                </w:r>
              </w:p>
            </w:tc>
            <w:tc>
              <w:tcPr>
                <w:tcW w:w="939" w:type="dxa"/>
              </w:tcPr>
              <w:p w14:paraId="3A886FBC" w14:textId="77777777" w:rsidR="003719CD" w:rsidRDefault="003719CD">
                <w:pPr>
                  <w:ind w:left="170" w:hanging="170"/>
                </w:pPr>
                <w:r>
                  <w:t>2 354</w:t>
                </w:r>
              </w:p>
            </w:tc>
            <w:tc>
              <w:tcPr>
                <w:tcW w:w="939" w:type="dxa"/>
              </w:tcPr>
              <w:p w14:paraId="1F335FBB" w14:textId="77777777" w:rsidR="003719CD" w:rsidRDefault="003719CD">
                <w:pPr>
                  <w:ind w:left="170" w:hanging="170"/>
                </w:pPr>
                <w:r>
                  <w:t>5 029</w:t>
                </w:r>
              </w:p>
            </w:tc>
          </w:tr>
          <w:tr w:rsidR="003719CD" w14:paraId="3B8BBB83" w14:textId="77777777">
            <w:tc>
              <w:tcPr>
                <w:tcW w:w="1418" w:type="dxa"/>
              </w:tcPr>
              <w:p w14:paraId="5645C6BB" w14:textId="77777777" w:rsidR="003719CD" w:rsidRDefault="003719CD">
                <w:pPr>
                  <w:ind w:left="170" w:hanging="170"/>
                  <w:jc w:val="left"/>
                </w:pPr>
                <w:r>
                  <w:rPr>
                    <w:color w:val="4472C4"/>
                    <w:sz w:val="13"/>
                  </w:rPr>
                  <w:t>AASB 101.54(c)</w:t>
                </w:r>
              </w:p>
            </w:tc>
            <w:tc>
              <w:tcPr>
                <w:tcW w:w="5528" w:type="dxa"/>
              </w:tcPr>
              <w:p w14:paraId="4DE5E320" w14:textId="77777777" w:rsidR="003719CD" w:rsidRDefault="003719CD">
                <w:pPr>
                  <w:ind w:left="170" w:hanging="170"/>
                  <w:jc w:val="left"/>
                </w:pPr>
                <w:r>
                  <w:t>Intangible assets</w:t>
                </w:r>
              </w:p>
            </w:tc>
            <w:tc>
              <w:tcPr>
                <w:tcW w:w="815" w:type="dxa"/>
              </w:tcPr>
              <w:p w14:paraId="074731BF" w14:textId="77777777" w:rsidR="003719CD" w:rsidRDefault="003719CD">
                <w:pPr>
                  <w:ind w:left="170" w:hanging="170"/>
                  <w:jc w:val="center"/>
                </w:pPr>
                <w:r>
                  <w:t>5.4</w:t>
                </w:r>
              </w:p>
            </w:tc>
            <w:tc>
              <w:tcPr>
                <w:tcW w:w="939" w:type="dxa"/>
              </w:tcPr>
              <w:p w14:paraId="514C2E2C" w14:textId="77777777" w:rsidR="003719CD" w:rsidRDefault="003719CD">
                <w:pPr>
                  <w:ind w:left="170" w:hanging="170"/>
                </w:pPr>
                <w:r>
                  <w:t>7 974</w:t>
                </w:r>
              </w:p>
            </w:tc>
            <w:tc>
              <w:tcPr>
                <w:tcW w:w="939" w:type="dxa"/>
              </w:tcPr>
              <w:p w14:paraId="72943A41" w14:textId="77777777" w:rsidR="003719CD" w:rsidRDefault="003719CD">
                <w:pPr>
                  <w:ind w:left="170" w:hanging="170"/>
                </w:pPr>
                <w:r>
                  <w:t>9 447</w:t>
                </w:r>
              </w:p>
            </w:tc>
          </w:tr>
          <w:tr w:rsidR="003719CD" w14:paraId="548A5A47" w14:textId="77777777" w:rsidTr="007D536F">
            <w:tc>
              <w:tcPr>
                <w:tcW w:w="1418" w:type="dxa"/>
              </w:tcPr>
              <w:p w14:paraId="7AA559A4" w14:textId="77777777" w:rsidR="003719CD" w:rsidRDefault="003719CD">
                <w:pPr>
                  <w:ind w:left="170" w:hanging="170"/>
                  <w:jc w:val="left"/>
                </w:pPr>
              </w:p>
            </w:tc>
            <w:tc>
              <w:tcPr>
                <w:tcW w:w="5528" w:type="dxa"/>
                <w:tcBorders>
                  <w:bottom w:val="single" w:sz="12" w:space="0" w:color="auto"/>
                </w:tcBorders>
              </w:tcPr>
              <w:p w14:paraId="346CEC9A" w14:textId="77777777" w:rsidR="003719CD" w:rsidRDefault="003719CD">
                <w:pPr>
                  <w:ind w:left="170" w:hanging="170"/>
                  <w:jc w:val="left"/>
                </w:pPr>
                <w:r>
                  <w:t>Other non‑financial assets</w:t>
                </w:r>
              </w:p>
            </w:tc>
            <w:tc>
              <w:tcPr>
                <w:tcW w:w="815" w:type="dxa"/>
                <w:tcBorders>
                  <w:bottom w:val="single" w:sz="12" w:space="0" w:color="auto"/>
                </w:tcBorders>
              </w:tcPr>
              <w:p w14:paraId="51BDABE2" w14:textId="77777777" w:rsidR="003719CD" w:rsidRDefault="003719CD">
                <w:pPr>
                  <w:ind w:left="170" w:hanging="170"/>
                  <w:jc w:val="center"/>
                </w:pPr>
                <w:r>
                  <w:t>6.4</w:t>
                </w:r>
              </w:p>
            </w:tc>
            <w:tc>
              <w:tcPr>
                <w:tcW w:w="939" w:type="dxa"/>
                <w:tcBorders>
                  <w:bottom w:val="single" w:sz="12" w:space="0" w:color="auto"/>
                </w:tcBorders>
              </w:tcPr>
              <w:p w14:paraId="7477D211" w14:textId="77777777" w:rsidR="003719CD" w:rsidRDefault="003719CD">
                <w:pPr>
                  <w:ind w:left="170" w:hanging="170"/>
                </w:pPr>
                <w:r>
                  <w:t>1 483</w:t>
                </w:r>
              </w:p>
            </w:tc>
            <w:tc>
              <w:tcPr>
                <w:tcW w:w="939" w:type="dxa"/>
                <w:tcBorders>
                  <w:bottom w:val="single" w:sz="12" w:space="0" w:color="auto"/>
                </w:tcBorders>
              </w:tcPr>
              <w:p w14:paraId="33C2D5A1" w14:textId="77777777" w:rsidR="003719CD" w:rsidRDefault="003719CD">
                <w:pPr>
                  <w:ind w:left="170" w:hanging="170"/>
                </w:pPr>
                <w:r>
                  <w:t>380</w:t>
                </w:r>
              </w:p>
            </w:tc>
          </w:tr>
          <w:tr w:rsidR="003719CD" w14:paraId="7F0BB148" w14:textId="77777777" w:rsidTr="007D536F">
            <w:tc>
              <w:tcPr>
                <w:tcW w:w="1418" w:type="dxa"/>
              </w:tcPr>
              <w:p w14:paraId="5AB638FF" w14:textId="77777777" w:rsidR="003719CD" w:rsidRDefault="003719CD">
                <w:pPr>
                  <w:ind w:left="170" w:hanging="170"/>
                  <w:jc w:val="left"/>
                </w:pPr>
              </w:p>
            </w:tc>
            <w:tc>
              <w:tcPr>
                <w:tcW w:w="5528" w:type="dxa"/>
                <w:tcBorders>
                  <w:top w:val="single" w:sz="0" w:space="0" w:color="auto"/>
                  <w:bottom w:val="single" w:sz="12" w:space="0" w:color="auto"/>
                </w:tcBorders>
              </w:tcPr>
              <w:p w14:paraId="1BB57B5C" w14:textId="77777777" w:rsidR="003719CD" w:rsidRDefault="003719CD">
                <w:pPr>
                  <w:ind w:left="170" w:hanging="170"/>
                  <w:jc w:val="left"/>
                </w:pPr>
                <w:r>
                  <w:rPr>
                    <w:b/>
                  </w:rPr>
                  <w:t>Total non‑financial assets</w:t>
                </w:r>
              </w:p>
            </w:tc>
            <w:tc>
              <w:tcPr>
                <w:tcW w:w="815" w:type="dxa"/>
                <w:tcBorders>
                  <w:top w:val="single" w:sz="0" w:space="0" w:color="auto"/>
                  <w:bottom w:val="single" w:sz="12" w:space="0" w:color="auto"/>
                </w:tcBorders>
              </w:tcPr>
              <w:p w14:paraId="1C4A4168" w14:textId="77777777" w:rsidR="003719CD" w:rsidRDefault="003719CD">
                <w:pPr>
                  <w:ind w:left="170" w:hanging="170"/>
                  <w:jc w:val="center"/>
                </w:pPr>
              </w:p>
            </w:tc>
            <w:tc>
              <w:tcPr>
                <w:tcW w:w="939" w:type="dxa"/>
                <w:tcBorders>
                  <w:top w:val="single" w:sz="0" w:space="0" w:color="auto"/>
                  <w:bottom w:val="single" w:sz="12" w:space="0" w:color="auto"/>
                </w:tcBorders>
              </w:tcPr>
              <w:p w14:paraId="67BBE31C" w14:textId="77777777" w:rsidR="003719CD" w:rsidRDefault="003719CD">
                <w:pPr>
                  <w:ind w:left="170" w:hanging="170"/>
                </w:pPr>
                <w:r>
                  <w:rPr>
                    <w:b/>
                  </w:rPr>
                  <w:t>178 995</w:t>
                </w:r>
              </w:p>
            </w:tc>
            <w:tc>
              <w:tcPr>
                <w:tcW w:w="939" w:type="dxa"/>
                <w:tcBorders>
                  <w:top w:val="single" w:sz="0" w:space="0" w:color="auto"/>
                  <w:bottom w:val="single" w:sz="12" w:space="0" w:color="auto"/>
                </w:tcBorders>
              </w:tcPr>
              <w:p w14:paraId="2E048915" w14:textId="77777777" w:rsidR="003719CD" w:rsidRDefault="003719CD">
                <w:pPr>
                  <w:ind w:left="170" w:hanging="170"/>
                </w:pPr>
                <w:r>
                  <w:rPr>
                    <w:b/>
                  </w:rPr>
                  <w:t>184 795</w:t>
                </w:r>
              </w:p>
            </w:tc>
          </w:tr>
          <w:tr w:rsidR="003719CD" w14:paraId="4006F941" w14:textId="77777777" w:rsidTr="007D536F">
            <w:tc>
              <w:tcPr>
                <w:tcW w:w="1418" w:type="dxa"/>
              </w:tcPr>
              <w:p w14:paraId="7E9D225F" w14:textId="77777777" w:rsidR="003719CD" w:rsidRDefault="003719CD">
                <w:pPr>
                  <w:ind w:left="170" w:hanging="170"/>
                  <w:jc w:val="left"/>
                </w:pPr>
              </w:p>
            </w:tc>
            <w:tc>
              <w:tcPr>
                <w:tcW w:w="5528" w:type="dxa"/>
                <w:tcBorders>
                  <w:top w:val="single" w:sz="0" w:space="0" w:color="auto"/>
                  <w:bottom w:val="single" w:sz="12" w:space="0" w:color="auto"/>
                </w:tcBorders>
              </w:tcPr>
              <w:p w14:paraId="6D3C833B" w14:textId="77777777" w:rsidR="003719CD" w:rsidRDefault="003719CD">
                <w:pPr>
                  <w:ind w:left="170" w:hanging="170"/>
                  <w:jc w:val="left"/>
                </w:pPr>
                <w:r>
                  <w:rPr>
                    <w:b/>
                  </w:rPr>
                  <w:t>Total assets</w:t>
                </w:r>
              </w:p>
            </w:tc>
            <w:tc>
              <w:tcPr>
                <w:tcW w:w="815" w:type="dxa"/>
                <w:tcBorders>
                  <w:top w:val="single" w:sz="0" w:space="0" w:color="auto"/>
                  <w:bottom w:val="single" w:sz="12" w:space="0" w:color="auto"/>
                </w:tcBorders>
              </w:tcPr>
              <w:p w14:paraId="45835DDA" w14:textId="77777777" w:rsidR="003719CD" w:rsidRDefault="003719CD">
                <w:pPr>
                  <w:ind w:left="170" w:hanging="170"/>
                  <w:jc w:val="center"/>
                </w:pPr>
              </w:p>
            </w:tc>
            <w:tc>
              <w:tcPr>
                <w:tcW w:w="939" w:type="dxa"/>
                <w:tcBorders>
                  <w:top w:val="single" w:sz="0" w:space="0" w:color="auto"/>
                  <w:bottom w:val="single" w:sz="12" w:space="0" w:color="auto"/>
                </w:tcBorders>
              </w:tcPr>
              <w:p w14:paraId="5BB451EE" w14:textId="77777777" w:rsidR="003719CD" w:rsidRDefault="003719CD">
                <w:pPr>
                  <w:ind w:left="170" w:hanging="170"/>
                </w:pPr>
                <w:r>
                  <w:rPr>
                    <w:b/>
                  </w:rPr>
                  <w:t>312 669</w:t>
                </w:r>
              </w:p>
            </w:tc>
            <w:tc>
              <w:tcPr>
                <w:tcW w:w="939" w:type="dxa"/>
                <w:tcBorders>
                  <w:top w:val="single" w:sz="0" w:space="0" w:color="auto"/>
                  <w:bottom w:val="single" w:sz="12" w:space="0" w:color="auto"/>
                </w:tcBorders>
              </w:tcPr>
              <w:p w14:paraId="2FB7FA38" w14:textId="77777777" w:rsidR="003719CD" w:rsidRDefault="003719CD">
                <w:pPr>
                  <w:ind w:left="170" w:hanging="170"/>
                </w:pPr>
                <w:r>
                  <w:rPr>
                    <w:b/>
                  </w:rPr>
                  <w:t>305 662</w:t>
                </w:r>
              </w:p>
            </w:tc>
          </w:tr>
          <w:tr w:rsidR="003719CD" w14:paraId="696F04BD" w14:textId="77777777" w:rsidTr="007D536F">
            <w:tc>
              <w:tcPr>
                <w:tcW w:w="1418" w:type="dxa"/>
              </w:tcPr>
              <w:p w14:paraId="66951451" w14:textId="77777777" w:rsidR="003719CD" w:rsidRDefault="003719CD">
                <w:pPr>
                  <w:ind w:left="170" w:hanging="170"/>
                  <w:jc w:val="left"/>
                </w:pPr>
                <w:r>
                  <w:rPr>
                    <w:color w:val="4472C4"/>
                    <w:sz w:val="13"/>
                  </w:rPr>
                  <w:t>AASB 101.58(a)</w:t>
                </w:r>
              </w:p>
            </w:tc>
            <w:tc>
              <w:tcPr>
                <w:tcW w:w="5528" w:type="dxa"/>
                <w:tcBorders>
                  <w:top w:val="single" w:sz="0" w:space="0" w:color="auto"/>
                </w:tcBorders>
              </w:tcPr>
              <w:p w14:paraId="0039623D" w14:textId="77777777" w:rsidR="003719CD" w:rsidRDefault="003719CD">
                <w:pPr>
                  <w:ind w:left="170" w:hanging="170"/>
                  <w:jc w:val="left"/>
                </w:pPr>
                <w:r>
                  <w:rPr>
                    <w:b/>
                  </w:rPr>
                  <w:t>Liabilities</w:t>
                </w:r>
              </w:p>
            </w:tc>
            <w:tc>
              <w:tcPr>
                <w:tcW w:w="815" w:type="dxa"/>
                <w:tcBorders>
                  <w:top w:val="single" w:sz="0" w:space="0" w:color="auto"/>
                </w:tcBorders>
              </w:tcPr>
              <w:p w14:paraId="347A6679" w14:textId="77777777" w:rsidR="003719CD" w:rsidRDefault="003719CD">
                <w:pPr>
                  <w:ind w:left="170" w:hanging="170"/>
                  <w:jc w:val="center"/>
                </w:pPr>
              </w:p>
            </w:tc>
            <w:tc>
              <w:tcPr>
                <w:tcW w:w="939" w:type="dxa"/>
                <w:tcBorders>
                  <w:top w:val="single" w:sz="0" w:space="0" w:color="auto"/>
                </w:tcBorders>
              </w:tcPr>
              <w:p w14:paraId="56B9FF28" w14:textId="77777777" w:rsidR="003719CD" w:rsidRDefault="003719CD">
                <w:pPr>
                  <w:ind w:left="170" w:hanging="170"/>
                </w:pPr>
              </w:p>
            </w:tc>
            <w:tc>
              <w:tcPr>
                <w:tcW w:w="939" w:type="dxa"/>
                <w:tcBorders>
                  <w:top w:val="single" w:sz="0" w:space="0" w:color="auto"/>
                </w:tcBorders>
              </w:tcPr>
              <w:p w14:paraId="387E8988" w14:textId="77777777" w:rsidR="003719CD" w:rsidRDefault="003719CD">
                <w:pPr>
                  <w:ind w:left="170" w:hanging="170"/>
                </w:pPr>
              </w:p>
            </w:tc>
          </w:tr>
          <w:tr w:rsidR="003719CD" w14:paraId="557547D0" w14:textId="77777777">
            <w:tc>
              <w:tcPr>
                <w:tcW w:w="1418" w:type="dxa"/>
              </w:tcPr>
              <w:p w14:paraId="6315BACC" w14:textId="77777777" w:rsidR="003719CD" w:rsidRDefault="003719CD">
                <w:pPr>
                  <w:ind w:left="170" w:hanging="170"/>
                  <w:jc w:val="left"/>
                </w:pPr>
                <w:r>
                  <w:rPr>
                    <w:color w:val="4472C4"/>
                    <w:sz w:val="13"/>
                  </w:rPr>
                  <w:t>AASB 101.54(k)</w:t>
                </w:r>
              </w:p>
            </w:tc>
            <w:tc>
              <w:tcPr>
                <w:tcW w:w="5528" w:type="dxa"/>
              </w:tcPr>
              <w:p w14:paraId="53AC12C7" w14:textId="77777777" w:rsidR="003719CD" w:rsidRDefault="003719CD">
                <w:pPr>
                  <w:ind w:left="170" w:hanging="170"/>
                  <w:jc w:val="left"/>
                </w:pPr>
                <w:r>
                  <w:t>Payables</w:t>
                </w:r>
              </w:p>
            </w:tc>
            <w:tc>
              <w:tcPr>
                <w:tcW w:w="815" w:type="dxa"/>
              </w:tcPr>
              <w:p w14:paraId="0B594100" w14:textId="77777777" w:rsidR="003719CD" w:rsidRDefault="003719CD">
                <w:pPr>
                  <w:ind w:left="170" w:hanging="170"/>
                  <w:jc w:val="center"/>
                </w:pPr>
                <w:r>
                  <w:t>6.2</w:t>
                </w:r>
              </w:p>
            </w:tc>
            <w:tc>
              <w:tcPr>
                <w:tcW w:w="939" w:type="dxa"/>
              </w:tcPr>
              <w:p w14:paraId="7A1F5545" w14:textId="77777777" w:rsidR="003719CD" w:rsidRDefault="003719CD">
                <w:pPr>
                  <w:ind w:left="170" w:hanging="170"/>
                </w:pPr>
                <w:r>
                  <w:t>35 809</w:t>
                </w:r>
              </w:p>
            </w:tc>
            <w:tc>
              <w:tcPr>
                <w:tcW w:w="939" w:type="dxa"/>
              </w:tcPr>
              <w:p w14:paraId="1F1721B8" w14:textId="77777777" w:rsidR="003719CD" w:rsidRDefault="003719CD">
                <w:pPr>
                  <w:ind w:left="170" w:hanging="170"/>
                </w:pPr>
                <w:r>
                  <w:t>35 824</w:t>
                </w:r>
              </w:p>
            </w:tc>
          </w:tr>
          <w:tr w:rsidR="003719CD" w14:paraId="75704485" w14:textId="77777777">
            <w:tc>
              <w:tcPr>
                <w:tcW w:w="1418" w:type="dxa"/>
              </w:tcPr>
              <w:p w14:paraId="0F50EAB4" w14:textId="77777777" w:rsidR="003719CD" w:rsidRDefault="003719CD">
                <w:pPr>
                  <w:ind w:left="170" w:hanging="170"/>
                  <w:jc w:val="left"/>
                </w:pPr>
                <w:r>
                  <w:rPr>
                    <w:color w:val="4472C4"/>
                    <w:sz w:val="13"/>
                  </w:rPr>
                  <w:t>AASB 15.105</w:t>
                </w:r>
              </w:p>
            </w:tc>
            <w:tc>
              <w:tcPr>
                <w:tcW w:w="5528" w:type="dxa"/>
              </w:tcPr>
              <w:p w14:paraId="2E48C3B3" w14:textId="77777777" w:rsidR="003719CD" w:rsidRDefault="003719CD">
                <w:pPr>
                  <w:ind w:left="170" w:hanging="170"/>
                  <w:jc w:val="left"/>
                </w:pPr>
                <w:r>
                  <w:t>Contract liabilities</w:t>
                </w:r>
              </w:p>
            </w:tc>
            <w:tc>
              <w:tcPr>
                <w:tcW w:w="815" w:type="dxa"/>
              </w:tcPr>
              <w:p w14:paraId="3888685E" w14:textId="77777777" w:rsidR="003719CD" w:rsidRDefault="003719CD">
                <w:pPr>
                  <w:ind w:left="170" w:hanging="170"/>
                  <w:jc w:val="center"/>
                </w:pPr>
                <w:r>
                  <w:t>6.2</w:t>
                </w:r>
              </w:p>
            </w:tc>
            <w:tc>
              <w:tcPr>
                <w:tcW w:w="939" w:type="dxa"/>
              </w:tcPr>
              <w:p w14:paraId="6418BCC8" w14:textId="77777777" w:rsidR="003719CD" w:rsidRDefault="003719CD">
                <w:pPr>
                  <w:ind w:left="170" w:hanging="170"/>
                </w:pPr>
                <w:r>
                  <w:t>85</w:t>
                </w:r>
              </w:p>
            </w:tc>
            <w:tc>
              <w:tcPr>
                <w:tcW w:w="939" w:type="dxa"/>
              </w:tcPr>
              <w:p w14:paraId="240F2E4F" w14:textId="77777777" w:rsidR="003719CD" w:rsidRDefault="003719CD">
                <w:pPr>
                  <w:ind w:left="170" w:hanging="170"/>
                </w:pPr>
                <w:r>
                  <w:t>85</w:t>
                </w:r>
              </w:p>
            </w:tc>
          </w:tr>
          <w:tr w:rsidR="003719CD" w14:paraId="714EB5E0" w14:textId="77777777">
            <w:tc>
              <w:tcPr>
                <w:tcW w:w="1418" w:type="dxa"/>
              </w:tcPr>
              <w:p w14:paraId="6F018884" w14:textId="77777777" w:rsidR="003719CD" w:rsidRDefault="003719CD">
                <w:pPr>
                  <w:ind w:left="170" w:hanging="170"/>
                  <w:jc w:val="left"/>
                </w:pPr>
                <w:r>
                  <w:rPr>
                    <w:color w:val="4472C4"/>
                    <w:sz w:val="13"/>
                  </w:rPr>
                  <w:t>AASB 101.54(m)</w:t>
                </w:r>
              </w:p>
            </w:tc>
            <w:tc>
              <w:tcPr>
                <w:tcW w:w="5528" w:type="dxa"/>
              </w:tcPr>
              <w:p w14:paraId="28DF26DE" w14:textId="77777777" w:rsidR="003719CD" w:rsidRDefault="003719CD">
                <w:pPr>
                  <w:ind w:left="170" w:hanging="170"/>
                  <w:jc w:val="left"/>
                </w:pPr>
                <w:r>
                  <w:t>Borrowings</w:t>
                </w:r>
              </w:p>
            </w:tc>
            <w:tc>
              <w:tcPr>
                <w:tcW w:w="815" w:type="dxa"/>
              </w:tcPr>
              <w:p w14:paraId="13E2D051" w14:textId="77777777" w:rsidR="003719CD" w:rsidRDefault="003719CD">
                <w:pPr>
                  <w:ind w:left="170" w:hanging="170"/>
                  <w:jc w:val="center"/>
                </w:pPr>
                <w:r>
                  <w:t>7.1</w:t>
                </w:r>
              </w:p>
            </w:tc>
            <w:tc>
              <w:tcPr>
                <w:tcW w:w="939" w:type="dxa"/>
              </w:tcPr>
              <w:p w14:paraId="7F5E79B4" w14:textId="77777777" w:rsidR="003719CD" w:rsidRDefault="003719CD">
                <w:pPr>
                  <w:ind w:left="170" w:hanging="170"/>
                </w:pPr>
                <w:r>
                  <w:t>125 665</w:t>
                </w:r>
              </w:p>
            </w:tc>
            <w:tc>
              <w:tcPr>
                <w:tcW w:w="939" w:type="dxa"/>
              </w:tcPr>
              <w:p w14:paraId="666FFD21" w14:textId="77777777" w:rsidR="003719CD" w:rsidRDefault="003719CD">
                <w:pPr>
                  <w:ind w:left="170" w:hanging="170"/>
                </w:pPr>
                <w:r>
                  <w:t>125 248</w:t>
                </w:r>
              </w:p>
            </w:tc>
          </w:tr>
          <w:tr w:rsidR="003719CD" w14:paraId="3E482D34" w14:textId="77777777">
            <w:tc>
              <w:tcPr>
                <w:tcW w:w="1418" w:type="dxa"/>
              </w:tcPr>
              <w:p w14:paraId="73A438E0" w14:textId="77777777" w:rsidR="003719CD" w:rsidRDefault="003719CD">
                <w:pPr>
                  <w:ind w:left="170" w:hanging="170"/>
                  <w:jc w:val="left"/>
                </w:pPr>
              </w:p>
            </w:tc>
            <w:tc>
              <w:tcPr>
                <w:tcW w:w="5528" w:type="dxa"/>
              </w:tcPr>
              <w:p w14:paraId="7E26D5CB" w14:textId="77777777" w:rsidR="003719CD" w:rsidRDefault="003719CD">
                <w:pPr>
                  <w:ind w:left="170" w:hanging="170"/>
                  <w:jc w:val="left"/>
                </w:pPr>
                <w:r>
                  <w:t>Employee related provisions</w:t>
                </w:r>
              </w:p>
            </w:tc>
            <w:tc>
              <w:tcPr>
                <w:tcW w:w="815" w:type="dxa"/>
              </w:tcPr>
              <w:p w14:paraId="32E4C6A8" w14:textId="77777777" w:rsidR="003719CD" w:rsidRDefault="003719CD">
                <w:pPr>
                  <w:ind w:left="170" w:hanging="170"/>
                  <w:jc w:val="center"/>
                </w:pPr>
                <w:r>
                  <w:t>3.1.2</w:t>
                </w:r>
              </w:p>
            </w:tc>
            <w:tc>
              <w:tcPr>
                <w:tcW w:w="939" w:type="dxa"/>
              </w:tcPr>
              <w:p w14:paraId="0DA5E2E4" w14:textId="77777777" w:rsidR="003719CD" w:rsidRDefault="003719CD">
                <w:pPr>
                  <w:ind w:left="170" w:hanging="170"/>
                </w:pPr>
                <w:r>
                  <w:t>10 754</w:t>
                </w:r>
              </w:p>
            </w:tc>
            <w:tc>
              <w:tcPr>
                <w:tcW w:w="939" w:type="dxa"/>
              </w:tcPr>
              <w:p w14:paraId="2FFDFFB9" w14:textId="77777777" w:rsidR="003719CD" w:rsidRDefault="003719CD">
                <w:pPr>
                  <w:ind w:left="170" w:hanging="170"/>
                </w:pPr>
                <w:r>
                  <w:t>17 073</w:t>
                </w:r>
              </w:p>
            </w:tc>
          </w:tr>
          <w:tr w:rsidR="003719CD" w14:paraId="58C1CD65" w14:textId="77777777">
            <w:tc>
              <w:tcPr>
                <w:tcW w:w="1418" w:type="dxa"/>
              </w:tcPr>
              <w:p w14:paraId="71FB0B4A" w14:textId="77777777" w:rsidR="003719CD" w:rsidRDefault="003719CD">
                <w:pPr>
                  <w:ind w:left="170" w:hanging="170"/>
                  <w:jc w:val="left"/>
                </w:pPr>
                <w:r>
                  <w:rPr>
                    <w:color w:val="4472C4"/>
                    <w:sz w:val="13"/>
                  </w:rPr>
                  <w:t>AASB 101.54(l)</w:t>
                </w:r>
              </w:p>
            </w:tc>
            <w:tc>
              <w:tcPr>
                <w:tcW w:w="5528" w:type="dxa"/>
              </w:tcPr>
              <w:p w14:paraId="46ED0933" w14:textId="77777777" w:rsidR="003719CD" w:rsidRDefault="003719CD">
                <w:pPr>
                  <w:ind w:left="170" w:hanging="170"/>
                  <w:jc w:val="left"/>
                </w:pPr>
                <w:r>
                  <w:t>Other provisions</w:t>
                </w:r>
              </w:p>
            </w:tc>
            <w:tc>
              <w:tcPr>
                <w:tcW w:w="815" w:type="dxa"/>
              </w:tcPr>
              <w:p w14:paraId="0E86B1FD" w14:textId="77777777" w:rsidR="003719CD" w:rsidRDefault="003719CD">
                <w:pPr>
                  <w:ind w:left="170" w:hanging="170"/>
                  <w:jc w:val="center"/>
                </w:pPr>
                <w:r>
                  <w:t>6.5</w:t>
                </w:r>
              </w:p>
            </w:tc>
            <w:tc>
              <w:tcPr>
                <w:tcW w:w="939" w:type="dxa"/>
              </w:tcPr>
              <w:p w14:paraId="6066DCD2" w14:textId="77777777" w:rsidR="003719CD" w:rsidRDefault="003719CD">
                <w:pPr>
                  <w:ind w:left="170" w:hanging="170"/>
                </w:pPr>
                <w:r>
                  <w:t>2 152</w:t>
                </w:r>
              </w:p>
            </w:tc>
            <w:tc>
              <w:tcPr>
                <w:tcW w:w="939" w:type="dxa"/>
              </w:tcPr>
              <w:p w14:paraId="6532610B" w14:textId="77777777" w:rsidR="003719CD" w:rsidRDefault="003719CD">
                <w:pPr>
                  <w:ind w:left="170" w:hanging="170"/>
                </w:pPr>
                <w:r>
                  <w:t>3 938</w:t>
                </w:r>
              </w:p>
            </w:tc>
          </w:tr>
          <w:tr w:rsidR="003719CD" w14:paraId="24443B48" w14:textId="77777777">
            <w:tc>
              <w:tcPr>
                <w:tcW w:w="1418" w:type="dxa"/>
              </w:tcPr>
              <w:p w14:paraId="1DF172D6" w14:textId="77777777" w:rsidR="003719CD" w:rsidRDefault="003719CD">
                <w:pPr>
                  <w:ind w:left="170" w:hanging="170"/>
                  <w:jc w:val="left"/>
                </w:pPr>
              </w:p>
            </w:tc>
            <w:tc>
              <w:tcPr>
                <w:tcW w:w="5528" w:type="dxa"/>
              </w:tcPr>
              <w:p w14:paraId="52CF38BC" w14:textId="77777777" w:rsidR="003719CD" w:rsidRDefault="003719CD">
                <w:pPr>
                  <w:ind w:left="170" w:hanging="170"/>
                  <w:jc w:val="left"/>
                </w:pPr>
                <w:r>
                  <w:t>Other liabilities</w:t>
                </w:r>
              </w:p>
            </w:tc>
            <w:tc>
              <w:tcPr>
                <w:tcW w:w="815" w:type="dxa"/>
              </w:tcPr>
              <w:p w14:paraId="72C05897" w14:textId="77777777" w:rsidR="003719CD" w:rsidRDefault="003719CD">
                <w:pPr>
                  <w:ind w:left="170" w:hanging="170"/>
                  <w:jc w:val="center"/>
                </w:pPr>
              </w:p>
            </w:tc>
            <w:tc>
              <w:tcPr>
                <w:tcW w:w="939" w:type="dxa"/>
              </w:tcPr>
              <w:p w14:paraId="58137FF5" w14:textId="77777777" w:rsidR="003719CD" w:rsidRDefault="003719CD">
                <w:pPr>
                  <w:ind w:left="170" w:hanging="170"/>
                </w:pPr>
                <w:r>
                  <w:t>591</w:t>
                </w:r>
              </w:p>
            </w:tc>
            <w:tc>
              <w:tcPr>
                <w:tcW w:w="939" w:type="dxa"/>
              </w:tcPr>
              <w:p w14:paraId="7F20B171" w14:textId="77777777" w:rsidR="003719CD" w:rsidRDefault="003719CD">
                <w:pPr>
                  <w:ind w:left="170" w:hanging="170"/>
                </w:pPr>
                <w:r>
                  <w:t>583</w:t>
                </w:r>
              </w:p>
            </w:tc>
          </w:tr>
          <w:tr w:rsidR="003719CD" w14:paraId="11F57E67" w14:textId="77777777" w:rsidTr="007D536F">
            <w:tc>
              <w:tcPr>
                <w:tcW w:w="1418" w:type="dxa"/>
              </w:tcPr>
              <w:p w14:paraId="68A2FD1D" w14:textId="77777777" w:rsidR="003719CD" w:rsidRDefault="003719CD">
                <w:pPr>
                  <w:ind w:left="170" w:hanging="170"/>
                  <w:jc w:val="left"/>
                </w:pPr>
                <w:r>
                  <w:rPr>
                    <w:color w:val="4472C4"/>
                    <w:sz w:val="13"/>
                  </w:rPr>
                  <w:t>AASB 101.54(p)</w:t>
                </w:r>
              </w:p>
            </w:tc>
            <w:tc>
              <w:tcPr>
                <w:tcW w:w="5528" w:type="dxa"/>
                <w:tcBorders>
                  <w:bottom w:val="single" w:sz="12" w:space="0" w:color="auto"/>
                </w:tcBorders>
              </w:tcPr>
              <w:p w14:paraId="4FD53812" w14:textId="77777777" w:rsidR="003719CD" w:rsidRDefault="003719CD">
                <w:pPr>
                  <w:ind w:left="170" w:hanging="170"/>
                  <w:jc w:val="left"/>
                </w:pPr>
                <w:r>
                  <w:t>Liabilities directly associated with assets classified as held for sale including disposal groups</w:t>
                </w:r>
              </w:p>
            </w:tc>
            <w:tc>
              <w:tcPr>
                <w:tcW w:w="815" w:type="dxa"/>
                <w:tcBorders>
                  <w:bottom w:val="single" w:sz="12" w:space="0" w:color="auto"/>
                </w:tcBorders>
              </w:tcPr>
              <w:p w14:paraId="41D4F204" w14:textId="77777777" w:rsidR="003719CD" w:rsidRDefault="003719CD">
                <w:pPr>
                  <w:ind w:left="170" w:hanging="170"/>
                  <w:jc w:val="center"/>
                </w:pPr>
                <w:r>
                  <w:t>9.3.5</w:t>
                </w:r>
              </w:p>
            </w:tc>
            <w:tc>
              <w:tcPr>
                <w:tcW w:w="939" w:type="dxa"/>
                <w:tcBorders>
                  <w:bottom w:val="single" w:sz="12" w:space="0" w:color="auto"/>
                </w:tcBorders>
              </w:tcPr>
              <w:p w14:paraId="21555760" w14:textId="77777777" w:rsidR="003719CD" w:rsidRDefault="003719CD">
                <w:pPr>
                  <w:ind w:left="170" w:hanging="170"/>
                </w:pPr>
                <w:r>
                  <w:t>4 438</w:t>
                </w:r>
              </w:p>
            </w:tc>
            <w:tc>
              <w:tcPr>
                <w:tcW w:w="939" w:type="dxa"/>
                <w:tcBorders>
                  <w:bottom w:val="single" w:sz="12" w:space="0" w:color="auto"/>
                </w:tcBorders>
              </w:tcPr>
              <w:p w14:paraId="6205C222" w14:textId="77777777" w:rsidR="003719CD" w:rsidRDefault="003719CD">
                <w:pPr>
                  <w:ind w:left="170" w:hanging="170"/>
                </w:pPr>
                <w:r>
                  <w:t>8 980</w:t>
                </w:r>
              </w:p>
            </w:tc>
          </w:tr>
          <w:tr w:rsidR="003719CD" w14:paraId="59203874" w14:textId="77777777" w:rsidTr="007D536F">
            <w:tc>
              <w:tcPr>
                <w:tcW w:w="1418" w:type="dxa"/>
              </w:tcPr>
              <w:p w14:paraId="11FEE60D" w14:textId="77777777" w:rsidR="003719CD" w:rsidRDefault="003719CD">
                <w:pPr>
                  <w:ind w:left="170" w:hanging="170"/>
                  <w:jc w:val="left"/>
                </w:pPr>
              </w:p>
            </w:tc>
            <w:tc>
              <w:tcPr>
                <w:tcW w:w="5528" w:type="dxa"/>
                <w:tcBorders>
                  <w:top w:val="single" w:sz="0" w:space="0" w:color="auto"/>
                  <w:bottom w:val="single" w:sz="12" w:space="0" w:color="auto"/>
                </w:tcBorders>
              </w:tcPr>
              <w:p w14:paraId="7ACC2FC6" w14:textId="77777777" w:rsidR="003719CD" w:rsidRDefault="003719CD">
                <w:pPr>
                  <w:ind w:left="170" w:hanging="170"/>
                  <w:jc w:val="left"/>
                </w:pPr>
                <w:r>
                  <w:rPr>
                    <w:b/>
                  </w:rPr>
                  <w:t>Total liabilities</w:t>
                </w:r>
              </w:p>
            </w:tc>
            <w:tc>
              <w:tcPr>
                <w:tcW w:w="815" w:type="dxa"/>
                <w:tcBorders>
                  <w:top w:val="single" w:sz="0" w:space="0" w:color="auto"/>
                  <w:bottom w:val="single" w:sz="12" w:space="0" w:color="auto"/>
                </w:tcBorders>
              </w:tcPr>
              <w:p w14:paraId="0651C1D5" w14:textId="77777777" w:rsidR="003719CD" w:rsidRDefault="003719CD">
                <w:pPr>
                  <w:ind w:left="170" w:hanging="170"/>
                  <w:jc w:val="center"/>
                </w:pPr>
              </w:p>
            </w:tc>
            <w:tc>
              <w:tcPr>
                <w:tcW w:w="939" w:type="dxa"/>
                <w:tcBorders>
                  <w:top w:val="single" w:sz="0" w:space="0" w:color="auto"/>
                  <w:bottom w:val="single" w:sz="12" w:space="0" w:color="auto"/>
                </w:tcBorders>
              </w:tcPr>
              <w:p w14:paraId="0985C872" w14:textId="77777777" w:rsidR="003719CD" w:rsidRDefault="003719CD">
                <w:pPr>
                  <w:ind w:left="170" w:hanging="170"/>
                </w:pPr>
                <w:r>
                  <w:rPr>
                    <w:b/>
                  </w:rPr>
                  <w:t>179 494</w:t>
                </w:r>
              </w:p>
            </w:tc>
            <w:tc>
              <w:tcPr>
                <w:tcW w:w="939" w:type="dxa"/>
                <w:tcBorders>
                  <w:top w:val="single" w:sz="0" w:space="0" w:color="auto"/>
                  <w:bottom w:val="single" w:sz="12" w:space="0" w:color="auto"/>
                </w:tcBorders>
              </w:tcPr>
              <w:p w14:paraId="6C677C80" w14:textId="77777777" w:rsidR="003719CD" w:rsidRDefault="003719CD">
                <w:pPr>
                  <w:ind w:left="170" w:hanging="170"/>
                </w:pPr>
                <w:r>
                  <w:rPr>
                    <w:b/>
                  </w:rPr>
                  <w:t>191 731</w:t>
                </w:r>
              </w:p>
            </w:tc>
          </w:tr>
          <w:tr w:rsidR="003719CD" w14:paraId="496D2BFD" w14:textId="77777777" w:rsidTr="007D536F">
            <w:tc>
              <w:tcPr>
                <w:tcW w:w="1418" w:type="dxa"/>
              </w:tcPr>
              <w:p w14:paraId="4422A104" w14:textId="77777777" w:rsidR="003719CD" w:rsidRDefault="003719CD">
                <w:pPr>
                  <w:ind w:left="170" w:hanging="170"/>
                  <w:jc w:val="left"/>
                </w:pPr>
              </w:p>
            </w:tc>
            <w:tc>
              <w:tcPr>
                <w:tcW w:w="5528" w:type="dxa"/>
                <w:tcBorders>
                  <w:top w:val="single" w:sz="0" w:space="0" w:color="auto"/>
                  <w:bottom w:val="single" w:sz="12" w:space="0" w:color="auto"/>
                </w:tcBorders>
              </w:tcPr>
              <w:p w14:paraId="7F87FF59" w14:textId="77777777" w:rsidR="003719CD" w:rsidRDefault="003719CD">
                <w:pPr>
                  <w:ind w:left="170" w:hanging="170"/>
                  <w:jc w:val="left"/>
                </w:pPr>
                <w:r>
                  <w:rPr>
                    <w:b/>
                  </w:rPr>
                  <w:t>Net assets</w:t>
                </w:r>
              </w:p>
            </w:tc>
            <w:tc>
              <w:tcPr>
                <w:tcW w:w="815" w:type="dxa"/>
                <w:tcBorders>
                  <w:top w:val="single" w:sz="0" w:space="0" w:color="auto"/>
                  <w:bottom w:val="single" w:sz="12" w:space="0" w:color="auto"/>
                </w:tcBorders>
              </w:tcPr>
              <w:p w14:paraId="1F5C04ED" w14:textId="77777777" w:rsidR="003719CD" w:rsidRDefault="003719CD">
                <w:pPr>
                  <w:ind w:left="170" w:hanging="170"/>
                  <w:jc w:val="center"/>
                </w:pPr>
              </w:p>
            </w:tc>
            <w:tc>
              <w:tcPr>
                <w:tcW w:w="939" w:type="dxa"/>
                <w:tcBorders>
                  <w:top w:val="single" w:sz="0" w:space="0" w:color="auto"/>
                  <w:bottom w:val="single" w:sz="12" w:space="0" w:color="auto"/>
                </w:tcBorders>
              </w:tcPr>
              <w:p w14:paraId="2835BADC" w14:textId="77777777" w:rsidR="003719CD" w:rsidRDefault="003719CD">
                <w:pPr>
                  <w:ind w:left="170" w:hanging="170"/>
                </w:pPr>
                <w:r>
                  <w:rPr>
                    <w:b/>
                  </w:rPr>
                  <w:t>133 175</w:t>
                </w:r>
              </w:p>
            </w:tc>
            <w:tc>
              <w:tcPr>
                <w:tcW w:w="939" w:type="dxa"/>
                <w:tcBorders>
                  <w:top w:val="single" w:sz="0" w:space="0" w:color="auto"/>
                  <w:bottom w:val="single" w:sz="12" w:space="0" w:color="auto"/>
                </w:tcBorders>
              </w:tcPr>
              <w:p w14:paraId="304E5DB1" w14:textId="77777777" w:rsidR="003719CD" w:rsidRDefault="003719CD">
                <w:pPr>
                  <w:ind w:left="170" w:hanging="170"/>
                </w:pPr>
                <w:r>
                  <w:rPr>
                    <w:b/>
                  </w:rPr>
                  <w:t>113 931</w:t>
                </w:r>
              </w:p>
            </w:tc>
          </w:tr>
          <w:tr w:rsidR="003719CD" w14:paraId="60FE22D5" w14:textId="77777777" w:rsidTr="007D536F">
            <w:tc>
              <w:tcPr>
                <w:tcW w:w="1418" w:type="dxa"/>
              </w:tcPr>
              <w:p w14:paraId="7C3D56D5" w14:textId="77777777" w:rsidR="003719CD" w:rsidRDefault="003719CD">
                <w:pPr>
                  <w:ind w:left="170" w:hanging="170"/>
                  <w:jc w:val="left"/>
                </w:pPr>
              </w:p>
            </w:tc>
            <w:tc>
              <w:tcPr>
                <w:tcW w:w="5528" w:type="dxa"/>
                <w:tcBorders>
                  <w:top w:val="single" w:sz="0" w:space="0" w:color="auto"/>
                </w:tcBorders>
              </w:tcPr>
              <w:p w14:paraId="583925FC" w14:textId="77777777" w:rsidR="003719CD" w:rsidRDefault="003719CD">
                <w:pPr>
                  <w:ind w:left="170" w:hanging="170"/>
                  <w:jc w:val="left"/>
                </w:pPr>
                <w:r>
                  <w:rPr>
                    <w:b/>
                  </w:rPr>
                  <w:t>Equity</w:t>
                </w:r>
              </w:p>
            </w:tc>
            <w:tc>
              <w:tcPr>
                <w:tcW w:w="815" w:type="dxa"/>
                <w:tcBorders>
                  <w:top w:val="single" w:sz="0" w:space="0" w:color="auto"/>
                </w:tcBorders>
              </w:tcPr>
              <w:p w14:paraId="23731116" w14:textId="77777777" w:rsidR="003719CD" w:rsidRDefault="003719CD">
                <w:pPr>
                  <w:ind w:left="170" w:hanging="170"/>
                  <w:jc w:val="center"/>
                </w:pPr>
              </w:p>
            </w:tc>
            <w:tc>
              <w:tcPr>
                <w:tcW w:w="939" w:type="dxa"/>
                <w:tcBorders>
                  <w:top w:val="single" w:sz="0" w:space="0" w:color="auto"/>
                </w:tcBorders>
              </w:tcPr>
              <w:p w14:paraId="106338FC" w14:textId="77777777" w:rsidR="003719CD" w:rsidRDefault="003719CD">
                <w:pPr>
                  <w:ind w:left="170" w:hanging="170"/>
                </w:pPr>
              </w:p>
            </w:tc>
            <w:tc>
              <w:tcPr>
                <w:tcW w:w="939" w:type="dxa"/>
                <w:tcBorders>
                  <w:top w:val="single" w:sz="0" w:space="0" w:color="auto"/>
                </w:tcBorders>
              </w:tcPr>
              <w:p w14:paraId="498DD3AB" w14:textId="77777777" w:rsidR="003719CD" w:rsidRDefault="003719CD">
                <w:pPr>
                  <w:ind w:left="170" w:hanging="170"/>
                </w:pPr>
              </w:p>
            </w:tc>
          </w:tr>
          <w:tr w:rsidR="003719CD" w14:paraId="4C40E421" w14:textId="77777777">
            <w:tc>
              <w:tcPr>
                <w:tcW w:w="1418" w:type="dxa"/>
              </w:tcPr>
              <w:p w14:paraId="108B2BCF" w14:textId="77777777" w:rsidR="003719CD" w:rsidRDefault="003719CD">
                <w:pPr>
                  <w:ind w:left="170" w:hanging="170"/>
                  <w:jc w:val="left"/>
                </w:pPr>
              </w:p>
            </w:tc>
            <w:tc>
              <w:tcPr>
                <w:tcW w:w="5528" w:type="dxa"/>
              </w:tcPr>
              <w:p w14:paraId="461C634A" w14:textId="77777777" w:rsidR="003719CD" w:rsidRDefault="003719CD">
                <w:pPr>
                  <w:ind w:left="170" w:hanging="170"/>
                  <w:jc w:val="left"/>
                </w:pPr>
                <w:r>
                  <w:t>Accumulated surplus/(deficit)</w:t>
                </w:r>
              </w:p>
            </w:tc>
            <w:tc>
              <w:tcPr>
                <w:tcW w:w="815" w:type="dxa"/>
              </w:tcPr>
              <w:p w14:paraId="4A19E579" w14:textId="77777777" w:rsidR="003719CD" w:rsidRDefault="003719CD">
                <w:pPr>
                  <w:ind w:left="170" w:hanging="170"/>
                  <w:jc w:val="center"/>
                </w:pPr>
              </w:p>
            </w:tc>
            <w:tc>
              <w:tcPr>
                <w:tcW w:w="939" w:type="dxa"/>
              </w:tcPr>
              <w:p w14:paraId="5E8539C2" w14:textId="77777777" w:rsidR="003719CD" w:rsidRDefault="003719CD">
                <w:pPr>
                  <w:ind w:left="170" w:hanging="170"/>
                </w:pPr>
                <w:r>
                  <w:t>64 794</w:t>
                </w:r>
              </w:p>
            </w:tc>
            <w:tc>
              <w:tcPr>
                <w:tcW w:w="939" w:type="dxa"/>
              </w:tcPr>
              <w:p w14:paraId="3805A969" w14:textId="77777777" w:rsidR="003719CD" w:rsidRDefault="003719CD">
                <w:pPr>
                  <w:ind w:left="170" w:hanging="170"/>
                </w:pPr>
                <w:r>
                  <w:t>68 104</w:t>
                </w:r>
              </w:p>
            </w:tc>
          </w:tr>
          <w:tr w:rsidR="003719CD" w14:paraId="6991C5A2" w14:textId="77777777">
            <w:tc>
              <w:tcPr>
                <w:tcW w:w="1418" w:type="dxa"/>
              </w:tcPr>
              <w:p w14:paraId="707CAEA9" w14:textId="77777777" w:rsidR="003719CD" w:rsidRDefault="003719CD">
                <w:pPr>
                  <w:ind w:left="170" w:hanging="170"/>
                  <w:jc w:val="left"/>
                </w:pPr>
                <w:r>
                  <w:rPr>
                    <w:color w:val="4472C4"/>
                    <w:sz w:val="13"/>
                  </w:rPr>
                  <w:t>AASB 101.54(r)</w:t>
                </w:r>
              </w:p>
            </w:tc>
            <w:tc>
              <w:tcPr>
                <w:tcW w:w="5528" w:type="dxa"/>
              </w:tcPr>
              <w:p w14:paraId="7A458014" w14:textId="77777777" w:rsidR="003719CD" w:rsidRDefault="003719CD">
                <w:pPr>
                  <w:ind w:left="170" w:hanging="170"/>
                  <w:jc w:val="left"/>
                </w:pPr>
                <w:r>
                  <w:t>Physical asset revaluation surplus</w:t>
                </w:r>
              </w:p>
            </w:tc>
            <w:tc>
              <w:tcPr>
                <w:tcW w:w="815" w:type="dxa"/>
              </w:tcPr>
              <w:p w14:paraId="574F74AD" w14:textId="77777777" w:rsidR="003719CD" w:rsidRDefault="003719CD">
                <w:pPr>
                  <w:ind w:left="170" w:hanging="170"/>
                  <w:jc w:val="center"/>
                </w:pPr>
                <w:r>
                  <w:t>9.4</w:t>
                </w:r>
              </w:p>
            </w:tc>
            <w:tc>
              <w:tcPr>
                <w:tcW w:w="939" w:type="dxa"/>
              </w:tcPr>
              <w:p w14:paraId="1E3C02F7" w14:textId="77777777" w:rsidR="003719CD" w:rsidRDefault="003719CD">
                <w:pPr>
                  <w:ind w:left="170" w:hanging="170"/>
                </w:pPr>
                <w:r>
                  <w:t>9 339</w:t>
                </w:r>
              </w:p>
            </w:tc>
            <w:tc>
              <w:tcPr>
                <w:tcW w:w="939" w:type="dxa"/>
              </w:tcPr>
              <w:p w14:paraId="7F4A89B4" w14:textId="77777777" w:rsidR="003719CD" w:rsidRDefault="003719CD">
                <w:pPr>
                  <w:ind w:left="170" w:hanging="170"/>
                </w:pPr>
                <w:r>
                  <w:t>5 759</w:t>
                </w:r>
              </w:p>
            </w:tc>
          </w:tr>
          <w:tr w:rsidR="003719CD" w14:paraId="732D6067" w14:textId="77777777">
            <w:tc>
              <w:tcPr>
                <w:tcW w:w="1418" w:type="dxa"/>
              </w:tcPr>
              <w:p w14:paraId="1857D2D0" w14:textId="77777777" w:rsidR="003719CD" w:rsidRDefault="003719CD">
                <w:pPr>
                  <w:ind w:left="170" w:hanging="170"/>
                  <w:jc w:val="left"/>
                </w:pPr>
                <w:r>
                  <w:rPr>
                    <w:color w:val="4472C4"/>
                    <w:sz w:val="13"/>
                  </w:rPr>
                  <w:t>AASB 9.B5.7.1</w:t>
                </w:r>
              </w:p>
            </w:tc>
            <w:tc>
              <w:tcPr>
                <w:tcW w:w="5528" w:type="dxa"/>
              </w:tcPr>
              <w:p w14:paraId="7C3F2BCF" w14:textId="77777777" w:rsidR="003719CD" w:rsidRDefault="003719CD">
                <w:pPr>
                  <w:ind w:left="170" w:hanging="170"/>
                  <w:jc w:val="left"/>
                </w:pPr>
                <w:r>
                  <w:t>Financial assets at fair value through comprehensive income revaluation reserve</w:t>
                </w:r>
              </w:p>
            </w:tc>
            <w:tc>
              <w:tcPr>
                <w:tcW w:w="815" w:type="dxa"/>
              </w:tcPr>
              <w:p w14:paraId="1E809186" w14:textId="77777777" w:rsidR="003719CD" w:rsidRDefault="003719CD">
                <w:pPr>
                  <w:ind w:left="170" w:hanging="170"/>
                  <w:jc w:val="center"/>
                </w:pPr>
                <w:r>
                  <w:t>9.4</w:t>
                </w:r>
              </w:p>
            </w:tc>
            <w:tc>
              <w:tcPr>
                <w:tcW w:w="939" w:type="dxa"/>
              </w:tcPr>
              <w:p w14:paraId="455B75C1" w14:textId="77777777" w:rsidR="003719CD" w:rsidRDefault="003719CD">
                <w:pPr>
                  <w:ind w:left="170" w:hanging="170"/>
                </w:pPr>
                <w:r>
                  <w:t>1 550</w:t>
                </w:r>
              </w:p>
            </w:tc>
            <w:tc>
              <w:tcPr>
                <w:tcW w:w="939" w:type="dxa"/>
              </w:tcPr>
              <w:p w14:paraId="60C1502B" w14:textId="77777777" w:rsidR="003719CD" w:rsidRDefault="003719CD">
                <w:pPr>
                  <w:ind w:left="170" w:hanging="170"/>
                </w:pPr>
                <w:r>
                  <w:t>1 723</w:t>
                </w:r>
              </w:p>
            </w:tc>
          </w:tr>
          <w:tr w:rsidR="003719CD" w14:paraId="0D3860F7" w14:textId="77777777">
            <w:tc>
              <w:tcPr>
                <w:tcW w:w="1418" w:type="dxa"/>
              </w:tcPr>
              <w:p w14:paraId="2ED84701" w14:textId="77777777" w:rsidR="003719CD" w:rsidRDefault="003719CD">
                <w:pPr>
                  <w:ind w:left="170" w:hanging="170"/>
                  <w:jc w:val="left"/>
                </w:pPr>
                <w:r>
                  <w:rPr>
                    <w:color w:val="4472C4"/>
                    <w:sz w:val="13"/>
                  </w:rPr>
                  <w:t>AASB 9.B5.7.1</w:t>
                </w:r>
              </w:p>
            </w:tc>
            <w:tc>
              <w:tcPr>
                <w:tcW w:w="5528" w:type="dxa"/>
              </w:tcPr>
              <w:p w14:paraId="3A28C74F" w14:textId="77777777" w:rsidR="003719CD" w:rsidRDefault="003719CD">
                <w:pPr>
                  <w:ind w:left="170" w:hanging="170"/>
                  <w:jc w:val="left"/>
                </w:pPr>
                <w:r>
                  <w:t xml:space="preserve">Own credit loss revaluation reserve for financial liability designated at fair value through profit or loss </w:t>
                </w:r>
              </w:p>
            </w:tc>
            <w:tc>
              <w:tcPr>
                <w:tcW w:w="815" w:type="dxa"/>
              </w:tcPr>
              <w:p w14:paraId="4972E24A" w14:textId="77777777" w:rsidR="003719CD" w:rsidRDefault="003719CD">
                <w:pPr>
                  <w:ind w:left="170" w:hanging="170"/>
                  <w:jc w:val="center"/>
                </w:pPr>
                <w:r>
                  <w:t>9.4</w:t>
                </w:r>
              </w:p>
            </w:tc>
            <w:tc>
              <w:tcPr>
                <w:tcW w:w="939" w:type="dxa"/>
              </w:tcPr>
              <w:p w14:paraId="575FFA63" w14:textId="77777777" w:rsidR="003719CD" w:rsidRDefault="003719CD">
                <w:pPr>
                  <w:ind w:left="170" w:hanging="170"/>
                </w:pPr>
                <w:r>
                  <w:t>30</w:t>
                </w:r>
              </w:p>
            </w:tc>
            <w:tc>
              <w:tcPr>
                <w:tcW w:w="939" w:type="dxa"/>
              </w:tcPr>
              <w:p w14:paraId="18158913" w14:textId="77777777" w:rsidR="003719CD" w:rsidRDefault="003719CD">
                <w:pPr>
                  <w:ind w:left="170" w:hanging="170"/>
                </w:pPr>
                <w:r>
                  <w:t>..</w:t>
                </w:r>
              </w:p>
            </w:tc>
          </w:tr>
          <w:tr w:rsidR="003719CD" w14:paraId="4E6AB722" w14:textId="77777777" w:rsidTr="007D536F">
            <w:tc>
              <w:tcPr>
                <w:tcW w:w="1418" w:type="dxa"/>
              </w:tcPr>
              <w:p w14:paraId="46ECAD03" w14:textId="77777777" w:rsidR="003719CD" w:rsidRDefault="003719CD">
                <w:pPr>
                  <w:ind w:left="170" w:hanging="170"/>
                  <w:jc w:val="left"/>
                </w:pPr>
                <w:r>
                  <w:rPr>
                    <w:color w:val="4472C4"/>
                    <w:sz w:val="13"/>
                  </w:rPr>
                  <w:t>AASB 101.54(r)</w:t>
                </w:r>
              </w:p>
            </w:tc>
            <w:tc>
              <w:tcPr>
                <w:tcW w:w="5528" w:type="dxa"/>
                <w:tcBorders>
                  <w:bottom w:val="single" w:sz="12" w:space="0" w:color="auto"/>
                </w:tcBorders>
              </w:tcPr>
              <w:p w14:paraId="00B6184C" w14:textId="77777777" w:rsidR="003719CD" w:rsidRDefault="003719CD">
                <w:pPr>
                  <w:ind w:left="170" w:hanging="170"/>
                  <w:jc w:val="left"/>
                </w:pPr>
                <w:r>
                  <w:t>Contributed capital</w:t>
                </w:r>
              </w:p>
            </w:tc>
            <w:tc>
              <w:tcPr>
                <w:tcW w:w="815" w:type="dxa"/>
                <w:tcBorders>
                  <w:bottom w:val="single" w:sz="12" w:space="0" w:color="auto"/>
                </w:tcBorders>
              </w:tcPr>
              <w:p w14:paraId="64CEC4AB" w14:textId="77777777" w:rsidR="003719CD" w:rsidRDefault="003719CD">
                <w:pPr>
                  <w:ind w:left="170" w:hanging="170"/>
                  <w:jc w:val="center"/>
                </w:pPr>
              </w:p>
            </w:tc>
            <w:tc>
              <w:tcPr>
                <w:tcW w:w="939" w:type="dxa"/>
                <w:tcBorders>
                  <w:bottom w:val="single" w:sz="12" w:space="0" w:color="auto"/>
                </w:tcBorders>
              </w:tcPr>
              <w:p w14:paraId="6B5BC2A4" w14:textId="77777777" w:rsidR="003719CD" w:rsidRDefault="003719CD">
                <w:pPr>
                  <w:ind w:left="170" w:hanging="170"/>
                </w:pPr>
                <w:r>
                  <w:t>57 462</w:t>
                </w:r>
              </w:p>
            </w:tc>
            <w:tc>
              <w:tcPr>
                <w:tcW w:w="939" w:type="dxa"/>
                <w:tcBorders>
                  <w:bottom w:val="single" w:sz="12" w:space="0" w:color="auto"/>
                </w:tcBorders>
              </w:tcPr>
              <w:p w14:paraId="3A46EFCF" w14:textId="77777777" w:rsidR="003719CD" w:rsidRDefault="003719CD">
                <w:pPr>
                  <w:ind w:left="170" w:hanging="170"/>
                </w:pPr>
                <w:r>
                  <w:t>38 345</w:t>
                </w:r>
              </w:p>
            </w:tc>
          </w:tr>
          <w:tr w:rsidR="003719CD" w14:paraId="1F2E4FD2" w14:textId="77777777" w:rsidTr="007D536F">
            <w:trPr>
              <w:cnfStyle w:val="010000000000" w:firstRow="0" w:lastRow="1" w:firstColumn="0" w:lastColumn="0" w:oddVBand="0" w:evenVBand="0" w:oddHBand="0" w:evenHBand="0" w:firstRowFirstColumn="0" w:firstRowLastColumn="0" w:lastRowFirstColumn="0" w:lastRowLastColumn="0"/>
            </w:trPr>
            <w:tc>
              <w:tcPr>
                <w:tcW w:w="1418" w:type="dxa"/>
                <w:tcBorders>
                  <w:top w:val="nil"/>
                  <w:bottom w:val="nil"/>
                </w:tcBorders>
              </w:tcPr>
              <w:p w14:paraId="6F007282" w14:textId="77777777" w:rsidR="003719CD" w:rsidRDefault="003719CD">
                <w:pPr>
                  <w:ind w:left="170" w:hanging="170"/>
                  <w:jc w:val="left"/>
                </w:pPr>
              </w:p>
            </w:tc>
            <w:tc>
              <w:tcPr>
                <w:tcW w:w="5528" w:type="dxa"/>
                <w:tcBorders>
                  <w:top w:val="single" w:sz="0" w:space="0" w:color="auto"/>
                </w:tcBorders>
              </w:tcPr>
              <w:p w14:paraId="7F35D949" w14:textId="77777777" w:rsidR="003719CD" w:rsidRDefault="003719CD">
                <w:pPr>
                  <w:ind w:left="170" w:hanging="170"/>
                  <w:jc w:val="left"/>
                </w:pPr>
                <w:r>
                  <w:t>Net worth</w:t>
                </w:r>
              </w:p>
            </w:tc>
            <w:tc>
              <w:tcPr>
                <w:tcW w:w="815" w:type="dxa"/>
                <w:tcBorders>
                  <w:top w:val="single" w:sz="0" w:space="0" w:color="auto"/>
                </w:tcBorders>
              </w:tcPr>
              <w:p w14:paraId="4FDDD3A8" w14:textId="77777777" w:rsidR="003719CD" w:rsidRDefault="003719CD">
                <w:pPr>
                  <w:ind w:left="170" w:hanging="170"/>
                  <w:jc w:val="center"/>
                </w:pPr>
              </w:p>
            </w:tc>
            <w:tc>
              <w:tcPr>
                <w:tcW w:w="939" w:type="dxa"/>
                <w:tcBorders>
                  <w:top w:val="single" w:sz="0" w:space="0" w:color="auto"/>
                </w:tcBorders>
              </w:tcPr>
              <w:p w14:paraId="0C0DC3E7" w14:textId="77777777" w:rsidR="003719CD" w:rsidRDefault="003719CD">
                <w:pPr>
                  <w:ind w:left="170" w:hanging="170"/>
                </w:pPr>
                <w:r>
                  <w:t>133 175</w:t>
                </w:r>
              </w:p>
            </w:tc>
            <w:tc>
              <w:tcPr>
                <w:tcW w:w="939" w:type="dxa"/>
                <w:tcBorders>
                  <w:top w:val="single" w:sz="0" w:space="0" w:color="auto"/>
                </w:tcBorders>
              </w:tcPr>
              <w:p w14:paraId="07212FAA" w14:textId="77777777" w:rsidR="003719CD" w:rsidRDefault="003719CD">
                <w:pPr>
                  <w:ind w:left="170" w:hanging="170"/>
                </w:pPr>
                <w:r>
                  <w:t>113 931</w:t>
                </w:r>
              </w:p>
            </w:tc>
          </w:tr>
        </w:tbl>
      </w:sdtContent>
    </w:sdt>
    <w:p w14:paraId="4EB8F492" w14:textId="77777777" w:rsidR="003719CD" w:rsidRDefault="003719CD" w:rsidP="000F5E0B">
      <w:pPr>
        <w:pStyle w:val="Note"/>
      </w:pPr>
      <w:r>
        <w:t>The accompanying notes form part of these financial statements.</w:t>
      </w:r>
    </w:p>
    <w:p w14:paraId="288B513E" w14:textId="77777777" w:rsidR="003719CD" w:rsidRDefault="003719CD" w:rsidP="000F5E0B">
      <w:pPr>
        <w:pStyle w:val="Note"/>
      </w:pPr>
      <w:r>
        <w:t>Note:</w:t>
      </w:r>
    </w:p>
    <w:p w14:paraId="03B886F4" w14:textId="77777777" w:rsidR="003719CD" w:rsidRDefault="003719CD" w:rsidP="007D536F">
      <w:pPr>
        <w:pStyle w:val="Note"/>
      </w:pPr>
      <w:r>
        <w:t>(a)</w:t>
      </w:r>
      <w:r>
        <w:tab/>
      </w:r>
      <w:r w:rsidRPr="00FA4323">
        <w:rPr>
          <w:rStyle w:val="Reference-New"/>
          <w:sz w:val="14"/>
          <w:szCs w:val="16"/>
        </w:rPr>
        <w:t xml:space="preserve">[NEW] </w:t>
      </w:r>
      <w:r>
        <w:t xml:space="preserve">This format is aligned to AASB 1049 </w:t>
      </w:r>
      <w:r w:rsidRPr="00D10995">
        <w:rPr>
          <w:i w:val="0"/>
          <w:iCs/>
        </w:rPr>
        <w:t>Whole of Government and General Government Sector Financial Reporting</w:t>
      </w:r>
      <w:r>
        <w:t xml:space="preserve"> </w:t>
      </w:r>
    </w:p>
    <w:p w14:paraId="56F92816"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591DE06F" w14:textId="3390D99D" w:rsidR="003719CD" w:rsidRDefault="003719CD" w:rsidP="000F5E0B">
      <w:pPr>
        <w:pStyle w:val="GuidanceBlockHeading"/>
      </w:pPr>
      <w:r>
        <w:lastRenderedPageBreak/>
        <w:t>Guidance – Balance sheet</w:t>
      </w:r>
    </w:p>
    <w:p w14:paraId="6A37D917" w14:textId="77777777" w:rsidR="003719CD" w:rsidRDefault="003719CD" w:rsidP="000F5E0B">
      <w:pPr>
        <w:pStyle w:val="GuidanceHeading"/>
      </w:pPr>
      <w:r>
        <w:t xml:space="preserve">Presentation of the balance sheet </w:t>
      </w:r>
    </w:p>
    <w:p w14:paraId="7B902E3B" w14:textId="77777777" w:rsidR="003719CD" w:rsidRPr="000F5E0B" w:rsidRDefault="003719CD" w:rsidP="000F5E0B">
      <w:pPr>
        <w:rPr>
          <w:rStyle w:val="Guidance"/>
        </w:rPr>
      </w:pPr>
      <w:r w:rsidRPr="000F5E0B">
        <w:rPr>
          <w:rStyle w:val="Guidance"/>
        </w:rPr>
        <w:t>The balance sheet (face) presents:</w:t>
      </w:r>
    </w:p>
    <w:p w14:paraId="654A7655" w14:textId="77777777" w:rsidR="003719CD" w:rsidRPr="000F5E0B" w:rsidRDefault="003719CD" w:rsidP="000F5E0B">
      <w:pPr>
        <w:pStyle w:val="ListBullet"/>
        <w:rPr>
          <w:rStyle w:val="Guidance"/>
        </w:rPr>
      </w:pPr>
      <w:r w:rsidRPr="000F5E0B">
        <w:rPr>
          <w:rStyle w:val="Guidance"/>
        </w:rPr>
        <w:t>line items in liquidity order; and</w:t>
      </w:r>
    </w:p>
    <w:p w14:paraId="74AA801B" w14:textId="77777777" w:rsidR="003719CD" w:rsidRPr="000F5E0B" w:rsidRDefault="003719CD" w:rsidP="000F5E0B">
      <w:pPr>
        <w:pStyle w:val="ListBullet"/>
        <w:rPr>
          <w:rStyle w:val="Guidance"/>
        </w:rPr>
      </w:pPr>
      <w:r w:rsidRPr="000F5E0B">
        <w:rPr>
          <w:rStyle w:val="Guidance"/>
        </w:rPr>
        <w:t>assets split into financial and non-financial assets.</w:t>
      </w:r>
    </w:p>
    <w:p w14:paraId="4C0174DC" w14:textId="77777777" w:rsidR="003719CD" w:rsidRPr="000F5E0B" w:rsidRDefault="003719CD" w:rsidP="000F5E0B">
      <w:pPr>
        <w:rPr>
          <w:rStyle w:val="Guidance"/>
        </w:rPr>
      </w:pPr>
      <w:r w:rsidRPr="000F5E0B">
        <w:rPr>
          <w:rStyle w:val="Guidance"/>
        </w:rPr>
        <w:t xml:space="preserve">Assets and liabilities are presented based on the order of liquidity in the balance sheet. The presentation of ‘current’ and ‘non-current’ assets and liabilities are in the notes. </w:t>
      </w:r>
      <w:r w:rsidRPr="000F5E0B">
        <w:rPr>
          <w:rStyle w:val="Reference"/>
        </w:rPr>
        <w:t>[AASB 101.60, 61 and AASB 1049]</w:t>
      </w:r>
    </w:p>
    <w:p w14:paraId="6EECE8DF" w14:textId="77777777" w:rsidR="003719CD" w:rsidRPr="000F5E0B" w:rsidRDefault="003719CD" w:rsidP="000F5E0B">
      <w:pPr>
        <w:rPr>
          <w:rStyle w:val="Guidance"/>
        </w:rPr>
      </w:pPr>
      <w:r w:rsidRPr="000F5E0B">
        <w:rPr>
          <w:rStyle w:val="Guidance"/>
          <w:b/>
          <w:bCs/>
        </w:rPr>
        <w:t>Sub-classification of line items</w:t>
      </w:r>
      <w:r w:rsidRPr="000F5E0B">
        <w:rPr>
          <w:rStyle w:val="Guidance"/>
        </w:rPr>
        <w:t xml:space="preserve">: Depending on the size, nature and function of the amounts involved and requirements of AAS, the balance sheet line items must be sub-classified in a manner appropriate to the entity’s operations (either in the balance sheet or in the related notes). </w:t>
      </w:r>
      <w:r w:rsidRPr="000F5E0B">
        <w:rPr>
          <w:rStyle w:val="Reference"/>
        </w:rPr>
        <w:t>[AASB 101.77 and 101.78]</w:t>
      </w:r>
    </w:p>
    <w:p w14:paraId="11AEA1C2" w14:textId="77777777" w:rsidR="003719CD" w:rsidRPr="000F5E0B" w:rsidRDefault="003719CD" w:rsidP="000F5E0B">
      <w:pPr>
        <w:rPr>
          <w:rStyle w:val="Guidance"/>
        </w:rPr>
      </w:pPr>
      <w:r w:rsidRPr="000F5E0B">
        <w:rPr>
          <w:rStyle w:val="Guidance"/>
          <w:b/>
          <w:bCs/>
        </w:rPr>
        <w:t>Refinancing liabilities – Classification</w:t>
      </w:r>
      <w:r w:rsidRPr="000F5E0B">
        <w:rPr>
          <w:rStyle w:val="Guidance"/>
        </w:rPr>
        <w:t>: Financial liabilities shall be categorised as current (notes) when they are due to be settled within 12 months of reporting period, even if:</w:t>
      </w:r>
    </w:p>
    <w:p w14:paraId="738054EF" w14:textId="77777777" w:rsidR="003719CD" w:rsidRPr="000F5E0B" w:rsidRDefault="003719CD" w:rsidP="000F5E0B">
      <w:pPr>
        <w:pStyle w:val="ListBullet"/>
        <w:rPr>
          <w:rStyle w:val="Guidance"/>
        </w:rPr>
      </w:pPr>
      <w:r w:rsidRPr="000F5E0B">
        <w:rPr>
          <w:rStyle w:val="Guidance"/>
        </w:rPr>
        <w:t>the original term was for a period longer than 12 months; and</w:t>
      </w:r>
    </w:p>
    <w:p w14:paraId="1D473D47" w14:textId="77777777" w:rsidR="003719CD" w:rsidRPr="000F5E0B" w:rsidRDefault="003719CD" w:rsidP="000F5E0B">
      <w:pPr>
        <w:pStyle w:val="ListBullet"/>
        <w:rPr>
          <w:rStyle w:val="Guidance"/>
        </w:rPr>
      </w:pPr>
      <w:r w:rsidRPr="000F5E0B">
        <w:rPr>
          <w:rStyle w:val="Guidance"/>
        </w:rPr>
        <w:t xml:space="preserve">an agreement to refinance, or to reschedule payments, beyond 12 months, is completed after the reporting period but before the financial statements are authorised for issue. </w:t>
      </w:r>
    </w:p>
    <w:p w14:paraId="5106885C" w14:textId="77777777" w:rsidR="003719CD" w:rsidRPr="000F5E0B" w:rsidRDefault="003719CD" w:rsidP="000F5E0B">
      <w:pPr>
        <w:rPr>
          <w:rStyle w:val="Guidance"/>
        </w:rPr>
      </w:pPr>
      <w:r w:rsidRPr="000F5E0B">
        <w:rPr>
          <w:rStyle w:val="Guidance"/>
        </w:rPr>
        <w:t xml:space="preserve">If an entity expects, and has the discretion, to refinance or roll over an obligation for at least twelve months after the reporting period under an existing facility, the obligation will be classified as non-current. However, when refinancing or rolling over the obligation is not at the discretion of the entity, the obligation will be classified as current. </w:t>
      </w:r>
      <w:r w:rsidRPr="000F5E0B">
        <w:rPr>
          <w:rStyle w:val="Reference"/>
        </w:rPr>
        <w:t>[AASB 101.72 and 101.73]</w:t>
      </w:r>
      <w:r w:rsidRPr="000F5E0B">
        <w:rPr>
          <w:rStyle w:val="Guidance"/>
        </w:rPr>
        <w:t xml:space="preserve"> </w:t>
      </w:r>
    </w:p>
    <w:p w14:paraId="02AA1AC6" w14:textId="77777777" w:rsidR="003719CD" w:rsidRPr="000F5E0B" w:rsidRDefault="003719CD" w:rsidP="000F5E0B">
      <w:pPr>
        <w:rPr>
          <w:rStyle w:val="Guidance"/>
        </w:rPr>
      </w:pPr>
      <w:r w:rsidRPr="000F5E0B">
        <w:rPr>
          <w:rStyle w:val="Guidance"/>
          <w:b/>
          <w:bCs/>
        </w:rPr>
        <w:t>Breach of loan covenants – Classification</w:t>
      </w:r>
      <w:r w:rsidRPr="000F5E0B">
        <w:rPr>
          <w:rStyle w:val="Guidance"/>
        </w:rPr>
        <w:t xml:space="preserve">: Where an undertaking, including a covenant included in a borrowing agreement, is breached such that the obligation becomes payable on demand, the liability shall be categorised as current (even if the lender has agreed, after the reporting period not to demand payment as a consequence of the breach). </w:t>
      </w:r>
    </w:p>
    <w:p w14:paraId="52D1E03E" w14:textId="77777777" w:rsidR="003719CD" w:rsidRPr="000F5E0B" w:rsidRDefault="003719CD" w:rsidP="000F5E0B">
      <w:pPr>
        <w:rPr>
          <w:rStyle w:val="Guidance"/>
        </w:rPr>
      </w:pPr>
      <w:r w:rsidRPr="000F5E0B">
        <w:rPr>
          <w:rStyle w:val="Guidance"/>
        </w:rPr>
        <w:t xml:space="preserve">Conversely, the obligation is classified as non-current if the lender agreed by the end of the reporting period to provide a period of grace ending at least 12 months after the reporting period, in which the breach could be rectified and during which the lender cannot demand immediate repayment. </w:t>
      </w:r>
      <w:r w:rsidRPr="000F5E0B">
        <w:rPr>
          <w:rStyle w:val="Reference"/>
        </w:rPr>
        <w:t>[AASB 101.74 and 101.75]</w:t>
      </w:r>
    </w:p>
    <w:p w14:paraId="58947AD9" w14:textId="77777777" w:rsidR="003719CD" w:rsidRPr="000F5E0B" w:rsidRDefault="003719CD" w:rsidP="000F5E0B">
      <w:pPr>
        <w:rPr>
          <w:rStyle w:val="Guidance"/>
        </w:rPr>
      </w:pPr>
      <w:r w:rsidRPr="000F5E0B">
        <w:rPr>
          <w:rStyle w:val="Guidance"/>
          <w:b/>
          <w:bCs/>
        </w:rPr>
        <w:t>Revaluation Surplus</w:t>
      </w:r>
      <w:r w:rsidRPr="000F5E0B">
        <w:rPr>
          <w:rStyle w:val="Guidance"/>
        </w:rPr>
        <w:t xml:space="preserve">: 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Note 9.4 Reserves. </w:t>
      </w:r>
    </w:p>
    <w:p w14:paraId="5339BCE2" w14:textId="77777777" w:rsidR="003719CD" w:rsidRPr="000F5E0B" w:rsidRDefault="003719CD" w:rsidP="000F5E0B">
      <w:pPr>
        <w:rPr>
          <w:rStyle w:val="Guidance"/>
        </w:rPr>
      </w:pPr>
      <w:r w:rsidRPr="000F5E0B">
        <w:rPr>
          <w:rStyle w:val="Guidance"/>
        </w:rPr>
        <w:t>If, since its last annual reporting date, an entity has reclassified financial assets out of the fair value through other comprehensive income category so that they are measured at amortised cost or out of the fair value through profit or loss category so that they are measured at fair value through other comprehensive income it shall disclose:</w:t>
      </w:r>
    </w:p>
    <w:p w14:paraId="69101313" w14:textId="77777777" w:rsidR="003719CD" w:rsidRPr="000F5E0B" w:rsidRDefault="003719CD" w:rsidP="000F5E0B">
      <w:pPr>
        <w:pStyle w:val="ListBullet"/>
        <w:rPr>
          <w:rStyle w:val="Guidance"/>
        </w:rPr>
      </w:pPr>
      <w:r w:rsidRPr="000F5E0B">
        <w:rPr>
          <w:rStyle w:val="Guidance"/>
        </w:rPr>
        <w:t xml:space="preserve">the fair value of the financial assets at the end of the reporting period; and </w:t>
      </w:r>
    </w:p>
    <w:p w14:paraId="28B8AC1A" w14:textId="77777777" w:rsidR="003719CD" w:rsidRPr="000F5E0B" w:rsidRDefault="003719CD" w:rsidP="000F5E0B">
      <w:pPr>
        <w:pStyle w:val="ListBullet"/>
        <w:rPr>
          <w:rStyle w:val="Guidance"/>
        </w:rPr>
      </w:pPr>
      <w:r w:rsidRPr="000F5E0B">
        <w:rPr>
          <w:rStyle w:val="Guidance"/>
        </w:rPr>
        <w:t xml:space="preserve">the fair value gain or loss that would have been recognised in profit or loss or other comprehensive income during the reporting period if the financial assets had not been reclassified. </w:t>
      </w:r>
      <w:r w:rsidRPr="000F5E0B">
        <w:rPr>
          <w:rStyle w:val="Reference"/>
        </w:rPr>
        <w:t>[AASB 7.12D]</w:t>
      </w:r>
    </w:p>
    <w:p w14:paraId="4FAF2003" w14:textId="77777777" w:rsidR="003719CD" w:rsidRPr="000F5E0B" w:rsidRDefault="003719CD" w:rsidP="000F5E0B">
      <w:pPr>
        <w:pStyle w:val="GuidanceHeading"/>
        <w:rPr>
          <w:rStyle w:val="Guidance"/>
        </w:rPr>
      </w:pPr>
      <w:r w:rsidRPr="000F5E0B">
        <w:rPr>
          <w:rStyle w:val="Guidance"/>
        </w:rPr>
        <w:lastRenderedPageBreak/>
        <w:t xml:space="preserve">Minimum information to be presented </w:t>
      </w:r>
      <w:r w:rsidRPr="000F5E0B">
        <w:rPr>
          <w:rStyle w:val="Reference"/>
        </w:rPr>
        <w:t>[AASB 101.54, 55]</w:t>
      </w:r>
    </w:p>
    <w:tbl>
      <w:tblPr>
        <w:tblW w:w="0" w:type="auto"/>
        <w:tblLook w:val="04A0" w:firstRow="1" w:lastRow="0" w:firstColumn="1" w:lastColumn="0" w:noHBand="0" w:noVBand="1"/>
      </w:tblPr>
      <w:tblGrid>
        <w:gridCol w:w="5245"/>
        <w:gridCol w:w="4377"/>
      </w:tblGrid>
      <w:tr w:rsidR="003719CD" w:rsidRPr="000F5E0B" w14:paraId="63936238" w14:textId="77777777" w:rsidTr="007D536F">
        <w:tc>
          <w:tcPr>
            <w:tcW w:w="5245" w:type="dxa"/>
          </w:tcPr>
          <w:p w14:paraId="0C6BE045" w14:textId="77777777" w:rsidR="003719CD" w:rsidRPr="000F5E0B" w:rsidRDefault="003719CD" w:rsidP="000F5E0B">
            <w:pPr>
              <w:keepNext/>
              <w:rPr>
                <w:rStyle w:val="Guidance"/>
                <w:b/>
                <w:bCs/>
              </w:rPr>
            </w:pPr>
            <w:r w:rsidRPr="000F5E0B">
              <w:rPr>
                <w:rStyle w:val="Guidance"/>
                <w:b/>
                <w:bCs/>
              </w:rPr>
              <w:t>Assets</w:t>
            </w:r>
          </w:p>
        </w:tc>
        <w:tc>
          <w:tcPr>
            <w:tcW w:w="4377" w:type="dxa"/>
          </w:tcPr>
          <w:p w14:paraId="21876DFE" w14:textId="77777777" w:rsidR="003719CD" w:rsidRPr="000F5E0B" w:rsidRDefault="003719CD" w:rsidP="000F5E0B">
            <w:pPr>
              <w:keepNext/>
              <w:rPr>
                <w:rStyle w:val="Guidance"/>
                <w:b/>
                <w:bCs/>
              </w:rPr>
            </w:pPr>
            <w:r w:rsidRPr="000F5E0B">
              <w:rPr>
                <w:rStyle w:val="Guidance"/>
                <w:b/>
                <w:bCs/>
              </w:rPr>
              <w:t>Liabilities</w:t>
            </w:r>
          </w:p>
        </w:tc>
      </w:tr>
      <w:tr w:rsidR="003719CD" w:rsidRPr="000F5E0B" w14:paraId="77DD7526" w14:textId="77777777" w:rsidTr="007D536F">
        <w:trPr>
          <w:cantSplit/>
        </w:trPr>
        <w:tc>
          <w:tcPr>
            <w:tcW w:w="5245" w:type="dxa"/>
          </w:tcPr>
          <w:p w14:paraId="282BD9FC" w14:textId="77777777" w:rsidR="003719CD" w:rsidRPr="000F5E0B" w:rsidRDefault="003719CD" w:rsidP="000F5E0B">
            <w:pPr>
              <w:pStyle w:val="ListBullet"/>
              <w:rPr>
                <w:rStyle w:val="Guidance"/>
              </w:rPr>
            </w:pPr>
            <w:r w:rsidRPr="000F5E0B">
              <w:rPr>
                <w:rStyle w:val="Guidance"/>
              </w:rPr>
              <w:t>cash and cash equivalents;</w:t>
            </w:r>
          </w:p>
          <w:p w14:paraId="355651A5" w14:textId="77777777" w:rsidR="003719CD" w:rsidRDefault="003719CD" w:rsidP="000F5E0B">
            <w:pPr>
              <w:pStyle w:val="ListBullet"/>
              <w:rPr>
                <w:rStyle w:val="Guidance"/>
              </w:rPr>
            </w:pPr>
            <w:r w:rsidRPr="000F5E0B">
              <w:rPr>
                <w:rStyle w:val="Guidance"/>
              </w:rPr>
              <w:t>trade and other receivables;</w:t>
            </w:r>
          </w:p>
          <w:p w14:paraId="4B86EA27" w14:textId="77777777" w:rsidR="003719CD" w:rsidRPr="000F5E0B" w:rsidRDefault="003719CD" w:rsidP="000F5E0B">
            <w:pPr>
              <w:pStyle w:val="ListBullet"/>
              <w:rPr>
                <w:rStyle w:val="Guidance"/>
              </w:rPr>
            </w:pPr>
            <w:r>
              <w:rPr>
                <w:rStyle w:val="Guidance"/>
              </w:rPr>
              <w:t>contract assets</w:t>
            </w:r>
          </w:p>
          <w:p w14:paraId="11D1B163" w14:textId="77777777" w:rsidR="003719CD" w:rsidRPr="000F5E0B" w:rsidRDefault="003719CD" w:rsidP="000F5E0B">
            <w:pPr>
              <w:pStyle w:val="ListBullet"/>
              <w:rPr>
                <w:rStyle w:val="Guidance"/>
              </w:rPr>
            </w:pPr>
            <w:r w:rsidRPr="000F5E0B">
              <w:rPr>
                <w:rStyle w:val="Guidance"/>
              </w:rPr>
              <w:t>inventories;</w:t>
            </w:r>
          </w:p>
          <w:p w14:paraId="348EE6ED" w14:textId="77777777" w:rsidR="003719CD" w:rsidRPr="000F5E0B" w:rsidRDefault="003719CD" w:rsidP="000F5E0B">
            <w:pPr>
              <w:pStyle w:val="ListBullet"/>
              <w:rPr>
                <w:rStyle w:val="Guidance"/>
              </w:rPr>
            </w:pPr>
            <w:r w:rsidRPr="000F5E0B">
              <w:rPr>
                <w:rStyle w:val="Guidance"/>
              </w:rPr>
              <w:t>assets held for sale;</w:t>
            </w:r>
          </w:p>
          <w:p w14:paraId="693DE245" w14:textId="77777777" w:rsidR="003719CD" w:rsidRPr="000F5E0B" w:rsidRDefault="003719CD" w:rsidP="000F5E0B">
            <w:pPr>
              <w:pStyle w:val="ListBullet"/>
              <w:rPr>
                <w:rStyle w:val="Guidance"/>
              </w:rPr>
            </w:pPr>
            <w:r w:rsidRPr="000F5E0B">
              <w:rPr>
                <w:rStyle w:val="Guidance"/>
              </w:rPr>
              <w:t>investment property;</w:t>
            </w:r>
          </w:p>
          <w:p w14:paraId="061E588C" w14:textId="77777777" w:rsidR="003719CD" w:rsidRPr="000F5E0B" w:rsidRDefault="003719CD" w:rsidP="000F5E0B">
            <w:pPr>
              <w:pStyle w:val="ListBullet"/>
              <w:rPr>
                <w:rStyle w:val="Guidance"/>
              </w:rPr>
            </w:pPr>
            <w:r w:rsidRPr="000F5E0B">
              <w:rPr>
                <w:rStyle w:val="Guidance"/>
              </w:rPr>
              <w:t>biological assets;</w:t>
            </w:r>
          </w:p>
          <w:p w14:paraId="5537A06A" w14:textId="77777777" w:rsidR="003719CD" w:rsidRPr="000F5E0B" w:rsidRDefault="003719CD" w:rsidP="000F5E0B">
            <w:pPr>
              <w:pStyle w:val="ListBullet"/>
              <w:rPr>
                <w:rStyle w:val="Guidance"/>
              </w:rPr>
            </w:pPr>
            <w:r w:rsidRPr="000F5E0B">
              <w:rPr>
                <w:rStyle w:val="Guidance"/>
              </w:rPr>
              <w:t>current tax assets;</w:t>
            </w:r>
          </w:p>
          <w:p w14:paraId="5211ED21" w14:textId="77777777" w:rsidR="003719CD" w:rsidRPr="000F5E0B" w:rsidRDefault="003719CD" w:rsidP="000F5E0B">
            <w:pPr>
              <w:pStyle w:val="ListBullet"/>
              <w:rPr>
                <w:rStyle w:val="Guidance"/>
              </w:rPr>
            </w:pPr>
            <w:r w:rsidRPr="000F5E0B">
              <w:rPr>
                <w:rStyle w:val="Guidance"/>
              </w:rPr>
              <w:t>deferred tax assets;</w:t>
            </w:r>
          </w:p>
          <w:p w14:paraId="14C2F70A" w14:textId="77777777" w:rsidR="003719CD" w:rsidRPr="000F5E0B" w:rsidRDefault="003719CD" w:rsidP="000F5E0B">
            <w:pPr>
              <w:pStyle w:val="ListBullet"/>
              <w:rPr>
                <w:rStyle w:val="Guidance"/>
              </w:rPr>
            </w:pPr>
            <w:r w:rsidRPr="000F5E0B">
              <w:rPr>
                <w:rStyle w:val="Guidance"/>
              </w:rPr>
              <w:t>investments accounted for using the equity method;</w:t>
            </w:r>
          </w:p>
          <w:p w14:paraId="168BEB44" w14:textId="77777777" w:rsidR="003719CD" w:rsidRPr="000F5E0B" w:rsidRDefault="003719CD" w:rsidP="000F5E0B">
            <w:pPr>
              <w:pStyle w:val="ListBullet"/>
              <w:rPr>
                <w:rStyle w:val="Guidance"/>
              </w:rPr>
            </w:pPr>
            <w:r w:rsidRPr="000F5E0B">
              <w:rPr>
                <w:rStyle w:val="Guidance"/>
              </w:rPr>
              <w:t>financial assets (not elsewhere presented);</w:t>
            </w:r>
          </w:p>
          <w:p w14:paraId="10CD3EC3" w14:textId="77777777" w:rsidR="003719CD" w:rsidRPr="000F5E0B" w:rsidRDefault="003719CD" w:rsidP="000F5E0B">
            <w:pPr>
              <w:pStyle w:val="ListBullet"/>
              <w:rPr>
                <w:rStyle w:val="Guidance"/>
              </w:rPr>
            </w:pPr>
            <w:r w:rsidRPr="000F5E0B">
              <w:rPr>
                <w:rStyle w:val="Guidance"/>
              </w:rPr>
              <w:t>the total assets classified as held for sale and assets included in disposal groups classified as held for sale;</w:t>
            </w:r>
          </w:p>
          <w:p w14:paraId="2CED7504" w14:textId="77777777" w:rsidR="003719CD" w:rsidRPr="000F5E0B" w:rsidRDefault="003719CD" w:rsidP="000F5E0B">
            <w:pPr>
              <w:pStyle w:val="ListBullet"/>
              <w:rPr>
                <w:rStyle w:val="Guidance"/>
              </w:rPr>
            </w:pPr>
            <w:r w:rsidRPr="000F5E0B">
              <w:rPr>
                <w:rStyle w:val="Guidance"/>
              </w:rPr>
              <w:t>property, plant and equipment; and</w:t>
            </w:r>
          </w:p>
          <w:p w14:paraId="2CAEDA72" w14:textId="77777777" w:rsidR="003719CD" w:rsidRPr="000F5E0B" w:rsidRDefault="003719CD" w:rsidP="000F5E0B">
            <w:pPr>
              <w:pStyle w:val="ListBullet"/>
              <w:rPr>
                <w:rStyle w:val="Guidance"/>
              </w:rPr>
            </w:pPr>
            <w:r w:rsidRPr="000F5E0B">
              <w:rPr>
                <w:rStyle w:val="Guidance"/>
              </w:rPr>
              <w:t>intangible assets.</w:t>
            </w:r>
          </w:p>
        </w:tc>
        <w:tc>
          <w:tcPr>
            <w:tcW w:w="4377" w:type="dxa"/>
          </w:tcPr>
          <w:p w14:paraId="4AFEFF89" w14:textId="77777777" w:rsidR="003719CD" w:rsidRDefault="003719CD" w:rsidP="000F5E0B">
            <w:pPr>
              <w:pStyle w:val="ListBullet"/>
              <w:rPr>
                <w:rStyle w:val="Guidance"/>
              </w:rPr>
            </w:pPr>
            <w:r w:rsidRPr="000F5E0B">
              <w:rPr>
                <w:rStyle w:val="Guidance"/>
              </w:rPr>
              <w:t xml:space="preserve">trade and other payables; </w:t>
            </w:r>
          </w:p>
          <w:p w14:paraId="339E067C" w14:textId="77777777" w:rsidR="003719CD" w:rsidRPr="000F5E0B" w:rsidRDefault="003719CD" w:rsidP="000F5E0B">
            <w:pPr>
              <w:pStyle w:val="ListBullet"/>
              <w:rPr>
                <w:rStyle w:val="Guidance"/>
              </w:rPr>
            </w:pPr>
            <w:r>
              <w:rPr>
                <w:rStyle w:val="Guidance"/>
              </w:rPr>
              <w:t>contract liabilities</w:t>
            </w:r>
          </w:p>
          <w:p w14:paraId="506B831C" w14:textId="77777777" w:rsidR="003719CD" w:rsidRPr="000F5E0B" w:rsidRDefault="003719CD" w:rsidP="000F5E0B">
            <w:pPr>
              <w:pStyle w:val="ListBullet"/>
              <w:rPr>
                <w:rStyle w:val="Guidance"/>
              </w:rPr>
            </w:pPr>
            <w:r w:rsidRPr="000F5E0B">
              <w:rPr>
                <w:rStyle w:val="Guidance"/>
              </w:rPr>
              <w:t>liabilities held for sale;</w:t>
            </w:r>
          </w:p>
          <w:p w14:paraId="4791AEA0" w14:textId="77777777" w:rsidR="003719CD" w:rsidRPr="000F5E0B" w:rsidRDefault="003719CD" w:rsidP="000F5E0B">
            <w:pPr>
              <w:pStyle w:val="ListBullet"/>
              <w:rPr>
                <w:rStyle w:val="Guidance"/>
              </w:rPr>
            </w:pPr>
            <w:r w:rsidRPr="000F5E0B">
              <w:rPr>
                <w:rStyle w:val="Guidance"/>
              </w:rPr>
              <w:t>current tax liabilities;</w:t>
            </w:r>
          </w:p>
          <w:p w14:paraId="3AE507B8" w14:textId="77777777" w:rsidR="003719CD" w:rsidRPr="000F5E0B" w:rsidRDefault="003719CD" w:rsidP="000F5E0B">
            <w:pPr>
              <w:pStyle w:val="ListBullet"/>
              <w:rPr>
                <w:rStyle w:val="Guidance"/>
              </w:rPr>
            </w:pPr>
            <w:r w:rsidRPr="000F5E0B">
              <w:rPr>
                <w:rStyle w:val="Guidance"/>
              </w:rPr>
              <w:t>deferred tax liabilities;</w:t>
            </w:r>
          </w:p>
          <w:p w14:paraId="7F65DE47" w14:textId="77777777" w:rsidR="003719CD" w:rsidRPr="000F5E0B" w:rsidRDefault="003719CD" w:rsidP="000F5E0B">
            <w:pPr>
              <w:pStyle w:val="ListBullet"/>
              <w:rPr>
                <w:rStyle w:val="Guidance"/>
              </w:rPr>
            </w:pPr>
            <w:r w:rsidRPr="000F5E0B">
              <w:rPr>
                <w:rStyle w:val="Guidance"/>
              </w:rPr>
              <w:t>liabilities included in disposal groups classified as held for sale;</w:t>
            </w:r>
          </w:p>
          <w:p w14:paraId="020D5217" w14:textId="77777777" w:rsidR="003719CD" w:rsidRPr="000F5E0B" w:rsidRDefault="003719CD" w:rsidP="000F5E0B">
            <w:pPr>
              <w:pStyle w:val="ListBullet"/>
              <w:rPr>
                <w:rStyle w:val="Guidance"/>
              </w:rPr>
            </w:pPr>
            <w:r w:rsidRPr="000F5E0B">
              <w:rPr>
                <w:rStyle w:val="Guidance"/>
              </w:rPr>
              <w:t>borrowings; and</w:t>
            </w:r>
          </w:p>
          <w:p w14:paraId="5412FF6A" w14:textId="77777777" w:rsidR="003719CD" w:rsidRPr="000F5E0B" w:rsidRDefault="003719CD" w:rsidP="000F5E0B">
            <w:pPr>
              <w:pStyle w:val="ListBullet"/>
              <w:rPr>
                <w:rStyle w:val="Guidance"/>
              </w:rPr>
            </w:pPr>
            <w:r w:rsidRPr="000F5E0B">
              <w:rPr>
                <w:rStyle w:val="Guidance"/>
              </w:rPr>
              <w:t>provisions.</w:t>
            </w:r>
          </w:p>
        </w:tc>
      </w:tr>
    </w:tbl>
    <w:p w14:paraId="05E43C60" w14:textId="77777777" w:rsidR="003719CD" w:rsidRDefault="003719CD" w:rsidP="000F5E0B">
      <w:pPr>
        <w:pStyle w:val="GuidanceEnd"/>
      </w:pPr>
    </w:p>
    <w:p w14:paraId="1FECF53C" w14:textId="77777777" w:rsidR="003719CD" w:rsidRDefault="003719CD" w:rsidP="00DC39DE">
      <w:r>
        <w:t xml:space="preserve"> </w:t>
      </w:r>
    </w:p>
    <w:p w14:paraId="6088C7C6" w14:textId="77777777" w:rsidR="003719CD" w:rsidRDefault="003719CD" w:rsidP="000F5E0B">
      <w:pPr>
        <w:pStyle w:val="Heading20"/>
        <w:pageBreakBefore/>
      </w:pPr>
      <w:bookmarkStart w:id="70" w:name="CashFlowStatement"/>
      <w:bookmarkStart w:id="71" w:name="INDEX_CFStats"/>
      <w:bookmarkEnd w:id="70"/>
      <w:bookmarkEnd w:id="71"/>
      <w:r>
        <w:lastRenderedPageBreak/>
        <w:t xml:space="preserve">Cash flow statement </w:t>
      </w:r>
      <w:r w:rsidRPr="000F5E0B">
        <w:rPr>
          <w:vertAlign w:val="superscript"/>
        </w:rPr>
        <w:t>(a)</w:t>
      </w:r>
    </w:p>
    <w:p w14:paraId="7A64F3FB" w14:textId="77777777" w:rsidR="003719CD" w:rsidRDefault="003719CD" w:rsidP="007D536F">
      <w:pPr>
        <w:pStyle w:val="Caption"/>
      </w:pPr>
      <w:r>
        <w:t xml:space="preserve">For the financial year ended 30 June </w:t>
      </w:r>
      <w:fldSimple w:instr=" DOCPROPERTY  YearCurrent  \* MERGEFORMAT ">
        <w:r>
          <w:t>2021</w:t>
        </w:r>
      </w:fldSimple>
      <w:r>
        <w:tab/>
        <w:t>($ thousand)</w:t>
      </w:r>
    </w:p>
    <w:sdt>
      <w:sdtPr>
        <w:rPr>
          <w:bCs w:val="0"/>
          <w:i w:val="0"/>
          <w:sz w:val="18"/>
        </w:rPr>
        <w:alias w:val="Workbook: Link_2020-21_Tables  |  Table: CF"/>
        <w:tag w:val="Type:DtfFinTable|Workbook:T:\Accounting Policy_BFM\STATE BUDGET (WoVG)\ACCOUNTING (WoVG)\MODEL DEPARTMENTAL REPORTS\2021\Financials\Link_2020-21_Tables.xlsx|Table:CF"/>
        <w:id w:val="-922179214"/>
        <w:placeholder>
          <w:docPart w:val="65B41D9F920846CAAFDA7137445B281F"/>
        </w:placeholder>
      </w:sdtPr>
      <w:sdtEndPr>
        <w:rPr>
          <w:b/>
        </w:rPr>
      </w:sdtEndPr>
      <w:sdtContent>
        <w:tbl>
          <w:tblPr>
            <w:tblStyle w:val="DTFTable"/>
            <w:tblW w:w="9639" w:type="dxa"/>
            <w:tblLayout w:type="fixed"/>
            <w:tblLook w:val="0660" w:firstRow="1" w:lastRow="1" w:firstColumn="0" w:lastColumn="0" w:noHBand="1" w:noVBand="1"/>
          </w:tblPr>
          <w:tblGrid>
            <w:gridCol w:w="1418"/>
            <w:gridCol w:w="5386"/>
            <w:gridCol w:w="957"/>
            <w:gridCol w:w="939"/>
            <w:gridCol w:w="939"/>
          </w:tblGrid>
          <w:tr w:rsidR="003719CD" w14:paraId="504A17DC" w14:textId="77777777" w:rsidTr="007D536F">
            <w:trPr>
              <w:cnfStyle w:val="100000000000" w:firstRow="1" w:lastRow="0" w:firstColumn="0" w:lastColumn="0" w:oddVBand="0" w:evenVBand="0" w:oddHBand="0" w:evenHBand="0" w:firstRowFirstColumn="0" w:firstRowLastColumn="0" w:lastRowFirstColumn="0" w:lastRowLastColumn="0"/>
            </w:trPr>
            <w:tc>
              <w:tcPr>
                <w:tcW w:w="1418" w:type="dxa"/>
                <w:tcBorders>
                  <w:top w:val="nil"/>
                  <w:bottom w:val="nil"/>
                </w:tcBorders>
                <w:shd w:val="clear" w:color="auto" w:fill="FFFFFF" w:themeFill="background1"/>
              </w:tcPr>
              <w:p w14:paraId="0DF0EA75" w14:textId="77777777" w:rsidR="003719CD" w:rsidRDefault="003719CD">
                <w:pPr>
                  <w:ind w:left="170" w:hanging="170"/>
                  <w:jc w:val="left"/>
                </w:pPr>
                <w:r>
                  <w:rPr>
                    <w:color w:val="4472C4"/>
                    <w:sz w:val="13"/>
                  </w:rPr>
                  <w:t>Source reference</w:t>
                </w:r>
              </w:p>
            </w:tc>
            <w:tc>
              <w:tcPr>
                <w:tcW w:w="5386" w:type="dxa"/>
              </w:tcPr>
              <w:p w14:paraId="6E5F5129" w14:textId="77777777" w:rsidR="003719CD" w:rsidRDefault="003719CD">
                <w:pPr>
                  <w:ind w:left="170" w:hanging="170"/>
                  <w:jc w:val="left"/>
                </w:pPr>
                <w:r>
                  <w:t>For illustrative purposes only</w:t>
                </w:r>
              </w:p>
            </w:tc>
            <w:tc>
              <w:tcPr>
                <w:tcW w:w="957" w:type="dxa"/>
              </w:tcPr>
              <w:p w14:paraId="59B976BF" w14:textId="77777777" w:rsidR="003719CD" w:rsidRDefault="003719CD">
                <w:pPr>
                  <w:ind w:left="170" w:hanging="170"/>
                  <w:jc w:val="center"/>
                </w:pPr>
                <w:r>
                  <w:t>Notes</w:t>
                </w:r>
              </w:p>
            </w:tc>
            <w:tc>
              <w:tcPr>
                <w:tcW w:w="939" w:type="dxa"/>
              </w:tcPr>
              <w:p w14:paraId="3B0D6A1C" w14:textId="77777777" w:rsidR="003719CD" w:rsidRDefault="003719CD">
                <w:pPr>
                  <w:ind w:left="170" w:hanging="170"/>
                </w:pPr>
                <w:r>
                  <w:t>2021</w:t>
                </w:r>
              </w:p>
            </w:tc>
            <w:tc>
              <w:tcPr>
                <w:tcW w:w="939" w:type="dxa"/>
              </w:tcPr>
              <w:p w14:paraId="0CAC7D28" w14:textId="77777777" w:rsidR="003719CD" w:rsidRDefault="003719CD">
                <w:pPr>
                  <w:ind w:left="170" w:hanging="170"/>
                </w:pPr>
                <w:r>
                  <w:t>2020</w:t>
                </w:r>
              </w:p>
            </w:tc>
          </w:tr>
          <w:tr w:rsidR="003719CD" w14:paraId="27A3C4F5" w14:textId="77777777">
            <w:tc>
              <w:tcPr>
                <w:tcW w:w="1418" w:type="dxa"/>
              </w:tcPr>
              <w:p w14:paraId="458232D4" w14:textId="77777777" w:rsidR="003719CD" w:rsidRDefault="003719CD">
                <w:pPr>
                  <w:ind w:left="170" w:hanging="170"/>
                  <w:jc w:val="left"/>
                </w:pPr>
                <w:r>
                  <w:rPr>
                    <w:color w:val="4472C4"/>
                    <w:sz w:val="13"/>
                  </w:rPr>
                  <w:t>AASB 107.10</w:t>
                </w:r>
              </w:p>
            </w:tc>
            <w:tc>
              <w:tcPr>
                <w:tcW w:w="5386" w:type="dxa"/>
              </w:tcPr>
              <w:p w14:paraId="2EE4DC0A" w14:textId="77777777" w:rsidR="003719CD" w:rsidRDefault="003719CD">
                <w:pPr>
                  <w:ind w:left="170" w:hanging="170"/>
                  <w:jc w:val="left"/>
                </w:pPr>
                <w:r>
                  <w:rPr>
                    <w:b/>
                  </w:rPr>
                  <w:t>Cash flows from operating activities</w:t>
                </w:r>
              </w:p>
            </w:tc>
            <w:tc>
              <w:tcPr>
                <w:tcW w:w="957" w:type="dxa"/>
              </w:tcPr>
              <w:p w14:paraId="1CDA2A20" w14:textId="77777777" w:rsidR="003719CD" w:rsidRDefault="003719CD">
                <w:pPr>
                  <w:ind w:left="170" w:hanging="170"/>
                  <w:jc w:val="center"/>
                </w:pPr>
              </w:p>
            </w:tc>
            <w:tc>
              <w:tcPr>
                <w:tcW w:w="939" w:type="dxa"/>
              </w:tcPr>
              <w:p w14:paraId="788ED3D4" w14:textId="77777777" w:rsidR="003719CD" w:rsidRDefault="003719CD">
                <w:pPr>
                  <w:ind w:left="170" w:hanging="170"/>
                </w:pPr>
              </w:p>
            </w:tc>
            <w:tc>
              <w:tcPr>
                <w:tcW w:w="939" w:type="dxa"/>
              </w:tcPr>
              <w:p w14:paraId="1A6173CA" w14:textId="77777777" w:rsidR="003719CD" w:rsidRDefault="003719CD">
                <w:pPr>
                  <w:ind w:left="170" w:hanging="170"/>
                </w:pPr>
              </w:p>
            </w:tc>
          </w:tr>
          <w:tr w:rsidR="003719CD" w14:paraId="45828F3C" w14:textId="77777777">
            <w:tc>
              <w:tcPr>
                <w:tcW w:w="1418" w:type="dxa"/>
              </w:tcPr>
              <w:p w14:paraId="50C7A3CD" w14:textId="77777777" w:rsidR="003719CD" w:rsidRDefault="003719CD">
                <w:pPr>
                  <w:ind w:left="170" w:hanging="170"/>
                  <w:jc w:val="left"/>
                </w:pPr>
              </w:p>
            </w:tc>
            <w:tc>
              <w:tcPr>
                <w:tcW w:w="5386" w:type="dxa"/>
              </w:tcPr>
              <w:p w14:paraId="15E3BD2D" w14:textId="77777777" w:rsidR="003719CD" w:rsidRDefault="003719CD">
                <w:pPr>
                  <w:ind w:left="170" w:hanging="170"/>
                  <w:jc w:val="left"/>
                </w:pPr>
                <w:r>
                  <w:rPr>
                    <w:b/>
                  </w:rPr>
                  <w:t>Receipts</w:t>
                </w:r>
              </w:p>
            </w:tc>
            <w:tc>
              <w:tcPr>
                <w:tcW w:w="957" w:type="dxa"/>
              </w:tcPr>
              <w:p w14:paraId="5CDD28AF" w14:textId="77777777" w:rsidR="003719CD" w:rsidRDefault="003719CD">
                <w:pPr>
                  <w:ind w:left="170" w:hanging="170"/>
                  <w:jc w:val="center"/>
                </w:pPr>
              </w:p>
            </w:tc>
            <w:tc>
              <w:tcPr>
                <w:tcW w:w="939" w:type="dxa"/>
              </w:tcPr>
              <w:p w14:paraId="2B6EAA67" w14:textId="77777777" w:rsidR="003719CD" w:rsidRDefault="003719CD">
                <w:pPr>
                  <w:ind w:left="170" w:hanging="170"/>
                </w:pPr>
              </w:p>
            </w:tc>
            <w:tc>
              <w:tcPr>
                <w:tcW w:w="939" w:type="dxa"/>
              </w:tcPr>
              <w:p w14:paraId="4F8BE950" w14:textId="77777777" w:rsidR="003719CD" w:rsidRDefault="003719CD">
                <w:pPr>
                  <w:ind w:left="170" w:hanging="170"/>
                </w:pPr>
              </w:p>
            </w:tc>
          </w:tr>
          <w:tr w:rsidR="003719CD" w14:paraId="782979A7" w14:textId="77777777">
            <w:tc>
              <w:tcPr>
                <w:tcW w:w="1418" w:type="dxa"/>
              </w:tcPr>
              <w:p w14:paraId="3CBDBD39" w14:textId="77777777" w:rsidR="003719CD" w:rsidRDefault="003719CD">
                <w:pPr>
                  <w:ind w:left="170" w:hanging="170"/>
                  <w:jc w:val="left"/>
                </w:pPr>
              </w:p>
            </w:tc>
            <w:tc>
              <w:tcPr>
                <w:tcW w:w="5386" w:type="dxa"/>
              </w:tcPr>
              <w:p w14:paraId="56111809" w14:textId="77777777" w:rsidR="003719CD" w:rsidRDefault="003719CD">
                <w:pPr>
                  <w:ind w:left="170" w:hanging="170"/>
                  <w:jc w:val="left"/>
                </w:pPr>
                <w:r>
                  <w:t>Receipts from government</w:t>
                </w:r>
              </w:p>
            </w:tc>
            <w:tc>
              <w:tcPr>
                <w:tcW w:w="957" w:type="dxa"/>
              </w:tcPr>
              <w:p w14:paraId="68D3F36C" w14:textId="77777777" w:rsidR="003719CD" w:rsidRDefault="003719CD">
                <w:pPr>
                  <w:ind w:left="170" w:hanging="170"/>
                  <w:jc w:val="center"/>
                </w:pPr>
              </w:p>
            </w:tc>
            <w:tc>
              <w:tcPr>
                <w:tcW w:w="939" w:type="dxa"/>
              </w:tcPr>
              <w:p w14:paraId="262E747E" w14:textId="77777777" w:rsidR="003719CD" w:rsidRDefault="003719CD">
                <w:pPr>
                  <w:ind w:left="170" w:hanging="170"/>
                </w:pPr>
                <w:r>
                  <w:t>78 344</w:t>
                </w:r>
              </w:p>
            </w:tc>
            <w:tc>
              <w:tcPr>
                <w:tcW w:w="939" w:type="dxa"/>
              </w:tcPr>
              <w:p w14:paraId="5F37BBB8" w14:textId="77777777" w:rsidR="003719CD" w:rsidRDefault="003719CD">
                <w:pPr>
                  <w:ind w:left="170" w:hanging="170"/>
                </w:pPr>
                <w:r>
                  <w:t>107 135</w:t>
                </w:r>
              </w:p>
            </w:tc>
          </w:tr>
          <w:tr w:rsidR="003719CD" w14:paraId="75F6F8B9" w14:textId="77777777">
            <w:tc>
              <w:tcPr>
                <w:tcW w:w="1418" w:type="dxa"/>
              </w:tcPr>
              <w:p w14:paraId="6A2CE683" w14:textId="77777777" w:rsidR="003719CD" w:rsidRDefault="003719CD">
                <w:pPr>
                  <w:ind w:left="170" w:hanging="170"/>
                  <w:jc w:val="left"/>
                </w:pPr>
              </w:p>
            </w:tc>
            <w:tc>
              <w:tcPr>
                <w:tcW w:w="5386" w:type="dxa"/>
              </w:tcPr>
              <w:p w14:paraId="579430B1" w14:textId="77777777" w:rsidR="003719CD" w:rsidRDefault="003719CD">
                <w:pPr>
                  <w:ind w:left="170" w:hanging="170"/>
                  <w:jc w:val="left"/>
                </w:pPr>
                <w:r>
                  <w:t>Receipts from other entities</w:t>
                </w:r>
              </w:p>
            </w:tc>
            <w:tc>
              <w:tcPr>
                <w:tcW w:w="957" w:type="dxa"/>
              </w:tcPr>
              <w:p w14:paraId="6B1CCEDD" w14:textId="77777777" w:rsidR="003719CD" w:rsidRDefault="003719CD">
                <w:pPr>
                  <w:ind w:left="170" w:hanging="170"/>
                  <w:jc w:val="center"/>
                </w:pPr>
              </w:p>
            </w:tc>
            <w:tc>
              <w:tcPr>
                <w:tcW w:w="939" w:type="dxa"/>
              </w:tcPr>
              <w:p w14:paraId="4B38E8F3" w14:textId="77777777" w:rsidR="003719CD" w:rsidRDefault="003719CD">
                <w:pPr>
                  <w:ind w:left="170" w:hanging="170"/>
                </w:pPr>
                <w:r>
                  <w:t>5 536</w:t>
                </w:r>
              </w:p>
            </w:tc>
            <w:tc>
              <w:tcPr>
                <w:tcW w:w="939" w:type="dxa"/>
              </w:tcPr>
              <w:p w14:paraId="614D8512" w14:textId="77777777" w:rsidR="003719CD" w:rsidRDefault="003719CD">
                <w:pPr>
                  <w:ind w:left="170" w:hanging="170"/>
                </w:pPr>
                <w:r>
                  <w:t>4 373</w:t>
                </w:r>
              </w:p>
            </w:tc>
          </w:tr>
          <w:tr w:rsidR="003719CD" w14:paraId="192112AE" w14:textId="77777777">
            <w:tc>
              <w:tcPr>
                <w:tcW w:w="1418" w:type="dxa"/>
              </w:tcPr>
              <w:p w14:paraId="1EB0D4B5" w14:textId="77777777" w:rsidR="003719CD" w:rsidRDefault="003719CD">
                <w:pPr>
                  <w:ind w:left="170" w:hanging="170"/>
                  <w:jc w:val="left"/>
                </w:pPr>
                <w:r>
                  <w:rPr>
                    <w:color w:val="4472C4"/>
                    <w:sz w:val="13"/>
                  </w:rPr>
                  <w:t>AASB 107.31</w:t>
                </w:r>
              </w:p>
            </w:tc>
            <w:tc>
              <w:tcPr>
                <w:tcW w:w="5386" w:type="dxa"/>
              </w:tcPr>
              <w:p w14:paraId="00DCF535" w14:textId="77777777" w:rsidR="003719CD" w:rsidRDefault="003719CD">
                <w:pPr>
                  <w:ind w:left="170" w:hanging="170"/>
                  <w:jc w:val="left"/>
                </w:pPr>
                <w:r>
                  <w:t>Interest received</w:t>
                </w:r>
              </w:p>
            </w:tc>
            <w:tc>
              <w:tcPr>
                <w:tcW w:w="957" w:type="dxa"/>
              </w:tcPr>
              <w:p w14:paraId="37B79060" w14:textId="77777777" w:rsidR="003719CD" w:rsidRDefault="003719CD">
                <w:pPr>
                  <w:ind w:left="170" w:hanging="170"/>
                  <w:jc w:val="center"/>
                </w:pPr>
              </w:p>
            </w:tc>
            <w:tc>
              <w:tcPr>
                <w:tcW w:w="939" w:type="dxa"/>
              </w:tcPr>
              <w:p w14:paraId="182A8D78" w14:textId="77777777" w:rsidR="003719CD" w:rsidRDefault="003719CD">
                <w:pPr>
                  <w:ind w:left="170" w:hanging="170"/>
                </w:pPr>
                <w:r>
                  <w:t>1 749</w:t>
                </w:r>
              </w:p>
            </w:tc>
            <w:tc>
              <w:tcPr>
                <w:tcW w:w="939" w:type="dxa"/>
              </w:tcPr>
              <w:p w14:paraId="3381E453" w14:textId="77777777" w:rsidR="003719CD" w:rsidRDefault="003719CD">
                <w:pPr>
                  <w:ind w:left="170" w:hanging="170"/>
                </w:pPr>
                <w:r>
                  <w:t>1 606</w:t>
                </w:r>
              </w:p>
            </w:tc>
          </w:tr>
          <w:tr w:rsidR="003719CD" w14:paraId="6C25FEBA" w14:textId="77777777">
            <w:tc>
              <w:tcPr>
                <w:tcW w:w="1418" w:type="dxa"/>
              </w:tcPr>
              <w:p w14:paraId="24D65E7A" w14:textId="77777777" w:rsidR="003719CD" w:rsidRDefault="003719CD">
                <w:pPr>
                  <w:ind w:left="170" w:hanging="170"/>
                  <w:jc w:val="left"/>
                </w:pPr>
                <w:r>
                  <w:rPr>
                    <w:color w:val="4472C4"/>
                    <w:sz w:val="13"/>
                  </w:rPr>
                  <w:t>AASB 107.31</w:t>
                </w:r>
              </w:p>
            </w:tc>
            <w:tc>
              <w:tcPr>
                <w:tcW w:w="5386" w:type="dxa"/>
              </w:tcPr>
              <w:p w14:paraId="4EF329D0" w14:textId="77777777" w:rsidR="003719CD" w:rsidRDefault="003719CD">
                <w:pPr>
                  <w:ind w:left="170" w:hanging="170"/>
                  <w:jc w:val="left"/>
                </w:pPr>
                <w:r>
                  <w:t xml:space="preserve">Dividends received </w:t>
                </w:r>
                <w:r>
                  <w:rPr>
                    <w:vertAlign w:val="superscript"/>
                  </w:rPr>
                  <w:t>(b)</w:t>
                </w:r>
              </w:p>
            </w:tc>
            <w:tc>
              <w:tcPr>
                <w:tcW w:w="957" w:type="dxa"/>
              </w:tcPr>
              <w:p w14:paraId="6197F2F1" w14:textId="77777777" w:rsidR="003719CD" w:rsidRDefault="003719CD">
                <w:pPr>
                  <w:ind w:left="170" w:hanging="170"/>
                  <w:jc w:val="center"/>
                </w:pPr>
              </w:p>
            </w:tc>
            <w:tc>
              <w:tcPr>
                <w:tcW w:w="939" w:type="dxa"/>
              </w:tcPr>
              <w:p w14:paraId="1D4FF459" w14:textId="77777777" w:rsidR="003719CD" w:rsidRDefault="003719CD">
                <w:pPr>
                  <w:ind w:left="170" w:hanging="170"/>
                </w:pPr>
                <w:r>
                  <w:t>1 698</w:t>
                </w:r>
              </w:p>
            </w:tc>
            <w:tc>
              <w:tcPr>
                <w:tcW w:w="939" w:type="dxa"/>
              </w:tcPr>
              <w:p w14:paraId="1F5DCA48" w14:textId="77777777" w:rsidR="003719CD" w:rsidRDefault="003719CD">
                <w:pPr>
                  <w:ind w:left="170" w:hanging="170"/>
                </w:pPr>
                <w:r>
                  <w:t>1 611</w:t>
                </w:r>
              </w:p>
            </w:tc>
          </w:tr>
          <w:tr w:rsidR="003719CD" w14:paraId="55A7D689" w14:textId="77777777" w:rsidTr="007D536F">
            <w:tc>
              <w:tcPr>
                <w:tcW w:w="1418" w:type="dxa"/>
              </w:tcPr>
              <w:p w14:paraId="08AA05DB" w14:textId="77777777" w:rsidR="003719CD" w:rsidRDefault="003719CD">
                <w:pPr>
                  <w:ind w:left="170" w:hanging="170"/>
                  <w:jc w:val="left"/>
                </w:pPr>
              </w:p>
            </w:tc>
            <w:tc>
              <w:tcPr>
                <w:tcW w:w="5386" w:type="dxa"/>
                <w:tcBorders>
                  <w:bottom w:val="single" w:sz="12" w:space="0" w:color="auto"/>
                </w:tcBorders>
              </w:tcPr>
              <w:p w14:paraId="7DAF65C4" w14:textId="77777777" w:rsidR="003719CD" w:rsidRDefault="003719CD">
                <w:pPr>
                  <w:ind w:left="170" w:hanging="170"/>
                  <w:jc w:val="left"/>
                </w:pPr>
                <w:r>
                  <w:t>Other receipts</w:t>
                </w:r>
              </w:p>
            </w:tc>
            <w:tc>
              <w:tcPr>
                <w:tcW w:w="957" w:type="dxa"/>
                <w:tcBorders>
                  <w:bottom w:val="single" w:sz="12" w:space="0" w:color="auto"/>
                </w:tcBorders>
              </w:tcPr>
              <w:p w14:paraId="4CE00DC8" w14:textId="77777777" w:rsidR="003719CD" w:rsidRDefault="003719CD">
                <w:pPr>
                  <w:ind w:left="170" w:hanging="170"/>
                  <w:jc w:val="center"/>
                </w:pPr>
              </w:p>
            </w:tc>
            <w:tc>
              <w:tcPr>
                <w:tcW w:w="939" w:type="dxa"/>
                <w:tcBorders>
                  <w:bottom w:val="single" w:sz="12" w:space="0" w:color="auto"/>
                </w:tcBorders>
              </w:tcPr>
              <w:p w14:paraId="4A7D9BFB" w14:textId="77777777" w:rsidR="003719CD" w:rsidRDefault="003719CD">
                <w:pPr>
                  <w:ind w:left="170" w:hanging="170"/>
                </w:pPr>
                <w:r>
                  <w:t>516</w:t>
                </w:r>
              </w:p>
            </w:tc>
            <w:tc>
              <w:tcPr>
                <w:tcW w:w="939" w:type="dxa"/>
                <w:tcBorders>
                  <w:bottom w:val="single" w:sz="12" w:space="0" w:color="auto"/>
                </w:tcBorders>
              </w:tcPr>
              <w:p w14:paraId="4FD5BC5B" w14:textId="77777777" w:rsidR="003719CD" w:rsidRDefault="003719CD">
                <w:pPr>
                  <w:ind w:left="170" w:hanging="170"/>
                </w:pPr>
                <w:r>
                  <w:t>262</w:t>
                </w:r>
              </w:p>
            </w:tc>
          </w:tr>
          <w:tr w:rsidR="003719CD" w14:paraId="04AF22D2" w14:textId="77777777" w:rsidTr="007D536F">
            <w:tc>
              <w:tcPr>
                <w:tcW w:w="1418" w:type="dxa"/>
              </w:tcPr>
              <w:p w14:paraId="22DE19B1" w14:textId="77777777" w:rsidR="003719CD" w:rsidRDefault="003719CD">
                <w:pPr>
                  <w:ind w:left="170" w:hanging="170"/>
                  <w:jc w:val="left"/>
                </w:pPr>
              </w:p>
            </w:tc>
            <w:tc>
              <w:tcPr>
                <w:tcW w:w="5386" w:type="dxa"/>
                <w:tcBorders>
                  <w:top w:val="single" w:sz="0" w:space="0" w:color="auto"/>
                </w:tcBorders>
              </w:tcPr>
              <w:p w14:paraId="3D8C5F90" w14:textId="77777777" w:rsidR="003719CD" w:rsidRDefault="003719CD">
                <w:pPr>
                  <w:ind w:left="170" w:hanging="170"/>
                  <w:jc w:val="left"/>
                </w:pPr>
                <w:r>
                  <w:rPr>
                    <w:b/>
                  </w:rPr>
                  <w:t xml:space="preserve">Total receipts </w:t>
                </w:r>
              </w:p>
            </w:tc>
            <w:tc>
              <w:tcPr>
                <w:tcW w:w="957" w:type="dxa"/>
                <w:tcBorders>
                  <w:top w:val="single" w:sz="0" w:space="0" w:color="auto"/>
                </w:tcBorders>
              </w:tcPr>
              <w:p w14:paraId="4D3ADCFF" w14:textId="77777777" w:rsidR="003719CD" w:rsidRDefault="003719CD">
                <w:pPr>
                  <w:ind w:left="170" w:hanging="170"/>
                  <w:jc w:val="center"/>
                </w:pPr>
              </w:p>
            </w:tc>
            <w:tc>
              <w:tcPr>
                <w:tcW w:w="939" w:type="dxa"/>
                <w:tcBorders>
                  <w:top w:val="single" w:sz="0" w:space="0" w:color="auto"/>
                </w:tcBorders>
              </w:tcPr>
              <w:p w14:paraId="663CF9A0" w14:textId="77777777" w:rsidR="003719CD" w:rsidRDefault="003719CD">
                <w:pPr>
                  <w:ind w:left="170" w:hanging="170"/>
                </w:pPr>
                <w:r>
                  <w:rPr>
                    <w:b/>
                  </w:rPr>
                  <w:t>87 843</w:t>
                </w:r>
              </w:p>
            </w:tc>
            <w:tc>
              <w:tcPr>
                <w:tcW w:w="939" w:type="dxa"/>
                <w:tcBorders>
                  <w:top w:val="single" w:sz="0" w:space="0" w:color="auto"/>
                </w:tcBorders>
              </w:tcPr>
              <w:p w14:paraId="4C416AE8" w14:textId="77777777" w:rsidR="003719CD" w:rsidRDefault="003719CD">
                <w:pPr>
                  <w:ind w:left="170" w:hanging="170"/>
                </w:pPr>
                <w:r>
                  <w:rPr>
                    <w:b/>
                  </w:rPr>
                  <w:t>114 987</w:t>
                </w:r>
              </w:p>
            </w:tc>
          </w:tr>
          <w:tr w:rsidR="003719CD" w14:paraId="1E0C60D6" w14:textId="77777777">
            <w:tc>
              <w:tcPr>
                <w:tcW w:w="1418" w:type="dxa"/>
              </w:tcPr>
              <w:p w14:paraId="4DD79247" w14:textId="77777777" w:rsidR="003719CD" w:rsidRDefault="003719CD">
                <w:pPr>
                  <w:ind w:left="170" w:hanging="170"/>
                  <w:jc w:val="left"/>
                </w:pPr>
              </w:p>
            </w:tc>
            <w:tc>
              <w:tcPr>
                <w:tcW w:w="5386" w:type="dxa"/>
              </w:tcPr>
              <w:p w14:paraId="62138C47" w14:textId="77777777" w:rsidR="003719CD" w:rsidRDefault="003719CD">
                <w:pPr>
                  <w:ind w:left="170" w:hanging="170"/>
                  <w:jc w:val="left"/>
                </w:pPr>
                <w:r>
                  <w:rPr>
                    <w:b/>
                  </w:rPr>
                  <w:t>Payments</w:t>
                </w:r>
              </w:p>
            </w:tc>
            <w:tc>
              <w:tcPr>
                <w:tcW w:w="957" w:type="dxa"/>
              </w:tcPr>
              <w:p w14:paraId="22F95B82" w14:textId="77777777" w:rsidR="003719CD" w:rsidRDefault="003719CD">
                <w:pPr>
                  <w:ind w:left="170" w:hanging="170"/>
                  <w:jc w:val="center"/>
                </w:pPr>
              </w:p>
            </w:tc>
            <w:tc>
              <w:tcPr>
                <w:tcW w:w="939" w:type="dxa"/>
              </w:tcPr>
              <w:p w14:paraId="53384A4A" w14:textId="77777777" w:rsidR="003719CD" w:rsidRDefault="003719CD">
                <w:pPr>
                  <w:ind w:left="170" w:hanging="170"/>
                </w:pPr>
              </w:p>
            </w:tc>
            <w:tc>
              <w:tcPr>
                <w:tcW w:w="939" w:type="dxa"/>
              </w:tcPr>
              <w:p w14:paraId="3186DE56" w14:textId="77777777" w:rsidR="003719CD" w:rsidRDefault="003719CD">
                <w:pPr>
                  <w:ind w:left="170" w:hanging="170"/>
                </w:pPr>
              </w:p>
            </w:tc>
          </w:tr>
          <w:tr w:rsidR="003719CD" w14:paraId="51911471" w14:textId="77777777">
            <w:tc>
              <w:tcPr>
                <w:tcW w:w="1418" w:type="dxa"/>
              </w:tcPr>
              <w:p w14:paraId="5BEBB22E" w14:textId="77777777" w:rsidR="003719CD" w:rsidRDefault="003719CD">
                <w:pPr>
                  <w:ind w:left="170" w:hanging="170"/>
                  <w:jc w:val="left"/>
                </w:pPr>
              </w:p>
            </w:tc>
            <w:tc>
              <w:tcPr>
                <w:tcW w:w="5386" w:type="dxa"/>
              </w:tcPr>
              <w:p w14:paraId="7C1F70A4" w14:textId="77777777" w:rsidR="003719CD" w:rsidRDefault="003719CD">
                <w:pPr>
                  <w:ind w:left="170" w:hanging="170"/>
                  <w:jc w:val="left"/>
                </w:pPr>
                <w:r>
                  <w:t>Payments of grant expenses</w:t>
                </w:r>
              </w:p>
            </w:tc>
            <w:tc>
              <w:tcPr>
                <w:tcW w:w="957" w:type="dxa"/>
              </w:tcPr>
              <w:p w14:paraId="5D312CED" w14:textId="77777777" w:rsidR="003719CD" w:rsidRDefault="003719CD">
                <w:pPr>
                  <w:ind w:left="170" w:hanging="170"/>
                  <w:jc w:val="center"/>
                </w:pPr>
              </w:p>
            </w:tc>
            <w:tc>
              <w:tcPr>
                <w:tcW w:w="939" w:type="dxa"/>
              </w:tcPr>
              <w:p w14:paraId="429568EC" w14:textId="77777777" w:rsidR="003719CD" w:rsidRDefault="003719CD">
                <w:pPr>
                  <w:ind w:left="170" w:hanging="170"/>
                </w:pPr>
                <w:r>
                  <w:t>(36 227)</w:t>
                </w:r>
              </w:p>
            </w:tc>
            <w:tc>
              <w:tcPr>
                <w:tcW w:w="939" w:type="dxa"/>
              </w:tcPr>
              <w:p w14:paraId="78E703FE" w14:textId="77777777" w:rsidR="003719CD" w:rsidRDefault="003719CD">
                <w:pPr>
                  <w:ind w:left="170" w:hanging="170"/>
                </w:pPr>
                <w:r>
                  <w:t>(47 011)</w:t>
                </w:r>
              </w:p>
            </w:tc>
          </w:tr>
          <w:tr w:rsidR="003719CD" w14:paraId="658B08B9" w14:textId="77777777">
            <w:tc>
              <w:tcPr>
                <w:tcW w:w="1418" w:type="dxa"/>
              </w:tcPr>
              <w:p w14:paraId="45CA25EA" w14:textId="77777777" w:rsidR="003719CD" w:rsidRDefault="003719CD">
                <w:pPr>
                  <w:ind w:left="170" w:hanging="170"/>
                  <w:jc w:val="left"/>
                </w:pPr>
                <w:r>
                  <w:rPr>
                    <w:color w:val="4472C4"/>
                    <w:sz w:val="13"/>
                  </w:rPr>
                  <w:t>AASB 101.14(c)(d)</w:t>
                </w:r>
              </w:p>
            </w:tc>
            <w:tc>
              <w:tcPr>
                <w:tcW w:w="5386" w:type="dxa"/>
              </w:tcPr>
              <w:p w14:paraId="771D6D4D" w14:textId="77777777" w:rsidR="003719CD" w:rsidRDefault="003719CD">
                <w:pPr>
                  <w:ind w:left="170" w:hanging="170"/>
                  <w:jc w:val="left"/>
                </w:pPr>
                <w:r>
                  <w:t>Payments to suppliers and employees</w:t>
                </w:r>
              </w:p>
            </w:tc>
            <w:tc>
              <w:tcPr>
                <w:tcW w:w="957" w:type="dxa"/>
              </w:tcPr>
              <w:p w14:paraId="3EF7275F" w14:textId="77777777" w:rsidR="003719CD" w:rsidRDefault="003719CD">
                <w:pPr>
                  <w:ind w:left="170" w:hanging="170"/>
                  <w:jc w:val="center"/>
                </w:pPr>
              </w:p>
            </w:tc>
            <w:tc>
              <w:tcPr>
                <w:tcW w:w="939" w:type="dxa"/>
              </w:tcPr>
              <w:p w14:paraId="2AAE3FDB" w14:textId="77777777" w:rsidR="003719CD" w:rsidRDefault="003719CD">
                <w:pPr>
                  <w:ind w:left="170" w:hanging="170"/>
                </w:pPr>
                <w:r>
                  <w:t>(23 479)</w:t>
                </w:r>
              </w:p>
            </w:tc>
            <w:tc>
              <w:tcPr>
                <w:tcW w:w="939" w:type="dxa"/>
              </w:tcPr>
              <w:p w14:paraId="79D46DF3" w14:textId="77777777" w:rsidR="003719CD" w:rsidRDefault="003719CD">
                <w:pPr>
                  <w:ind w:left="170" w:hanging="170"/>
                </w:pPr>
                <w:r>
                  <w:t>(19 792)</w:t>
                </w:r>
              </w:p>
            </w:tc>
          </w:tr>
          <w:tr w:rsidR="003719CD" w14:paraId="4C341D0D" w14:textId="77777777">
            <w:tc>
              <w:tcPr>
                <w:tcW w:w="1418" w:type="dxa"/>
              </w:tcPr>
              <w:p w14:paraId="21DA8E61" w14:textId="77777777" w:rsidR="003719CD" w:rsidRDefault="003719CD">
                <w:pPr>
                  <w:ind w:left="170" w:hanging="170"/>
                  <w:jc w:val="left"/>
                </w:pPr>
                <w:r>
                  <w:rPr>
                    <w:color w:val="4472C4"/>
                    <w:sz w:val="13"/>
                  </w:rPr>
                  <w:t>Interpretation 1031.11</w:t>
                </w:r>
              </w:p>
            </w:tc>
            <w:tc>
              <w:tcPr>
                <w:tcW w:w="5386" w:type="dxa"/>
              </w:tcPr>
              <w:p w14:paraId="5894EBAA" w14:textId="77777777" w:rsidR="003719CD" w:rsidRDefault="003719CD">
                <w:pPr>
                  <w:ind w:left="170" w:hanging="170"/>
                  <w:jc w:val="left"/>
                </w:pPr>
                <w:r>
                  <w:t xml:space="preserve">Goods and services tax paid to the ATO </w:t>
                </w:r>
                <w:r>
                  <w:rPr>
                    <w:vertAlign w:val="superscript"/>
                  </w:rPr>
                  <w:t>(c)</w:t>
                </w:r>
              </w:p>
            </w:tc>
            <w:tc>
              <w:tcPr>
                <w:tcW w:w="957" w:type="dxa"/>
              </w:tcPr>
              <w:p w14:paraId="6421BD16" w14:textId="77777777" w:rsidR="003719CD" w:rsidRDefault="003719CD">
                <w:pPr>
                  <w:ind w:left="170" w:hanging="170"/>
                  <w:jc w:val="center"/>
                </w:pPr>
              </w:p>
            </w:tc>
            <w:tc>
              <w:tcPr>
                <w:tcW w:w="939" w:type="dxa"/>
              </w:tcPr>
              <w:p w14:paraId="7D5FD725" w14:textId="77777777" w:rsidR="003719CD" w:rsidRDefault="003719CD">
                <w:pPr>
                  <w:ind w:left="170" w:hanging="170"/>
                </w:pPr>
                <w:r>
                  <w:t>(3 055)</w:t>
                </w:r>
              </w:p>
            </w:tc>
            <w:tc>
              <w:tcPr>
                <w:tcW w:w="939" w:type="dxa"/>
              </w:tcPr>
              <w:p w14:paraId="60CDA4B2" w14:textId="77777777" w:rsidR="003719CD" w:rsidRDefault="003719CD">
                <w:pPr>
                  <w:ind w:left="170" w:hanging="170"/>
                </w:pPr>
                <w:r>
                  <w:t>(3 497)</w:t>
                </w:r>
              </w:p>
            </w:tc>
          </w:tr>
          <w:tr w:rsidR="003719CD" w14:paraId="5C38F418" w14:textId="77777777">
            <w:tc>
              <w:tcPr>
                <w:tcW w:w="1418" w:type="dxa"/>
              </w:tcPr>
              <w:p w14:paraId="064B5424" w14:textId="77777777" w:rsidR="003719CD" w:rsidRDefault="003719CD">
                <w:pPr>
                  <w:ind w:left="170" w:hanging="170"/>
                  <w:jc w:val="left"/>
                </w:pPr>
              </w:p>
            </w:tc>
            <w:tc>
              <w:tcPr>
                <w:tcW w:w="5386" w:type="dxa"/>
              </w:tcPr>
              <w:p w14:paraId="12E7A972" w14:textId="77777777" w:rsidR="003719CD" w:rsidRDefault="003719CD">
                <w:pPr>
                  <w:ind w:left="170" w:hanging="170"/>
                  <w:jc w:val="left"/>
                </w:pPr>
                <w:r>
                  <w:t>Capital asset charge payments</w:t>
                </w:r>
              </w:p>
            </w:tc>
            <w:tc>
              <w:tcPr>
                <w:tcW w:w="957" w:type="dxa"/>
              </w:tcPr>
              <w:p w14:paraId="5C5C2F03" w14:textId="77777777" w:rsidR="003719CD" w:rsidRDefault="003719CD">
                <w:pPr>
                  <w:ind w:left="170" w:hanging="170"/>
                  <w:jc w:val="center"/>
                </w:pPr>
              </w:p>
            </w:tc>
            <w:tc>
              <w:tcPr>
                <w:tcW w:w="939" w:type="dxa"/>
              </w:tcPr>
              <w:p w14:paraId="5784738F" w14:textId="77777777" w:rsidR="003719CD" w:rsidRDefault="003719CD">
                <w:pPr>
                  <w:ind w:left="170" w:hanging="170"/>
                </w:pPr>
                <w:r>
                  <w:t>(1 567)</w:t>
                </w:r>
              </w:p>
            </w:tc>
            <w:tc>
              <w:tcPr>
                <w:tcW w:w="939" w:type="dxa"/>
              </w:tcPr>
              <w:p w14:paraId="0F521D41" w14:textId="77777777" w:rsidR="003719CD" w:rsidRDefault="003719CD">
                <w:pPr>
                  <w:ind w:left="170" w:hanging="170"/>
                </w:pPr>
                <w:r>
                  <w:t>(952)</w:t>
                </w:r>
              </w:p>
            </w:tc>
          </w:tr>
          <w:tr w:rsidR="003719CD" w14:paraId="440D1823" w14:textId="77777777">
            <w:tc>
              <w:tcPr>
                <w:tcW w:w="1418" w:type="dxa"/>
              </w:tcPr>
              <w:p w14:paraId="0FF92060" w14:textId="77777777" w:rsidR="003719CD" w:rsidRDefault="003719CD">
                <w:pPr>
                  <w:ind w:left="170" w:hanging="170"/>
                  <w:jc w:val="left"/>
                </w:pPr>
                <w:r>
                  <w:rPr>
                    <w:color w:val="4472C4"/>
                    <w:sz w:val="13"/>
                  </w:rPr>
                  <w:t>AASB 107.31</w:t>
                </w:r>
              </w:p>
            </w:tc>
            <w:tc>
              <w:tcPr>
                <w:tcW w:w="5386" w:type="dxa"/>
              </w:tcPr>
              <w:p w14:paraId="635BCCAD" w14:textId="77777777" w:rsidR="003719CD" w:rsidRDefault="003719CD">
                <w:pPr>
                  <w:ind w:left="170" w:hanging="170"/>
                  <w:jc w:val="left"/>
                </w:pPr>
                <w:r>
                  <w:t>Interest and other costs of finance paid</w:t>
                </w:r>
              </w:p>
            </w:tc>
            <w:tc>
              <w:tcPr>
                <w:tcW w:w="957" w:type="dxa"/>
              </w:tcPr>
              <w:p w14:paraId="53C805D4" w14:textId="77777777" w:rsidR="003719CD" w:rsidRDefault="003719CD">
                <w:pPr>
                  <w:ind w:left="170" w:hanging="170"/>
                  <w:jc w:val="center"/>
                </w:pPr>
              </w:p>
            </w:tc>
            <w:tc>
              <w:tcPr>
                <w:tcW w:w="939" w:type="dxa"/>
              </w:tcPr>
              <w:p w14:paraId="3B946EF5" w14:textId="77777777" w:rsidR="003719CD" w:rsidRDefault="003719CD">
                <w:pPr>
                  <w:ind w:left="170" w:hanging="170"/>
                </w:pPr>
                <w:r>
                  <w:t>(6 609)</w:t>
                </w:r>
              </w:p>
            </w:tc>
            <w:tc>
              <w:tcPr>
                <w:tcW w:w="939" w:type="dxa"/>
              </w:tcPr>
              <w:p w14:paraId="487177C8" w14:textId="77777777" w:rsidR="003719CD" w:rsidRDefault="003719CD">
                <w:pPr>
                  <w:ind w:left="170" w:hanging="170"/>
                </w:pPr>
                <w:r>
                  <w:t>(4 507)</w:t>
                </w:r>
              </w:p>
            </w:tc>
          </w:tr>
          <w:tr w:rsidR="003719CD" w14:paraId="688E1F94" w14:textId="77777777" w:rsidTr="007D536F">
            <w:tc>
              <w:tcPr>
                <w:tcW w:w="1418" w:type="dxa"/>
              </w:tcPr>
              <w:p w14:paraId="4563C072" w14:textId="77777777" w:rsidR="003719CD" w:rsidRDefault="003719CD">
                <w:pPr>
                  <w:ind w:left="170" w:hanging="170"/>
                  <w:jc w:val="left"/>
                </w:pPr>
              </w:p>
            </w:tc>
            <w:tc>
              <w:tcPr>
                <w:tcW w:w="5386" w:type="dxa"/>
                <w:tcBorders>
                  <w:bottom w:val="single" w:sz="12" w:space="0" w:color="auto"/>
                </w:tcBorders>
              </w:tcPr>
              <w:p w14:paraId="1EDAA511" w14:textId="77777777" w:rsidR="003719CD" w:rsidRDefault="003719CD">
                <w:pPr>
                  <w:ind w:left="170" w:hanging="170"/>
                  <w:jc w:val="left"/>
                </w:pPr>
                <w:r>
                  <w:t>Other payments</w:t>
                </w:r>
              </w:p>
            </w:tc>
            <w:tc>
              <w:tcPr>
                <w:tcW w:w="957" w:type="dxa"/>
                <w:tcBorders>
                  <w:bottom w:val="single" w:sz="12" w:space="0" w:color="auto"/>
                </w:tcBorders>
              </w:tcPr>
              <w:p w14:paraId="44FB33E0" w14:textId="77777777" w:rsidR="003719CD" w:rsidRDefault="003719CD">
                <w:pPr>
                  <w:ind w:left="170" w:hanging="170"/>
                  <w:jc w:val="center"/>
                </w:pPr>
              </w:p>
            </w:tc>
            <w:tc>
              <w:tcPr>
                <w:tcW w:w="939" w:type="dxa"/>
                <w:tcBorders>
                  <w:bottom w:val="single" w:sz="12" w:space="0" w:color="auto"/>
                </w:tcBorders>
              </w:tcPr>
              <w:p w14:paraId="7401E2C7" w14:textId="77777777" w:rsidR="003719CD" w:rsidRDefault="003719CD">
                <w:pPr>
                  <w:ind w:left="170" w:hanging="170"/>
                </w:pPr>
                <w:r>
                  <w:t>(6 382)</w:t>
                </w:r>
              </w:p>
            </w:tc>
            <w:tc>
              <w:tcPr>
                <w:tcW w:w="939" w:type="dxa"/>
                <w:tcBorders>
                  <w:bottom w:val="single" w:sz="12" w:space="0" w:color="auto"/>
                </w:tcBorders>
              </w:tcPr>
              <w:p w14:paraId="0765D44C" w14:textId="77777777" w:rsidR="003719CD" w:rsidRDefault="003719CD">
                <w:pPr>
                  <w:ind w:left="170" w:hanging="170"/>
                </w:pPr>
                <w:r>
                  <w:t>(3 200)</w:t>
                </w:r>
              </w:p>
            </w:tc>
          </w:tr>
          <w:tr w:rsidR="003719CD" w14:paraId="4B0096A9" w14:textId="77777777" w:rsidTr="007D536F">
            <w:tc>
              <w:tcPr>
                <w:tcW w:w="1418" w:type="dxa"/>
              </w:tcPr>
              <w:p w14:paraId="2F5E64E8" w14:textId="77777777" w:rsidR="003719CD" w:rsidRDefault="003719CD">
                <w:pPr>
                  <w:ind w:left="170" w:hanging="170"/>
                  <w:jc w:val="left"/>
                </w:pPr>
              </w:p>
            </w:tc>
            <w:tc>
              <w:tcPr>
                <w:tcW w:w="5386" w:type="dxa"/>
                <w:tcBorders>
                  <w:top w:val="single" w:sz="0" w:space="0" w:color="auto"/>
                  <w:bottom w:val="single" w:sz="12" w:space="0" w:color="auto"/>
                </w:tcBorders>
              </w:tcPr>
              <w:p w14:paraId="5351E096" w14:textId="77777777" w:rsidR="003719CD" w:rsidRDefault="003719CD">
                <w:pPr>
                  <w:ind w:left="170" w:hanging="170"/>
                  <w:jc w:val="left"/>
                </w:pPr>
                <w:r>
                  <w:rPr>
                    <w:b/>
                  </w:rPr>
                  <w:t>Total payments</w:t>
                </w:r>
              </w:p>
            </w:tc>
            <w:tc>
              <w:tcPr>
                <w:tcW w:w="957" w:type="dxa"/>
                <w:tcBorders>
                  <w:top w:val="single" w:sz="0" w:space="0" w:color="auto"/>
                  <w:bottom w:val="single" w:sz="12" w:space="0" w:color="auto"/>
                </w:tcBorders>
              </w:tcPr>
              <w:p w14:paraId="0721BF33" w14:textId="77777777" w:rsidR="003719CD" w:rsidRDefault="003719CD">
                <w:pPr>
                  <w:ind w:left="170" w:hanging="170"/>
                  <w:jc w:val="center"/>
                </w:pPr>
              </w:p>
            </w:tc>
            <w:tc>
              <w:tcPr>
                <w:tcW w:w="939" w:type="dxa"/>
                <w:tcBorders>
                  <w:top w:val="single" w:sz="0" w:space="0" w:color="auto"/>
                  <w:bottom w:val="single" w:sz="12" w:space="0" w:color="auto"/>
                </w:tcBorders>
              </w:tcPr>
              <w:p w14:paraId="34B0BFCD" w14:textId="77777777" w:rsidR="003719CD" w:rsidRDefault="003719CD">
                <w:pPr>
                  <w:ind w:left="170" w:hanging="170"/>
                </w:pPr>
                <w:r>
                  <w:rPr>
                    <w:b/>
                  </w:rPr>
                  <w:t>(77 319)</w:t>
                </w:r>
              </w:p>
            </w:tc>
            <w:tc>
              <w:tcPr>
                <w:tcW w:w="939" w:type="dxa"/>
                <w:tcBorders>
                  <w:top w:val="single" w:sz="0" w:space="0" w:color="auto"/>
                  <w:bottom w:val="single" w:sz="12" w:space="0" w:color="auto"/>
                </w:tcBorders>
              </w:tcPr>
              <w:p w14:paraId="7BBADEC1" w14:textId="77777777" w:rsidR="003719CD" w:rsidRDefault="003719CD">
                <w:pPr>
                  <w:ind w:left="170" w:hanging="170"/>
                </w:pPr>
                <w:r>
                  <w:rPr>
                    <w:b/>
                  </w:rPr>
                  <w:t>(78 959)</w:t>
                </w:r>
              </w:p>
            </w:tc>
          </w:tr>
          <w:tr w:rsidR="003719CD" w14:paraId="30F1EE06" w14:textId="77777777" w:rsidTr="007D536F">
            <w:tc>
              <w:tcPr>
                <w:tcW w:w="1418" w:type="dxa"/>
              </w:tcPr>
              <w:p w14:paraId="70A0B7AB" w14:textId="77777777" w:rsidR="003719CD" w:rsidRDefault="003719CD">
                <w:pPr>
                  <w:ind w:left="170" w:hanging="170"/>
                  <w:jc w:val="left"/>
                </w:pPr>
              </w:p>
            </w:tc>
            <w:tc>
              <w:tcPr>
                <w:tcW w:w="5386" w:type="dxa"/>
                <w:tcBorders>
                  <w:top w:val="single" w:sz="0" w:space="0" w:color="auto"/>
                </w:tcBorders>
              </w:tcPr>
              <w:p w14:paraId="60B31900" w14:textId="77777777" w:rsidR="003719CD" w:rsidRDefault="003719CD">
                <w:pPr>
                  <w:ind w:left="170" w:hanging="170"/>
                  <w:jc w:val="left"/>
                </w:pPr>
                <w:r>
                  <w:rPr>
                    <w:b/>
                  </w:rPr>
                  <w:t>Net cash flows from/(used in) operating activities</w:t>
                </w:r>
              </w:p>
            </w:tc>
            <w:tc>
              <w:tcPr>
                <w:tcW w:w="957" w:type="dxa"/>
                <w:tcBorders>
                  <w:top w:val="single" w:sz="0" w:space="0" w:color="auto"/>
                </w:tcBorders>
              </w:tcPr>
              <w:p w14:paraId="51D2F4D5" w14:textId="77777777" w:rsidR="003719CD" w:rsidRDefault="003719CD">
                <w:pPr>
                  <w:ind w:left="170" w:hanging="170"/>
                  <w:jc w:val="center"/>
                </w:pPr>
                <w:r>
                  <w:t>7.3.1</w:t>
                </w:r>
              </w:p>
            </w:tc>
            <w:tc>
              <w:tcPr>
                <w:tcW w:w="939" w:type="dxa"/>
                <w:tcBorders>
                  <w:top w:val="single" w:sz="0" w:space="0" w:color="auto"/>
                </w:tcBorders>
              </w:tcPr>
              <w:p w14:paraId="2507756F" w14:textId="77777777" w:rsidR="003719CD" w:rsidRDefault="003719CD">
                <w:pPr>
                  <w:ind w:left="170" w:hanging="170"/>
                </w:pPr>
                <w:r>
                  <w:rPr>
                    <w:b/>
                  </w:rPr>
                  <w:t>10 524</w:t>
                </w:r>
              </w:p>
            </w:tc>
            <w:tc>
              <w:tcPr>
                <w:tcW w:w="939" w:type="dxa"/>
                <w:tcBorders>
                  <w:top w:val="single" w:sz="0" w:space="0" w:color="auto"/>
                </w:tcBorders>
              </w:tcPr>
              <w:p w14:paraId="2A30E5F0" w14:textId="77777777" w:rsidR="003719CD" w:rsidRDefault="003719CD">
                <w:pPr>
                  <w:ind w:left="170" w:hanging="170"/>
                </w:pPr>
                <w:r>
                  <w:rPr>
                    <w:b/>
                  </w:rPr>
                  <w:t>36 028</w:t>
                </w:r>
              </w:p>
            </w:tc>
          </w:tr>
          <w:tr w:rsidR="003719CD" w14:paraId="581981C3" w14:textId="77777777">
            <w:tc>
              <w:tcPr>
                <w:tcW w:w="1418" w:type="dxa"/>
              </w:tcPr>
              <w:p w14:paraId="4C451ABF" w14:textId="77777777" w:rsidR="003719CD" w:rsidRDefault="003719CD">
                <w:pPr>
                  <w:ind w:left="170" w:hanging="170"/>
                  <w:jc w:val="left"/>
                </w:pPr>
                <w:r>
                  <w:rPr>
                    <w:color w:val="4472C4"/>
                    <w:sz w:val="13"/>
                  </w:rPr>
                  <w:t>AASB 107.10</w:t>
                </w:r>
              </w:p>
            </w:tc>
            <w:tc>
              <w:tcPr>
                <w:tcW w:w="5386" w:type="dxa"/>
              </w:tcPr>
              <w:p w14:paraId="121FDE91" w14:textId="77777777" w:rsidR="003719CD" w:rsidRDefault="003719CD">
                <w:pPr>
                  <w:ind w:left="170" w:hanging="170"/>
                  <w:jc w:val="left"/>
                </w:pPr>
                <w:r>
                  <w:rPr>
                    <w:b/>
                  </w:rPr>
                  <w:t>Cash flows from investing activities</w:t>
                </w:r>
              </w:p>
            </w:tc>
            <w:tc>
              <w:tcPr>
                <w:tcW w:w="957" w:type="dxa"/>
              </w:tcPr>
              <w:p w14:paraId="6BAA1799" w14:textId="77777777" w:rsidR="003719CD" w:rsidRDefault="003719CD">
                <w:pPr>
                  <w:ind w:left="170" w:hanging="170"/>
                  <w:jc w:val="center"/>
                </w:pPr>
              </w:p>
            </w:tc>
            <w:tc>
              <w:tcPr>
                <w:tcW w:w="939" w:type="dxa"/>
              </w:tcPr>
              <w:p w14:paraId="775827E3" w14:textId="77777777" w:rsidR="003719CD" w:rsidRDefault="003719CD">
                <w:pPr>
                  <w:ind w:left="170" w:hanging="170"/>
                </w:pPr>
              </w:p>
            </w:tc>
            <w:tc>
              <w:tcPr>
                <w:tcW w:w="939" w:type="dxa"/>
              </w:tcPr>
              <w:p w14:paraId="0BFF3178" w14:textId="77777777" w:rsidR="003719CD" w:rsidRDefault="003719CD">
                <w:pPr>
                  <w:ind w:left="170" w:hanging="170"/>
                </w:pPr>
              </w:p>
            </w:tc>
          </w:tr>
          <w:tr w:rsidR="003719CD" w14:paraId="52A1D1BE" w14:textId="77777777">
            <w:tc>
              <w:tcPr>
                <w:tcW w:w="1418" w:type="dxa"/>
              </w:tcPr>
              <w:p w14:paraId="65940661" w14:textId="77777777" w:rsidR="003719CD" w:rsidRDefault="003719CD">
                <w:pPr>
                  <w:ind w:left="170" w:hanging="170"/>
                  <w:jc w:val="left"/>
                </w:pPr>
                <w:r>
                  <w:rPr>
                    <w:color w:val="4472C4"/>
                    <w:sz w:val="13"/>
                  </w:rPr>
                  <w:t>AASB 107.16(c)</w:t>
                </w:r>
              </w:p>
            </w:tc>
            <w:tc>
              <w:tcPr>
                <w:tcW w:w="5386" w:type="dxa"/>
              </w:tcPr>
              <w:p w14:paraId="7AC5B0B2" w14:textId="77777777" w:rsidR="003719CD" w:rsidRDefault="003719CD">
                <w:pPr>
                  <w:ind w:left="170" w:hanging="170"/>
                  <w:jc w:val="left"/>
                </w:pPr>
                <w:r>
                  <w:t xml:space="preserve">Payments for investments </w:t>
                </w:r>
                <w:r>
                  <w:rPr>
                    <w:vertAlign w:val="superscript"/>
                  </w:rPr>
                  <w:t>(d)</w:t>
                </w:r>
              </w:p>
            </w:tc>
            <w:tc>
              <w:tcPr>
                <w:tcW w:w="957" w:type="dxa"/>
              </w:tcPr>
              <w:p w14:paraId="0D18875E" w14:textId="77777777" w:rsidR="003719CD" w:rsidRDefault="003719CD">
                <w:pPr>
                  <w:ind w:left="170" w:hanging="170"/>
                  <w:jc w:val="center"/>
                </w:pPr>
              </w:p>
            </w:tc>
            <w:tc>
              <w:tcPr>
                <w:tcW w:w="939" w:type="dxa"/>
              </w:tcPr>
              <w:p w14:paraId="010DC771" w14:textId="77777777" w:rsidR="003719CD" w:rsidRDefault="003719CD">
                <w:pPr>
                  <w:ind w:left="170" w:hanging="170"/>
                </w:pPr>
                <w:r>
                  <w:t>(6 364)</w:t>
                </w:r>
              </w:p>
            </w:tc>
            <w:tc>
              <w:tcPr>
                <w:tcW w:w="939" w:type="dxa"/>
              </w:tcPr>
              <w:p w14:paraId="08A8E690" w14:textId="77777777" w:rsidR="003719CD" w:rsidRDefault="003719CD">
                <w:pPr>
                  <w:ind w:left="170" w:hanging="170"/>
                </w:pPr>
                <w:r>
                  <w:t>(13 386)</w:t>
                </w:r>
              </w:p>
            </w:tc>
          </w:tr>
          <w:tr w:rsidR="003719CD" w14:paraId="34E73316" w14:textId="77777777">
            <w:tc>
              <w:tcPr>
                <w:tcW w:w="1418" w:type="dxa"/>
              </w:tcPr>
              <w:p w14:paraId="24F84A8B" w14:textId="77777777" w:rsidR="003719CD" w:rsidRDefault="003719CD">
                <w:pPr>
                  <w:ind w:left="170" w:hanging="170"/>
                  <w:jc w:val="left"/>
                </w:pPr>
                <w:r>
                  <w:rPr>
                    <w:color w:val="4472C4"/>
                    <w:sz w:val="13"/>
                  </w:rPr>
                  <w:t>AASB 107.16(d)</w:t>
                </w:r>
              </w:p>
            </w:tc>
            <w:tc>
              <w:tcPr>
                <w:tcW w:w="5386" w:type="dxa"/>
              </w:tcPr>
              <w:p w14:paraId="6450707D" w14:textId="77777777" w:rsidR="003719CD" w:rsidRDefault="003719CD">
                <w:pPr>
                  <w:ind w:left="170" w:hanging="170"/>
                  <w:jc w:val="left"/>
                </w:pPr>
                <w:r>
                  <w:t xml:space="preserve">Proceeds from sale of investments </w:t>
                </w:r>
                <w:r>
                  <w:rPr>
                    <w:vertAlign w:val="superscript"/>
                  </w:rPr>
                  <w:t>(d)</w:t>
                </w:r>
              </w:p>
            </w:tc>
            <w:tc>
              <w:tcPr>
                <w:tcW w:w="957" w:type="dxa"/>
              </w:tcPr>
              <w:p w14:paraId="7CF85BE0" w14:textId="77777777" w:rsidR="003719CD" w:rsidRDefault="003719CD">
                <w:pPr>
                  <w:ind w:left="170" w:hanging="170"/>
                  <w:jc w:val="center"/>
                </w:pPr>
              </w:p>
            </w:tc>
            <w:tc>
              <w:tcPr>
                <w:tcW w:w="939" w:type="dxa"/>
              </w:tcPr>
              <w:p w14:paraId="5EE992DD" w14:textId="77777777" w:rsidR="003719CD" w:rsidRDefault="003719CD">
                <w:pPr>
                  <w:ind w:left="170" w:hanging="170"/>
                </w:pPr>
                <w:r>
                  <w:t>7 857</w:t>
                </w:r>
              </w:p>
            </w:tc>
            <w:tc>
              <w:tcPr>
                <w:tcW w:w="939" w:type="dxa"/>
              </w:tcPr>
              <w:p w14:paraId="41B4171B" w14:textId="77777777" w:rsidR="003719CD" w:rsidRDefault="003719CD">
                <w:pPr>
                  <w:ind w:left="170" w:hanging="170"/>
                </w:pPr>
                <w:r>
                  <w:t>2 409</w:t>
                </w:r>
              </w:p>
            </w:tc>
          </w:tr>
          <w:tr w:rsidR="003719CD" w14:paraId="13815C81" w14:textId="77777777">
            <w:tc>
              <w:tcPr>
                <w:tcW w:w="1418" w:type="dxa"/>
              </w:tcPr>
              <w:p w14:paraId="249FA963" w14:textId="77777777" w:rsidR="003719CD" w:rsidRDefault="003719CD">
                <w:pPr>
                  <w:ind w:left="170" w:hanging="170"/>
                  <w:jc w:val="left"/>
                </w:pPr>
                <w:r>
                  <w:rPr>
                    <w:color w:val="4472C4"/>
                    <w:sz w:val="13"/>
                  </w:rPr>
                  <w:t>AASB 107.16(a)</w:t>
                </w:r>
              </w:p>
            </w:tc>
            <w:tc>
              <w:tcPr>
                <w:tcW w:w="5386" w:type="dxa"/>
              </w:tcPr>
              <w:p w14:paraId="1C31FF01" w14:textId="77777777" w:rsidR="003719CD" w:rsidRDefault="003719CD">
                <w:pPr>
                  <w:ind w:left="170" w:hanging="170"/>
                  <w:jc w:val="left"/>
                </w:pPr>
                <w:r>
                  <w:t>Purchases of non‑financial assets</w:t>
                </w:r>
              </w:p>
            </w:tc>
            <w:tc>
              <w:tcPr>
                <w:tcW w:w="957" w:type="dxa"/>
              </w:tcPr>
              <w:p w14:paraId="45107A24" w14:textId="77777777" w:rsidR="003719CD" w:rsidRDefault="003719CD">
                <w:pPr>
                  <w:ind w:left="170" w:hanging="170"/>
                  <w:jc w:val="center"/>
                </w:pPr>
              </w:p>
            </w:tc>
            <w:tc>
              <w:tcPr>
                <w:tcW w:w="939" w:type="dxa"/>
              </w:tcPr>
              <w:p w14:paraId="242A9A6F" w14:textId="77777777" w:rsidR="003719CD" w:rsidRDefault="003719CD">
                <w:pPr>
                  <w:ind w:left="170" w:hanging="170"/>
                </w:pPr>
                <w:r>
                  <w:t>(23 828)</w:t>
                </w:r>
              </w:p>
            </w:tc>
            <w:tc>
              <w:tcPr>
                <w:tcW w:w="939" w:type="dxa"/>
              </w:tcPr>
              <w:p w14:paraId="1173689F" w14:textId="77777777" w:rsidR="003719CD" w:rsidRDefault="003719CD">
                <w:pPr>
                  <w:ind w:left="170" w:hanging="170"/>
                </w:pPr>
                <w:r>
                  <w:t>(19 438)</w:t>
                </w:r>
              </w:p>
            </w:tc>
          </w:tr>
          <w:tr w:rsidR="003719CD" w14:paraId="03DF308C" w14:textId="77777777">
            <w:tc>
              <w:tcPr>
                <w:tcW w:w="1418" w:type="dxa"/>
              </w:tcPr>
              <w:p w14:paraId="64C671F0" w14:textId="77777777" w:rsidR="003719CD" w:rsidRDefault="003719CD">
                <w:pPr>
                  <w:ind w:left="170" w:hanging="170"/>
                  <w:jc w:val="left"/>
                </w:pPr>
                <w:r>
                  <w:rPr>
                    <w:color w:val="4472C4"/>
                    <w:sz w:val="13"/>
                  </w:rPr>
                  <w:t>AASB 107.16(b)</w:t>
                </w:r>
              </w:p>
            </w:tc>
            <w:tc>
              <w:tcPr>
                <w:tcW w:w="5386" w:type="dxa"/>
              </w:tcPr>
              <w:p w14:paraId="2C0E036B" w14:textId="77777777" w:rsidR="003719CD" w:rsidRDefault="003719CD">
                <w:pPr>
                  <w:ind w:left="170" w:hanging="170"/>
                  <w:jc w:val="left"/>
                </w:pPr>
                <w:r>
                  <w:t>Sales of non‑financial assets</w:t>
                </w:r>
              </w:p>
            </w:tc>
            <w:tc>
              <w:tcPr>
                <w:tcW w:w="957" w:type="dxa"/>
              </w:tcPr>
              <w:p w14:paraId="30A5E3AF" w14:textId="77777777" w:rsidR="003719CD" w:rsidRDefault="003719CD">
                <w:pPr>
                  <w:ind w:left="170" w:hanging="170"/>
                  <w:jc w:val="center"/>
                </w:pPr>
              </w:p>
            </w:tc>
            <w:tc>
              <w:tcPr>
                <w:tcW w:w="939" w:type="dxa"/>
              </w:tcPr>
              <w:p w14:paraId="671C72CF" w14:textId="77777777" w:rsidR="003719CD" w:rsidRDefault="003719CD">
                <w:pPr>
                  <w:ind w:left="170" w:hanging="170"/>
                </w:pPr>
                <w:r>
                  <w:t>2 855</w:t>
                </w:r>
              </w:p>
            </w:tc>
            <w:tc>
              <w:tcPr>
                <w:tcW w:w="939" w:type="dxa"/>
              </w:tcPr>
              <w:p w14:paraId="496D5EEB" w14:textId="77777777" w:rsidR="003719CD" w:rsidRDefault="003719CD">
                <w:pPr>
                  <w:ind w:left="170" w:hanging="170"/>
                </w:pPr>
                <w:r>
                  <w:t>7 428</w:t>
                </w:r>
              </w:p>
            </w:tc>
          </w:tr>
          <w:tr w:rsidR="003719CD" w14:paraId="56527EC5" w14:textId="77777777">
            <w:tc>
              <w:tcPr>
                <w:tcW w:w="1418" w:type="dxa"/>
              </w:tcPr>
              <w:p w14:paraId="24560FCD" w14:textId="77777777" w:rsidR="003719CD" w:rsidRDefault="003719CD">
                <w:pPr>
                  <w:ind w:left="170" w:hanging="170"/>
                  <w:jc w:val="left"/>
                </w:pPr>
                <w:r>
                  <w:rPr>
                    <w:color w:val="4472C4"/>
                    <w:sz w:val="13"/>
                  </w:rPr>
                  <w:t>AASB 107.16(e)</w:t>
                </w:r>
              </w:p>
            </w:tc>
            <w:tc>
              <w:tcPr>
                <w:tcW w:w="5386" w:type="dxa"/>
              </w:tcPr>
              <w:p w14:paraId="14A8F402" w14:textId="77777777" w:rsidR="003719CD" w:rsidRDefault="003719CD">
                <w:pPr>
                  <w:ind w:left="170" w:hanging="170"/>
                  <w:jc w:val="left"/>
                </w:pPr>
                <w:r>
                  <w:t xml:space="preserve">Loans granted to other parties </w:t>
                </w:r>
                <w:r>
                  <w:rPr>
                    <w:vertAlign w:val="superscript"/>
                  </w:rPr>
                  <w:t>(e)</w:t>
                </w:r>
              </w:p>
            </w:tc>
            <w:tc>
              <w:tcPr>
                <w:tcW w:w="957" w:type="dxa"/>
              </w:tcPr>
              <w:p w14:paraId="30A59D9C" w14:textId="77777777" w:rsidR="003719CD" w:rsidRDefault="003719CD">
                <w:pPr>
                  <w:ind w:left="170" w:hanging="170"/>
                  <w:jc w:val="center"/>
                </w:pPr>
              </w:p>
            </w:tc>
            <w:tc>
              <w:tcPr>
                <w:tcW w:w="939" w:type="dxa"/>
              </w:tcPr>
              <w:p w14:paraId="5C9C3BF1" w14:textId="77777777" w:rsidR="003719CD" w:rsidRDefault="003719CD">
                <w:pPr>
                  <w:ind w:left="170" w:hanging="170"/>
                </w:pPr>
                <w:r>
                  <w:t>(390)</w:t>
                </w:r>
              </w:p>
            </w:tc>
            <w:tc>
              <w:tcPr>
                <w:tcW w:w="939" w:type="dxa"/>
              </w:tcPr>
              <w:p w14:paraId="70B47752" w14:textId="77777777" w:rsidR="003719CD" w:rsidRDefault="003719CD">
                <w:pPr>
                  <w:ind w:left="170" w:hanging="170"/>
                </w:pPr>
                <w:r>
                  <w:t>(277)</w:t>
                </w:r>
              </w:p>
            </w:tc>
          </w:tr>
          <w:tr w:rsidR="003719CD" w14:paraId="2C7561FE" w14:textId="77777777">
            <w:tc>
              <w:tcPr>
                <w:tcW w:w="1418" w:type="dxa"/>
              </w:tcPr>
              <w:p w14:paraId="35D640AE" w14:textId="77777777" w:rsidR="003719CD" w:rsidRDefault="003719CD">
                <w:pPr>
                  <w:ind w:left="170" w:hanging="170"/>
                  <w:jc w:val="left"/>
                </w:pPr>
                <w:r>
                  <w:rPr>
                    <w:color w:val="4472C4"/>
                    <w:sz w:val="13"/>
                  </w:rPr>
                  <w:t>AASB 107.16(f)</w:t>
                </w:r>
              </w:p>
            </w:tc>
            <w:tc>
              <w:tcPr>
                <w:tcW w:w="5386" w:type="dxa"/>
              </w:tcPr>
              <w:p w14:paraId="777C2960" w14:textId="77777777" w:rsidR="003719CD" w:rsidRDefault="003719CD">
                <w:pPr>
                  <w:ind w:left="170" w:hanging="170"/>
                  <w:jc w:val="left"/>
                </w:pPr>
                <w:r>
                  <w:t xml:space="preserve">Repayments of loans from other parties </w:t>
                </w:r>
                <w:r>
                  <w:rPr>
                    <w:vertAlign w:val="superscript"/>
                  </w:rPr>
                  <w:t>(e)</w:t>
                </w:r>
              </w:p>
            </w:tc>
            <w:tc>
              <w:tcPr>
                <w:tcW w:w="957" w:type="dxa"/>
              </w:tcPr>
              <w:p w14:paraId="714C43BB" w14:textId="77777777" w:rsidR="003719CD" w:rsidRDefault="003719CD">
                <w:pPr>
                  <w:ind w:left="170" w:hanging="170"/>
                  <w:jc w:val="center"/>
                </w:pPr>
              </w:p>
            </w:tc>
            <w:tc>
              <w:tcPr>
                <w:tcW w:w="939" w:type="dxa"/>
              </w:tcPr>
              <w:p w14:paraId="15CF4084" w14:textId="77777777" w:rsidR="003719CD" w:rsidRDefault="003719CD">
                <w:pPr>
                  <w:ind w:left="170" w:hanging="170"/>
                </w:pPr>
                <w:r>
                  <w:t>78</w:t>
                </w:r>
              </w:p>
            </w:tc>
            <w:tc>
              <w:tcPr>
                <w:tcW w:w="939" w:type="dxa"/>
              </w:tcPr>
              <w:p w14:paraId="4AEACADD" w14:textId="77777777" w:rsidR="003719CD" w:rsidRDefault="003719CD">
                <w:pPr>
                  <w:ind w:left="170" w:hanging="170"/>
                </w:pPr>
                <w:r>
                  <w:t>140</w:t>
                </w:r>
              </w:p>
            </w:tc>
          </w:tr>
          <w:tr w:rsidR="003719CD" w14:paraId="18EC0F7B" w14:textId="77777777">
            <w:tc>
              <w:tcPr>
                <w:tcW w:w="1418" w:type="dxa"/>
              </w:tcPr>
              <w:p w14:paraId="2E3D21B8" w14:textId="77777777" w:rsidR="003719CD" w:rsidRDefault="003719CD">
                <w:pPr>
                  <w:ind w:left="170" w:hanging="170"/>
                  <w:jc w:val="left"/>
                </w:pPr>
              </w:p>
            </w:tc>
            <w:tc>
              <w:tcPr>
                <w:tcW w:w="5386" w:type="dxa"/>
              </w:tcPr>
              <w:p w14:paraId="7A435E84" w14:textId="77777777" w:rsidR="003719CD" w:rsidRDefault="003719CD">
                <w:pPr>
                  <w:ind w:left="170" w:hanging="170"/>
                  <w:jc w:val="left"/>
                </w:pPr>
                <w:r>
                  <w:t>Proceeds from disposal of activity</w:t>
                </w:r>
              </w:p>
            </w:tc>
            <w:tc>
              <w:tcPr>
                <w:tcW w:w="957" w:type="dxa"/>
              </w:tcPr>
              <w:p w14:paraId="058DE385" w14:textId="77777777" w:rsidR="003719CD" w:rsidRDefault="003719CD">
                <w:pPr>
                  <w:ind w:left="170" w:hanging="170"/>
                  <w:jc w:val="center"/>
                </w:pPr>
                <w:r>
                  <w:t>5.7.2</w:t>
                </w:r>
              </w:p>
            </w:tc>
            <w:tc>
              <w:tcPr>
                <w:tcW w:w="939" w:type="dxa"/>
              </w:tcPr>
              <w:p w14:paraId="2F5E18A5" w14:textId="77777777" w:rsidR="003719CD" w:rsidRDefault="003719CD">
                <w:pPr>
                  <w:ind w:left="170" w:hanging="170"/>
                </w:pPr>
                <w:r>
                  <w:t>17 795</w:t>
                </w:r>
              </w:p>
            </w:tc>
            <w:tc>
              <w:tcPr>
                <w:tcW w:w="939" w:type="dxa"/>
              </w:tcPr>
              <w:p w14:paraId="47E435AD" w14:textId="77777777" w:rsidR="003719CD" w:rsidRDefault="003719CD">
                <w:pPr>
                  <w:ind w:left="170" w:hanging="170"/>
                </w:pPr>
                <w:r>
                  <w:t>..</w:t>
                </w:r>
              </w:p>
            </w:tc>
          </w:tr>
          <w:tr w:rsidR="003719CD" w14:paraId="1FFCD8A6" w14:textId="77777777" w:rsidTr="007D536F">
            <w:tc>
              <w:tcPr>
                <w:tcW w:w="1418" w:type="dxa"/>
              </w:tcPr>
              <w:p w14:paraId="331AAF29" w14:textId="77777777" w:rsidR="003719CD" w:rsidRDefault="003719CD">
                <w:pPr>
                  <w:ind w:left="170" w:hanging="170"/>
                  <w:jc w:val="left"/>
                </w:pPr>
              </w:p>
            </w:tc>
            <w:tc>
              <w:tcPr>
                <w:tcW w:w="5386" w:type="dxa"/>
                <w:tcBorders>
                  <w:bottom w:val="single" w:sz="12" w:space="0" w:color="auto"/>
                </w:tcBorders>
              </w:tcPr>
              <w:p w14:paraId="21BE8AB1" w14:textId="77777777" w:rsidR="003719CD" w:rsidRDefault="003719CD">
                <w:pPr>
                  <w:ind w:left="170" w:hanging="170"/>
                  <w:jc w:val="left"/>
                </w:pPr>
                <w:r>
                  <w:t>Payments for purchase of activity</w:t>
                </w:r>
              </w:p>
            </w:tc>
            <w:tc>
              <w:tcPr>
                <w:tcW w:w="957" w:type="dxa"/>
                <w:tcBorders>
                  <w:bottom w:val="single" w:sz="12" w:space="0" w:color="auto"/>
                </w:tcBorders>
              </w:tcPr>
              <w:p w14:paraId="25DB7721" w14:textId="77777777" w:rsidR="003719CD" w:rsidRDefault="003719CD">
                <w:pPr>
                  <w:ind w:left="170" w:hanging="170"/>
                  <w:jc w:val="center"/>
                </w:pPr>
              </w:p>
            </w:tc>
            <w:tc>
              <w:tcPr>
                <w:tcW w:w="939" w:type="dxa"/>
                <w:tcBorders>
                  <w:bottom w:val="single" w:sz="12" w:space="0" w:color="auto"/>
                </w:tcBorders>
              </w:tcPr>
              <w:p w14:paraId="6F75E3C2" w14:textId="77777777" w:rsidR="003719CD" w:rsidRDefault="003719CD">
                <w:pPr>
                  <w:ind w:left="170" w:hanging="170"/>
                </w:pPr>
                <w:r>
                  <w:t>(23 407)</w:t>
                </w:r>
              </w:p>
            </w:tc>
            <w:tc>
              <w:tcPr>
                <w:tcW w:w="939" w:type="dxa"/>
                <w:tcBorders>
                  <w:bottom w:val="single" w:sz="12" w:space="0" w:color="auto"/>
                </w:tcBorders>
              </w:tcPr>
              <w:p w14:paraId="18AF8137" w14:textId="77777777" w:rsidR="003719CD" w:rsidRDefault="003719CD">
                <w:pPr>
                  <w:ind w:left="170" w:hanging="170"/>
                </w:pPr>
                <w:r>
                  <w:t>..</w:t>
                </w:r>
              </w:p>
            </w:tc>
          </w:tr>
          <w:tr w:rsidR="003719CD" w14:paraId="151156D5" w14:textId="77777777" w:rsidTr="007D536F">
            <w:tc>
              <w:tcPr>
                <w:tcW w:w="1418" w:type="dxa"/>
              </w:tcPr>
              <w:p w14:paraId="42101E96" w14:textId="77777777" w:rsidR="003719CD" w:rsidRDefault="003719CD">
                <w:pPr>
                  <w:ind w:left="170" w:hanging="170"/>
                  <w:jc w:val="left"/>
                </w:pPr>
              </w:p>
            </w:tc>
            <w:tc>
              <w:tcPr>
                <w:tcW w:w="5386" w:type="dxa"/>
                <w:tcBorders>
                  <w:top w:val="single" w:sz="0" w:space="0" w:color="auto"/>
                </w:tcBorders>
              </w:tcPr>
              <w:p w14:paraId="7F7248DD" w14:textId="77777777" w:rsidR="003719CD" w:rsidRDefault="003719CD">
                <w:pPr>
                  <w:ind w:left="170" w:hanging="170"/>
                  <w:jc w:val="left"/>
                </w:pPr>
                <w:r>
                  <w:rPr>
                    <w:b/>
                  </w:rPr>
                  <w:t>Net cash flows from/(used in) investing activities</w:t>
                </w:r>
              </w:p>
            </w:tc>
            <w:tc>
              <w:tcPr>
                <w:tcW w:w="957" w:type="dxa"/>
                <w:tcBorders>
                  <w:top w:val="single" w:sz="0" w:space="0" w:color="auto"/>
                </w:tcBorders>
              </w:tcPr>
              <w:p w14:paraId="5E624776" w14:textId="77777777" w:rsidR="003719CD" w:rsidRDefault="003719CD">
                <w:pPr>
                  <w:ind w:left="170" w:hanging="170"/>
                  <w:jc w:val="center"/>
                </w:pPr>
              </w:p>
            </w:tc>
            <w:tc>
              <w:tcPr>
                <w:tcW w:w="939" w:type="dxa"/>
                <w:tcBorders>
                  <w:top w:val="single" w:sz="0" w:space="0" w:color="auto"/>
                </w:tcBorders>
              </w:tcPr>
              <w:p w14:paraId="7B5C5966" w14:textId="77777777" w:rsidR="003719CD" w:rsidRDefault="003719CD">
                <w:pPr>
                  <w:ind w:left="170" w:hanging="170"/>
                </w:pPr>
                <w:r>
                  <w:rPr>
                    <w:b/>
                  </w:rPr>
                  <w:t>(25 404)</w:t>
                </w:r>
              </w:p>
            </w:tc>
            <w:tc>
              <w:tcPr>
                <w:tcW w:w="939" w:type="dxa"/>
                <w:tcBorders>
                  <w:top w:val="single" w:sz="0" w:space="0" w:color="auto"/>
                </w:tcBorders>
              </w:tcPr>
              <w:p w14:paraId="20DE8E99" w14:textId="77777777" w:rsidR="003719CD" w:rsidRDefault="003719CD">
                <w:pPr>
                  <w:ind w:left="170" w:hanging="170"/>
                </w:pPr>
                <w:r>
                  <w:rPr>
                    <w:b/>
                  </w:rPr>
                  <w:t>(23 124)</w:t>
                </w:r>
              </w:p>
            </w:tc>
          </w:tr>
          <w:tr w:rsidR="003719CD" w14:paraId="2066DA34" w14:textId="77777777">
            <w:tc>
              <w:tcPr>
                <w:tcW w:w="1418" w:type="dxa"/>
              </w:tcPr>
              <w:p w14:paraId="553CD549" w14:textId="77777777" w:rsidR="003719CD" w:rsidRDefault="003719CD">
                <w:pPr>
                  <w:ind w:left="170" w:hanging="170"/>
                  <w:jc w:val="left"/>
                </w:pPr>
                <w:r>
                  <w:rPr>
                    <w:color w:val="4472C4"/>
                    <w:sz w:val="13"/>
                  </w:rPr>
                  <w:t>AASB 107.10</w:t>
                </w:r>
              </w:p>
            </w:tc>
            <w:tc>
              <w:tcPr>
                <w:tcW w:w="5386" w:type="dxa"/>
              </w:tcPr>
              <w:p w14:paraId="19CF3C4C" w14:textId="77777777" w:rsidR="003719CD" w:rsidRDefault="003719CD">
                <w:pPr>
                  <w:ind w:left="170" w:hanging="170"/>
                  <w:jc w:val="left"/>
                </w:pPr>
                <w:r>
                  <w:rPr>
                    <w:b/>
                  </w:rPr>
                  <w:t>Cash flows from financing activities</w:t>
                </w:r>
              </w:p>
            </w:tc>
            <w:tc>
              <w:tcPr>
                <w:tcW w:w="957" w:type="dxa"/>
              </w:tcPr>
              <w:p w14:paraId="3E48DCDE" w14:textId="77777777" w:rsidR="003719CD" w:rsidRDefault="003719CD">
                <w:pPr>
                  <w:ind w:left="170" w:hanging="170"/>
                  <w:jc w:val="center"/>
                </w:pPr>
              </w:p>
            </w:tc>
            <w:tc>
              <w:tcPr>
                <w:tcW w:w="939" w:type="dxa"/>
              </w:tcPr>
              <w:p w14:paraId="0C4DFF67" w14:textId="77777777" w:rsidR="003719CD" w:rsidRDefault="003719CD">
                <w:pPr>
                  <w:ind w:left="170" w:hanging="170"/>
                </w:pPr>
              </w:p>
            </w:tc>
            <w:tc>
              <w:tcPr>
                <w:tcW w:w="939" w:type="dxa"/>
              </w:tcPr>
              <w:p w14:paraId="274BC239" w14:textId="77777777" w:rsidR="003719CD" w:rsidRDefault="003719CD">
                <w:pPr>
                  <w:ind w:left="170" w:hanging="170"/>
                </w:pPr>
              </w:p>
            </w:tc>
          </w:tr>
          <w:tr w:rsidR="003719CD" w14:paraId="36B8FAF6" w14:textId="77777777">
            <w:tc>
              <w:tcPr>
                <w:tcW w:w="1418" w:type="dxa"/>
              </w:tcPr>
              <w:p w14:paraId="24CDBA09" w14:textId="77777777" w:rsidR="003719CD" w:rsidRDefault="003719CD">
                <w:pPr>
                  <w:ind w:left="170" w:hanging="170"/>
                  <w:jc w:val="left"/>
                </w:pPr>
              </w:p>
            </w:tc>
            <w:tc>
              <w:tcPr>
                <w:tcW w:w="5386" w:type="dxa"/>
              </w:tcPr>
              <w:p w14:paraId="0366A724" w14:textId="77777777" w:rsidR="003719CD" w:rsidRDefault="003719CD">
                <w:pPr>
                  <w:ind w:left="170" w:hanging="170"/>
                  <w:jc w:val="left"/>
                </w:pPr>
                <w:r>
                  <w:t xml:space="preserve">Cash received from activities transferred in – </w:t>
                </w:r>
                <w:r>
                  <w:br/>
                  <w:t>machinery of government changes</w:t>
                </w:r>
              </w:p>
            </w:tc>
            <w:tc>
              <w:tcPr>
                <w:tcW w:w="957" w:type="dxa"/>
              </w:tcPr>
              <w:p w14:paraId="1426C894" w14:textId="77777777" w:rsidR="003719CD" w:rsidRDefault="003719CD">
                <w:pPr>
                  <w:ind w:left="170" w:hanging="170"/>
                  <w:jc w:val="center"/>
                </w:pPr>
              </w:p>
            </w:tc>
            <w:tc>
              <w:tcPr>
                <w:tcW w:w="939" w:type="dxa"/>
              </w:tcPr>
              <w:p w14:paraId="2EE98798" w14:textId="77777777" w:rsidR="003719CD" w:rsidRDefault="003719CD">
                <w:pPr>
                  <w:ind w:left="170" w:hanging="170"/>
                </w:pPr>
                <w:r>
                  <w:t>5</w:t>
                </w:r>
              </w:p>
            </w:tc>
            <w:tc>
              <w:tcPr>
                <w:tcW w:w="939" w:type="dxa"/>
              </w:tcPr>
              <w:p w14:paraId="5003A40A" w14:textId="77777777" w:rsidR="003719CD" w:rsidRDefault="003719CD">
                <w:pPr>
                  <w:ind w:left="170" w:hanging="170"/>
                </w:pPr>
                <w:r>
                  <w:t>..</w:t>
                </w:r>
              </w:p>
            </w:tc>
          </w:tr>
          <w:tr w:rsidR="003719CD" w14:paraId="1E94F512" w14:textId="77777777">
            <w:tc>
              <w:tcPr>
                <w:tcW w:w="1418" w:type="dxa"/>
              </w:tcPr>
              <w:p w14:paraId="71807559" w14:textId="77777777" w:rsidR="003719CD" w:rsidRDefault="003719CD">
                <w:pPr>
                  <w:ind w:left="170" w:hanging="170"/>
                  <w:jc w:val="left"/>
                </w:pPr>
              </w:p>
            </w:tc>
            <w:tc>
              <w:tcPr>
                <w:tcW w:w="5386" w:type="dxa"/>
              </w:tcPr>
              <w:p w14:paraId="6822CA32" w14:textId="77777777" w:rsidR="003719CD" w:rsidRDefault="003719CD">
                <w:pPr>
                  <w:ind w:left="170" w:hanging="170"/>
                  <w:jc w:val="left"/>
                </w:pPr>
                <w:r>
                  <w:t xml:space="preserve">Cash transferred on activities transferred out – </w:t>
                </w:r>
                <w:r>
                  <w:br/>
                  <w:t>machinery of government changes</w:t>
                </w:r>
              </w:p>
            </w:tc>
            <w:tc>
              <w:tcPr>
                <w:tcW w:w="957" w:type="dxa"/>
              </w:tcPr>
              <w:p w14:paraId="19B3CB8A" w14:textId="77777777" w:rsidR="003719CD" w:rsidRDefault="003719CD">
                <w:pPr>
                  <w:ind w:left="170" w:hanging="170"/>
                  <w:jc w:val="center"/>
                </w:pPr>
              </w:p>
            </w:tc>
            <w:tc>
              <w:tcPr>
                <w:tcW w:w="939" w:type="dxa"/>
              </w:tcPr>
              <w:p w14:paraId="21942BC6" w14:textId="77777777" w:rsidR="003719CD" w:rsidRDefault="003719CD">
                <w:pPr>
                  <w:ind w:left="170" w:hanging="170"/>
                </w:pPr>
                <w:r>
                  <w:t>(3 072)</w:t>
                </w:r>
              </w:p>
            </w:tc>
            <w:tc>
              <w:tcPr>
                <w:tcW w:w="939" w:type="dxa"/>
              </w:tcPr>
              <w:p w14:paraId="4C601F13" w14:textId="77777777" w:rsidR="003719CD" w:rsidRDefault="003719CD">
                <w:pPr>
                  <w:ind w:left="170" w:hanging="170"/>
                </w:pPr>
                <w:r>
                  <w:t>..</w:t>
                </w:r>
              </w:p>
            </w:tc>
          </w:tr>
          <w:tr w:rsidR="003719CD" w14:paraId="71BDE28E" w14:textId="77777777">
            <w:tc>
              <w:tcPr>
                <w:tcW w:w="1418" w:type="dxa"/>
              </w:tcPr>
              <w:p w14:paraId="538A6CDC" w14:textId="77777777" w:rsidR="003719CD" w:rsidRDefault="003719CD">
                <w:pPr>
                  <w:ind w:left="170" w:hanging="170"/>
                  <w:jc w:val="left"/>
                </w:pPr>
              </w:p>
            </w:tc>
            <w:tc>
              <w:tcPr>
                <w:tcW w:w="5386" w:type="dxa"/>
              </w:tcPr>
              <w:p w14:paraId="007F0C0B" w14:textId="77777777" w:rsidR="003719CD" w:rsidRDefault="003719CD">
                <w:pPr>
                  <w:ind w:left="170" w:hanging="170"/>
                  <w:jc w:val="left"/>
                </w:pPr>
                <w:r>
                  <w:t xml:space="preserve">Owner contributions by State Government – </w:t>
                </w:r>
                <w:r>
                  <w:br/>
                  <w:t>appropriation for capital expenditure purposes</w:t>
                </w:r>
              </w:p>
            </w:tc>
            <w:tc>
              <w:tcPr>
                <w:tcW w:w="957" w:type="dxa"/>
              </w:tcPr>
              <w:p w14:paraId="24FDA67D" w14:textId="77777777" w:rsidR="003719CD" w:rsidRDefault="003719CD">
                <w:pPr>
                  <w:ind w:left="170" w:hanging="170"/>
                  <w:jc w:val="center"/>
                </w:pPr>
              </w:p>
            </w:tc>
            <w:tc>
              <w:tcPr>
                <w:tcW w:w="939" w:type="dxa"/>
              </w:tcPr>
              <w:p w14:paraId="31E8CE7F" w14:textId="77777777" w:rsidR="003719CD" w:rsidRDefault="003719CD">
                <w:pPr>
                  <w:ind w:left="170" w:hanging="170"/>
                </w:pPr>
                <w:r>
                  <w:t>5 750</w:t>
                </w:r>
              </w:p>
            </w:tc>
            <w:tc>
              <w:tcPr>
                <w:tcW w:w="939" w:type="dxa"/>
              </w:tcPr>
              <w:p w14:paraId="4B46AF3F" w14:textId="77777777" w:rsidR="003719CD" w:rsidRDefault="003719CD">
                <w:pPr>
                  <w:ind w:left="170" w:hanging="170"/>
                </w:pPr>
                <w:r>
                  <w:t>10 500</w:t>
                </w:r>
              </w:p>
            </w:tc>
          </w:tr>
          <w:tr w:rsidR="003719CD" w14:paraId="53AE17EB" w14:textId="77777777">
            <w:tc>
              <w:tcPr>
                <w:tcW w:w="1418" w:type="dxa"/>
              </w:tcPr>
              <w:p w14:paraId="1CA961DE" w14:textId="77777777" w:rsidR="003719CD" w:rsidRDefault="003719CD">
                <w:pPr>
                  <w:ind w:left="170" w:hanging="170"/>
                  <w:jc w:val="left"/>
                </w:pPr>
                <w:r>
                  <w:rPr>
                    <w:color w:val="4472C4"/>
                    <w:sz w:val="13"/>
                  </w:rPr>
                  <w:t>AASB 107.17(c)</w:t>
                </w:r>
              </w:p>
            </w:tc>
            <w:tc>
              <w:tcPr>
                <w:tcW w:w="5386" w:type="dxa"/>
              </w:tcPr>
              <w:p w14:paraId="291C33ED" w14:textId="77777777" w:rsidR="003719CD" w:rsidRDefault="003719CD">
                <w:pPr>
                  <w:ind w:left="170" w:hanging="170"/>
                  <w:jc w:val="left"/>
                </w:pPr>
                <w:r>
                  <w:t>Proceeds from borrowings</w:t>
                </w:r>
              </w:p>
            </w:tc>
            <w:tc>
              <w:tcPr>
                <w:tcW w:w="957" w:type="dxa"/>
              </w:tcPr>
              <w:p w14:paraId="3A00E05E" w14:textId="77777777" w:rsidR="003719CD" w:rsidRDefault="003719CD">
                <w:pPr>
                  <w:ind w:left="170" w:hanging="170"/>
                  <w:jc w:val="center"/>
                </w:pPr>
              </w:p>
            </w:tc>
            <w:tc>
              <w:tcPr>
                <w:tcW w:w="939" w:type="dxa"/>
              </w:tcPr>
              <w:p w14:paraId="4EAC44BF" w14:textId="77777777" w:rsidR="003719CD" w:rsidRDefault="003719CD">
                <w:pPr>
                  <w:ind w:left="170" w:hanging="170"/>
                </w:pPr>
                <w:r>
                  <w:t>34 673</w:t>
                </w:r>
              </w:p>
            </w:tc>
            <w:tc>
              <w:tcPr>
                <w:tcW w:w="939" w:type="dxa"/>
              </w:tcPr>
              <w:p w14:paraId="41D641FB" w14:textId="77777777" w:rsidR="003719CD" w:rsidRDefault="003719CD">
                <w:pPr>
                  <w:ind w:left="170" w:hanging="170"/>
                </w:pPr>
                <w:r>
                  <w:t>7 455</w:t>
                </w:r>
              </w:p>
            </w:tc>
          </w:tr>
          <w:tr w:rsidR="003719CD" w14:paraId="7ADF5D28" w14:textId="77777777" w:rsidTr="007D536F">
            <w:tc>
              <w:tcPr>
                <w:tcW w:w="1418" w:type="dxa"/>
              </w:tcPr>
              <w:p w14:paraId="58D87520" w14:textId="77777777" w:rsidR="003719CD" w:rsidRDefault="003719CD">
                <w:pPr>
                  <w:ind w:left="170" w:hanging="170"/>
                  <w:jc w:val="left"/>
                </w:pPr>
                <w:r>
                  <w:rPr>
                    <w:color w:val="4472C4"/>
                    <w:sz w:val="13"/>
                  </w:rPr>
                  <w:t>AASB 107.17(d)</w:t>
                </w:r>
                <w:r>
                  <w:rPr>
                    <w:color w:val="4472C4"/>
                    <w:sz w:val="13"/>
                  </w:rPr>
                  <w:br/>
                  <w:t>AASB 16.50(a)</w:t>
                </w:r>
              </w:p>
            </w:tc>
            <w:tc>
              <w:tcPr>
                <w:tcW w:w="5386" w:type="dxa"/>
                <w:tcBorders>
                  <w:bottom w:val="single" w:sz="12" w:space="0" w:color="auto"/>
                </w:tcBorders>
              </w:tcPr>
              <w:p w14:paraId="031235E7" w14:textId="77777777" w:rsidR="003719CD" w:rsidRDefault="003719CD">
                <w:pPr>
                  <w:ind w:left="170" w:hanging="170"/>
                  <w:jc w:val="left"/>
                </w:pPr>
                <w:r>
                  <w:t>Repayment of borrowings and principal portion of lease liabilities</w:t>
                </w:r>
                <w:r>
                  <w:rPr>
                    <w:vertAlign w:val="superscript"/>
                  </w:rPr>
                  <w:t xml:space="preserve"> (f)</w:t>
                </w:r>
              </w:p>
            </w:tc>
            <w:tc>
              <w:tcPr>
                <w:tcW w:w="957" w:type="dxa"/>
                <w:tcBorders>
                  <w:bottom w:val="single" w:sz="12" w:space="0" w:color="auto"/>
                </w:tcBorders>
              </w:tcPr>
              <w:p w14:paraId="6CAA9A42" w14:textId="77777777" w:rsidR="003719CD" w:rsidRDefault="003719CD">
                <w:pPr>
                  <w:ind w:left="170" w:hanging="170"/>
                  <w:jc w:val="center"/>
                </w:pPr>
              </w:p>
            </w:tc>
            <w:tc>
              <w:tcPr>
                <w:tcW w:w="939" w:type="dxa"/>
                <w:tcBorders>
                  <w:bottom w:val="single" w:sz="12" w:space="0" w:color="auto"/>
                </w:tcBorders>
              </w:tcPr>
              <w:p w14:paraId="67ECD0C9" w14:textId="77777777" w:rsidR="003719CD" w:rsidRDefault="003719CD">
                <w:pPr>
                  <w:ind w:left="170" w:hanging="170"/>
                </w:pPr>
                <w:r>
                  <w:t>(8 896)</w:t>
                </w:r>
              </w:p>
            </w:tc>
            <w:tc>
              <w:tcPr>
                <w:tcW w:w="939" w:type="dxa"/>
                <w:tcBorders>
                  <w:bottom w:val="single" w:sz="12" w:space="0" w:color="auto"/>
                </w:tcBorders>
              </w:tcPr>
              <w:p w14:paraId="031294B4" w14:textId="77777777" w:rsidR="003719CD" w:rsidRDefault="003719CD">
                <w:pPr>
                  <w:ind w:left="170" w:hanging="170"/>
                </w:pPr>
                <w:r>
                  <w:t>(4 544)</w:t>
                </w:r>
              </w:p>
            </w:tc>
          </w:tr>
          <w:tr w:rsidR="003719CD" w14:paraId="43404B96" w14:textId="77777777" w:rsidTr="007D536F">
            <w:tc>
              <w:tcPr>
                <w:tcW w:w="1418" w:type="dxa"/>
              </w:tcPr>
              <w:p w14:paraId="6605C855" w14:textId="77777777" w:rsidR="003719CD" w:rsidRDefault="003719CD">
                <w:pPr>
                  <w:ind w:left="170" w:hanging="170"/>
                  <w:jc w:val="left"/>
                </w:pPr>
              </w:p>
            </w:tc>
            <w:tc>
              <w:tcPr>
                <w:tcW w:w="5386" w:type="dxa"/>
                <w:tcBorders>
                  <w:top w:val="single" w:sz="0" w:space="0" w:color="auto"/>
                  <w:bottom w:val="single" w:sz="12" w:space="0" w:color="auto"/>
                </w:tcBorders>
              </w:tcPr>
              <w:p w14:paraId="06E35EF1" w14:textId="77777777" w:rsidR="003719CD" w:rsidRDefault="003719CD">
                <w:pPr>
                  <w:ind w:left="170" w:hanging="170"/>
                  <w:jc w:val="left"/>
                </w:pPr>
                <w:r>
                  <w:rPr>
                    <w:b/>
                  </w:rPr>
                  <w:t>Net cash flows from/(used in) financing activities</w:t>
                </w:r>
              </w:p>
            </w:tc>
            <w:tc>
              <w:tcPr>
                <w:tcW w:w="957" w:type="dxa"/>
                <w:tcBorders>
                  <w:top w:val="single" w:sz="0" w:space="0" w:color="auto"/>
                  <w:bottom w:val="single" w:sz="12" w:space="0" w:color="auto"/>
                </w:tcBorders>
              </w:tcPr>
              <w:p w14:paraId="5BBDF2E7" w14:textId="77777777" w:rsidR="003719CD" w:rsidRDefault="003719CD">
                <w:pPr>
                  <w:ind w:left="170" w:hanging="170"/>
                  <w:jc w:val="center"/>
                </w:pPr>
              </w:p>
            </w:tc>
            <w:tc>
              <w:tcPr>
                <w:tcW w:w="939" w:type="dxa"/>
                <w:tcBorders>
                  <w:top w:val="single" w:sz="0" w:space="0" w:color="auto"/>
                  <w:bottom w:val="single" w:sz="12" w:space="0" w:color="auto"/>
                </w:tcBorders>
              </w:tcPr>
              <w:p w14:paraId="211C8054" w14:textId="77777777" w:rsidR="003719CD" w:rsidRDefault="003719CD">
                <w:pPr>
                  <w:ind w:left="170" w:hanging="170"/>
                </w:pPr>
                <w:r>
                  <w:rPr>
                    <w:b/>
                  </w:rPr>
                  <w:t>28 460</w:t>
                </w:r>
              </w:p>
            </w:tc>
            <w:tc>
              <w:tcPr>
                <w:tcW w:w="939" w:type="dxa"/>
                <w:tcBorders>
                  <w:top w:val="single" w:sz="0" w:space="0" w:color="auto"/>
                  <w:bottom w:val="single" w:sz="12" w:space="0" w:color="auto"/>
                </w:tcBorders>
              </w:tcPr>
              <w:p w14:paraId="5D73EC62" w14:textId="77777777" w:rsidR="003719CD" w:rsidRDefault="003719CD">
                <w:pPr>
                  <w:ind w:left="170" w:hanging="170"/>
                </w:pPr>
                <w:r>
                  <w:rPr>
                    <w:b/>
                  </w:rPr>
                  <w:t>13 411</w:t>
                </w:r>
              </w:p>
            </w:tc>
          </w:tr>
          <w:tr w:rsidR="003719CD" w14:paraId="5E6FE099" w14:textId="77777777" w:rsidTr="007D536F">
            <w:tc>
              <w:tcPr>
                <w:tcW w:w="1418" w:type="dxa"/>
              </w:tcPr>
              <w:p w14:paraId="14A0871F" w14:textId="77777777" w:rsidR="003719CD" w:rsidRDefault="003719CD">
                <w:pPr>
                  <w:ind w:left="170" w:hanging="170"/>
                  <w:jc w:val="left"/>
                </w:pPr>
              </w:p>
            </w:tc>
            <w:tc>
              <w:tcPr>
                <w:tcW w:w="5386" w:type="dxa"/>
                <w:tcBorders>
                  <w:top w:val="single" w:sz="0" w:space="0" w:color="auto"/>
                </w:tcBorders>
              </w:tcPr>
              <w:p w14:paraId="6D6C6AA1" w14:textId="77777777" w:rsidR="003719CD" w:rsidRDefault="003719CD">
                <w:pPr>
                  <w:ind w:left="170" w:hanging="170"/>
                  <w:jc w:val="left"/>
                </w:pPr>
                <w:r>
                  <w:rPr>
                    <w:b/>
                  </w:rPr>
                  <w:t>Net increase/(decrease) in cash and cash equivalents</w:t>
                </w:r>
              </w:p>
            </w:tc>
            <w:tc>
              <w:tcPr>
                <w:tcW w:w="957" w:type="dxa"/>
                <w:tcBorders>
                  <w:top w:val="single" w:sz="0" w:space="0" w:color="auto"/>
                </w:tcBorders>
              </w:tcPr>
              <w:p w14:paraId="73438F6E" w14:textId="77777777" w:rsidR="003719CD" w:rsidRDefault="003719CD">
                <w:pPr>
                  <w:ind w:left="170" w:hanging="170"/>
                  <w:jc w:val="center"/>
                </w:pPr>
              </w:p>
            </w:tc>
            <w:tc>
              <w:tcPr>
                <w:tcW w:w="939" w:type="dxa"/>
                <w:tcBorders>
                  <w:top w:val="single" w:sz="0" w:space="0" w:color="auto"/>
                </w:tcBorders>
              </w:tcPr>
              <w:p w14:paraId="01E2735D" w14:textId="77777777" w:rsidR="003719CD" w:rsidRDefault="003719CD">
                <w:pPr>
                  <w:ind w:left="170" w:hanging="170"/>
                </w:pPr>
                <w:r>
                  <w:rPr>
                    <w:b/>
                  </w:rPr>
                  <w:t>13 580</w:t>
                </w:r>
              </w:p>
            </w:tc>
            <w:tc>
              <w:tcPr>
                <w:tcW w:w="939" w:type="dxa"/>
                <w:tcBorders>
                  <w:top w:val="single" w:sz="0" w:space="0" w:color="auto"/>
                </w:tcBorders>
              </w:tcPr>
              <w:p w14:paraId="677068C3" w14:textId="77777777" w:rsidR="003719CD" w:rsidRDefault="003719CD">
                <w:pPr>
                  <w:ind w:left="170" w:hanging="170"/>
                </w:pPr>
                <w:r>
                  <w:rPr>
                    <w:b/>
                  </w:rPr>
                  <w:t>26 315</w:t>
                </w:r>
              </w:p>
            </w:tc>
          </w:tr>
          <w:tr w:rsidR="003719CD" w14:paraId="58DC4BB7" w14:textId="77777777">
            <w:tc>
              <w:tcPr>
                <w:tcW w:w="1418" w:type="dxa"/>
              </w:tcPr>
              <w:p w14:paraId="050843AC" w14:textId="77777777" w:rsidR="003719CD" w:rsidRDefault="003719CD">
                <w:pPr>
                  <w:ind w:left="170" w:hanging="170"/>
                  <w:jc w:val="left"/>
                </w:pPr>
              </w:p>
            </w:tc>
            <w:tc>
              <w:tcPr>
                <w:tcW w:w="5386" w:type="dxa"/>
              </w:tcPr>
              <w:p w14:paraId="2918DB27" w14:textId="77777777" w:rsidR="003719CD" w:rsidRDefault="003719CD">
                <w:pPr>
                  <w:ind w:left="170" w:hanging="170"/>
                  <w:jc w:val="left"/>
                </w:pPr>
                <w:r>
                  <w:t>Cash and cash equivalents at beginning of financial year</w:t>
                </w:r>
              </w:p>
            </w:tc>
            <w:tc>
              <w:tcPr>
                <w:tcW w:w="957" w:type="dxa"/>
              </w:tcPr>
              <w:p w14:paraId="399C2D74" w14:textId="77777777" w:rsidR="003719CD" w:rsidRDefault="003719CD">
                <w:pPr>
                  <w:ind w:left="170" w:hanging="170"/>
                  <w:jc w:val="center"/>
                </w:pPr>
              </w:p>
            </w:tc>
            <w:tc>
              <w:tcPr>
                <w:tcW w:w="939" w:type="dxa"/>
              </w:tcPr>
              <w:p w14:paraId="37887D27" w14:textId="77777777" w:rsidR="003719CD" w:rsidRDefault="003719CD">
                <w:pPr>
                  <w:ind w:left="170" w:hanging="170"/>
                </w:pPr>
                <w:r>
                  <w:t>61 569</w:t>
                </w:r>
              </w:p>
            </w:tc>
            <w:tc>
              <w:tcPr>
                <w:tcW w:w="939" w:type="dxa"/>
              </w:tcPr>
              <w:p w14:paraId="0A361BFC" w14:textId="77777777" w:rsidR="003719CD" w:rsidRDefault="003719CD">
                <w:pPr>
                  <w:ind w:left="170" w:hanging="170"/>
                </w:pPr>
                <w:r>
                  <w:t>35 094</w:t>
                </w:r>
              </w:p>
            </w:tc>
          </w:tr>
          <w:tr w:rsidR="003719CD" w14:paraId="0581CA93" w14:textId="77777777" w:rsidTr="007D536F">
            <w:tc>
              <w:tcPr>
                <w:tcW w:w="1418" w:type="dxa"/>
              </w:tcPr>
              <w:p w14:paraId="16519C07" w14:textId="77777777" w:rsidR="003719CD" w:rsidRDefault="003719CD">
                <w:pPr>
                  <w:ind w:left="170" w:hanging="170"/>
                  <w:jc w:val="left"/>
                </w:pPr>
                <w:r>
                  <w:rPr>
                    <w:color w:val="4472C4"/>
                    <w:sz w:val="13"/>
                  </w:rPr>
                  <w:t>AASB 107.28</w:t>
                </w:r>
              </w:p>
            </w:tc>
            <w:tc>
              <w:tcPr>
                <w:tcW w:w="5386" w:type="dxa"/>
                <w:tcBorders>
                  <w:bottom w:val="single" w:sz="12" w:space="0" w:color="auto"/>
                </w:tcBorders>
              </w:tcPr>
              <w:p w14:paraId="53DB6546" w14:textId="77777777" w:rsidR="003719CD" w:rsidRDefault="003719CD">
                <w:pPr>
                  <w:ind w:left="170" w:hanging="170"/>
                  <w:jc w:val="left"/>
                </w:pPr>
                <w:r>
                  <w:t>Effect of exchange rate fluctuations on cash held in foreign currency</w:t>
                </w:r>
              </w:p>
            </w:tc>
            <w:tc>
              <w:tcPr>
                <w:tcW w:w="957" w:type="dxa"/>
                <w:tcBorders>
                  <w:bottom w:val="single" w:sz="12" w:space="0" w:color="auto"/>
                </w:tcBorders>
              </w:tcPr>
              <w:p w14:paraId="22C91921" w14:textId="77777777" w:rsidR="003719CD" w:rsidRDefault="003719CD">
                <w:pPr>
                  <w:ind w:left="170" w:hanging="170"/>
                  <w:jc w:val="center"/>
                </w:pPr>
              </w:p>
            </w:tc>
            <w:tc>
              <w:tcPr>
                <w:tcW w:w="939" w:type="dxa"/>
                <w:tcBorders>
                  <w:bottom w:val="single" w:sz="12" w:space="0" w:color="auto"/>
                </w:tcBorders>
              </w:tcPr>
              <w:p w14:paraId="17D5D3A5" w14:textId="77777777" w:rsidR="003719CD" w:rsidRDefault="003719CD">
                <w:pPr>
                  <w:ind w:left="170" w:hanging="170"/>
                </w:pPr>
                <w:r>
                  <w:t>(471)</w:t>
                </w:r>
              </w:p>
            </w:tc>
            <w:tc>
              <w:tcPr>
                <w:tcW w:w="939" w:type="dxa"/>
                <w:tcBorders>
                  <w:bottom w:val="single" w:sz="12" w:space="0" w:color="auto"/>
                </w:tcBorders>
              </w:tcPr>
              <w:p w14:paraId="01250D74" w14:textId="77777777" w:rsidR="003719CD" w:rsidRDefault="003719CD">
                <w:pPr>
                  <w:ind w:left="170" w:hanging="170"/>
                </w:pPr>
                <w:r>
                  <w:t>160</w:t>
                </w:r>
              </w:p>
            </w:tc>
          </w:tr>
          <w:tr w:rsidR="003719CD" w14:paraId="4924FC3A" w14:textId="77777777" w:rsidTr="007D536F">
            <w:tc>
              <w:tcPr>
                <w:tcW w:w="1418" w:type="dxa"/>
              </w:tcPr>
              <w:p w14:paraId="5F451C0E" w14:textId="77777777" w:rsidR="003719CD" w:rsidRDefault="003719CD">
                <w:pPr>
                  <w:ind w:left="170" w:hanging="170"/>
                  <w:jc w:val="left"/>
                </w:pPr>
              </w:p>
            </w:tc>
            <w:tc>
              <w:tcPr>
                <w:tcW w:w="5386" w:type="dxa"/>
                <w:tcBorders>
                  <w:top w:val="single" w:sz="0" w:space="0" w:color="auto"/>
                  <w:bottom w:val="single" w:sz="12" w:space="0" w:color="auto"/>
                </w:tcBorders>
              </w:tcPr>
              <w:p w14:paraId="79522254" w14:textId="77777777" w:rsidR="003719CD" w:rsidRDefault="003719CD">
                <w:pPr>
                  <w:ind w:left="170" w:hanging="170"/>
                  <w:jc w:val="left"/>
                </w:pPr>
                <w:r>
                  <w:rPr>
                    <w:b/>
                  </w:rPr>
                  <w:t>Cash and cash equivalents at end of financial year</w:t>
                </w:r>
              </w:p>
            </w:tc>
            <w:tc>
              <w:tcPr>
                <w:tcW w:w="957" w:type="dxa"/>
                <w:tcBorders>
                  <w:top w:val="single" w:sz="0" w:space="0" w:color="auto"/>
                  <w:bottom w:val="single" w:sz="12" w:space="0" w:color="auto"/>
                </w:tcBorders>
              </w:tcPr>
              <w:p w14:paraId="5EFBD7EA" w14:textId="77777777" w:rsidR="003719CD" w:rsidRDefault="003719CD">
                <w:pPr>
                  <w:ind w:left="170" w:hanging="170"/>
                  <w:jc w:val="center"/>
                </w:pPr>
                <w:r>
                  <w:t>7.3</w:t>
                </w:r>
              </w:p>
            </w:tc>
            <w:tc>
              <w:tcPr>
                <w:tcW w:w="939" w:type="dxa"/>
                <w:tcBorders>
                  <w:top w:val="single" w:sz="0" w:space="0" w:color="auto"/>
                  <w:bottom w:val="single" w:sz="12" w:space="0" w:color="auto"/>
                </w:tcBorders>
              </w:tcPr>
              <w:p w14:paraId="7E971F52" w14:textId="77777777" w:rsidR="003719CD" w:rsidRDefault="003719CD">
                <w:pPr>
                  <w:ind w:left="170" w:hanging="170"/>
                </w:pPr>
                <w:r>
                  <w:rPr>
                    <w:b/>
                  </w:rPr>
                  <w:t>74 678</w:t>
                </w:r>
              </w:p>
            </w:tc>
            <w:tc>
              <w:tcPr>
                <w:tcW w:w="939" w:type="dxa"/>
                <w:tcBorders>
                  <w:top w:val="single" w:sz="0" w:space="0" w:color="auto"/>
                  <w:bottom w:val="single" w:sz="12" w:space="0" w:color="auto"/>
                </w:tcBorders>
              </w:tcPr>
              <w:p w14:paraId="06997B89" w14:textId="77777777" w:rsidR="003719CD" w:rsidRDefault="003719CD">
                <w:pPr>
                  <w:ind w:left="170" w:hanging="170"/>
                </w:pPr>
                <w:r>
                  <w:rPr>
                    <w:b/>
                  </w:rPr>
                  <w:t>61 569</w:t>
                </w:r>
              </w:p>
            </w:tc>
          </w:tr>
          <w:tr w:rsidR="003719CD" w14:paraId="18F03D78" w14:textId="77777777" w:rsidTr="007D536F">
            <w:trPr>
              <w:cnfStyle w:val="010000000000" w:firstRow="0" w:lastRow="1" w:firstColumn="0" w:lastColumn="0" w:oddVBand="0" w:evenVBand="0" w:oddHBand="0" w:evenHBand="0" w:firstRowFirstColumn="0" w:firstRowLastColumn="0" w:lastRowFirstColumn="0" w:lastRowLastColumn="0"/>
            </w:trPr>
            <w:tc>
              <w:tcPr>
                <w:tcW w:w="1418" w:type="dxa"/>
                <w:tcBorders>
                  <w:top w:val="nil"/>
                  <w:bottom w:val="nil"/>
                </w:tcBorders>
              </w:tcPr>
              <w:p w14:paraId="2AED2586" w14:textId="77777777" w:rsidR="003719CD" w:rsidRDefault="003719CD">
                <w:pPr>
                  <w:ind w:left="170" w:hanging="170"/>
                  <w:jc w:val="left"/>
                </w:pPr>
              </w:p>
            </w:tc>
            <w:tc>
              <w:tcPr>
                <w:tcW w:w="5386" w:type="dxa"/>
                <w:tcBorders>
                  <w:top w:val="single" w:sz="0" w:space="0" w:color="auto"/>
                </w:tcBorders>
              </w:tcPr>
              <w:p w14:paraId="66C54119" w14:textId="77777777" w:rsidR="003719CD" w:rsidRDefault="003719CD">
                <w:pPr>
                  <w:ind w:left="170" w:hanging="170"/>
                  <w:jc w:val="left"/>
                </w:pPr>
                <w:r>
                  <w:t>Non‑cash transactions</w:t>
                </w:r>
              </w:p>
            </w:tc>
            <w:tc>
              <w:tcPr>
                <w:tcW w:w="957" w:type="dxa"/>
                <w:tcBorders>
                  <w:top w:val="single" w:sz="0" w:space="0" w:color="auto"/>
                </w:tcBorders>
              </w:tcPr>
              <w:p w14:paraId="385F377F" w14:textId="77777777" w:rsidR="003719CD" w:rsidRDefault="003719CD">
                <w:pPr>
                  <w:ind w:left="170" w:hanging="170"/>
                  <w:jc w:val="center"/>
                </w:pPr>
                <w:r>
                  <w:t>7.3.2</w:t>
                </w:r>
              </w:p>
            </w:tc>
            <w:tc>
              <w:tcPr>
                <w:tcW w:w="939" w:type="dxa"/>
                <w:tcBorders>
                  <w:top w:val="single" w:sz="0" w:space="0" w:color="auto"/>
                </w:tcBorders>
              </w:tcPr>
              <w:p w14:paraId="37E0CDB1" w14:textId="77777777" w:rsidR="003719CD" w:rsidRDefault="003719CD">
                <w:pPr>
                  <w:ind w:left="170" w:hanging="170"/>
                </w:pPr>
              </w:p>
            </w:tc>
            <w:tc>
              <w:tcPr>
                <w:tcW w:w="939" w:type="dxa"/>
                <w:tcBorders>
                  <w:top w:val="single" w:sz="0" w:space="0" w:color="auto"/>
                </w:tcBorders>
              </w:tcPr>
              <w:p w14:paraId="463FCEE0" w14:textId="77777777" w:rsidR="003719CD" w:rsidRDefault="00E24564">
                <w:pPr>
                  <w:ind w:left="170" w:hanging="170"/>
                </w:pPr>
              </w:p>
            </w:tc>
          </w:tr>
        </w:tbl>
      </w:sdtContent>
    </w:sdt>
    <w:p w14:paraId="5372F31E" w14:textId="77777777" w:rsidR="003719CD" w:rsidRDefault="003719CD" w:rsidP="000F5E0B">
      <w:pPr>
        <w:pStyle w:val="Note"/>
      </w:pPr>
      <w:r>
        <w:t>The accompanying notes form part of these financial statements.</w:t>
      </w:r>
    </w:p>
    <w:p w14:paraId="7BE5AD85" w14:textId="77777777" w:rsidR="003719CD" w:rsidRDefault="003719CD" w:rsidP="000F5E0B">
      <w:pPr>
        <w:pStyle w:val="Note"/>
      </w:pPr>
      <w:r>
        <w:t>Notes:</w:t>
      </w:r>
    </w:p>
    <w:p w14:paraId="1153C872" w14:textId="77777777" w:rsidR="00A77178" w:rsidRDefault="003719CD" w:rsidP="000F5E0B">
      <w:pPr>
        <w:pStyle w:val="Note"/>
      </w:pPr>
      <w:r>
        <w:t>(a)</w:t>
      </w:r>
      <w:r>
        <w:tab/>
      </w:r>
      <w:r w:rsidRPr="00A77178">
        <w:rPr>
          <w:rStyle w:val="Reference-New"/>
          <w:sz w:val="14"/>
          <w:szCs w:val="16"/>
        </w:rPr>
        <w:t>[NEW]</w:t>
      </w:r>
      <w:r>
        <w:rPr>
          <w:rStyle w:val="Reference-New"/>
        </w:rPr>
        <w:t xml:space="preserve"> </w:t>
      </w:r>
      <w:r>
        <w:t xml:space="preserve">This format is aligned to AASB 1049 </w:t>
      </w:r>
      <w:r w:rsidRPr="00871D99">
        <w:rPr>
          <w:i w:val="0"/>
          <w:iCs/>
        </w:rPr>
        <w:t>Whole of Government and General Government Sector Financial Reporting</w:t>
      </w:r>
      <w:r>
        <w:t xml:space="preserve"> </w:t>
      </w:r>
    </w:p>
    <w:p w14:paraId="353ECF89" w14:textId="314DD0E6" w:rsidR="003719CD" w:rsidRDefault="003719CD" w:rsidP="000F5E0B">
      <w:pPr>
        <w:pStyle w:val="Note"/>
      </w:pPr>
      <w:r>
        <w:t>(b)</w:t>
      </w:r>
      <w:r>
        <w:tab/>
        <w:t>‘Dividends received’ is recognised as cash flow from operating activities. In contrast, ‘dividends paid’ is recognised as cash flow from financing activities.</w:t>
      </w:r>
    </w:p>
    <w:p w14:paraId="45AC9D4D" w14:textId="77777777" w:rsidR="003719CD" w:rsidRDefault="003719CD" w:rsidP="000F5E0B">
      <w:pPr>
        <w:pStyle w:val="Note"/>
      </w:pPr>
      <w:r>
        <w:t>(c)</w:t>
      </w:r>
      <w:r>
        <w:tab/>
        <w:t>GST paid to the Australian Taxation Office is presented on a net basis.</w:t>
      </w:r>
    </w:p>
    <w:p w14:paraId="0A1B6758" w14:textId="77777777" w:rsidR="003719CD" w:rsidRDefault="003719CD" w:rsidP="000F5E0B">
      <w:pPr>
        <w:pStyle w:val="Note"/>
      </w:pPr>
      <w:r>
        <w:t>(d)</w:t>
      </w:r>
      <w:r>
        <w:tab/>
        <w:t>Includes equity and debt instruments of other entities and interests in joint ventures, other than for those instruments considered to be cash equivalents and those held for dealing or trading purposes.</w:t>
      </w:r>
    </w:p>
    <w:p w14:paraId="585862AD" w14:textId="77777777" w:rsidR="003719CD" w:rsidRDefault="003719CD" w:rsidP="000F5E0B">
      <w:pPr>
        <w:pStyle w:val="Note"/>
      </w:pPr>
      <w:r>
        <w:t>(e)</w:t>
      </w:r>
      <w:r>
        <w:tab/>
        <w:t>Includes loans granted to/from entities external to the Department and related entities.</w:t>
      </w:r>
    </w:p>
    <w:p w14:paraId="51CE5A2B" w14:textId="3FDCA29A" w:rsidR="003719CD" w:rsidRDefault="003719CD" w:rsidP="000F5E0B">
      <w:pPr>
        <w:pStyle w:val="Note"/>
      </w:pPr>
      <w:r>
        <w:t>(f)</w:t>
      </w:r>
      <w:r>
        <w:tab/>
        <w:t xml:space="preserve">The </w:t>
      </w:r>
      <w:r w:rsidR="003E703D">
        <w:t xml:space="preserve">Department </w:t>
      </w:r>
      <w:r>
        <w:t>has recognised cash payments for the principal portion of lease payments as financing activities; cash payments for the interest portion as operating activities consistent with the presentation of interest payments and short-term lease payments for leases and low-value assets as operating activities.</w:t>
      </w:r>
    </w:p>
    <w:p w14:paraId="66B82EE4" w14:textId="77777777" w:rsidR="00FA4323" w:rsidRDefault="00FA4323">
      <w:pPr>
        <w:keepLines w:val="0"/>
        <w:rPr>
          <w:rFonts w:asciiTheme="majorHAnsi" w:eastAsiaTheme="majorEastAsia" w:hAnsiTheme="majorHAnsi" w:cstheme="majorBidi"/>
          <w:b/>
          <w:bCs/>
          <w:iCs/>
          <w:color w:val="FFFFFF" w:themeColor="background1"/>
          <w:sz w:val="20"/>
          <w:szCs w:val="24"/>
        </w:rPr>
      </w:pPr>
      <w:r>
        <w:br w:type="page"/>
      </w:r>
    </w:p>
    <w:p w14:paraId="7465FCDC" w14:textId="0F270359" w:rsidR="003719CD" w:rsidRDefault="003719CD" w:rsidP="009E5D6F">
      <w:pPr>
        <w:pStyle w:val="GuidanceBlockHeading"/>
      </w:pPr>
      <w:r>
        <w:lastRenderedPageBreak/>
        <w:t>Guidance – Cash flow statement</w:t>
      </w:r>
    </w:p>
    <w:p w14:paraId="07A26A94" w14:textId="77777777" w:rsidR="003719CD" w:rsidRDefault="003719CD" w:rsidP="009E5D6F">
      <w:pPr>
        <w:pStyle w:val="GuidanceHeading"/>
      </w:pPr>
      <w:r>
        <w:t xml:space="preserve">Reporting cash flows </w:t>
      </w:r>
    </w:p>
    <w:p w14:paraId="7CDF5D8B" w14:textId="77777777" w:rsidR="003719CD" w:rsidRPr="009E5D6F" w:rsidRDefault="003719CD" w:rsidP="00DC39DE">
      <w:pPr>
        <w:rPr>
          <w:rStyle w:val="Guidance"/>
        </w:rPr>
      </w:pPr>
      <w:r w:rsidRPr="009E5D6F">
        <w:rPr>
          <w:rStyle w:val="Guidance"/>
        </w:rPr>
        <w:t xml:space="preserve">An entity presents its cash flows from operating, investing and financing activities in a manner which is most appropriate to its business. </w:t>
      </w:r>
    </w:p>
    <w:p w14:paraId="20149D07" w14:textId="77777777" w:rsidR="003719CD" w:rsidRPr="009E5D6F" w:rsidRDefault="003719CD" w:rsidP="00DC39DE">
      <w:pPr>
        <w:rPr>
          <w:rStyle w:val="Guidance"/>
        </w:rPr>
      </w:pPr>
      <w:r w:rsidRPr="009E5D6F">
        <w:rPr>
          <w:rStyle w:val="Guidance"/>
        </w:rPr>
        <w:t xml:space="preserve">Although there are two methods for reporting cash flows, the direct or indirect method. DTF supports the use of the direct method, and this method is adopted for this Model. </w:t>
      </w:r>
      <w:r w:rsidRPr="009E5D6F">
        <w:rPr>
          <w:rStyle w:val="Reference"/>
        </w:rPr>
        <w:t>[AASB 107.11, 107.18]</w:t>
      </w:r>
      <w:r w:rsidRPr="009E5D6F">
        <w:rPr>
          <w:rStyle w:val="Guidance"/>
        </w:rPr>
        <w:t xml:space="preserve"> </w:t>
      </w:r>
    </w:p>
    <w:p w14:paraId="51D8CF03" w14:textId="77777777" w:rsidR="003719CD" w:rsidRPr="009E5D6F" w:rsidRDefault="003719CD" w:rsidP="00DC39DE">
      <w:pPr>
        <w:rPr>
          <w:rStyle w:val="Guidance"/>
        </w:rPr>
      </w:pPr>
      <w:r w:rsidRPr="009E5D6F">
        <w:rPr>
          <w:rStyle w:val="Guidance"/>
          <w:b/>
          <w:bCs/>
        </w:rPr>
        <w:t>Operating activities</w:t>
      </w:r>
      <w:r w:rsidRPr="009E5D6F">
        <w:rPr>
          <w:rStyle w:val="Guidance"/>
        </w:rPr>
        <w:t xml:space="preserve"> </w:t>
      </w:r>
      <w:r w:rsidRPr="009E5D6F">
        <w:rPr>
          <w:rStyle w:val="Reference"/>
        </w:rPr>
        <w:t>[AASB 107.14]</w:t>
      </w:r>
      <w:r w:rsidRPr="009E5D6F">
        <w:rPr>
          <w:rStyle w:val="Guidance"/>
        </w:rPr>
        <w:t>: Cash flows from operating activities are primarily derived from principal income generating activities and therefore generally arise from transactions and other events used in the determination of net result. Examples of cash inflows and/or outflows from operating activities are associated with:</w:t>
      </w:r>
    </w:p>
    <w:p w14:paraId="058A8C25" w14:textId="77777777" w:rsidR="003719CD" w:rsidRPr="009E5D6F" w:rsidRDefault="003719CD" w:rsidP="009E5D6F">
      <w:pPr>
        <w:pStyle w:val="ListBullet"/>
        <w:rPr>
          <w:rStyle w:val="Guidance"/>
        </w:rPr>
      </w:pPr>
      <w:r w:rsidRPr="009E5D6F">
        <w:rPr>
          <w:rStyle w:val="Guidance"/>
        </w:rPr>
        <w:t>the sale of goods and the rendering of services;</w:t>
      </w:r>
    </w:p>
    <w:p w14:paraId="2F2F2A0E" w14:textId="77777777" w:rsidR="003719CD" w:rsidRPr="009E5D6F" w:rsidRDefault="003719CD" w:rsidP="009E5D6F">
      <w:pPr>
        <w:pStyle w:val="ListBullet"/>
        <w:rPr>
          <w:rStyle w:val="Guidance"/>
        </w:rPr>
      </w:pPr>
      <w:r w:rsidRPr="009E5D6F">
        <w:rPr>
          <w:rStyle w:val="Guidance"/>
        </w:rPr>
        <w:t>royalty, fees, commissions and other income;</w:t>
      </w:r>
    </w:p>
    <w:p w14:paraId="3F6D20EB" w14:textId="77777777" w:rsidR="003719CD" w:rsidRPr="009E5D6F" w:rsidRDefault="003719CD" w:rsidP="009E5D6F">
      <w:pPr>
        <w:pStyle w:val="ListBullet"/>
        <w:rPr>
          <w:rStyle w:val="Guidance"/>
        </w:rPr>
      </w:pPr>
      <w:r w:rsidRPr="009E5D6F">
        <w:rPr>
          <w:rStyle w:val="Guidance"/>
        </w:rPr>
        <w:t>payments to suppliers for goods and services, including purchases of inventory;</w:t>
      </w:r>
    </w:p>
    <w:p w14:paraId="5894BC4C" w14:textId="77777777" w:rsidR="003719CD" w:rsidRPr="009E5D6F" w:rsidRDefault="003719CD" w:rsidP="009E5D6F">
      <w:pPr>
        <w:pStyle w:val="ListBullet"/>
        <w:rPr>
          <w:rStyle w:val="Guidance"/>
        </w:rPr>
      </w:pPr>
      <w:r w:rsidRPr="009E5D6F">
        <w:rPr>
          <w:rStyle w:val="Guidance"/>
        </w:rPr>
        <w:t>cash payments to and on behalf of employees;</w:t>
      </w:r>
    </w:p>
    <w:p w14:paraId="5D08A326" w14:textId="77777777" w:rsidR="003719CD" w:rsidRPr="009E5D6F" w:rsidRDefault="003719CD" w:rsidP="009E5D6F">
      <w:pPr>
        <w:pStyle w:val="ListBullet"/>
        <w:rPr>
          <w:rStyle w:val="Guidance"/>
        </w:rPr>
      </w:pPr>
      <w:r w:rsidRPr="009E5D6F">
        <w:rPr>
          <w:rStyle w:val="Guidance"/>
        </w:rPr>
        <w:t>premiums and claims, annuities and other policy benefits (for insurance entities);</w:t>
      </w:r>
    </w:p>
    <w:p w14:paraId="2F67C617" w14:textId="77777777" w:rsidR="003719CD" w:rsidRPr="009E5D6F" w:rsidRDefault="003719CD" w:rsidP="009E5D6F">
      <w:pPr>
        <w:pStyle w:val="ListBullet"/>
        <w:rPr>
          <w:rStyle w:val="Guidance"/>
        </w:rPr>
      </w:pPr>
      <w:r w:rsidRPr="009E5D6F">
        <w:rPr>
          <w:rStyle w:val="Guidance"/>
        </w:rPr>
        <w:t xml:space="preserve">income taxes (only applicable to those entities subject to the National Tax Equivalent Regime); </w:t>
      </w:r>
    </w:p>
    <w:p w14:paraId="3B273FAA" w14:textId="77777777" w:rsidR="003719CD" w:rsidRPr="009E5D6F" w:rsidRDefault="003719CD" w:rsidP="009E5D6F">
      <w:pPr>
        <w:pStyle w:val="ListBullet"/>
        <w:rPr>
          <w:rStyle w:val="Guidance"/>
        </w:rPr>
      </w:pPr>
      <w:r w:rsidRPr="009E5D6F">
        <w:rPr>
          <w:rStyle w:val="Guidance"/>
        </w:rPr>
        <w:t xml:space="preserve">contracts held for dealing or trading purposes; </w:t>
      </w:r>
    </w:p>
    <w:p w14:paraId="6BC23865" w14:textId="77777777" w:rsidR="003719CD" w:rsidRPr="009E5D6F" w:rsidRDefault="003719CD" w:rsidP="009E5D6F">
      <w:pPr>
        <w:pStyle w:val="ListBullet"/>
        <w:rPr>
          <w:rStyle w:val="Guidance"/>
        </w:rPr>
      </w:pPr>
      <w:r w:rsidRPr="009E5D6F">
        <w:rPr>
          <w:rStyle w:val="Guidance"/>
        </w:rPr>
        <w:t xml:space="preserve">cash dividends received; and </w:t>
      </w:r>
      <w:r w:rsidRPr="009E5D6F">
        <w:rPr>
          <w:rStyle w:val="Reference"/>
        </w:rPr>
        <w:t>[FRD 110A]</w:t>
      </w:r>
    </w:p>
    <w:p w14:paraId="14FA5A27" w14:textId="77777777" w:rsidR="003719CD" w:rsidRPr="009E5D6F" w:rsidRDefault="003719CD" w:rsidP="009E5D6F">
      <w:pPr>
        <w:pStyle w:val="ListBullet"/>
        <w:rPr>
          <w:rStyle w:val="Guidance"/>
        </w:rPr>
      </w:pPr>
      <w:r w:rsidRPr="009E5D6F">
        <w:rPr>
          <w:rStyle w:val="Guidance"/>
        </w:rPr>
        <w:t xml:space="preserve">interest income and expense separately. </w:t>
      </w:r>
      <w:r w:rsidRPr="009E5D6F">
        <w:rPr>
          <w:rStyle w:val="Reference"/>
        </w:rPr>
        <w:t>[FRD 110A]</w:t>
      </w:r>
    </w:p>
    <w:p w14:paraId="63614D87" w14:textId="77777777" w:rsidR="003719CD" w:rsidRPr="009E5D6F" w:rsidRDefault="003719CD" w:rsidP="00DC39DE">
      <w:pPr>
        <w:rPr>
          <w:rStyle w:val="Guidance"/>
        </w:rPr>
      </w:pPr>
      <w:r w:rsidRPr="009E5D6F">
        <w:rPr>
          <w:rStyle w:val="Guidance"/>
          <w:b/>
          <w:bCs/>
        </w:rPr>
        <w:t>Investing activities</w:t>
      </w:r>
      <w:r w:rsidRPr="009E5D6F">
        <w:rPr>
          <w:rStyle w:val="Guidance"/>
        </w:rPr>
        <w:t xml:space="preserve"> </w:t>
      </w:r>
      <w:r w:rsidRPr="009E5D6F">
        <w:rPr>
          <w:rStyle w:val="Reference"/>
        </w:rPr>
        <w:t>[AASB 107.16]</w:t>
      </w:r>
      <w:r w:rsidRPr="009E5D6F">
        <w:rPr>
          <w:rStyle w:val="Guidance"/>
        </w:rPr>
        <w:t xml:space="preserve">: These cash flows are used in acquiring assets (or disposal of those assets) intended to generate future income and cash flows. For cash outflows, unless it gives rise to an asset on the balance sheet, it cannot be classified as part of ‘investing activities’. For instance, cash expended on research and development activities, can only be disclosed as cash flows from investing activity when the asset is recognised on the balance sheet. </w:t>
      </w:r>
    </w:p>
    <w:p w14:paraId="26E81933" w14:textId="77777777" w:rsidR="003719CD" w:rsidRPr="009E5D6F" w:rsidRDefault="003719CD" w:rsidP="00DC39DE">
      <w:pPr>
        <w:rPr>
          <w:rStyle w:val="Guidance"/>
        </w:rPr>
      </w:pPr>
      <w:r w:rsidRPr="009E5D6F">
        <w:rPr>
          <w:rStyle w:val="Guidance"/>
        </w:rPr>
        <w:t>Examples of cash flows arising from investing activities are cash inflows (disposals) or cash payments (acquisition) associated with:</w:t>
      </w:r>
    </w:p>
    <w:p w14:paraId="311B753F" w14:textId="77777777" w:rsidR="003719CD" w:rsidRPr="009E5D6F" w:rsidRDefault="003719CD" w:rsidP="009E5D6F">
      <w:pPr>
        <w:pStyle w:val="ListBullet"/>
        <w:rPr>
          <w:rStyle w:val="Guidance"/>
        </w:rPr>
      </w:pPr>
      <w:r w:rsidRPr="009E5D6F">
        <w:rPr>
          <w:rStyle w:val="Guidance"/>
        </w:rPr>
        <w:t>acquisition (outflow) or disposal (inflow) of property, plant and equipment, intangibles and other long-term assets (including development costs and self-constructed property, plant and equipment); and</w:t>
      </w:r>
    </w:p>
    <w:p w14:paraId="056DC2D0" w14:textId="77777777" w:rsidR="003719CD" w:rsidRPr="009E5D6F" w:rsidRDefault="003719CD" w:rsidP="009E5D6F">
      <w:pPr>
        <w:pStyle w:val="ListBullet"/>
        <w:rPr>
          <w:rStyle w:val="Guidance"/>
        </w:rPr>
      </w:pPr>
      <w:r w:rsidRPr="009E5D6F">
        <w:rPr>
          <w:rStyle w:val="Guidance"/>
        </w:rPr>
        <w:t xml:space="preserve">acquisition (outflow) or disposal (inflow) of equity or debt instruments of other entities and interests in joint ventures. </w:t>
      </w:r>
    </w:p>
    <w:p w14:paraId="5ED75FA1" w14:textId="77777777" w:rsidR="003719CD" w:rsidRPr="009E5D6F" w:rsidRDefault="003719CD" w:rsidP="00DC39DE">
      <w:pPr>
        <w:rPr>
          <w:rStyle w:val="Guidance"/>
        </w:rPr>
      </w:pPr>
      <w:r w:rsidRPr="009E5D6F">
        <w:rPr>
          <w:rStyle w:val="Guidance"/>
        </w:rPr>
        <w:t>However, if the debt or equity instrument is classified as ‘cash equivalents’ or held for dealing or trading purposes, then these are not recorded as part of ‘investing activities’. This includes:</w:t>
      </w:r>
    </w:p>
    <w:p w14:paraId="077C9AEE" w14:textId="77777777" w:rsidR="003719CD" w:rsidRPr="009E5D6F" w:rsidRDefault="003719CD" w:rsidP="009E5D6F">
      <w:pPr>
        <w:pStyle w:val="ListBullet"/>
        <w:rPr>
          <w:rStyle w:val="Guidance"/>
        </w:rPr>
      </w:pPr>
      <w:r w:rsidRPr="009E5D6F">
        <w:rPr>
          <w:rStyle w:val="Guidance"/>
        </w:rPr>
        <w:t>cash advances and loans made (outflows) and receipts from the repayment of advances or loans made (inflows) to other parties (unless those advances are made by a financial institution); and</w:t>
      </w:r>
    </w:p>
    <w:p w14:paraId="52503E1A" w14:textId="77777777" w:rsidR="003719CD" w:rsidRPr="009E5D6F" w:rsidRDefault="003719CD" w:rsidP="009E5D6F">
      <w:pPr>
        <w:pStyle w:val="ListBullet"/>
        <w:rPr>
          <w:rStyle w:val="Guidance"/>
        </w:rPr>
      </w:pPr>
      <w:r w:rsidRPr="009E5D6F">
        <w:rPr>
          <w:rStyle w:val="Guidance"/>
        </w:rPr>
        <w:t>payments (outflows) or receipts (inflows) associated with futures contracts, forward contracts, option contracts and swap contracts (unless those contracts are classified as ‘held for dealing or trading purposes’, or the payments are classified as financing activities in accordance with the guidance below.</w:t>
      </w:r>
    </w:p>
    <w:p w14:paraId="6B6B5AA3" w14:textId="77777777" w:rsidR="003719CD" w:rsidRPr="009E5D6F" w:rsidRDefault="003719CD" w:rsidP="00DC39DE">
      <w:pPr>
        <w:rPr>
          <w:rStyle w:val="Guidance"/>
        </w:rPr>
      </w:pPr>
      <w:r w:rsidRPr="009E5D6F">
        <w:rPr>
          <w:rStyle w:val="Guidance"/>
          <w:b/>
          <w:bCs/>
        </w:rPr>
        <w:t>Financing activities</w:t>
      </w:r>
      <w:r w:rsidRPr="009E5D6F">
        <w:rPr>
          <w:rStyle w:val="Guidance"/>
        </w:rPr>
        <w:t xml:space="preserve"> </w:t>
      </w:r>
      <w:r w:rsidRPr="009E5D6F">
        <w:rPr>
          <w:rStyle w:val="Reference"/>
        </w:rPr>
        <w:t>[AASB 107.21, 107.17]</w:t>
      </w:r>
      <w:r w:rsidRPr="009E5D6F">
        <w:rPr>
          <w:rStyle w:val="Guidance"/>
        </w:rPr>
        <w:t>: Cash flows from financing activities provide information on sources of financing (debt and equity) and could also be indicative of how the providers of capital will claim future cash flows. Examples of cash inflows or cash outflows associated with financing activities are:</w:t>
      </w:r>
    </w:p>
    <w:p w14:paraId="10810E56" w14:textId="77777777" w:rsidR="003719CD" w:rsidRPr="009E5D6F" w:rsidRDefault="003719CD" w:rsidP="009E5D6F">
      <w:pPr>
        <w:pStyle w:val="ListBullet"/>
        <w:rPr>
          <w:rStyle w:val="Guidance"/>
        </w:rPr>
      </w:pPr>
      <w:r w:rsidRPr="009E5D6F">
        <w:rPr>
          <w:rStyle w:val="Guidance"/>
        </w:rPr>
        <w:t>proceeds from issuing shares or other equity instruments and cash payments to owners to acquire or redeem shares or other equity instruments;</w:t>
      </w:r>
    </w:p>
    <w:p w14:paraId="420FBB1B" w14:textId="77777777" w:rsidR="003719CD" w:rsidRPr="009E5D6F" w:rsidRDefault="003719CD" w:rsidP="009E5D6F">
      <w:pPr>
        <w:pStyle w:val="ListBullet"/>
        <w:rPr>
          <w:rStyle w:val="Guidance"/>
        </w:rPr>
      </w:pPr>
      <w:r w:rsidRPr="009E5D6F">
        <w:rPr>
          <w:rStyle w:val="Guidance"/>
        </w:rPr>
        <w:t>cash proceeds from issuing debentures, loans, notes, bonds, mortgages and other short or long-term borrowings or repayments of those amounts borrowed; and</w:t>
      </w:r>
    </w:p>
    <w:p w14:paraId="7089C7AF" w14:textId="77777777" w:rsidR="003719CD" w:rsidRPr="009E5D6F" w:rsidRDefault="003719CD" w:rsidP="009E5D6F">
      <w:pPr>
        <w:pStyle w:val="ListBullet"/>
        <w:rPr>
          <w:rStyle w:val="Guidance"/>
        </w:rPr>
      </w:pPr>
      <w:r w:rsidRPr="009E5D6F">
        <w:rPr>
          <w:rStyle w:val="Guidance"/>
        </w:rPr>
        <w:t xml:space="preserve">cash payments by a lessee for the reduction of the outstanding liability relating to leases. </w:t>
      </w:r>
    </w:p>
    <w:p w14:paraId="70BE6C59" w14:textId="77777777" w:rsidR="003719CD" w:rsidRPr="009E5D6F" w:rsidRDefault="003719CD" w:rsidP="009E5D6F">
      <w:pPr>
        <w:pStyle w:val="GuidanceHeading"/>
        <w:rPr>
          <w:rStyle w:val="Guidance"/>
        </w:rPr>
      </w:pPr>
      <w:r w:rsidRPr="009E5D6F">
        <w:rPr>
          <w:rStyle w:val="Guidance"/>
        </w:rPr>
        <w:t>Cash received/transferred out due to machinery of government changes</w:t>
      </w:r>
    </w:p>
    <w:p w14:paraId="544F8233" w14:textId="77777777" w:rsidR="003719CD" w:rsidRPr="009E5D6F" w:rsidRDefault="003719CD" w:rsidP="00DC39DE">
      <w:pPr>
        <w:rPr>
          <w:rStyle w:val="Guidance"/>
        </w:rPr>
      </w:pPr>
      <w:r w:rsidRPr="009E5D6F">
        <w:rPr>
          <w:rStyle w:val="Guidance"/>
        </w:rPr>
        <w:t>Where applicable, entities should classify ‘cash received from activities transferred in’ and ‘cash transferred from activities transferred out’ due to machinery of government (MoG) changes under financing activities rather than investing activities. Those two cash flow items are separately disclosed from ‘owner contributions by State Government’ as the former reflects cash flows as a result of MoG changes whereas the latter captures appropriations received directly from the State as contributed capital for capital expenditure purposes.</w:t>
      </w:r>
    </w:p>
    <w:p w14:paraId="0942BFB7" w14:textId="77777777" w:rsidR="003719CD" w:rsidRDefault="003719CD" w:rsidP="009E5D6F">
      <w:pPr>
        <w:pStyle w:val="GuidanceHeading"/>
      </w:pPr>
      <w:r>
        <w:lastRenderedPageBreak/>
        <w:t>Reporting cash flows on a net basis</w:t>
      </w:r>
      <w:r w:rsidRPr="009E5D6F">
        <w:rPr>
          <w:rStyle w:val="Reference"/>
        </w:rPr>
        <w:t xml:space="preserve"> [AASB 107.21 – 107.24]</w:t>
      </w:r>
    </w:p>
    <w:p w14:paraId="60C17325" w14:textId="77777777" w:rsidR="003719CD" w:rsidRPr="009E5D6F" w:rsidRDefault="003719CD" w:rsidP="00DC39DE">
      <w:pPr>
        <w:rPr>
          <w:rStyle w:val="Guidance"/>
        </w:rPr>
      </w:pPr>
      <w:r w:rsidRPr="009E5D6F">
        <w:rPr>
          <w:rStyle w:val="Guidance"/>
        </w:rPr>
        <w:t>Cash inflows and cash outflows shall be reported separately (gross), except when:</w:t>
      </w:r>
    </w:p>
    <w:p w14:paraId="786B3DF6" w14:textId="77777777" w:rsidR="003719CD" w:rsidRPr="009E5D6F" w:rsidRDefault="003719CD" w:rsidP="009E5D6F">
      <w:pPr>
        <w:pStyle w:val="ListBullet"/>
        <w:rPr>
          <w:rStyle w:val="Guidance"/>
        </w:rPr>
      </w:pPr>
      <w:r w:rsidRPr="009E5D6F">
        <w:rPr>
          <w:rStyle w:val="Guidance"/>
        </w:rPr>
        <w:t>cash receipts and payments on behalf of customers when the cash flows reflect the activities of the customer rather than those of the entity; and</w:t>
      </w:r>
    </w:p>
    <w:p w14:paraId="4534F94F" w14:textId="77777777" w:rsidR="003719CD" w:rsidRPr="009E5D6F" w:rsidRDefault="003719CD" w:rsidP="009E5D6F">
      <w:pPr>
        <w:pStyle w:val="ListBullet"/>
        <w:rPr>
          <w:rStyle w:val="Guidance"/>
        </w:rPr>
      </w:pPr>
      <w:r w:rsidRPr="009E5D6F">
        <w:rPr>
          <w:rStyle w:val="Guidance"/>
        </w:rPr>
        <w:t>cash receipts and payments for items in which the turnover is quick, the amounts are large, and the maturities are short.</w:t>
      </w:r>
    </w:p>
    <w:p w14:paraId="1C4D17C1" w14:textId="77777777" w:rsidR="003719CD" w:rsidRPr="009E5D6F" w:rsidRDefault="003719CD" w:rsidP="00DC39DE">
      <w:pPr>
        <w:rPr>
          <w:rStyle w:val="Guidance"/>
        </w:rPr>
      </w:pPr>
      <w:r w:rsidRPr="009E5D6F">
        <w:rPr>
          <w:rStyle w:val="Guidance"/>
        </w:rPr>
        <w:t>Cash flows arising from each of the following activities of a financial institution are to be reported on a net basis:</w:t>
      </w:r>
    </w:p>
    <w:p w14:paraId="5495089A" w14:textId="77777777" w:rsidR="003719CD" w:rsidRPr="009E5D6F" w:rsidRDefault="003719CD" w:rsidP="009E5D6F">
      <w:pPr>
        <w:pStyle w:val="ListBullet"/>
        <w:rPr>
          <w:rStyle w:val="Guidance"/>
        </w:rPr>
      </w:pPr>
      <w:r w:rsidRPr="009E5D6F">
        <w:rPr>
          <w:rStyle w:val="Guidance"/>
        </w:rPr>
        <w:t>cash receipts and payments for the acceptance and repayment of deposits with a fixed maturity date;</w:t>
      </w:r>
    </w:p>
    <w:p w14:paraId="7477CC57" w14:textId="77777777" w:rsidR="003719CD" w:rsidRPr="009E5D6F" w:rsidRDefault="003719CD" w:rsidP="009E5D6F">
      <w:pPr>
        <w:pStyle w:val="ListBullet"/>
        <w:rPr>
          <w:rStyle w:val="Guidance"/>
        </w:rPr>
      </w:pPr>
      <w:r w:rsidRPr="009E5D6F">
        <w:rPr>
          <w:rStyle w:val="Guidance"/>
        </w:rPr>
        <w:t>the placement of deposits with and withdrawal of deposits from other financial institutions; and</w:t>
      </w:r>
    </w:p>
    <w:p w14:paraId="32E721FD" w14:textId="77777777" w:rsidR="003719CD" w:rsidRPr="009E5D6F" w:rsidRDefault="003719CD" w:rsidP="009E5D6F">
      <w:pPr>
        <w:pStyle w:val="ListBullet"/>
        <w:rPr>
          <w:rStyle w:val="Guidance"/>
        </w:rPr>
      </w:pPr>
      <w:r w:rsidRPr="009E5D6F">
        <w:rPr>
          <w:rStyle w:val="Guidance"/>
        </w:rPr>
        <w:t>cash advances and loans made to customers and the repayment of those advances and loans.</w:t>
      </w:r>
    </w:p>
    <w:p w14:paraId="680FAE77" w14:textId="77777777" w:rsidR="003719CD" w:rsidRDefault="003719CD" w:rsidP="009E5D6F">
      <w:pPr>
        <w:pStyle w:val="GuidanceHeading"/>
      </w:pPr>
      <w:r>
        <w:t xml:space="preserve">Investments in subsidiaries (at cost), associates and joint ventures (using the equity method) </w:t>
      </w:r>
      <w:r>
        <w:br/>
      </w:r>
      <w:r w:rsidRPr="009E5D6F">
        <w:rPr>
          <w:rStyle w:val="Reference"/>
        </w:rPr>
        <w:t>[AASB 107.37 and 107.38]</w:t>
      </w:r>
    </w:p>
    <w:p w14:paraId="3CA4F6FA" w14:textId="77777777" w:rsidR="003719CD" w:rsidRPr="009E5D6F" w:rsidRDefault="003719CD" w:rsidP="00DC39DE">
      <w:pPr>
        <w:rPr>
          <w:rStyle w:val="Guidance"/>
        </w:rPr>
      </w:pPr>
      <w:r w:rsidRPr="009E5D6F">
        <w:rPr>
          <w:rStyle w:val="Guidance"/>
        </w:rPr>
        <w:t xml:space="preserve">The cash flow statement should reflect the cash flows between the investor and either the equity accounted or the cost accounted investments. For example, where the investment is reported using the equity method, the cash flow statement of the investor reflects investments, distributions and other payments or receipts between the investor and the associate or joint venture. </w:t>
      </w:r>
    </w:p>
    <w:p w14:paraId="1FA3B64E" w14:textId="77777777" w:rsidR="003719CD" w:rsidRPr="009E5D6F" w:rsidRDefault="003719CD" w:rsidP="00DC39DE">
      <w:pPr>
        <w:rPr>
          <w:rStyle w:val="Guidance"/>
        </w:rPr>
      </w:pPr>
      <w:r w:rsidRPr="009E5D6F">
        <w:rPr>
          <w:rStyle w:val="Guidance"/>
          <w:b/>
          <w:bCs/>
        </w:rPr>
        <w:t>Non-cash transactions</w:t>
      </w:r>
      <w:r w:rsidRPr="009E5D6F">
        <w:rPr>
          <w:rStyle w:val="Guidance"/>
        </w:rPr>
        <w:t xml:space="preserve"> </w:t>
      </w:r>
      <w:r w:rsidRPr="009E5D6F">
        <w:rPr>
          <w:rStyle w:val="Reference"/>
        </w:rPr>
        <w:t>[AASB 107.43]</w:t>
      </w:r>
      <w:r w:rsidRPr="009E5D6F">
        <w:rPr>
          <w:rStyle w:val="Guidance"/>
        </w:rPr>
        <w:t>: Investing and financing transactions that do not require the use of cash or cash equivalents shall be excluded from a cash flow statement. Such transactions shall be disclosed elsewhere in the financial statements in a way that provides all the relevant information about these investing and financing activities.</w:t>
      </w:r>
    </w:p>
    <w:p w14:paraId="66958DE0" w14:textId="77777777" w:rsidR="003719CD" w:rsidRDefault="003719CD" w:rsidP="00D1495F">
      <w:pPr>
        <w:pStyle w:val="GuidanceEnd"/>
      </w:pPr>
    </w:p>
    <w:p w14:paraId="1270A56A" w14:textId="77777777" w:rsidR="003719CD" w:rsidRDefault="003719CD" w:rsidP="00DC39DE">
      <w:pPr>
        <w:sectPr w:rsidR="003719CD" w:rsidSect="003C1D62">
          <w:headerReference w:type="even" r:id="rId78"/>
          <w:headerReference w:type="default" r:id="rId79"/>
          <w:footerReference w:type="first" r:id="rId80"/>
          <w:pgSz w:w="11906" w:h="16838" w:code="9"/>
          <w:pgMar w:top="1134" w:right="1134" w:bottom="1134" w:left="1134" w:header="624" w:footer="567" w:gutter="0"/>
          <w:cols w:space="708"/>
          <w:titlePg/>
          <w:docGrid w:linePitch="360"/>
        </w:sectPr>
      </w:pPr>
    </w:p>
    <w:p w14:paraId="0686A196" w14:textId="77777777" w:rsidR="003719CD" w:rsidRDefault="003719CD" w:rsidP="005417F9">
      <w:pPr>
        <w:pStyle w:val="Heading20"/>
        <w:pageBreakBefore/>
      </w:pPr>
      <w:bookmarkStart w:id="72" w:name="SOCIE"/>
      <w:bookmarkEnd w:id="72"/>
      <w:r>
        <w:lastRenderedPageBreak/>
        <w:t>Statement of changes in equity</w:t>
      </w:r>
      <w:r w:rsidRPr="00A71D16">
        <w:rPr>
          <w:vertAlign w:val="superscript"/>
        </w:rPr>
        <w:t xml:space="preserve"> (a)</w:t>
      </w:r>
    </w:p>
    <w:p w14:paraId="75F1B54E" w14:textId="77777777" w:rsidR="003719CD" w:rsidRDefault="003719CD" w:rsidP="007D536F">
      <w:pPr>
        <w:pStyle w:val="Caption"/>
      </w:pPr>
      <w:r>
        <w:t xml:space="preserve">For the financial year ended 30 June </w:t>
      </w:r>
      <w:fldSimple w:instr=" DOCPROPERTY  YearCurrent  \* MERGEFORMAT ">
        <w:r>
          <w:t>2021</w:t>
        </w:r>
      </w:fldSimple>
      <w:r>
        <w:tab/>
      </w:r>
      <w:r>
        <w:tab/>
        <w:t>($ thousand)</w:t>
      </w:r>
    </w:p>
    <w:sdt>
      <w:sdtPr>
        <w:rPr>
          <w:bCs w:val="0"/>
          <w:i w:val="0"/>
          <w:sz w:val="18"/>
        </w:rPr>
        <w:alias w:val="Workbook: Link_2020-21_Tables  |  Table: SCE"/>
        <w:tag w:val="Type:DtfFinTable|Workbook:T:\Accounting Policy_BFM\STATE BUDGET (WoVG)\ACCOUNTING (WoVG)\MODEL DEPARTMENTAL REPORTS\2021\Financials\Link_2020-21_Tables.xlsx|Table:SCE"/>
        <w:id w:val="937259897"/>
        <w:placeholder>
          <w:docPart w:val="162803EB901A46F492029BD0EBF59269"/>
        </w:placeholder>
      </w:sdtPr>
      <w:sdtEndPr>
        <w:rPr>
          <w:b/>
        </w:rPr>
      </w:sdtEndPr>
      <w:sdtContent>
        <w:tbl>
          <w:tblPr>
            <w:tblStyle w:val="DTFTable"/>
            <w:tblW w:w="14572" w:type="dxa"/>
            <w:tblLayout w:type="fixed"/>
            <w:tblLook w:val="0660" w:firstRow="1" w:lastRow="1" w:firstColumn="0" w:lastColumn="0" w:noHBand="1" w:noVBand="1"/>
          </w:tblPr>
          <w:tblGrid>
            <w:gridCol w:w="1190"/>
            <w:gridCol w:w="3205"/>
            <w:gridCol w:w="575"/>
            <w:gridCol w:w="1133"/>
            <w:gridCol w:w="1288"/>
            <w:gridCol w:w="1750"/>
            <w:gridCol w:w="2184"/>
            <w:gridCol w:w="1149"/>
            <w:gridCol w:w="1230"/>
            <w:gridCol w:w="868"/>
          </w:tblGrid>
          <w:tr w:rsidR="003719CD" w14:paraId="2049C6FB" w14:textId="77777777" w:rsidTr="00A77178">
            <w:trPr>
              <w:cnfStyle w:val="100000000000" w:firstRow="1" w:lastRow="0" w:firstColumn="0" w:lastColumn="0" w:oddVBand="0" w:evenVBand="0" w:oddHBand="0" w:evenHBand="0" w:firstRowFirstColumn="0" w:firstRowLastColumn="0" w:lastRowFirstColumn="0" w:lastRowLastColumn="0"/>
            </w:trPr>
            <w:tc>
              <w:tcPr>
                <w:tcW w:w="1190" w:type="dxa"/>
                <w:tcBorders>
                  <w:top w:val="nil"/>
                  <w:bottom w:val="nil"/>
                </w:tcBorders>
                <w:shd w:val="clear" w:color="auto" w:fill="FFFFFF" w:themeFill="background1"/>
              </w:tcPr>
              <w:p w14:paraId="54C56BEB" w14:textId="77777777" w:rsidR="003719CD" w:rsidRDefault="003719CD">
                <w:pPr>
                  <w:ind w:left="170" w:hanging="170"/>
                  <w:jc w:val="left"/>
                </w:pPr>
                <w:r>
                  <w:rPr>
                    <w:color w:val="4472C4"/>
                    <w:sz w:val="13"/>
                  </w:rPr>
                  <w:t>Source reference</w:t>
                </w:r>
              </w:p>
            </w:tc>
            <w:tc>
              <w:tcPr>
                <w:tcW w:w="3205" w:type="dxa"/>
              </w:tcPr>
              <w:p w14:paraId="34C9F681" w14:textId="77777777" w:rsidR="003719CD" w:rsidRDefault="003719CD">
                <w:pPr>
                  <w:ind w:left="170" w:hanging="170"/>
                  <w:jc w:val="left"/>
                </w:pPr>
                <w:r>
                  <w:t>For illustrative purposes only</w:t>
                </w:r>
              </w:p>
            </w:tc>
            <w:tc>
              <w:tcPr>
                <w:tcW w:w="575" w:type="dxa"/>
              </w:tcPr>
              <w:p w14:paraId="43028E6D" w14:textId="77777777" w:rsidR="003719CD" w:rsidRDefault="003719CD">
                <w:pPr>
                  <w:ind w:left="170" w:hanging="170"/>
                  <w:jc w:val="center"/>
                </w:pPr>
                <w:r>
                  <w:t>Notes</w:t>
                </w:r>
              </w:p>
            </w:tc>
            <w:tc>
              <w:tcPr>
                <w:tcW w:w="1133" w:type="dxa"/>
              </w:tcPr>
              <w:p w14:paraId="541EC416" w14:textId="77777777" w:rsidR="003719CD" w:rsidRDefault="003719CD">
                <w:pPr>
                  <w:ind w:left="170" w:hanging="170"/>
                </w:pPr>
                <w:r>
                  <w:t>Physical asset revaluation surplus</w:t>
                </w:r>
              </w:p>
            </w:tc>
            <w:tc>
              <w:tcPr>
                <w:tcW w:w="1288" w:type="dxa"/>
              </w:tcPr>
              <w:p w14:paraId="3B556DB0" w14:textId="77777777" w:rsidR="003719CD" w:rsidRDefault="003719CD">
                <w:pPr>
                  <w:ind w:left="170" w:hanging="170"/>
                </w:pPr>
                <w:r>
                  <w:t>Available for sale financial asset revaluation surplus</w:t>
                </w:r>
              </w:p>
            </w:tc>
            <w:tc>
              <w:tcPr>
                <w:tcW w:w="1750" w:type="dxa"/>
              </w:tcPr>
              <w:p w14:paraId="575DCFC7" w14:textId="77777777" w:rsidR="003719CD" w:rsidRDefault="003719CD">
                <w:pPr>
                  <w:ind w:left="170" w:hanging="170"/>
                </w:pPr>
                <w:r>
                  <w:t>Financial assets at fair value through other comprehensive income revaluation reserve</w:t>
                </w:r>
              </w:p>
            </w:tc>
            <w:tc>
              <w:tcPr>
                <w:tcW w:w="2184" w:type="dxa"/>
              </w:tcPr>
              <w:p w14:paraId="44F8F323" w14:textId="77777777" w:rsidR="003719CD" w:rsidRDefault="003719CD">
                <w:pPr>
                  <w:ind w:left="170" w:hanging="170"/>
                </w:pPr>
                <w:r>
                  <w:t>Own credit risk revaluation reserve relating to financial liabilities designated at fair value through profit or loss</w:t>
                </w:r>
              </w:p>
            </w:tc>
            <w:tc>
              <w:tcPr>
                <w:tcW w:w="1149" w:type="dxa"/>
              </w:tcPr>
              <w:p w14:paraId="1D946A7F" w14:textId="77777777" w:rsidR="003719CD" w:rsidRDefault="003719CD">
                <w:pPr>
                  <w:ind w:left="170" w:hanging="170"/>
                </w:pPr>
                <w:r>
                  <w:t>Accumulated surplus</w:t>
                </w:r>
              </w:p>
            </w:tc>
            <w:tc>
              <w:tcPr>
                <w:tcW w:w="1230" w:type="dxa"/>
              </w:tcPr>
              <w:p w14:paraId="61C64960" w14:textId="77777777" w:rsidR="003719CD" w:rsidRDefault="003719CD">
                <w:pPr>
                  <w:ind w:left="170" w:hanging="170"/>
                </w:pPr>
                <w:r>
                  <w:t>Contributions by owner</w:t>
                </w:r>
              </w:p>
            </w:tc>
            <w:tc>
              <w:tcPr>
                <w:tcW w:w="868" w:type="dxa"/>
              </w:tcPr>
              <w:p w14:paraId="0EF9CD68" w14:textId="77777777" w:rsidR="003719CD" w:rsidRDefault="003719CD">
                <w:pPr>
                  <w:ind w:left="170" w:hanging="170"/>
                </w:pPr>
                <w:r>
                  <w:t>Total</w:t>
                </w:r>
              </w:p>
            </w:tc>
          </w:tr>
          <w:tr w:rsidR="003719CD" w14:paraId="30FCA8E9" w14:textId="77777777" w:rsidTr="00A77178">
            <w:tc>
              <w:tcPr>
                <w:tcW w:w="1190" w:type="dxa"/>
              </w:tcPr>
              <w:p w14:paraId="49634780" w14:textId="77777777" w:rsidR="003719CD" w:rsidRDefault="003719CD">
                <w:pPr>
                  <w:ind w:left="170" w:hanging="170"/>
                  <w:jc w:val="left"/>
                </w:pPr>
                <w:r>
                  <w:rPr>
                    <w:color w:val="4472C4"/>
                    <w:sz w:val="13"/>
                  </w:rPr>
                  <w:t>AASB 101.106(d)</w:t>
                </w:r>
              </w:p>
            </w:tc>
            <w:tc>
              <w:tcPr>
                <w:tcW w:w="3205" w:type="dxa"/>
              </w:tcPr>
              <w:p w14:paraId="00BADBCF" w14:textId="77777777" w:rsidR="003719CD" w:rsidRDefault="003719CD">
                <w:pPr>
                  <w:ind w:left="170" w:hanging="170"/>
                  <w:jc w:val="left"/>
                </w:pPr>
                <w:r>
                  <w:rPr>
                    <w:b/>
                  </w:rPr>
                  <w:t xml:space="preserve">Balance at 1 July 2019 </w:t>
                </w:r>
                <w:r>
                  <w:rPr>
                    <w:vertAlign w:val="superscript"/>
                  </w:rPr>
                  <w:t>(b)</w:t>
                </w:r>
              </w:p>
            </w:tc>
            <w:tc>
              <w:tcPr>
                <w:tcW w:w="575" w:type="dxa"/>
              </w:tcPr>
              <w:p w14:paraId="1B8F53AB" w14:textId="77777777" w:rsidR="003719CD" w:rsidRDefault="003719CD">
                <w:pPr>
                  <w:ind w:left="170" w:hanging="170"/>
                  <w:jc w:val="center"/>
                </w:pPr>
              </w:p>
            </w:tc>
            <w:tc>
              <w:tcPr>
                <w:tcW w:w="1133" w:type="dxa"/>
              </w:tcPr>
              <w:p w14:paraId="648974D4" w14:textId="77777777" w:rsidR="003719CD" w:rsidRDefault="003719CD">
                <w:pPr>
                  <w:ind w:left="170" w:hanging="170"/>
                </w:pPr>
                <w:r>
                  <w:t>4 626</w:t>
                </w:r>
              </w:p>
            </w:tc>
            <w:tc>
              <w:tcPr>
                <w:tcW w:w="1288" w:type="dxa"/>
              </w:tcPr>
              <w:p w14:paraId="0853C6B8" w14:textId="77777777" w:rsidR="003719CD" w:rsidRDefault="003719CD">
                <w:pPr>
                  <w:ind w:left="170" w:hanging="170"/>
                </w:pPr>
                <w:r>
                  <w:t>..</w:t>
                </w:r>
              </w:p>
            </w:tc>
            <w:tc>
              <w:tcPr>
                <w:tcW w:w="1750" w:type="dxa"/>
              </w:tcPr>
              <w:p w14:paraId="10FB269C" w14:textId="77777777" w:rsidR="003719CD" w:rsidRDefault="003719CD">
                <w:pPr>
                  <w:ind w:left="170" w:hanging="170"/>
                </w:pPr>
                <w:r>
                  <w:t>1 723</w:t>
                </w:r>
              </w:p>
            </w:tc>
            <w:tc>
              <w:tcPr>
                <w:tcW w:w="2184" w:type="dxa"/>
              </w:tcPr>
              <w:p w14:paraId="0E04F722" w14:textId="77777777" w:rsidR="003719CD" w:rsidRDefault="003719CD">
                <w:pPr>
                  <w:ind w:left="170" w:hanging="170"/>
                </w:pPr>
                <w:r>
                  <w:t>..</w:t>
                </w:r>
              </w:p>
            </w:tc>
            <w:tc>
              <w:tcPr>
                <w:tcW w:w="1149" w:type="dxa"/>
              </w:tcPr>
              <w:p w14:paraId="6F897943" w14:textId="77777777" w:rsidR="003719CD" w:rsidRDefault="003719CD">
                <w:pPr>
                  <w:ind w:left="170" w:hanging="170"/>
                </w:pPr>
                <w:r>
                  <w:t>59 378</w:t>
                </w:r>
              </w:p>
            </w:tc>
            <w:tc>
              <w:tcPr>
                <w:tcW w:w="1230" w:type="dxa"/>
              </w:tcPr>
              <w:p w14:paraId="07FDFC19" w14:textId="77777777" w:rsidR="003719CD" w:rsidRDefault="003719CD">
                <w:pPr>
                  <w:ind w:left="170" w:hanging="170"/>
                </w:pPr>
                <w:r>
                  <w:t>27 845</w:t>
                </w:r>
              </w:p>
            </w:tc>
            <w:tc>
              <w:tcPr>
                <w:tcW w:w="868" w:type="dxa"/>
              </w:tcPr>
              <w:p w14:paraId="35BD0F31" w14:textId="77777777" w:rsidR="003719CD" w:rsidRDefault="003719CD">
                <w:pPr>
                  <w:ind w:left="170" w:hanging="170"/>
                </w:pPr>
                <w:r>
                  <w:t>93 572</w:t>
                </w:r>
              </w:p>
            </w:tc>
          </w:tr>
          <w:tr w:rsidR="003719CD" w14:paraId="094CC603" w14:textId="77777777" w:rsidTr="00A77178">
            <w:tc>
              <w:tcPr>
                <w:tcW w:w="1190" w:type="dxa"/>
              </w:tcPr>
              <w:p w14:paraId="67E8D1E0" w14:textId="77777777" w:rsidR="003719CD" w:rsidRDefault="003719CD">
                <w:pPr>
                  <w:ind w:left="170" w:hanging="170"/>
                  <w:jc w:val="left"/>
                </w:pPr>
              </w:p>
            </w:tc>
            <w:tc>
              <w:tcPr>
                <w:tcW w:w="3205" w:type="dxa"/>
              </w:tcPr>
              <w:p w14:paraId="69C87968" w14:textId="77777777" w:rsidR="003719CD" w:rsidRDefault="003719CD">
                <w:pPr>
                  <w:ind w:left="170" w:hanging="170"/>
                  <w:jc w:val="left"/>
                </w:pPr>
                <w:r>
                  <w:t>Net result for the year</w:t>
                </w:r>
              </w:p>
            </w:tc>
            <w:tc>
              <w:tcPr>
                <w:tcW w:w="575" w:type="dxa"/>
              </w:tcPr>
              <w:p w14:paraId="4AE66E5C" w14:textId="77777777" w:rsidR="003719CD" w:rsidRDefault="003719CD">
                <w:pPr>
                  <w:ind w:left="170" w:hanging="170"/>
                  <w:jc w:val="center"/>
                </w:pPr>
              </w:p>
            </w:tc>
            <w:tc>
              <w:tcPr>
                <w:tcW w:w="1133" w:type="dxa"/>
              </w:tcPr>
              <w:p w14:paraId="0524A8A0" w14:textId="77777777" w:rsidR="003719CD" w:rsidRDefault="003719CD">
                <w:pPr>
                  <w:ind w:left="170" w:hanging="170"/>
                </w:pPr>
                <w:r>
                  <w:t>..</w:t>
                </w:r>
              </w:p>
            </w:tc>
            <w:tc>
              <w:tcPr>
                <w:tcW w:w="1288" w:type="dxa"/>
              </w:tcPr>
              <w:p w14:paraId="6A65B67F" w14:textId="77777777" w:rsidR="003719CD" w:rsidRDefault="003719CD">
                <w:pPr>
                  <w:ind w:left="170" w:hanging="170"/>
                </w:pPr>
                <w:r>
                  <w:t>..</w:t>
                </w:r>
              </w:p>
            </w:tc>
            <w:tc>
              <w:tcPr>
                <w:tcW w:w="1750" w:type="dxa"/>
              </w:tcPr>
              <w:p w14:paraId="5B172510" w14:textId="77777777" w:rsidR="003719CD" w:rsidRDefault="003719CD">
                <w:pPr>
                  <w:ind w:left="170" w:hanging="170"/>
                </w:pPr>
                <w:r>
                  <w:t>..</w:t>
                </w:r>
              </w:p>
            </w:tc>
            <w:tc>
              <w:tcPr>
                <w:tcW w:w="2184" w:type="dxa"/>
              </w:tcPr>
              <w:p w14:paraId="21F5CB7A" w14:textId="77777777" w:rsidR="003719CD" w:rsidRDefault="003719CD">
                <w:pPr>
                  <w:ind w:left="170" w:hanging="170"/>
                </w:pPr>
                <w:r>
                  <w:t>..</w:t>
                </w:r>
              </w:p>
            </w:tc>
            <w:tc>
              <w:tcPr>
                <w:tcW w:w="1149" w:type="dxa"/>
              </w:tcPr>
              <w:p w14:paraId="6D8BDA0A" w14:textId="77777777" w:rsidR="003719CD" w:rsidRDefault="003719CD">
                <w:pPr>
                  <w:ind w:left="170" w:hanging="170"/>
                </w:pPr>
                <w:r>
                  <w:t>6 904</w:t>
                </w:r>
              </w:p>
            </w:tc>
            <w:tc>
              <w:tcPr>
                <w:tcW w:w="1230" w:type="dxa"/>
              </w:tcPr>
              <w:p w14:paraId="29389FDB" w14:textId="77777777" w:rsidR="003719CD" w:rsidRDefault="003719CD">
                <w:pPr>
                  <w:ind w:left="170" w:hanging="170"/>
                </w:pPr>
                <w:r>
                  <w:t>..</w:t>
                </w:r>
              </w:p>
            </w:tc>
            <w:tc>
              <w:tcPr>
                <w:tcW w:w="868" w:type="dxa"/>
              </w:tcPr>
              <w:p w14:paraId="7C594F86" w14:textId="77777777" w:rsidR="003719CD" w:rsidRDefault="003719CD">
                <w:pPr>
                  <w:ind w:left="170" w:hanging="170"/>
                </w:pPr>
                <w:r>
                  <w:t>6 904</w:t>
                </w:r>
              </w:p>
            </w:tc>
          </w:tr>
          <w:tr w:rsidR="003719CD" w14:paraId="051F2E4D" w14:textId="77777777" w:rsidTr="00A77178">
            <w:tc>
              <w:tcPr>
                <w:tcW w:w="1190" w:type="dxa"/>
              </w:tcPr>
              <w:p w14:paraId="61551E28" w14:textId="77777777" w:rsidR="003719CD" w:rsidRDefault="003719CD">
                <w:pPr>
                  <w:ind w:left="170" w:hanging="170"/>
                  <w:jc w:val="left"/>
                </w:pPr>
              </w:p>
            </w:tc>
            <w:tc>
              <w:tcPr>
                <w:tcW w:w="3205" w:type="dxa"/>
              </w:tcPr>
              <w:p w14:paraId="1972BFCC" w14:textId="77777777" w:rsidR="003719CD" w:rsidRDefault="003719CD">
                <w:pPr>
                  <w:ind w:left="170" w:hanging="170"/>
                  <w:jc w:val="left"/>
                </w:pPr>
                <w:r>
                  <w:t>Other comprehensive income for the year</w:t>
                </w:r>
              </w:p>
            </w:tc>
            <w:tc>
              <w:tcPr>
                <w:tcW w:w="575" w:type="dxa"/>
              </w:tcPr>
              <w:p w14:paraId="6234B1B9" w14:textId="77777777" w:rsidR="003719CD" w:rsidRDefault="003719CD">
                <w:pPr>
                  <w:ind w:left="170" w:hanging="170"/>
                  <w:jc w:val="center"/>
                </w:pPr>
                <w:r>
                  <w:t>9.4</w:t>
                </w:r>
              </w:p>
            </w:tc>
            <w:tc>
              <w:tcPr>
                <w:tcW w:w="1133" w:type="dxa"/>
              </w:tcPr>
              <w:p w14:paraId="1A930464" w14:textId="77777777" w:rsidR="003719CD" w:rsidRDefault="003719CD">
                <w:pPr>
                  <w:ind w:left="170" w:hanging="170"/>
                </w:pPr>
                <w:r>
                  <w:t>2 955</w:t>
                </w:r>
              </w:p>
            </w:tc>
            <w:tc>
              <w:tcPr>
                <w:tcW w:w="1288" w:type="dxa"/>
              </w:tcPr>
              <w:p w14:paraId="151C1F50" w14:textId="77777777" w:rsidR="003719CD" w:rsidRDefault="003719CD">
                <w:pPr>
                  <w:ind w:left="170" w:hanging="170"/>
                </w:pPr>
                <w:r>
                  <w:t>..</w:t>
                </w:r>
              </w:p>
            </w:tc>
            <w:tc>
              <w:tcPr>
                <w:tcW w:w="1750" w:type="dxa"/>
              </w:tcPr>
              <w:p w14:paraId="72E9EF44" w14:textId="77777777" w:rsidR="003719CD" w:rsidRDefault="003719CD">
                <w:pPr>
                  <w:ind w:left="170" w:hanging="170"/>
                </w:pPr>
                <w:r>
                  <w:t>..</w:t>
                </w:r>
              </w:p>
            </w:tc>
            <w:tc>
              <w:tcPr>
                <w:tcW w:w="2184" w:type="dxa"/>
              </w:tcPr>
              <w:p w14:paraId="138CEE2E" w14:textId="77777777" w:rsidR="003719CD" w:rsidRDefault="003719CD">
                <w:pPr>
                  <w:ind w:left="170" w:hanging="170"/>
                </w:pPr>
                <w:r>
                  <w:t>..</w:t>
                </w:r>
              </w:p>
            </w:tc>
            <w:tc>
              <w:tcPr>
                <w:tcW w:w="1149" w:type="dxa"/>
              </w:tcPr>
              <w:p w14:paraId="209A1289" w14:textId="77777777" w:rsidR="003719CD" w:rsidRDefault="003719CD">
                <w:pPr>
                  <w:ind w:left="170" w:hanging="170"/>
                </w:pPr>
                <w:r>
                  <w:t>..</w:t>
                </w:r>
              </w:p>
            </w:tc>
            <w:tc>
              <w:tcPr>
                <w:tcW w:w="1230" w:type="dxa"/>
              </w:tcPr>
              <w:p w14:paraId="51C5D19C" w14:textId="77777777" w:rsidR="003719CD" w:rsidRDefault="003719CD">
                <w:pPr>
                  <w:ind w:left="170" w:hanging="170"/>
                </w:pPr>
                <w:r>
                  <w:t>..</w:t>
                </w:r>
              </w:p>
            </w:tc>
            <w:tc>
              <w:tcPr>
                <w:tcW w:w="868" w:type="dxa"/>
              </w:tcPr>
              <w:p w14:paraId="2D071E39" w14:textId="77777777" w:rsidR="003719CD" w:rsidRDefault="003719CD">
                <w:pPr>
                  <w:ind w:left="170" w:hanging="170"/>
                </w:pPr>
                <w:r>
                  <w:t>2 955</w:t>
                </w:r>
              </w:p>
            </w:tc>
          </w:tr>
          <w:tr w:rsidR="003719CD" w14:paraId="75ED3CF9" w14:textId="77777777" w:rsidTr="00A77178">
            <w:tc>
              <w:tcPr>
                <w:tcW w:w="1190" w:type="dxa"/>
              </w:tcPr>
              <w:p w14:paraId="183FFF4A" w14:textId="77777777" w:rsidR="003719CD" w:rsidRDefault="003719CD">
                <w:pPr>
                  <w:ind w:left="170" w:hanging="170"/>
                  <w:jc w:val="left"/>
                </w:pPr>
              </w:p>
            </w:tc>
            <w:tc>
              <w:tcPr>
                <w:tcW w:w="3205" w:type="dxa"/>
              </w:tcPr>
              <w:p w14:paraId="6A318003" w14:textId="77777777" w:rsidR="003719CD" w:rsidRDefault="003719CD">
                <w:pPr>
                  <w:ind w:left="170" w:hanging="170"/>
                  <w:jc w:val="left"/>
                </w:pPr>
                <w:r>
                  <w:t>Transfer to accumulated surplus</w:t>
                </w:r>
              </w:p>
            </w:tc>
            <w:tc>
              <w:tcPr>
                <w:tcW w:w="575" w:type="dxa"/>
              </w:tcPr>
              <w:p w14:paraId="0808F3E5" w14:textId="77777777" w:rsidR="003719CD" w:rsidRDefault="003719CD">
                <w:pPr>
                  <w:ind w:left="170" w:hanging="170"/>
                  <w:jc w:val="center"/>
                </w:pPr>
                <w:r>
                  <w:t>9.4</w:t>
                </w:r>
              </w:p>
            </w:tc>
            <w:tc>
              <w:tcPr>
                <w:tcW w:w="1133" w:type="dxa"/>
              </w:tcPr>
              <w:p w14:paraId="5A8154E2" w14:textId="77777777" w:rsidR="003719CD" w:rsidRDefault="003719CD">
                <w:pPr>
                  <w:ind w:left="170" w:hanging="170"/>
                </w:pPr>
                <w:r>
                  <w:t>(1 822)</w:t>
                </w:r>
              </w:p>
            </w:tc>
            <w:tc>
              <w:tcPr>
                <w:tcW w:w="1288" w:type="dxa"/>
              </w:tcPr>
              <w:p w14:paraId="2EA240E3" w14:textId="77777777" w:rsidR="003719CD" w:rsidRDefault="003719CD">
                <w:pPr>
                  <w:ind w:left="170" w:hanging="170"/>
                </w:pPr>
                <w:r>
                  <w:t>..</w:t>
                </w:r>
              </w:p>
            </w:tc>
            <w:tc>
              <w:tcPr>
                <w:tcW w:w="1750" w:type="dxa"/>
              </w:tcPr>
              <w:p w14:paraId="21A015B0" w14:textId="77777777" w:rsidR="003719CD" w:rsidRDefault="003719CD">
                <w:pPr>
                  <w:ind w:left="170" w:hanging="170"/>
                </w:pPr>
                <w:r>
                  <w:t>..</w:t>
                </w:r>
              </w:p>
            </w:tc>
            <w:tc>
              <w:tcPr>
                <w:tcW w:w="2184" w:type="dxa"/>
              </w:tcPr>
              <w:p w14:paraId="156CD6E2" w14:textId="77777777" w:rsidR="003719CD" w:rsidRDefault="003719CD">
                <w:pPr>
                  <w:ind w:left="170" w:hanging="170"/>
                </w:pPr>
                <w:r>
                  <w:t>..</w:t>
                </w:r>
              </w:p>
            </w:tc>
            <w:tc>
              <w:tcPr>
                <w:tcW w:w="1149" w:type="dxa"/>
              </w:tcPr>
              <w:p w14:paraId="0B7C5CB1" w14:textId="77777777" w:rsidR="003719CD" w:rsidRDefault="003719CD">
                <w:pPr>
                  <w:ind w:left="170" w:hanging="170"/>
                </w:pPr>
                <w:r>
                  <w:t>1 822</w:t>
                </w:r>
              </w:p>
            </w:tc>
            <w:tc>
              <w:tcPr>
                <w:tcW w:w="1230" w:type="dxa"/>
              </w:tcPr>
              <w:p w14:paraId="3CFCBBCE" w14:textId="77777777" w:rsidR="003719CD" w:rsidRDefault="003719CD">
                <w:pPr>
                  <w:ind w:left="170" w:hanging="170"/>
                </w:pPr>
                <w:r>
                  <w:t>..</w:t>
                </w:r>
              </w:p>
            </w:tc>
            <w:tc>
              <w:tcPr>
                <w:tcW w:w="868" w:type="dxa"/>
              </w:tcPr>
              <w:p w14:paraId="46BDAEF1" w14:textId="77777777" w:rsidR="003719CD" w:rsidRDefault="003719CD">
                <w:pPr>
                  <w:ind w:left="170" w:hanging="170"/>
                </w:pPr>
                <w:r>
                  <w:t>..</w:t>
                </w:r>
              </w:p>
            </w:tc>
          </w:tr>
          <w:tr w:rsidR="003719CD" w14:paraId="0D675FCF" w14:textId="77777777" w:rsidTr="00A77178">
            <w:tc>
              <w:tcPr>
                <w:tcW w:w="1190" w:type="dxa"/>
              </w:tcPr>
              <w:p w14:paraId="29490C1A" w14:textId="77777777" w:rsidR="003719CD" w:rsidRDefault="003719CD">
                <w:pPr>
                  <w:ind w:left="170" w:hanging="170"/>
                  <w:jc w:val="left"/>
                </w:pPr>
              </w:p>
            </w:tc>
            <w:tc>
              <w:tcPr>
                <w:tcW w:w="3205" w:type="dxa"/>
                <w:tcBorders>
                  <w:bottom w:val="single" w:sz="12" w:space="0" w:color="auto"/>
                </w:tcBorders>
              </w:tcPr>
              <w:p w14:paraId="72620DCB" w14:textId="77777777" w:rsidR="003719CD" w:rsidRDefault="003719CD">
                <w:pPr>
                  <w:ind w:left="170" w:hanging="170"/>
                  <w:jc w:val="left"/>
                </w:pPr>
                <w:r>
                  <w:t>Capital appropriations</w:t>
                </w:r>
              </w:p>
            </w:tc>
            <w:tc>
              <w:tcPr>
                <w:tcW w:w="575" w:type="dxa"/>
                <w:tcBorders>
                  <w:bottom w:val="single" w:sz="12" w:space="0" w:color="auto"/>
                </w:tcBorders>
              </w:tcPr>
              <w:p w14:paraId="36B82879" w14:textId="77777777" w:rsidR="003719CD" w:rsidRDefault="003719CD">
                <w:pPr>
                  <w:ind w:left="170" w:hanging="170"/>
                  <w:jc w:val="center"/>
                </w:pPr>
                <w:r>
                  <w:t>2.3</w:t>
                </w:r>
              </w:p>
            </w:tc>
            <w:tc>
              <w:tcPr>
                <w:tcW w:w="1133" w:type="dxa"/>
                <w:tcBorders>
                  <w:bottom w:val="single" w:sz="12" w:space="0" w:color="auto"/>
                </w:tcBorders>
              </w:tcPr>
              <w:p w14:paraId="51F56A05" w14:textId="77777777" w:rsidR="003719CD" w:rsidRDefault="003719CD">
                <w:pPr>
                  <w:ind w:left="170" w:hanging="170"/>
                </w:pPr>
                <w:r>
                  <w:t>..</w:t>
                </w:r>
              </w:p>
            </w:tc>
            <w:tc>
              <w:tcPr>
                <w:tcW w:w="1288" w:type="dxa"/>
                <w:tcBorders>
                  <w:bottom w:val="single" w:sz="12" w:space="0" w:color="auto"/>
                </w:tcBorders>
              </w:tcPr>
              <w:p w14:paraId="4EF12745" w14:textId="77777777" w:rsidR="003719CD" w:rsidRDefault="003719CD">
                <w:pPr>
                  <w:ind w:left="170" w:hanging="170"/>
                </w:pPr>
                <w:r>
                  <w:t>..</w:t>
                </w:r>
              </w:p>
            </w:tc>
            <w:tc>
              <w:tcPr>
                <w:tcW w:w="1750" w:type="dxa"/>
                <w:tcBorders>
                  <w:bottom w:val="single" w:sz="12" w:space="0" w:color="auto"/>
                </w:tcBorders>
              </w:tcPr>
              <w:p w14:paraId="147C59A9" w14:textId="77777777" w:rsidR="003719CD" w:rsidRDefault="003719CD">
                <w:pPr>
                  <w:ind w:left="170" w:hanging="170"/>
                </w:pPr>
                <w:r>
                  <w:t>..</w:t>
                </w:r>
              </w:p>
            </w:tc>
            <w:tc>
              <w:tcPr>
                <w:tcW w:w="2184" w:type="dxa"/>
                <w:tcBorders>
                  <w:bottom w:val="single" w:sz="12" w:space="0" w:color="auto"/>
                </w:tcBorders>
              </w:tcPr>
              <w:p w14:paraId="018868D6" w14:textId="77777777" w:rsidR="003719CD" w:rsidRDefault="003719CD">
                <w:pPr>
                  <w:ind w:left="170" w:hanging="170"/>
                </w:pPr>
                <w:r>
                  <w:t>..</w:t>
                </w:r>
              </w:p>
            </w:tc>
            <w:tc>
              <w:tcPr>
                <w:tcW w:w="1149" w:type="dxa"/>
                <w:tcBorders>
                  <w:bottom w:val="single" w:sz="12" w:space="0" w:color="auto"/>
                </w:tcBorders>
              </w:tcPr>
              <w:p w14:paraId="692A954F" w14:textId="77777777" w:rsidR="003719CD" w:rsidRDefault="003719CD">
                <w:pPr>
                  <w:ind w:left="170" w:hanging="170"/>
                </w:pPr>
                <w:r>
                  <w:t>..</w:t>
                </w:r>
              </w:p>
            </w:tc>
            <w:tc>
              <w:tcPr>
                <w:tcW w:w="1230" w:type="dxa"/>
                <w:tcBorders>
                  <w:bottom w:val="single" w:sz="12" w:space="0" w:color="auto"/>
                </w:tcBorders>
              </w:tcPr>
              <w:p w14:paraId="21AEE10D" w14:textId="77777777" w:rsidR="003719CD" w:rsidRDefault="003719CD">
                <w:pPr>
                  <w:ind w:left="170" w:hanging="170"/>
                </w:pPr>
                <w:r>
                  <w:t>10 500</w:t>
                </w:r>
              </w:p>
            </w:tc>
            <w:tc>
              <w:tcPr>
                <w:tcW w:w="868" w:type="dxa"/>
                <w:tcBorders>
                  <w:bottom w:val="single" w:sz="12" w:space="0" w:color="auto"/>
                </w:tcBorders>
              </w:tcPr>
              <w:p w14:paraId="4CFC7D7F" w14:textId="77777777" w:rsidR="003719CD" w:rsidRDefault="003719CD">
                <w:pPr>
                  <w:ind w:left="170" w:hanging="170"/>
                </w:pPr>
                <w:r>
                  <w:t>10 500</w:t>
                </w:r>
              </w:p>
            </w:tc>
          </w:tr>
          <w:tr w:rsidR="003719CD" w14:paraId="3BB965AF" w14:textId="77777777" w:rsidTr="00A77178">
            <w:tc>
              <w:tcPr>
                <w:tcW w:w="1190" w:type="dxa"/>
              </w:tcPr>
              <w:p w14:paraId="51D3468A" w14:textId="77777777" w:rsidR="003719CD" w:rsidRDefault="003719CD">
                <w:pPr>
                  <w:ind w:left="170" w:hanging="170"/>
                  <w:jc w:val="left"/>
                </w:pPr>
              </w:p>
            </w:tc>
            <w:tc>
              <w:tcPr>
                <w:tcW w:w="3205" w:type="dxa"/>
                <w:tcBorders>
                  <w:top w:val="single" w:sz="0" w:space="0" w:color="auto"/>
                  <w:bottom w:val="single" w:sz="12" w:space="0" w:color="auto"/>
                </w:tcBorders>
              </w:tcPr>
              <w:p w14:paraId="3145FAC5" w14:textId="77777777" w:rsidR="003719CD" w:rsidRDefault="003719CD">
                <w:pPr>
                  <w:ind w:left="170" w:hanging="170"/>
                  <w:jc w:val="left"/>
                </w:pPr>
                <w:r>
                  <w:rPr>
                    <w:b/>
                  </w:rPr>
                  <w:t>Balance at 30 June 2020</w:t>
                </w:r>
              </w:p>
            </w:tc>
            <w:tc>
              <w:tcPr>
                <w:tcW w:w="575" w:type="dxa"/>
                <w:tcBorders>
                  <w:top w:val="single" w:sz="0" w:space="0" w:color="auto"/>
                  <w:bottom w:val="single" w:sz="12" w:space="0" w:color="auto"/>
                </w:tcBorders>
              </w:tcPr>
              <w:p w14:paraId="64B21ADA" w14:textId="77777777" w:rsidR="003719CD" w:rsidRDefault="003719CD">
                <w:pPr>
                  <w:ind w:left="170" w:hanging="170"/>
                  <w:jc w:val="center"/>
                </w:pPr>
              </w:p>
            </w:tc>
            <w:tc>
              <w:tcPr>
                <w:tcW w:w="1133" w:type="dxa"/>
                <w:tcBorders>
                  <w:top w:val="single" w:sz="0" w:space="0" w:color="auto"/>
                  <w:bottom w:val="single" w:sz="12" w:space="0" w:color="auto"/>
                </w:tcBorders>
              </w:tcPr>
              <w:p w14:paraId="1FBCFB62" w14:textId="77777777" w:rsidR="003719CD" w:rsidRDefault="003719CD">
                <w:pPr>
                  <w:ind w:left="170" w:hanging="170"/>
                </w:pPr>
                <w:r>
                  <w:rPr>
                    <w:b/>
                  </w:rPr>
                  <w:t>5 759</w:t>
                </w:r>
              </w:p>
            </w:tc>
            <w:tc>
              <w:tcPr>
                <w:tcW w:w="1288" w:type="dxa"/>
                <w:tcBorders>
                  <w:top w:val="single" w:sz="0" w:space="0" w:color="auto"/>
                  <w:bottom w:val="single" w:sz="12" w:space="0" w:color="auto"/>
                </w:tcBorders>
              </w:tcPr>
              <w:p w14:paraId="30049E71" w14:textId="77777777" w:rsidR="003719CD" w:rsidRDefault="003719CD">
                <w:pPr>
                  <w:ind w:left="170" w:hanging="170"/>
                </w:pPr>
                <w:r>
                  <w:rPr>
                    <w:b/>
                  </w:rPr>
                  <w:t>..</w:t>
                </w:r>
              </w:p>
            </w:tc>
            <w:tc>
              <w:tcPr>
                <w:tcW w:w="1750" w:type="dxa"/>
                <w:tcBorders>
                  <w:top w:val="single" w:sz="0" w:space="0" w:color="auto"/>
                  <w:bottom w:val="single" w:sz="12" w:space="0" w:color="auto"/>
                </w:tcBorders>
              </w:tcPr>
              <w:p w14:paraId="3C3F2599" w14:textId="77777777" w:rsidR="003719CD" w:rsidRDefault="003719CD">
                <w:pPr>
                  <w:ind w:left="170" w:hanging="170"/>
                </w:pPr>
                <w:r>
                  <w:rPr>
                    <w:b/>
                  </w:rPr>
                  <w:t>1 723</w:t>
                </w:r>
              </w:p>
            </w:tc>
            <w:tc>
              <w:tcPr>
                <w:tcW w:w="2184" w:type="dxa"/>
                <w:tcBorders>
                  <w:top w:val="single" w:sz="0" w:space="0" w:color="auto"/>
                  <w:bottom w:val="single" w:sz="12" w:space="0" w:color="auto"/>
                </w:tcBorders>
              </w:tcPr>
              <w:p w14:paraId="5D924289" w14:textId="77777777" w:rsidR="003719CD" w:rsidRDefault="003719CD">
                <w:pPr>
                  <w:ind w:left="170" w:hanging="170"/>
                </w:pPr>
                <w:r>
                  <w:rPr>
                    <w:b/>
                  </w:rPr>
                  <w:t>..</w:t>
                </w:r>
              </w:p>
            </w:tc>
            <w:tc>
              <w:tcPr>
                <w:tcW w:w="1149" w:type="dxa"/>
                <w:tcBorders>
                  <w:top w:val="single" w:sz="0" w:space="0" w:color="auto"/>
                  <w:bottom w:val="single" w:sz="12" w:space="0" w:color="auto"/>
                </w:tcBorders>
              </w:tcPr>
              <w:p w14:paraId="4F0F6772" w14:textId="77777777" w:rsidR="003719CD" w:rsidRDefault="003719CD">
                <w:pPr>
                  <w:ind w:left="170" w:hanging="170"/>
                </w:pPr>
                <w:r>
                  <w:rPr>
                    <w:b/>
                  </w:rPr>
                  <w:t>68 104</w:t>
                </w:r>
              </w:p>
            </w:tc>
            <w:tc>
              <w:tcPr>
                <w:tcW w:w="1230" w:type="dxa"/>
                <w:tcBorders>
                  <w:top w:val="single" w:sz="0" w:space="0" w:color="auto"/>
                  <w:bottom w:val="single" w:sz="12" w:space="0" w:color="auto"/>
                </w:tcBorders>
              </w:tcPr>
              <w:p w14:paraId="1D006CEA" w14:textId="77777777" w:rsidR="003719CD" w:rsidRDefault="003719CD">
                <w:pPr>
                  <w:ind w:left="170" w:hanging="170"/>
                </w:pPr>
                <w:r>
                  <w:rPr>
                    <w:b/>
                  </w:rPr>
                  <w:t>38 345</w:t>
                </w:r>
              </w:p>
            </w:tc>
            <w:tc>
              <w:tcPr>
                <w:tcW w:w="868" w:type="dxa"/>
                <w:tcBorders>
                  <w:top w:val="single" w:sz="0" w:space="0" w:color="auto"/>
                  <w:bottom w:val="single" w:sz="12" w:space="0" w:color="auto"/>
                </w:tcBorders>
              </w:tcPr>
              <w:p w14:paraId="345F0116" w14:textId="77777777" w:rsidR="003719CD" w:rsidRDefault="003719CD">
                <w:pPr>
                  <w:ind w:left="170" w:hanging="170"/>
                </w:pPr>
                <w:r>
                  <w:rPr>
                    <w:b/>
                  </w:rPr>
                  <w:t>113 931</w:t>
                </w:r>
              </w:p>
            </w:tc>
          </w:tr>
          <w:tr w:rsidR="003719CD" w14:paraId="63CC3E7F" w14:textId="77777777" w:rsidTr="00A77178">
            <w:tc>
              <w:tcPr>
                <w:tcW w:w="1190" w:type="dxa"/>
              </w:tcPr>
              <w:p w14:paraId="527EC95C" w14:textId="77777777" w:rsidR="003719CD" w:rsidRDefault="003719CD">
                <w:pPr>
                  <w:ind w:left="170" w:hanging="170"/>
                  <w:jc w:val="left"/>
                </w:pPr>
              </w:p>
            </w:tc>
            <w:tc>
              <w:tcPr>
                <w:tcW w:w="3205" w:type="dxa"/>
                <w:tcBorders>
                  <w:top w:val="single" w:sz="0" w:space="0" w:color="auto"/>
                  <w:bottom w:val="nil"/>
                </w:tcBorders>
              </w:tcPr>
              <w:p w14:paraId="64FF9FA4" w14:textId="77777777" w:rsidR="003719CD" w:rsidRDefault="003719CD">
                <w:pPr>
                  <w:ind w:left="170" w:hanging="170"/>
                  <w:jc w:val="left"/>
                </w:pPr>
                <w:r>
                  <w:rPr>
                    <w:b/>
                  </w:rPr>
                  <w:t>Balance at 1 July 2020</w:t>
                </w:r>
              </w:p>
            </w:tc>
            <w:tc>
              <w:tcPr>
                <w:tcW w:w="575" w:type="dxa"/>
                <w:tcBorders>
                  <w:top w:val="single" w:sz="0" w:space="0" w:color="auto"/>
                  <w:bottom w:val="nil"/>
                </w:tcBorders>
              </w:tcPr>
              <w:p w14:paraId="3D9C52E2" w14:textId="77777777" w:rsidR="003719CD" w:rsidRDefault="003719CD">
                <w:pPr>
                  <w:ind w:left="170" w:hanging="170"/>
                  <w:jc w:val="center"/>
                </w:pPr>
              </w:p>
            </w:tc>
            <w:tc>
              <w:tcPr>
                <w:tcW w:w="1133" w:type="dxa"/>
                <w:tcBorders>
                  <w:top w:val="single" w:sz="0" w:space="0" w:color="auto"/>
                  <w:bottom w:val="nil"/>
                </w:tcBorders>
              </w:tcPr>
              <w:p w14:paraId="31248F0E" w14:textId="77777777" w:rsidR="003719CD" w:rsidRDefault="003719CD">
                <w:pPr>
                  <w:ind w:left="170" w:hanging="170"/>
                </w:pPr>
                <w:r>
                  <w:rPr>
                    <w:b/>
                  </w:rPr>
                  <w:t>5 759</w:t>
                </w:r>
              </w:p>
            </w:tc>
            <w:tc>
              <w:tcPr>
                <w:tcW w:w="1288" w:type="dxa"/>
                <w:tcBorders>
                  <w:top w:val="single" w:sz="0" w:space="0" w:color="auto"/>
                  <w:bottom w:val="nil"/>
                </w:tcBorders>
              </w:tcPr>
              <w:p w14:paraId="6290D597" w14:textId="77777777" w:rsidR="003719CD" w:rsidRDefault="003719CD">
                <w:pPr>
                  <w:ind w:left="170" w:hanging="170"/>
                </w:pPr>
                <w:r>
                  <w:rPr>
                    <w:b/>
                  </w:rPr>
                  <w:t>..</w:t>
                </w:r>
              </w:p>
            </w:tc>
            <w:tc>
              <w:tcPr>
                <w:tcW w:w="1750" w:type="dxa"/>
                <w:tcBorders>
                  <w:top w:val="single" w:sz="0" w:space="0" w:color="auto"/>
                  <w:bottom w:val="nil"/>
                </w:tcBorders>
              </w:tcPr>
              <w:p w14:paraId="695EE2F6" w14:textId="77777777" w:rsidR="003719CD" w:rsidRDefault="003719CD">
                <w:pPr>
                  <w:ind w:left="170" w:hanging="170"/>
                </w:pPr>
                <w:r>
                  <w:rPr>
                    <w:b/>
                  </w:rPr>
                  <w:t>1 723</w:t>
                </w:r>
              </w:p>
            </w:tc>
            <w:tc>
              <w:tcPr>
                <w:tcW w:w="2184" w:type="dxa"/>
                <w:tcBorders>
                  <w:top w:val="single" w:sz="0" w:space="0" w:color="auto"/>
                  <w:bottom w:val="nil"/>
                </w:tcBorders>
              </w:tcPr>
              <w:p w14:paraId="7835E0CA" w14:textId="77777777" w:rsidR="003719CD" w:rsidRDefault="003719CD">
                <w:pPr>
                  <w:ind w:left="170" w:hanging="170"/>
                </w:pPr>
                <w:r>
                  <w:rPr>
                    <w:b/>
                  </w:rPr>
                  <w:t>..</w:t>
                </w:r>
              </w:p>
            </w:tc>
            <w:tc>
              <w:tcPr>
                <w:tcW w:w="1149" w:type="dxa"/>
                <w:tcBorders>
                  <w:top w:val="single" w:sz="0" w:space="0" w:color="auto"/>
                  <w:bottom w:val="nil"/>
                </w:tcBorders>
              </w:tcPr>
              <w:p w14:paraId="45FD9507" w14:textId="77777777" w:rsidR="003719CD" w:rsidRDefault="003719CD">
                <w:pPr>
                  <w:ind w:left="170" w:hanging="170"/>
                </w:pPr>
                <w:r>
                  <w:rPr>
                    <w:b/>
                  </w:rPr>
                  <w:t>68 104</w:t>
                </w:r>
              </w:p>
            </w:tc>
            <w:tc>
              <w:tcPr>
                <w:tcW w:w="1230" w:type="dxa"/>
                <w:tcBorders>
                  <w:top w:val="single" w:sz="0" w:space="0" w:color="auto"/>
                  <w:bottom w:val="nil"/>
                </w:tcBorders>
              </w:tcPr>
              <w:p w14:paraId="2C4AF9E5" w14:textId="77777777" w:rsidR="003719CD" w:rsidRDefault="003719CD">
                <w:pPr>
                  <w:ind w:left="170" w:hanging="170"/>
                </w:pPr>
                <w:r>
                  <w:rPr>
                    <w:b/>
                  </w:rPr>
                  <w:t>38 345</w:t>
                </w:r>
              </w:p>
            </w:tc>
            <w:tc>
              <w:tcPr>
                <w:tcW w:w="868" w:type="dxa"/>
                <w:tcBorders>
                  <w:top w:val="single" w:sz="0" w:space="0" w:color="auto"/>
                  <w:bottom w:val="nil"/>
                </w:tcBorders>
              </w:tcPr>
              <w:p w14:paraId="5361A38D" w14:textId="77777777" w:rsidR="003719CD" w:rsidRDefault="003719CD">
                <w:pPr>
                  <w:ind w:left="170" w:hanging="170"/>
                </w:pPr>
                <w:r>
                  <w:rPr>
                    <w:b/>
                  </w:rPr>
                  <w:t>113 931</w:t>
                </w:r>
              </w:p>
            </w:tc>
          </w:tr>
          <w:tr w:rsidR="003719CD" w14:paraId="32753A7C" w14:textId="77777777" w:rsidTr="00A77178">
            <w:tc>
              <w:tcPr>
                <w:tcW w:w="1190" w:type="dxa"/>
              </w:tcPr>
              <w:p w14:paraId="2D868C05" w14:textId="77777777" w:rsidR="003719CD" w:rsidRDefault="003719CD">
                <w:pPr>
                  <w:ind w:left="170" w:hanging="170"/>
                  <w:jc w:val="left"/>
                </w:pPr>
              </w:p>
            </w:tc>
            <w:tc>
              <w:tcPr>
                <w:tcW w:w="3205" w:type="dxa"/>
                <w:tcBorders>
                  <w:top w:val="nil"/>
                  <w:bottom w:val="nil"/>
                </w:tcBorders>
              </w:tcPr>
              <w:p w14:paraId="1DB6554A" w14:textId="77777777" w:rsidR="003719CD" w:rsidRDefault="003719CD">
                <w:pPr>
                  <w:ind w:left="170" w:hanging="170"/>
                  <w:jc w:val="left"/>
                </w:pPr>
                <w:r>
                  <w:rPr>
                    <w:b/>
                  </w:rPr>
                  <w:t>Net result for the year</w:t>
                </w:r>
              </w:p>
            </w:tc>
            <w:tc>
              <w:tcPr>
                <w:tcW w:w="575" w:type="dxa"/>
                <w:tcBorders>
                  <w:top w:val="nil"/>
                  <w:bottom w:val="nil"/>
                </w:tcBorders>
              </w:tcPr>
              <w:p w14:paraId="76F2B792" w14:textId="77777777" w:rsidR="003719CD" w:rsidRDefault="003719CD">
                <w:pPr>
                  <w:ind w:left="170" w:hanging="170"/>
                  <w:jc w:val="center"/>
                </w:pPr>
              </w:p>
            </w:tc>
            <w:tc>
              <w:tcPr>
                <w:tcW w:w="1133" w:type="dxa"/>
                <w:tcBorders>
                  <w:top w:val="nil"/>
                  <w:bottom w:val="nil"/>
                </w:tcBorders>
              </w:tcPr>
              <w:p w14:paraId="58794503" w14:textId="77777777" w:rsidR="003719CD" w:rsidRDefault="003719CD">
                <w:pPr>
                  <w:ind w:left="170" w:hanging="170"/>
                </w:pPr>
                <w:r>
                  <w:t>..</w:t>
                </w:r>
              </w:p>
            </w:tc>
            <w:tc>
              <w:tcPr>
                <w:tcW w:w="1288" w:type="dxa"/>
                <w:tcBorders>
                  <w:top w:val="nil"/>
                  <w:bottom w:val="nil"/>
                </w:tcBorders>
              </w:tcPr>
              <w:p w14:paraId="3F59705D" w14:textId="77777777" w:rsidR="003719CD" w:rsidRDefault="003719CD">
                <w:pPr>
                  <w:ind w:left="170" w:hanging="170"/>
                </w:pPr>
                <w:r>
                  <w:t>..</w:t>
                </w:r>
              </w:p>
            </w:tc>
            <w:tc>
              <w:tcPr>
                <w:tcW w:w="1750" w:type="dxa"/>
                <w:tcBorders>
                  <w:top w:val="nil"/>
                  <w:bottom w:val="nil"/>
                </w:tcBorders>
              </w:tcPr>
              <w:p w14:paraId="65386551" w14:textId="77777777" w:rsidR="003719CD" w:rsidRDefault="003719CD">
                <w:pPr>
                  <w:ind w:left="170" w:hanging="170"/>
                </w:pPr>
                <w:r>
                  <w:t>..</w:t>
                </w:r>
              </w:p>
            </w:tc>
            <w:tc>
              <w:tcPr>
                <w:tcW w:w="2184" w:type="dxa"/>
                <w:tcBorders>
                  <w:top w:val="nil"/>
                  <w:bottom w:val="nil"/>
                </w:tcBorders>
              </w:tcPr>
              <w:p w14:paraId="3F93C3D8" w14:textId="77777777" w:rsidR="003719CD" w:rsidRDefault="003719CD">
                <w:pPr>
                  <w:ind w:left="170" w:hanging="170"/>
                </w:pPr>
                <w:r>
                  <w:t>..</w:t>
                </w:r>
              </w:p>
            </w:tc>
            <w:tc>
              <w:tcPr>
                <w:tcW w:w="1149" w:type="dxa"/>
                <w:tcBorders>
                  <w:top w:val="nil"/>
                  <w:bottom w:val="nil"/>
                </w:tcBorders>
              </w:tcPr>
              <w:p w14:paraId="22CD1322" w14:textId="77777777" w:rsidR="003719CD" w:rsidRDefault="003719CD">
                <w:pPr>
                  <w:ind w:left="170" w:hanging="170"/>
                </w:pPr>
                <w:r>
                  <w:rPr>
                    <w:b/>
                  </w:rPr>
                  <w:t>6 181</w:t>
                </w:r>
              </w:p>
            </w:tc>
            <w:tc>
              <w:tcPr>
                <w:tcW w:w="1230" w:type="dxa"/>
                <w:tcBorders>
                  <w:top w:val="nil"/>
                  <w:bottom w:val="nil"/>
                </w:tcBorders>
              </w:tcPr>
              <w:p w14:paraId="3063B4C7" w14:textId="77777777" w:rsidR="003719CD" w:rsidRDefault="003719CD">
                <w:pPr>
                  <w:ind w:left="170" w:hanging="170"/>
                </w:pPr>
                <w:r>
                  <w:t>..</w:t>
                </w:r>
              </w:p>
            </w:tc>
            <w:tc>
              <w:tcPr>
                <w:tcW w:w="868" w:type="dxa"/>
                <w:tcBorders>
                  <w:top w:val="nil"/>
                  <w:bottom w:val="nil"/>
                </w:tcBorders>
              </w:tcPr>
              <w:p w14:paraId="7C1AFD52" w14:textId="77777777" w:rsidR="003719CD" w:rsidRDefault="003719CD">
                <w:pPr>
                  <w:ind w:left="170" w:hanging="170"/>
                </w:pPr>
                <w:r>
                  <w:t>6 181</w:t>
                </w:r>
              </w:p>
            </w:tc>
          </w:tr>
          <w:tr w:rsidR="003719CD" w14:paraId="406048F2" w14:textId="77777777" w:rsidTr="00A77178">
            <w:tc>
              <w:tcPr>
                <w:tcW w:w="1190" w:type="dxa"/>
              </w:tcPr>
              <w:p w14:paraId="56517F16" w14:textId="77777777" w:rsidR="003719CD" w:rsidRDefault="003719CD">
                <w:pPr>
                  <w:ind w:left="170" w:hanging="170"/>
                  <w:jc w:val="left"/>
                </w:pPr>
              </w:p>
            </w:tc>
            <w:tc>
              <w:tcPr>
                <w:tcW w:w="3205" w:type="dxa"/>
                <w:tcBorders>
                  <w:top w:val="nil"/>
                </w:tcBorders>
              </w:tcPr>
              <w:p w14:paraId="0F85593E" w14:textId="77777777" w:rsidR="003719CD" w:rsidRDefault="003719CD">
                <w:pPr>
                  <w:ind w:left="170" w:hanging="170"/>
                  <w:jc w:val="left"/>
                </w:pPr>
                <w:r>
                  <w:t>Other comprehensive income for the year</w:t>
                </w:r>
              </w:p>
            </w:tc>
            <w:tc>
              <w:tcPr>
                <w:tcW w:w="575" w:type="dxa"/>
                <w:tcBorders>
                  <w:top w:val="nil"/>
                </w:tcBorders>
              </w:tcPr>
              <w:p w14:paraId="09BD68BB" w14:textId="77777777" w:rsidR="003719CD" w:rsidRDefault="003719CD">
                <w:pPr>
                  <w:ind w:left="170" w:hanging="170"/>
                  <w:jc w:val="center"/>
                </w:pPr>
              </w:p>
            </w:tc>
            <w:tc>
              <w:tcPr>
                <w:tcW w:w="1133" w:type="dxa"/>
                <w:tcBorders>
                  <w:top w:val="nil"/>
                </w:tcBorders>
              </w:tcPr>
              <w:p w14:paraId="4267932B" w14:textId="77777777" w:rsidR="003719CD" w:rsidRDefault="003719CD">
                <w:pPr>
                  <w:ind w:left="170" w:hanging="170"/>
                </w:pPr>
                <w:r>
                  <w:t>7 613</w:t>
                </w:r>
              </w:p>
            </w:tc>
            <w:tc>
              <w:tcPr>
                <w:tcW w:w="1288" w:type="dxa"/>
                <w:tcBorders>
                  <w:top w:val="nil"/>
                </w:tcBorders>
              </w:tcPr>
              <w:p w14:paraId="1A85AC2B" w14:textId="77777777" w:rsidR="003719CD" w:rsidRDefault="003719CD">
                <w:pPr>
                  <w:ind w:left="170" w:hanging="170"/>
                </w:pPr>
                <w:r>
                  <w:t>..</w:t>
                </w:r>
              </w:p>
            </w:tc>
            <w:tc>
              <w:tcPr>
                <w:tcW w:w="1750" w:type="dxa"/>
                <w:tcBorders>
                  <w:top w:val="nil"/>
                </w:tcBorders>
              </w:tcPr>
              <w:p w14:paraId="152AB568" w14:textId="77777777" w:rsidR="003719CD" w:rsidRDefault="003719CD">
                <w:pPr>
                  <w:ind w:left="170" w:hanging="170"/>
                </w:pPr>
                <w:r>
                  <w:t>150</w:t>
                </w:r>
              </w:p>
            </w:tc>
            <w:tc>
              <w:tcPr>
                <w:tcW w:w="2184" w:type="dxa"/>
                <w:tcBorders>
                  <w:top w:val="nil"/>
                </w:tcBorders>
              </w:tcPr>
              <w:p w14:paraId="227E0AB5" w14:textId="77777777" w:rsidR="003719CD" w:rsidRDefault="003719CD">
                <w:pPr>
                  <w:ind w:left="170" w:hanging="170"/>
                </w:pPr>
                <w:r>
                  <w:t>30</w:t>
                </w:r>
              </w:p>
            </w:tc>
            <w:tc>
              <w:tcPr>
                <w:tcW w:w="1149" w:type="dxa"/>
                <w:tcBorders>
                  <w:top w:val="nil"/>
                </w:tcBorders>
              </w:tcPr>
              <w:p w14:paraId="586D96DF" w14:textId="77777777" w:rsidR="003719CD" w:rsidRDefault="003719CD">
                <w:pPr>
                  <w:ind w:left="170" w:hanging="170"/>
                </w:pPr>
                <w:r>
                  <w:t>..</w:t>
                </w:r>
              </w:p>
            </w:tc>
            <w:tc>
              <w:tcPr>
                <w:tcW w:w="1230" w:type="dxa"/>
                <w:tcBorders>
                  <w:top w:val="nil"/>
                </w:tcBorders>
              </w:tcPr>
              <w:p w14:paraId="7F41D009" w14:textId="77777777" w:rsidR="003719CD" w:rsidRDefault="003719CD">
                <w:pPr>
                  <w:ind w:left="170" w:hanging="170"/>
                </w:pPr>
                <w:r>
                  <w:t>..</w:t>
                </w:r>
              </w:p>
            </w:tc>
            <w:tc>
              <w:tcPr>
                <w:tcW w:w="868" w:type="dxa"/>
                <w:tcBorders>
                  <w:top w:val="nil"/>
                </w:tcBorders>
              </w:tcPr>
              <w:p w14:paraId="1AD6E01C" w14:textId="77777777" w:rsidR="003719CD" w:rsidRDefault="003719CD">
                <w:pPr>
                  <w:ind w:left="170" w:hanging="170"/>
                </w:pPr>
                <w:r>
                  <w:t>7 793</w:t>
                </w:r>
              </w:p>
            </w:tc>
          </w:tr>
          <w:tr w:rsidR="003719CD" w14:paraId="75B6D04D" w14:textId="77777777" w:rsidTr="00A77178">
            <w:tc>
              <w:tcPr>
                <w:tcW w:w="1190" w:type="dxa"/>
              </w:tcPr>
              <w:p w14:paraId="48DB3D49" w14:textId="77777777" w:rsidR="003719CD" w:rsidRDefault="003719CD">
                <w:pPr>
                  <w:ind w:left="170" w:hanging="170"/>
                  <w:jc w:val="left"/>
                </w:pPr>
              </w:p>
            </w:tc>
            <w:tc>
              <w:tcPr>
                <w:tcW w:w="3205" w:type="dxa"/>
              </w:tcPr>
              <w:p w14:paraId="1DCAFD67" w14:textId="77777777" w:rsidR="003719CD" w:rsidRDefault="003719CD">
                <w:pPr>
                  <w:ind w:left="170" w:hanging="170"/>
                  <w:jc w:val="left"/>
                </w:pPr>
                <w:r>
                  <w:t xml:space="preserve">Transfer to accumulated surplus – </w:t>
                </w:r>
                <w:r>
                  <w:br/>
                  <w:t>on disposal of business</w:t>
                </w:r>
              </w:p>
            </w:tc>
            <w:tc>
              <w:tcPr>
                <w:tcW w:w="575" w:type="dxa"/>
              </w:tcPr>
              <w:p w14:paraId="0F6810C4" w14:textId="77777777" w:rsidR="003719CD" w:rsidRDefault="003719CD">
                <w:pPr>
                  <w:ind w:left="170" w:hanging="170"/>
                  <w:jc w:val="center"/>
                </w:pPr>
                <w:r>
                  <w:t>9.4</w:t>
                </w:r>
              </w:p>
            </w:tc>
            <w:tc>
              <w:tcPr>
                <w:tcW w:w="1133" w:type="dxa"/>
              </w:tcPr>
              <w:p w14:paraId="2657F975" w14:textId="77777777" w:rsidR="003719CD" w:rsidRDefault="003719CD">
                <w:pPr>
                  <w:ind w:left="170" w:hanging="170"/>
                </w:pPr>
                <w:r>
                  <w:t>(3 396)</w:t>
                </w:r>
              </w:p>
            </w:tc>
            <w:tc>
              <w:tcPr>
                <w:tcW w:w="1288" w:type="dxa"/>
              </w:tcPr>
              <w:p w14:paraId="1809D792" w14:textId="77777777" w:rsidR="003719CD" w:rsidRDefault="003719CD">
                <w:pPr>
                  <w:ind w:left="170" w:hanging="170"/>
                </w:pPr>
                <w:r>
                  <w:t>..</w:t>
                </w:r>
              </w:p>
            </w:tc>
            <w:tc>
              <w:tcPr>
                <w:tcW w:w="1750" w:type="dxa"/>
              </w:tcPr>
              <w:p w14:paraId="4C9FBC41" w14:textId="77777777" w:rsidR="003719CD" w:rsidRDefault="003719CD">
                <w:pPr>
                  <w:ind w:left="170" w:hanging="170"/>
                </w:pPr>
                <w:r>
                  <w:t>(323)</w:t>
                </w:r>
              </w:p>
            </w:tc>
            <w:tc>
              <w:tcPr>
                <w:tcW w:w="2184" w:type="dxa"/>
              </w:tcPr>
              <w:p w14:paraId="2705D6A4" w14:textId="77777777" w:rsidR="003719CD" w:rsidRDefault="003719CD">
                <w:pPr>
                  <w:ind w:left="170" w:hanging="170"/>
                </w:pPr>
                <w:r>
                  <w:t>..</w:t>
                </w:r>
              </w:p>
            </w:tc>
            <w:tc>
              <w:tcPr>
                <w:tcW w:w="1149" w:type="dxa"/>
              </w:tcPr>
              <w:p w14:paraId="260820EE" w14:textId="77777777" w:rsidR="003719CD" w:rsidRDefault="003719CD">
                <w:pPr>
                  <w:ind w:left="170" w:hanging="170"/>
                </w:pPr>
                <w:r>
                  <w:t>3 719</w:t>
                </w:r>
              </w:p>
            </w:tc>
            <w:tc>
              <w:tcPr>
                <w:tcW w:w="1230" w:type="dxa"/>
              </w:tcPr>
              <w:p w14:paraId="20E40BA7" w14:textId="77777777" w:rsidR="003719CD" w:rsidRDefault="003719CD">
                <w:pPr>
                  <w:ind w:left="170" w:hanging="170"/>
                </w:pPr>
                <w:r>
                  <w:t>..</w:t>
                </w:r>
              </w:p>
            </w:tc>
            <w:tc>
              <w:tcPr>
                <w:tcW w:w="868" w:type="dxa"/>
              </w:tcPr>
              <w:p w14:paraId="679FBA31" w14:textId="77777777" w:rsidR="003719CD" w:rsidRDefault="003719CD">
                <w:pPr>
                  <w:ind w:left="170" w:hanging="170"/>
                </w:pPr>
                <w:r>
                  <w:t>..</w:t>
                </w:r>
              </w:p>
            </w:tc>
          </w:tr>
          <w:tr w:rsidR="003719CD" w14:paraId="170BCF65" w14:textId="77777777" w:rsidTr="00A77178">
            <w:tc>
              <w:tcPr>
                <w:tcW w:w="1190" w:type="dxa"/>
              </w:tcPr>
              <w:p w14:paraId="01620666" w14:textId="77777777" w:rsidR="003719CD" w:rsidRDefault="003719CD">
                <w:pPr>
                  <w:ind w:left="170" w:hanging="170"/>
                  <w:jc w:val="left"/>
                </w:pPr>
              </w:p>
            </w:tc>
            <w:tc>
              <w:tcPr>
                <w:tcW w:w="3205" w:type="dxa"/>
              </w:tcPr>
              <w:p w14:paraId="289C243D" w14:textId="77777777" w:rsidR="003719CD" w:rsidRDefault="003719CD">
                <w:pPr>
                  <w:ind w:left="170" w:hanging="170"/>
                  <w:jc w:val="left"/>
                </w:pPr>
                <w:r>
                  <w:t>Transfer to accumulated surplus</w:t>
                </w:r>
              </w:p>
            </w:tc>
            <w:tc>
              <w:tcPr>
                <w:tcW w:w="575" w:type="dxa"/>
              </w:tcPr>
              <w:p w14:paraId="0926FFF2" w14:textId="77777777" w:rsidR="003719CD" w:rsidRDefault="003719CD">
                <w:pPr>
                  <w:ind w:left="170" w:hanging="170"/>
                  <w:jc w:val="center"/>
                </w:pPr>
                <w:r>
                  <w:t>9.4</w:t>
                </w:r>
              </w:p>
            </w:tc>
            <w:tc>
              <w:tcPr>
                <w:tcW w:w="1133" w:type="dxa"/>
              </w:tcPr>
              <w:p w14:paraId="3835A657" w14:textId="77777777" w:rsidR="003719CD" w:rsidRDefault="003719CD">
                <w:pPr>
                  <w:ind w:left="170" w:hanging="170"/>
                </w:pPr>
                <w:r>
                  <w:t>(637)</w:t>
                </w:r>
              </w:p>
            </w:tc>
            <w:tc>
              <w:tcPr>
                <w:tcW w:w="1288" w:type="dxa"/>
              </w:tcPr>
              <w:p w14:paraId="7D3B3B5E" w14:textId="77777777" w:rsidR="003719CD" w:rsidRDefault="003719CD">
                <w:pPr>
                  <w:ind w:left="170" w:hanging="170"/>
                </w:pPr>
                <w:r>
                  <w:t>..</w:t>
                </w:r>
              </w:p>
            </w:tc>
            <w:tc>
              <w:tcPr>
                <w:tcW w:w="1750" w:type="dxa"/>
              </w:tcPr>
              <w:p w14:paraId="646192E9" w14:textId="77777777" w:rsidR="003719CD" w:rsidRDefault="003719CD">
                <w:pPr>
                  <w:ind w:left="170" w:hanging="170"/>
                </w:pPr>
                <w:r>
                  <w:t>..</w:t>
                </w:r>
              </w:p>
            </w:tc>
            <w:tc>
              <w:tcPr>
                <w:tcW w:w="2184" w:type="dxa"/>
              </w:tcPr>
              <w:p w14:paraId="0E4DE7F6" w14:textId="77777777" w:rsidR="003719CD" w:rsidRDefault="003719CD">
                <w:pPr>
                  <w:ind w:left="170" w:hanging="170"/>
                </w:pPr>
                <w:r>
                  <w:t>..</w:t>
                </w:r>
              </w:p>
            </w:tc>
            <w:tc>
              <w:tcPr>
                <w:tcW w:w="1149" w:type="dxa"/>
              </w:tcPr>
              <w:p w14:paraId="5DC890BF" w14:textId="77777777" w:rsidR="003719CD" w:rsidRDefault="003719CD">
                <w:pPr>
                  <w:ind w:left="170" w:hanging="170"/>
                </w:pPr>
                <w:r>
                  <w:t>637</w:t>
                </w:r>
              </w:p>
            </w:tc>
            <w:tc>
              <w:tcPr>
                <w:tcW w:w="1230" w:type="dxa"/>
              </w:tcPr>
              <w:p w14:paraId="7265DB0E" w14:textId="77777777" w:rsidR="003719CD" w:rsidRDefault="003719CD">
                <w:pPr>
                  <w:ind w:left="170" w:hanging="170"/>
                </w:pPr>
                <w:r>
                  <w:t>..</w:t>
                </w:r>
              </w:p>
            </w:tc>
            <w:tc>
              <w:tcPr>
                <w:tcW w:w="868" w:type="dxa"/>
              </w:tcPr>
              <w:p w14:paraId="4891A8F6" w14:textId="77777777" w:rsidR="003719CD" w:rsidRDefault="003719CD">
                <w:pPr>
                  <w:ind w:left="170" w:hanging="170"/>
                </w:pPr>
                <w:r>
                  <w:t>..</w:t>
                </w:r>
              </w:p>
            </w:tc>
          </w:tr>
          <w:tr w:rsidR="003719CD" w14:paraId="6337B18A" w14:textId="77777777" w:rsidTr="00A77178">
            <w:tc>
              <w:tcPr>
                <w:tcW w:w="1190" w:type="dxa"/>
              </w:tcPr>
              <w:p w14:paraId="3B2009FE" w14:textId="77777777" w:rsidR="003719CD" w:rsidRDefault="003719CD">
                <w:pPr>
                  <w:ind w:left="170" w:hanging="170"/>
                  <w:jc w:val="left"/>
                </w:pPr>
              </w:p>
            </w:tc>
            <w:tc>
              <w:tcPr>
                <w:tcW w:w="3205" w:type="dxa"/>
              </w:tcPr>
              <w:p w14:paraId="572C26DF" w14:textId="77777777" w:rsidR="003719CD" w:rsidRDefault="003719CD">
                <w:pPr>
                  <w:ind w:left="170" w:hanging="170"/>
                  <w:jc w:val="left"/>
                </w:pPr>
                <w:r>
                  <w:t>Transfer to contributed capital</w:t>
                </w:r>
              </w:p>
            </w:tc>
            <w:tc>
              <w:tcPr>
                <w:tcW w:w="575" w:type="dxa"/>
              </w:tcPr>
              <w:p w14:paraId="53DC0B6F" w14:textId="77777777" w:rsidR="003719CD" w:rsidRDefault="003719CD">
                <w:pPr>
                  <w:ind w:left="170" w:hanging="170"/>
                  <w:jc w:val="center"/>
                </w:pPr>
                <w:r>
                  <w:t>9.4</w:t>
                </w:r>
              </w:p>
            </w:tc>
            <w:tc>
              <w:tcPr>
                <w:tcW w:w="1133" w:type="dxa"/>
              </w:tcPr>
              <w:p w14:paraId="3BAF73AC" w14:textId="77777777" w:rsidR="003719CD" w:rsidRDefault="003719CD">
                <w:pPr>
                  <w:ind w:left="170" w:hanging="170"/>
                </w:pPr>
                <w:r>
                  <w:t>..</w:t>
                </w:r>
              </w:p>
            </w:tc>
            <w:tc>
              <w:tcPr>
                <w:tcW w:w="1288" w:type="dxa"/>
              </w:tcPr>
              <w:p w14:paraId="54F558DC" w14:textId="77777777" w:rsidR="003719CD" w:rsidRDefault="003719CD">
                <w:pPr>
                  <w:ind w:left="170" w:hanging="170"/>
                </w:pPr>
                <w:r>
                  <w:t>..</w:t>
                </w:r>
              </w:p>
            </w:tc>
            <w:tc>
              <w:tcPr>
                <w:tcW w:w="1750" w:type="dxa"/>
              </w:tcPr>
              <w:p w14:paraId="635EE5C8" w14:textId="77777777" w:rsidR="003719CD" w:rsidRDefault="003719CD">
                <w:pPr>
                  <w:ind w:left="170" w:hanging="170"/>
                </w:pPr>
                <w:r>
                  <w:t>..</w:t>
                </w:r>
              </w:p>
            </w:tc>
            <w:tc>
              <w:tcPr>
                <w:tcW w:w="2184" w:type="dxa"/>
              </w:tcPr>
              <w:p w14:paraId="4AA21F25" w14:textId="77777777" w:rsidR="003719CD" w:rsidRDefault="003719CD">
                <w:pPr>
                  <w:ind w:left="170" w:hanging="170"/>
                </w:pPr>
                <w:r>
                  <w:t>..</w:t>
                </w:r>
              </w:p>
            </w:tc>
            <w:tc>
              <w:tcPr>
                <w:tcW w:w="1149" w:type="dxa"/>
              </w:tcPr>
              <w:p w14:paraId="4891A116" w14:textId="77777777" w:rsidR="003719CD" w:rsidRDefault="003719CD">
                <w:pPr>
                  <w:ind w:left="170" w:hanging="170"/>
                </w:pPr>
                <w:r>
                  <w:t>(13 847)</w:t>
                </w:r>
              </w:p>
            </w:tc>
            <w:tc>
              <w:tcPr>
                <w:tcW w:w="1230" w:type="dxa"/>
              </w:tcPr>
              <w:p w14:paraId="15DDB03F" w14:textId="77777777" w:rsidR="003719CD" w:rsidRDefault="003719CD">
                <w:pPr>
                  <w:ind w:left="170" w:hanging="170"/>
                </w:pPr>
                <w:r>
                  <w:t>13 847</w:t>
                </w:r>
              </w:p>
            </w:tc>
            <w:tc>
              <w:tcPr>
                <w:tcW w:w="868" w:type="dxa"/>
              </w:tcPr>
              <w:p w14:paraId="74BF1FE6" w14:textId="77777777" w:rsidR="003719CD" w:rsidRDefault="003719CD">
                <w:pPr>
                  <w:ind w:left="170" w:hanging="170"/>
                </w:pPr>
                <w:r>
                  <w:t>..</w:t>
                </w:r>
              </w:p>
            </w:tc>
          </w:tr>
          <w:tr w:rsidR="003719CD" w14:paraId="0628455F" w14:textId="77777777" w:rsidTr="00A77178">
            <w:tc>
              <w:tcPr>
                <w:tcW w:w="1190" w:type="dxa"/>
              </w:tcPr>
              <w:p w14:paraId="6AA2E60E" w14:textId="77777777" w:rsidR="003719CD" w:rsidRDefault="003719CD">
                <w:pPr>
                  <w:ind w:left="170" w:hanging="170"/>
                  <w:jc w:val="left"/>
                </w:pPr>
              </w:p>
            </w:tc>
            <w:tc>
              <w:tcPr>
                <w:tcW w:w="3205" w:type="dxa"/>
              </w:tcPr>
              <w:p w14:paraId="066088A5" w14:textId="77777777" w:rsidR="003719CD" w:rsidRDefault="003719CD">
                <w:pPr>
                  <w:ind w:left="170" w:hanging="170"/>
                  <w:jc w:val="left"/>
                </w:pPr>
                <w:r>
                  <w:t>Capital appropriations</w:t>
                </w:r>
              </w:p>
            </w:tc>
            <w:tc>
              <w:tcPr>
                <w:tcW w:w="575" w:type="dxa"/>
              </w:tcPr>
              <w:p w14:paraId="4066E873" w14:textId="77777777" w:rsidR="003719CD" w:rsidRDefault="003719CD">
                <w:pPr>
                  <w:ind w:left="170" w:hanging="170"/>
                  <w:jc w:val="center"/>
                </w:pPr>
                <w:r>
                  <w:t>2.3</w:t>
                </w:r>
              </w:p>
            </w:tc>
            <w:tc>
              <w:tcPr>
                <w:tcW w:w="1133" w:type="dxa"/>
              </w:tcPr>
              <w:p w14:paraId="46F05AB2" w14:textId="77777777" w:rsidR="003719CD" w:rsidRDefault="003719CD">
                <w:pPr>
                  <w:ind w:left="170" w:hanging="170"/>
                </w:pPr>
                <w:r>
                  <w:t>..</w:t>
                </w:r>
              </w:p>
            </w:tc>
            <w:tc>
              <w:tcPr>
                <w:tcW w:w="1288" w:type="dxa"/>
              </w:tcPr>
              <w:p w14:paraId="0DD42D1E" w14:textId="77777777" w:rsidR="003719CD" w:rsidRDefault="003719CD">
                <w:pPr>
                  <w:ind w:left="170" w:hanging="170"/>
                </w:pPr>
                <w:r>
                  <w:t>..</w:t>
                </w:r>
              </w:p>
            </w:tc>
            <w:tc>
              <w:tcPr>
                <w:tcW w:w="1750" w:type="dxa"/>
              </w:tcPr>
              <w:p w14:paraId="1FD39232" w14:textId="77777777" w:rsidR="003719CD" w:rsidRDefault="003719CD">
                <w:pPr>
                  <w:ind w:left="170" w:hanging="170"/>
                </w:pPr>
                <w:r>
                  <w:t>..</w:t>
                </w:r>
              </w:p>
            </w:tc>
            <w:tc>
              <w:tcPr>
                <w:tcW w:w="2184" w:type="dxa"/>
              </w:tcPr>
              <w:p w14:paraId="129C47C8" w14:textId="77777777" w:rsidR="003719CD" w:rsidRDefault="003719CD">
                <w:pPr>
                  <w:ind w:left="170" w:hanging="170"/>
                </w:pPr>
                <w:r>
                  <w:t>..</w:t>
                </w:r>
              </w:p>
            </w:tc>
            <w:tc>
              <w:tcPr>
                <w:tcW w:w="1149" w:type="dxa"/>
              </w:tcPr>
              <w:p w14:paraId="107A7F4D" w14:textId="77777777" w:rsidR="003719CD" w:rsidRDefault="003719CD">
                <w:pPr>
                  <w:ind w:left="170" w:hanging="170"/>
                </w:pPr>
                <w:r>
                  <w:t>..</w:t>
                </w:r>
              </w:p>
            </w:tc>
            <w:tc>
              <w:tcPr>
                <w:tcW w:w="1230" w:type="dxa"/>
              </w:tcPr>
              <w:p w14:paraId="467276ED" w14:textId="77777777" w:rsidR="003719CD" w:rsidRDefault="003719CD">
                <w:pPr>
                  <w:ind w:left="170" w:hanging="170"/>
                </w:pPr>
                <w:r>
                  <w:t>5 750</w:t>
                </w:r>
              </w:p>
            </w:tc>
            <w:tc>
              <w:tcPr>
                <w:tcW w:w="868" w:type="dxa"/>
              </w:tcPr>
              <w:p w14:paraId="304946A7" w14:textId="77777777" w:rsidR="003719CD" w:rsidRDefault="003719CD">
                <w:pPr>
                  <w:ind w:left="170" w:hanging="170"/>
                </w:pPr>
                <w:r>
                  <w:t>5 750</w:t>
                </w:r>
              </w:p>
            </w:tc>
          </w:tr>
          <w:tr w:rsidR="003719CD" w14:paraId="23F25118" w14:textId="77777777" w:rsidTr="00A77178">
            <w:tc>
              <w:tcPr>
                <w:tcW w:w="1190" w:type="dxa"/>
              </w:tcPr>
              <w:p w14:paraId="51F9F2AD" w14:textId="77777777" w:rsidR="003719CD" w:rsidRDefault="003719CD">
                <w:pPr>
                  <w:ind w:left="170" w:hanging="170"/>
                  <w:jc w:val="left"/>
                </w:pPr>
                <w:r>
                  <w:rPr>
                    <w:color w:val="4472C4"/>
                    <w:sz w:val="13"/>
                  </w:rPr>
                  <w:t>AASB 1004.48</w:t>
                </w:r>
              </w:p>
            </w:tc>
            <w:tc>
              <w:tcPr>
                <w:tcW w:w="3205" w:type="dxa"/>
              </w:tcPr>
              <w:p w14:paraId="7CDFB448" w14:textId="77777777" w:rsidR="003719CD" w:rsidRDefault="003719CD">
                <w:pPr>
                  <w:ind w:left="170" w:hanging="170"/>
                  <w:jc w:val="left"/>
                </w:pPr>
                <w:r>
                  <w:t xml:space="preserve">Administrative restructure – </w:t>
                </w:r>
                <w:r>
                  <w:br/>
                  <w:t>net assets received</w:t>
                </w:r>
              </w:p>
            </w:tc>
            <w:tc>
              <w:tcPr>
                <w:tcW w:w="575" w:type="dxa"/>
              </w:tcPr>
              <w:p w14:paraId="2D141B67" w14:textId="77777777" w:rsidR="003719CD" w:rsidRDefault="003719CD">
                <w:pPr>
                  <w:ind w:left="170" w:hanging="170"/>
                  <w:jc w:val="center"/>
                </w:pPr>
                <w:r>
                  <w:t>4.3</w:t>
                </w:r>
              </w:p>
            </w:tc>
            <w:tc>
              <w:tcPr>
                <w:tcW w:w="1133" w:type="dxa"/>
              </w:tcPr>
              <w:p w14:paraId="776C11F6" w14:textId="77777777" w:rsidR="003719CD" w:rsidRDefault="003719CD">
                <w:pPr>
                  <w:ind w:left="170" w:hanging="170"/>
                </w:pPr>
                <w:r>
                  <w:t>..</w:t>
                </w:r>
              </w:p>
            </w:tc>
            <w:tc>
              <w:tcPr>
                <w:tcW w:w="1288" w:type="dxa"/>
              </w:tcPr>
              <w:p w14:paraId="07F9F884" w14:textId="77777777" w:rsidR="003719CD" w:rsidRDefault="003719CD">
                <w:pPr>
                  <w:ind w:left="170" w:hanging="170"/>
                </w:pPr>
                <w:r>
                  <w:t>..</w:t>
                </w:r>
              </w:p>
            </w:tc>
            <w:tc>
              <w:tcPr>
                <w:tcW w:w="1750" w:type="dxa"/>
              </w:tcPr>
              <w:p w14:paraId="1BBF9408" w14:textId="77777777" w:rsidR="003719CD" w:rsidRDefault="003719CD">
                <w:pPr>
                  <w:ind w:left="170" w:hanging="170"/>
                </w:pPr>
                <w:r>
                  <w:t>..</w:t>
                </w:r>
              </w:p>
            </w:tc>
            <w:tc>
              <w:tcPr>
                <w:tcW w:w="2184" w:type="dxa"/>
              </w:tcPr>
              <w:p w14:paraId="1F9EB39A" w14:textId="77777777" w:rsidR="003719CD" w:rsidRDefault="003719CD">
                <w:pPr>
                  <w:ind w:left="170" w:hanging="170"/>
                </w:pPr>
                <w:r>
                  <w:t>..</w:t>
                </w:r>
              </w:p>
            </w:tc>
            <w:tc>
              <w:tcPr>
                <w:tcW w:w="1149" w:type="dxa"/>
              </w:tcPr>
              <w:p w14:paraId="265CD35E" w14:textId="77777777" w:rsidR="003719CD" w:rsidRDefault="003719CD">
                <w:pPr>
                  <w:ind w:left="170" w:hanging="170"/>
                </w:pPr>
                <w:r>
                  <w:t>..</w:t>
                </w:r>
              </w:p>
            </w:tc>
            <w:tc>
              <w:tcPr>
                <w:tcW w:w="1230" w:type="dxa"/>
              </w:tcPr>
              <w:p w14:paraId="52258E5F" w14:textId="77777777" w:rsidR="003719CD" w:rsidRDefault="003719CD">
                <w:pPr>
                  <w:ind w:left="170" w:hanging="170"/>
                </w:pPr>
                <w:r>
                  <w:t>19 617</w:t>
                </w:r>
              </w:p>
            </w:tc>
            <w:tc>
              <w:tcPr>
                <w:tcW w:w="868" w:type="dxa"/>
              </w:tcPr>
              <w:p w14:paraId="05D3A875" w14:textId="77777777" w:rsidR="003719CD" w:rsidRDefault="003719CD">
                <w:pPr>
                  <w:ind w:left="170" w:hanging="170"/>
                </w:pPr>
                <w:r>
                  <w:t>19 617</w:t>
                </w:r>
              </w:p>
            </w:tc>
          </w:tr>
          <w:tr w:rsidR="003719CD" w14:paraId="30104876" w14:textId="77777777" w:rsidTr="00A77178">
            <w:tc>
              <w:tcPr>
                <w:tcW w:w="1190" w:type="dxa"/>
              </w:tcPr>
              <w:p w14:paraId="221DCF3A" w14:textId="77777777" w:rsidR="003719CD" w:rsidRDefault="003719CD">
                <w:pPr>
                  <w:ind w:left="170" w:hanging="170"/>
                  <w:jc w:val="left"/>
                </w:pPr>
                <w:r>
                  <w:rPr>
                    <w:color w:val="4472C4"/>
                    <w:sz w:val="13"/>
                  </w:rPr>
                  <w:t>AASB 1004.49</w:t>
                </w:r>
              </w:p>
            </w:tc>
            <w:tc>
              <w:tcPr>
                <w:tcW w:w="3205" w:type="dxa"/>
                <w:tcBorders>
                  <w:bottom w:val="single" w:sz="12" w:space="0" w:color="auto"/>
                </w:tcBorders>
              </w:tcPr>
              <w:p w14:paraId="6CA39ED0" w14:textId="77777777" w:rsidR="003719CD" w:rsidRDefault="003719CD">
                <w:pPr>
                  <w:ind w:left="170" w:hanging="170"/>
                  <w:jc w:val="left"/>
                </w:pPr>
                <w:r>
                  <w:t xml:space="preserve">Administrative restructure – </w:t>
                </w:r>
                <w:r>
                  <w:br/>
                  <w:t>net assets transferred</w:t>
                </w:r>
              </w:p>
            </w:tc>
            <w:tc>
              <w:tcPr>
                <w:tcW w:w="575" w:type="dxa"/>
                <w:tcBorders>
                  <w:bottom w:val="single" w:sz="12" w:space="0" w:color="auto"/>
                </w:tcBorders>
              </w:tcPr>
              <w:p w14:paraId="5C107AFC" w14:textId="77777777" w:rsidR="003719CD" w:rsidRDefault="003719CD">
                <w:pPr>
                  <w:ind w:left="170" w:hanging="170"/>
                  <w:jc w:val="center"/>
                </w:pPr>
                <w:r>
                  <w:t>4.3</w:t>
                </w:r>
              </w:p>
            </w:tc>
            <w:tc>
              <w:tcPr>
                <w:tcW w:w="1133" w:type="dxa"/>
                <w:tcBorders>
                  <w:bottom w:val="single" w:sz="12" w:space="0" w:color="auto"/>
                </w:tcBorders>
              </w:tcPr>
              <w:p w14:paraId="7F4B0543" w14:textId="77777777" w:rsidR="003719CD" w:rsidRDefault="003719CD">
                <w:pPr>
                  <w:ind w:left="170" w:hanging="170"/>
                </w:pPr>
                <w:r>
                  <w:t>..</w:t>
                </w:r>
              </w:p>
            </w:tc>
            <w:tc>
              <w:tcPr>
                <w:tcW w:w="1288" w:type="dxa"/>
                <w:tcBorders>
                  <w:bottom w:val="single" w:sz="12" w:space="0" w:color="auto"/>
                </w:tcBorders>
              </w:tcPr>
              <w:p w14:paraId="7C15D4DF" w14:textId="77777777" w:rsidR="003719CD" w:rsidRDefault="003719CD">
                <w:pPr>
                  <w:ind w:left="170" w:hanging="170"/>
                </w:pPr>
                <w:r>
                  <w:t>..</w:t>
                </w:r>
              </w:p>
            </w:tc>
            <w:tc>
              <w:tcPr>
                <w:tcW w:w="1750" w:type="dxa"/>
                <w:tcBorders>
                  <w:bottom w:val="single" w:sz="12" w:space="0" w:color="auto"/>
                </w:tcBorders>
              </w:tcPr>
              <w:p w14:paraId="6C9460D3" w14:textId="77777777" w:rsidR="003719CD" w:rsidRDefault="003719CD">
                <w:pPr>
                  <w:ind w:left="170" w:hanging="170"/>
                </w:pPr>
                <w:r>
                  <w:t>..</w:t>
                </w:r>
              </w:p>
            </w:tc>
            <w:tc>
              <w:tcPr>
                <w:tcW w:w="2184" w:type="dxa"/>
                <w:tcBorders>
                  <w:bottom w:val="single" w:sz="12" w:space="0" w:color="auto"/>
                </w:tcBorders>
              </w:tcPr>
              <w:p w14:paraId="13537B90" w14:textId="77777777" w:rsidR="003719CD" w:rsidRDefault="003719CD">
                <w:pPr>
                  <w:ind w:left="170" w:hanging="170"/>
                </w:pPr>
                <w:r>
                  <w:t>..</w:t>
                </w:r>
              </w:p>
            </w:tc>
            <w:tc>
              <w:tcPr>
                <w:tcW w:w="1149" w:type="dxa"/>
                <w:tcBorders>
                  <w:bottom w:val="single" w:sz="12" w:space="0" w:color="auto"/>
                </w:tcBorders>
              </w:tcPr>
              <w:p w14:paraId="04B7EF00" w14:textId="77777777" w:rsidR="003719CD" w:rsidRDefault="003719CD">
                <w:pPr>
                  <w:ind w:left="170" w:hanging="170"/>
                </w:pPr>
                <w:r>
                  <w:t>..</w:t>
                </w:r>
              </w:p>
            </w:tc>
            <w:tc>
              <w:tcPr>
                <w:tcW w:w="1230" w:type="dxa"/>
                <w:tcBorders>
                  <w:bottom w:val="single" w:sz="12" w:space="0" w:color="auto"/>
                </w:tcBorders>
              </w:tcPr>
              <w:p w14:paraId="1F588282" w14:textId="77777777" w:rsidR="003719CD" w:rsidRDefault="003719CD">
                <w:pPr>
                  <w:ind w:left="170" w:hanging="170"/>
                </w:pPr>
                <w:r>
                  <w:t>(20 097)</w:t>
                </w:r>
              </w:p>
            </w:tc>
            <w:tc>
              <w:tcPr>
                <w:tcW w:w="868" w:type="dxa"/>
                <w:tcBorders>
                  <w:bottom w:val="single" w:sz="12" w:space="0" w:color="auto"/>
                </w:tcBorders>
              </w:tcPr>
              <w:p w14:paraId="21936ED9" w14:textId="77777777" w:rsidR="003719CD" w:rsidRDefault="003719CD">
                <w:pPr>
                  <w:ind w:left="170" w:hanging="170"/>
                </w:pPr>
                <w:r>
                  <w:t>(20 097)</w:t>
                </w:r>
              </w:p>
            </w:tc>
          </w:tr>
          <w:tr w:rsidR="003719CD" w14:paraId="53696FE7" w14:textId="77777777" w:rsidTr="00A77178">
            <w:trPr>
              <w:cnfStyle w:val="010000000000" w:firstRow="0" w:lastRow="1" w:firstColumn="0" w:lastColumn="0" w:oddVBand="0" w:evenVBand="0" w:oddHBand="0" w:evenHBand="0" w:firstRowFirstColumn="0" w:firstRowLastColumn="0" w:lastRowFirstColumn="0" w:lastRowLastColumn="0"/>
            </w:trPr>
            <w:tc>
              <w:tcPr>
                <w:tcW w:w="1190" w:type="dxa"/>
                <w:tcBorders>
                  <w:top w:val="nil"/>
                  <w:bottom w:val="nil"/>
                </w:tcBorders>
              </w:tcPr>
              <w:p w14:paraId="7BB8913C" w14:textId="77777777" w:rsidR="003719CD" w:rsidRDefault="003719CD">
                <w:pPr>
                  <w:ind w:left="170" w:hanging="170"/>
                  <w:jc w:val="left"/>
                </w:pPr>
              </w:p>
            </w:tc>
            <w:tc>
              <w:tcPr>
                <w:tcW w:w="3205" w:type="dxa"/>
                <w:tcBorders>
                  <w:top w:val="single" w:sz="0" w:space="0" w:color="auto"/>
                </w:tcBorders>
              </w:tcPr>
              <w:p w14:paraId="72A897BD" w14:textId="77777777" w:rsidR="003719CD" w:rsidRDefault="003719CD">
                <w:pPr>
                  <w:ind w:left="170" w:hanging="170"/>
                  <w:jc w:val="left"/>
                </w:pPr>
                <w:r>
                  <w:t>Balance at 30 June 2021</w:t>
                </w:r>
              </w:p>
            </w:tc>
            <w:tc>
              <w:tcPr>
                <w:tcW w:w="575" w:type="dxa"/>
                <w:tcBorders>
                  <w:top w:val="single" w:sz="0" w:space="0" w:color="auto"/>
                </w:tcBorders>
              </w:tcPr>
              <w:p w14:paraId="48D2320F" w14:textId="77777777" w:rsidR="003719CD" w:rsidRDefault="003719CD">
                <w:pPr>
                  <w:ind w:left="170" w:hanging="170"/>
                  <w:jc w:val="center"/>
                </w:pPr>
              </w:p>
            </w:tc>
            <w:tc>
              <w:tcPr>
                <w:tcW w:w="1133" w:type="dxa"/>
                <w:tcBorders>
                  <w:top w:val="single" w:sz="0" w:space="0" w:color="auto"/>
                </w:tcBorders>
              </w:tcPr>
              <w:p w14:paraId="42D741CA" w14:textId="77777777" w:rsidR="003719CD" w:rsidRDefault="003719CD">
                <w:pPr>
                  <w:ind w:left="170" w:hanging="170"/>
                </w:pPr>
                <w:r>
                  <w:t>9 339</w:t>
                </w:r>
              </w:p>
            </w:tc>
            <w:tc>
              <w:tcPr>
                <w:tcW w:w="1288" w:type="dxa"/>
                <w:tcBorders>
                  <w:top w:val="single" w:sz="0" w:space="0" w:color="auto"/>
                </w:tcBorders>
              </w:tcPr>
              <w:p w14:paraId="5703C224" w14:textId="77777777" w:rsidR="003719CD" w:rsidRDefault="003719CD">
                <w:pPr>
                  <w:ind w:left="170" w:hanging="170"/>
                </w:pPr>
                <w:r>
                  <w:t>..</w:t>
                </w:r>
              </w:p>
            </w:tc>
            <w:tc>
              <w:tcPr>
                <w:tcW w:w="1750" w:type="dxa"/>
                <w:tcBorders>
                  <w:top w:val="single" w:sz="0" w:space="0" w:color="auto"/>
                </w:tcBorders>
              </w:tcPr>
              <w:p w14:paraId="463BBE29" w14:textId="77777777" w:rsidR="003719CD" w:rsidRDefault="003719CD">
                <w:pPr>
                  <w:ind w:left="170" w:hanging="170"/>
                </w:pPr>
                <w:r>
                  <w:t>1 550</w:t>
                </w:r>
              </w:p>
            </w:tc>
            <w:tc>
              <w:tcPr>
                <w:tcW w:w="2184" w:type="dxa"/>
                <w:tcBorders>
                  <w:top w:val="single" w:sz="0" w:space="0" w:color="auto"/>
                </w:tcBorders>
              </w:tcPr>
              <w:p w14:paraId="7CFB17FD" w14:textId="77777777" w:rsidR="003719CD" w:rsidRDefault="003719CD">
                <w:pPr>
                  <w:ind w:left="170" w:hanging="170"/>
                </w:pPr>
                <w:r>
                  <w:t>30</w:t>
                </w:r>
              </w:p>
            </w:tc>
            <w:tc>
              <w:tcPr>
                <w:tcW w:w="1149" w:type="dxa"/>
                <w:tcBorders>
                  <w:top w:val="single" w:sz="0" w:space="0" w:color="auto"/>
                </w:tcBorders>
              </w:tcPr>
              <w:p w14:paraId="47D430BB" w14:textId="77777777" w:rsidR="003719CD" w:rsidRDefault="003719CD">
                <w:pPr>
                  <w:ind w:left="170" w:hanging="170"/>
                </w:pPr>
                <w:r>
                  <w:t>64 794</w:t>
                </w:r>
              </w:p>
            </w:tc>
            <w:tc>
              <w:tcPr>
                <w:tcW w:w="1230" w:type="dxa"/>
                <w:tcBorders>
                  <w:top w:val="single" w:sz="0" w:space="0" w:color="auto"/>
                </w:tcBorders>
              </w:tcPr>
              <w:p w14:paraId="325E5E76" w14:textId="77777777" w:rsidR="003719CD" w:rsidRDefault="003719CD">
                <w:pPr>
                  <w:ind w:left="170" w:hanging="170"/>
                </w:pPr>
                <w:r>
                  <w:t>57 462</w:t>
                </w:r>
              </w:p>
            </w:tc>
            <w:tc>
              <w:tcPr>
                <w:tcW w:w="868" w:type="dxa"/>
                <w:tcBorders>
                  <w:top w:val="single" w:sz="0" w:space="0" w:color="auto"/>
                </w:tcBorders>
              </w:tcPr>
              <w:p w14:paraId="695A9740" w14:textId="29A55308" w:rsidR="003719CD" w:rsidRDefault="003719CD">
                <w:pPr>
                  <w:ind w:left="170" w:hanging="170"/>
                </w:pPr>
                <w:r>
                  <w:t>133 175</w:t>
                </w:r>
              </w:p>
            </w:tc>
          </w:tr>
        </w:tbl>
      </w:sdtContent>
    </w:sdt>
    <w:p w14:paraId="0EF6E236" w14:textId="77777777" w:rsidR="003719CD" w:rsidRDefault="003719CD" w:rsidP="00FA4323">
      <w:pPr>
        <w:pStyle w:val="Source"/>
      </w:pPr>
      <w:r>
        <w:t>The accompanying notes form part of these financial statement.</w:t>
      </w:r>
    </w:p>
    <w:p w14:paraId="3050FDAC" w14:textId="1DAADD1F" w:rsidR="003719CD" w:rsidRDefault="003719CD" w:rsidP="0021248D">
      <w:pPr>
        <w:pStyle w:val="Note"/>
      </w:pPr>
      <w:r>
        <w:t>(a)</w:t>
      </w:r>
      <w:r>
        <w:tab/>
      </w:r>
      <w:r w:rsidRPr="00FA4323">
        <w:rPr>
          <w:rStyle w:val="Reference-New"/>
          <w:sz w:val="14"/>
          <w:szCs w:val="16"/>
        </w:rPr>
        <w:t xml:space="preserve">[NEW] </w:t>
      </w:r>
      <w:r>
        <w:t xml:space="preserve">This format is aligned to AASB 1049 </w:t>
      </w:r>
      <w:r w:rsidRPr="00871D99">
        <w:rPr>
          <w:i w:val="0"/>
          <w:iCs/>
        </w:rPr>
        <w:t>Whole of Government and General Government Sector Financial Reporting</w:t>
      </w:r>
      <w:r w:rsidR="00FA4323">
        <w:rPr>
          <w:i w:val="0"/>
          <w:iCs/>
        </w:rPr>
        <w:t>.</w:t>
      </w:r>
    </w:p>
    <w:p w14:paraId="2E2070F9" w14:textId="77777777" w:rsidR="003719CD" w:rsidRDefault="003719CD" w:rsidP="0021248D">
      <w:pPr>
        <w:pStyle w:val="Note"/>
      </w:pPr>
      <w:r>
        <w:t>(b)</w:t>
      </w:r>
      <w:r>
        <w:tab/>
        <w:t>The 1 July 2019 balance incorporates the initial application of AASB 15.</w:t>
      </w:r>
    </w:p>
    <w:p w14:paraId="2D9AD0DB" w14:textId="77777777" w:rsidR="003719CD" w:rsidRDefault="003719CD" w:rsidP="00DC39DE">
      <w:pPr>
        <w:sectPr w:rsidR="003719CD" w:rsidSect="007D536F">
          <w:headerReference w:type="default" r:id="rId81"/>
          <w:footerReference w:type="default" r:id="rId82"/>
          <w:pgSz w:w="16838" w:h="11906" w:orient="landscape" w:code="9"/>
          <w:pgMar w:top="1134" w:right="1134" w:bottom="1134" w:left="1134" w:header="624" w:footer="567" w:gutter="0"/>
          <w:cols w:space="708"/>
          <w:docGrid w:linePitch="360"/>
        </w:sectPr>
      </w:pPr>
    </w:p>
    <w:p w14:paraId="0B9FF053" w14:textId="77777777" w:rsidR="003719CD" w:rsidRDefault="003719CD" w:rsidP="0021248D">
      <w:pPr>
        <w:pStyle w:val="GuidanceBlockHeading"/>
      </w:pPr>
      <w:r>
        <w:lastRenderedPageBreak/>
        <w:t>Guidance – Statement of changes in equity</w:t>
      </w:r>
    </w:p>
    <w:p w14:paraId="11D3658A" w14:textId="77777777" w:rsidR="003719CD" w:rsidRDefault="003719CD" w:rsidP="0021248D">
      <w:pPr>
        <w:pStyle w:val="GuidanceHeading"/>
      </w:pPr>
      <w:r>
        <w:t>Information to be disclosed:</w:t>
      </w:r>
    </w:p>
    <w:p w14:paraId="75EB1A40" w14:textId="77777777" w:rsidR="003719CD" w:rsidRPr="0021248D" w:rsidRDefault="003719CD" w:rsidP="0021248D">
      <w:pPr>
        <w:pStyle w:val="ListBullet"/>
        <w:rPr>
          <w:rStyle w:val="Guidance"/>
        </w:rPr>
      </w:pPr>
      <w:r w:rsidRPr="0021248D">
        <w:rPr>
          <w:rStyle w:val="Guidance"/>
        </w:rPr>
        <w:t>total comprehensive result for the period, showing separately the total amounts attributable to owners of the parent and to minority interest;</w:t>
      </w:r>
    </w:p>
    <w:p w14:paraId="575AEF27" w14:textId="77777777" w:rsidR="003719CD" w:rsidRPr="0021248D" w:rsidRDefault="003719CD" w:rsidP="0021248D">
      <w:pPr>
        <w:pStyle w:val="ListBullet"/>
        <w:rPr>
          <w:rStyle w:val="Guidance"/>
        </w:rPr>
      </w:pPr>
      <w:r w:rsidRPr="0021248D">
        <w:rPr>
          <w:rStyle w:val="Guidance"/>
        </w:rPr>
        <w:t>for each component of equity, the effects of retrospective application or retrospective restatement recognised in accordance with AASB 108; and</w:t>
      </w:r>
    </w:p>
    <w:p w14:paraId="56958634" w14:textId="77777777" w:rsidR="003719CD" w:rsidRPr="0021248D" w:rsidRDefault="003719CD" w:rsidP="0021248D">
      <w:pPr>
        <w:pStyle w:val="ListBullet"/>
        <w:rPr>
          <w:rStyle w:val="Guidance"/>
        </w:rPr>
      </w:pPr>
      <w:r w:rsidRPr="0021248D">
        <w:rPr>
          <w:rStyle w:val="Guidance"/>
        </w:rPr>
        <w:t>for each component of equity, a reconciliation between the carrying amount at the beginning and the end of the period, separately disclosing changes resulting from:</w:t>
      </w:r>
    </w:p>
    <w:p w14:paraId="414A6D54" w14:textId="77777777" w:rsidR="003719CD" w:rsidRPr="0021248D" w:rsidRDefault="003719CD" w:rsidP="0021248D">
      <w:pPr>
        <w:pStyle w:val="ListBullet2"/>
        <w:rPr>
          <w:rStyle w:val="Guidance"/>
        </w:rPr>
      </w:pPr>
      <w:r w:rsidRPr="0021248D">
        <w:rPr>
          <w:rStyle w:val="Guidance"/>
        </w:rPr>
        <w:t xml:space="preserve">profit or loss; </w:t>
      </w:r>
    </w:p>
    <w:p w14:paraId="5F5113B1" w14:textId="77777777" w:rsidR="003719CD" w:rsidRPr="0021248D" w:rsidRDefault="003719CD" w:rsidP="0021248D">
      <w:pPr>
        <w:pStyle w:val="ListBullet2"/>
        <w:rPr>
          <w:rStyle w:val="Guidance"/>
        </w:rPr>
      </w:pPr>
      <w:r w:rsidRPr="0021248D">
        <w:rPr>
          <w:rStyle w:val="Guidance"/>
        </w:rPr>
        <w:t>each item of other comprehensive income; and/or</w:t>
      </w:r>
    </w:p>
    <w:p w14:paraId="446D67E2" w14:textId="77777777" w:rsidR="003719CD" w:rsidRPr="0021248D" w:rsidRDefault="003719CD" w:rsidP="0021248D">
      <w:pPr>
        <w:pStyle w:val="ListBullet2"/>
        <w:rPr>
          <w:rStyle w:val="Guidance"/>
        </w:rPr>
      </w:pPr>
      <w:r w:rsidRPr="0021248D">
        <w:rPr>
          <w:rStyle w:val="Guidance"/>
        </w:rPr>
        <w:t>transactions with owners in their capacity as owners, showing separately contributions by and distributions to owners and changes in ownership interests in subsidiaries that do not result in a loss of control.</w:t>
      </w:r>
    </w:p>
    <w:p w14:paraId="3437293C" w14:textId="77777777" w:rsidR="003719CD" w:rsidRDefault="003719CD" w:rsidP="0021248D">
      <w:pPr>
        <w:pStyle w:val="GuidanceHeading"/>
      </w:pPr>
      <w:r>
        <w:t xml:space="preserve">Presentation of statement of changes in equity </w:t>
      </w:r>
    </w:p>
    <w:p w14:paraId="4335BE5C" w14:textId="77777777" w:rsidR="003719CD" w:rsidRPr="0021248D" w:rsidRDefault="003719CD" w:rsidP="00DC39DE">
      <w:pPr>
        <w:rPr>
          <w:rStyle w:val="Guidance"/>
        </w:rPr>
      </w:pPr>
      <w:r w:rsidRPr="0021248D">
        <w:rPr>
          <w:rStyle w:val="Guidance"/>
        </w:rPr>
        <w:t>The statement of changes in equity presents reconciliation between the carrying amount of each non-owner and owner equity opening balance at the beginning of the reporting period to the closing balance at the end of the reporting period, showing separately movements included in the comprehensive result and movements due to transactions with owners in their capacity as owners.</w:t>
      </w:r>
    </w:p>
    <w:p w14:paraId="7FD4A7E9" w14:textId="77777777" w:rsidR="003719CD" w:rsidRPr="0021248D" w:rsidRDefault="003719CD" w:rsidP="00DC39DE">
      <w:pPr>
        <w:rPr>
          <w:rStyle w:val="Guidance"/>
        </w:rPr>
      </w:pPr>
      <w:r w:rsidRPr="0021248D">
        <w:rPr>
          <w:rStyle w:val="Guidance"/>
          <w:b/>
          <w:bCs/>
        </w:rPr>
        <w:t>Adjustments for changes in accounting policies or correction of prior period errors</w:t>
      </w:r>
      <w:r w:rsidRPr="0021248D">
        <w:rPr>
          <w:rStyle w:val="Guidance"/>
        </w:rPr>
        <w:t xml:space="preserve">: Retrospective adjustments as required under AASB 108 are not changes in equity but they are adjustments to the opening balance of retained earnings, except when an AAS requires retrospective adjustment of another component of equity. </w:t>
      </w:r>
    </w:p>
    <w:p w14:paraId="1C3A8358" w14:textId="77777777" w:rsidR="003719CD" w:rsidRPr="0021248D" w:rsidRDefault="003719CD" w:rsidP="00DC39DE">
      <w:pPr>
        <w:rPr>
          <w:rStyle w:val="Guidance"/>
        </w:rPr>
      </w:pPr>
      <w:r w:rsidRPr="0021248D">
        <w:rPr>
          <w:rStyle w:val="Guidance"/>
        </w:rPr>
        <w:t>Disclosure is required of the total adjustment to each component of equity resulting from changes in accounting policies and from corrections of errors, separately. These adjustments are disclosed for each prior period and the beginning of the period.</w:t>
      </w:r>
    </w:p>
    <w:p w14:paraId="0BCD7773" w14:textId="77777777" w:rsidR="003719CD" w:rsidRPr="0021248D" w:rsidRDefault="003719CD" w:rsidP="00DC39DE">
      <w:pPr>
        <w:rPr>
          <w:rStyle w:val="Guidance"/>
        </w:rPr>
      </w:pPr>
      <w:r w:rsidRPr="0021248D">
        <w:rPr>
          <w:rStyle w:val="Guidance"/>
          <w:b/>
          <w:bCs/>
        </w:rPr>
        <w:t>For profit guidance</w:t>
      </w:r>
      <w:r w:rsidRPr="0021248D">
        <w:rPr>
          <w:rStyle w:val="Guidance"/>
        </w:rPr>
        <w:t xml:space="preserve">: Other entities such as public non-financial corporations (PNFCs) and public financial corporations (PFCs) who pay dividends shall also present, either in the statement of changes in equity or in the notes, the amounts of dividends recognised as distributions to owners during the period, and the related amount per share. When presenting the dividends in the statement of changes in equity, a separate column needs to be added to show the dividends paid. </w:t>
      </w:r>
      <w:r w:rsidRPr="0021248D">
        <w:rPr>
          <w:rStyle w:val="Reference"/>
        </w:rPr>
        <w:t>[AASB 101.107]</w:t>
      </w:r>
    </w:p>
    <w:p w14:paraId="646C3E42" w14:textId="77777777" w:rsidR="003719CD" w:rsidRPr="0021248D" w:rsidRDefault="003719CD" w:rsidP="00DC39DE">
      <w:pPr>
        <w:rPr>
          <w:rStyle w:val="Guidance"/>
        </w:rPr>
      </w:pPr>
      <w:r w:rsidRPr="0021248D">
        <w:rPr>
          <w:rStyle w:val="Guidance"/>
          <w:b/>
          <w:bCs/>
        </w:rPr>
        <w:t>Events affecting changes in equity</w:t>
      </w:r>
      <w:r w:rsidRPr="0021248D">
        <w:rPr>
          <w:rStyle w:val="Guidance"/>
        </w:rPr>
        <w:t xml:space="preserve">: Changes in an entity’s equity between the beginning and the end of the reporting period reflect the increase or decrease in its net assets during the period. Except for changes resulting from transactions with owners acting in their capacity as owners, and transaction costs directly related to such transactions, the overall change in equity during a period represents the total amount of income and expenses, including gains and losses, generated by the entity’s activities during that period (whether those items of income and expenses are recognised in net result or directly as changes in equity). </w:t>
      </w:r>
      <w:r w:rsidRPr="0021248D">
        <w:rPr>
          <w:rStyle w:val="Reference"/>
        </w:rPr>
        <w:t>[AASB 101.109]</w:t>
      </w:r>
    </w:p>
    <w:p w14:paraId="279D4EC2" w14:textId="77777777" w:rsidR="003719CD" w:rsidRDefault="003719CD" w:rsidP="00D1495F">
      <w:pPr>
        <w:pStyle w:val="GuidanceEnd"/>
      </w:pPr>
      <w:r>
        <w:t xml:space="preserve"> </w:t>
      </w:r>
    </w:p>
    <w:p w14:paraId="58E327B7" w14:textId="77777777" w:rsidR="003719CD" w:rsidRPr="00D1495F" w:rsidRDefault="003719CD" w:rsidP="00D1495F"/>
    <w:p w14:paraId="1D777D03" w14:textId="77777777" w:rsidR="003719CD" w:rsidRDefault="003719CD" w:rsidP="00DC39DE">
      <w:pPr>
        <w:sectPr w:rsidR="003719CD" w:rsidSect="007D536F">
          <w:headerReference w:type="even" r:id="rId83"/>
          <w:footerReference w:type="even" r:id="rId84"/>
          <w:pgSz w:w="11906" w:h="16838" w:code="9"/>
          <w:pgMar w:top="1134" w:right="1134" w:bottom="1134" w:left="1134" w:header="624" w:footer="567" w:gutter="0"/>
          <w:cols w:space="708"/>
          <w:docGrid w:linePitch="360"/>
        </w:sectPr>
      </w:pPr>
    </w:p>
    <w:p w14:paraId="0C03944A" w14:textId="77777777" w:rsidR="003719CD" w:rsidRDefault="003719CD" w:rsidP="003719CD">
      <w:pPr>
        <w:pStyle w:val="Heading1"/>
        <w:pageBreakBefore/>
        <w:ind w:left="454" w:hanging="454"/>
      </w:pPr>
      <w:bookmarkStart w:id="73" w:name="Section_1"/>
      <w:bookmarkEnd w:id="73"/>
      <w:r>
        <w:lastRenderedPageBreak/>
        <w:t>ABOUT THIS REPORT</w:t>
      </w:r>
    </w:p>
    <w:p w14:paraId="005C9734" w14:textId="77777777" w:rsidR="003719CD" w:rsidRDefault="003719CD" w:rsidP="00DC39DE">
      <w:pPr>
        <w:sectPr w:rsidR="003719CD" w:rsidSect="00237740">
          <w:headerReference w:type="default" r:id="rId85"/>
          <w:footerReference w:type="default" r:id="rId86"/>
          <w:footerReference w:type="first" r:id="rId87"/>
          <w:pgSz w:w="11906" w:h="16838" w:code="9"/>
          <w:pgMar w:top="1134" w:right="1134" w:bottom="1134" w:left="1134" w:header="624" w:footer="567" w:gutter="0"/>
          <w:cols w:space="708"/>
          <w:titlePg/>
          <w:docGrid w:linePitch="360"/>
        </w:sectPr>
      </w:pPr>
    </w:p>
    <w:p w14:paraId="7B2161D4" w14:textId="77777777" w:rsidR="003719CD" w:rsidRDefault="003719CD" w:rsidP="00DC39DE">
      <w:r>
        <w:t xml:space="preserve">The Department of Technology (the Department) is a government department of the State of Victoria, established pursuant to an order made by the Premier under the </w:t>
      </w:r>
      <w:r w:rsidRPr="0021248D">
        <w:rPr>
          <w:i/>
          <w:iCs/>
        </w:rPr>
        <w:t>Public Administration Act 2004</w:t>
      </w:r>
      <w:r>
        <w:t>. It is an administrative agency acting on behalf of the Crown.</w:t>
      </w:r>
    </w:p>
    <w:p w14:paraId="4AB30E35" w14:textId="77777777" w:rsidR="003719CD" w:rsidRDefault="003719CD" w:rsidP="00DC39DE">
      <w:r>
        <w:t>Its principal address is:</w:t>
      </w:r>
    </w:p>
    <w:p w14:paraId="5234E9C9" w14:textId="77777777" w:rsidR="003719CD" w:rsidRDefault="003719CD" w:rsidP="00DC39DE">
      <w:r>
        <w:tab/>
        <w:t>Department of Technology</w:t>
      </w:r>
      <w:r>
        <w:br/>
      </w:r>
      <w:r>
        <w:tab/>
        <w:t>1 Victoria Place</w:t>
      </w:r>
      <w:r>
        <w:br/>
      </w:r>
      <w:r>
        <w:tab/>
        <w:t>Melbourne VIC 3000</w:t>
      </w:r>
    </w:p>
    <w:p w14:paraId="52F99863" w14:textId="77777777" w:rsidR="003719CD" w:rsidRDefault="003719CD" w:rsidP="00DC39DE">
      <w:r>
        <w:br w:type="column"/>
      </w:r>
      <w:r>
        <w:t xml:space="preserve">A description of the nature of its operations and its principal activities is included in the Report of operations, which does not form part of these financial statements. </w:t>
      </w:r>
      <w:r w:rsidRPr="006F796B">
        <w:rPr>
          <w:rStyle w:val="Reference"/>
        </w:rPr>
        <w:t>[AASB 101.138]</w:t>
      </w:r>
    </w:p>
    <w:p w14:paraId="4C57FC09" w14:textId="77777777" w:rsidR="003719CD" w:rsidRDefault="003719CD" w:rsidP="00DC39DE">
      <w:pPr>
        <w:sectPr w:rsidR="003719CD" w:rsidSect="006F796B">
          <w:type w:val="continuous"/>
          <w:pgSz w:w="11906" w:h="16838" w:code="9"/>
          <w:pgMar w:top="1134" w:right="1134" w:bottom="1134" w:left="1134" w:header="624" w:footer="567" w:gutter="0"/>
          <w:cols w:num="2" w:space="708"/>
          <w:titlePg/>
          <w:docGrid w:linePitch="360"/>
        </w:sectPr>
      </w:pPr>
    </w:p>
    <w:p w14:paraId="666CB896" w14:textId="77777777" w:rsidR="003719CD" w:rsidRDefault="003719CD" w:rsidP="006F796B">
      <w:pPr>
        <w:pStyle w:val="Heading20"/>
      </w:pPr>
      <w:bookmarkStart w:id="74" w:name="INDEX_ComplianceAASB"/>
      <w:bookmarkEnd w:id="74"/>
      <w:r>
        <w:t>Basis of preparation</w:t>
      </w:r>
    </w:p>
    <w:p w14:paraId="73F25218" w14:textId="77777777" w:rsidR="003719CD" w:rsidRDefault="003719CD" w:rsidP="00DC39DE">
      <w:r>
        <w:t xml:space="preserve">These financial statements are in Australian dollars and the historical cost convention is used unless a different measurement basis is specifically disclosed in the note associated with the item measured on a different basis. </w:t>
      </w:r>
      <w:r w:rsidRPr="006F796B">
        <w:rPr>
          <w:rStyle w:val="Reference"/>
        </w:rPr>
        <w:t>[AASB</w:t>
      </w:r>
      <w:r>
        <w:rPr>
          <w:rStyle w:val="Reference"/>
        </w:rPr>
        <w:t> </w:t>
      </w:r>
      <w:r w:rsidRPr="006F796B">
        <w:rPr>
          <w:rStyle w:val="Reference"/>
        </w:rPr>
        <w:t>101.51(d) and AASB 121.11 and 121.53; FRD 104]</w:t>
      </w:r>
    </w:p>
    <w:p w14:paraId="3244495F" w14:textId="77777777" w:rsidR="003719CD" w:rsidRPr="006F796B" w:rsidRDefault="003719CD" w:rsidP="00DC39DE">
      <w:pPr>
        <w:rPr>
          <w:rStyle w:val="Reference"/>
        </w:rPr>
      </w:pPr>
      <w:r>
        <w:t xml:space="preserve">The accrual basis of accounting has been applied in preparing these financial statements, whereby assets, liabilities, equity, income and expenses are recognised in the reporting period to which they relate, regardless of when cash is received or paid. </w:t>
      </w:r>
      <w:r w:rsidRPr="006F796B">
        <w:rPr>
          <w:rStyle w:val="Reference"/>
        </w:rPr>
        <w:t>[AASB 101.117(a)]</w:t>
      </w:r>
    </w:p>
    <w:p w14:paraId="00BF95A9" w14:textId="77777777" w:rsidR="003719CD" w:rsidRDefault="003719CD" w:rsidP="00DC39DE">
      <w:r>
        <w:t xml:space="preserve">Consistent with the requirements of AASB 1004 </w:t>
      </w:r>
      <w:r w:rsidRPr="006F796B">
        <w:rPr>
          <w:i/>
          <w:iCs/>
        </w:rPr>
        <w:t>Contributions</w:t>
      </w:r>
      <w:r>
        <w:t>, contributions by owners (that is, contributed capital and its repayment) are treated as equity transactions and, therefore, do not form part of the income and expenses of the Department.</w:t>
      </w:r>
    </w:p>
    <w:p w14:paraId="50DD2732" w14:textId="77777777" w:rsidR="003719CD" w:rsidRDefault="003719CD" w:rsidP="00DC39DE">
      <w:r>
        <w:t xml:space="preserve">Additions to net assets which have been designated as contributions by owners are recognised as contributed capital. Other transfers that are in the nature of contributions to or distributions by owners have also been designated as contributions by owners. </w:t>
      </w:r>
    </w:p>
    <w:p w14:paraId="4F3588D9" w14:textId="77777777" w:rsidR="003719CD" w:rsidRDefault="003719CD" w:rsidP="00DC39DE">
      <w:r>
        <w:t xml:space="preserve">Transfers of net assets arising from administrative restructurings are treated as distributions to or contributions by owners. Transfers of net liabilities arising from administrative restructurings are treated as distributions to owners. </w:t>
      </w:r>
      <w:r w:rsidRPr="006F796B">
        <w:rPr>
          <w:rStyle w:val="Reference"/>
        </w:rPr>
        <w:t>[FRD</w:t>
      </w:r>
      <w:r>
        <w:rPr>
          <w:rStyle w:val="Reference"/>
        </w:rPr>
        <w:t> </w:t>
      </w:r>
      <w:r w:rsidRPr="006F796B">
        <w:rPr>
          <w:rStyle w:val="Reference"/>
        </w:rPr>
        <w:t>119A, AASB Interpretation 1038.7]</w:t>
      </w:r>
    </w:p>
    <w:p w14:paraId="53CFD069" w14:textId="77777777" w:rsidR="003719CD" w:rsidRDefault="003719CD" w:rsidP="00DC39DE">
      <w:r>
        <w:t xml:space="preserve">Judgements, estimates and assumptions are required to be made about financial information being presented.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 </w:t>
      </w:r>
      <w:r w:rsidRPr="006F796B">
        <w:rPr>
          <w:rStyle w:val="Reference"/>
        </w:rPr>
        <w:t>[AASB 101.122 and 101.125]</w:t>
      </w:r>
      <w:r>
        <w:t xml:space="preserve"> </w:t>
      </w:r>
    </w:p>
    <w:p w14:paraId="667B3558" w14:textId="77777777" w:rsidR="003719CD" w:rsidRDefault="003719CD" w:rsidP="00DC39DE">
      <w:r>
        <w:t xml:space="preserve">Revisions to accounting estimates are recognised in the period in which the estimate is revised and also in future periods that are affected by the revision. </w:t>
      </w:r>
      <w:r w:rsidRPr="006F796B">
        <w:rPr>
          <w:rStyle w:val="Reference"/>
        </w:rPr>
        <w:t>[AASB 108.36]</w:t>
      </w:r>
      <w:r>
        <w:t xml:space="preserve"> Judgements and assumptions made by management in applying AAS that have significant effects on the financial statements and estimates are disclosed in the notes under the heading: ‘Significant judgement or estimates’. </w:t>
      </w:r>
    </w:p>
    <w:p w14:paraId="1FBA4BB6" w14:textId="77777777" w:rsidR="003719CD" w:rsidRDefault="003719CD" w:rsidP="00DC39DE">
      <w:r>
        <w:t xml:space="preserve">These financial statements cover the Department of Technology as an individual reporting entity and include all the controlled activities of the Department. </w:t>
      </w:r>
    </w:p>
    <w:p w14:paraId="48F73752" w14:textId="77777777" w:rsidR="003719CD" w:rsidRDefault="003719CD" w:rsidP="00DC39DE">
      <w:r>
        <w:t xml:space="preserve">The following agencies have been consolidated into the Department’s financial statements pursuant to a determination made by the Assistant Treasurer under section 53(1)(b) of the </w:t>
      </w:r>
      <w:r w:rsidRPr="006F796B">
        <w:rPr>
          <w:i/>
          <w:iCs/>
        </w:rPr>
        <w:t>Financial Management Act 1994</w:t>
      </w:r>
      <w:r>
        <w:t xml:space="preserve"> (FMA). These agencies are reported in aggregate and are not controlled by the Department:</w:t>
      </w:r>
    </w:p>
    <w:p w14:paraId="4F121317" w14:textId="77777777" w:rsidR="003719CD" w:rsidRDefault="003719CD" w:rsidP="006F796B">
      <w:pPr>
        <w:pStyle w:val="ListBullet"/>
      </w:pPr>
      <w:r w:rsidRPr="006F796B">
        <w:rPr>
          <w:b/>
          <w:bCs/>
        </w:rPr>
        <w:t>Gene Sciences Victoria</w:t>
      </w:r>
      <w:r>
        <w:t xml:space="preserve">, a business unit, established under the </w:t>
      </w:r>
      <w:r w:rsidRPr="006F796B">
        <w:rPr>
          <w:i/>
          <w:iCs/>
        </w:rPr>
        <w:t>Biological Technology Act 1998</w:t>
      </w:r>
      <w:r>
        <w:t>.</w:t>
      </w:r>
    </w:p>
    <w:p w14:paraId="03732C15" w14:textId="77777777" w:rsidR="003719CD" w:rsidRDefault="003719CD" w:rsidP="006F796B">
      <w:pPr>
        <w:pStyle w:val="ListBullet"/>
      </w:pPr>
      <w:r w:rsidRPr="006F796B">
        <w:rPr>
          <w:b/>
          <w:bCs/>
        </w:rPr>
        <w:t>The Office of the Commissioner of New Technology</w:t>
      </w:r>
      <w:r>
        <w:t xml:space="preserve"> is an administrative unit established under the </w:t>
      </w:r>
      <w:r w:rsidRPr="006F796B">
        <w:rPr>
          <w:i/>
          <w:iCs/>
        </w:rPr>
        <w:t>New Technology Act 1999</w:t>
      </w:r>
      <w:r>
        <w:t>.</w:t>
      </w:r>
    </w:p>
    <w:p w14:paraId="746EC31E" w14:textId="77777777" w:rsidR="003719CD" w:rsidRDefault="003719CD" w:rsidP="006F796B">
      <w:pPr>
        <w:pStyle w:val="ListBullet"/>
      </w:pPr>
      <w:r w:rsidRPr="006F796B">
        <w:rPr>
          <w:b/>
          <w:bCs/>
        </w:rPr>
        <w:t>Innovation Victoria</w:t>
      </w:r>
      <w:r>
        <w:t xml:space="preserve"> is an entity established under the </w:t>
      </w:r>
      <w:r w:rsidRPr="006F796B">
        <w:rPr>
          <w:i/>
          <w:iCs/>
        </w:rPr>
        <w:t>Innovation Victoria Act 2015</w:t>
      </w:r>
      <w:r>
        <w:t>.</w:t>
      </w:r>
    </w:p>
    <w:p w14:paraId="58405D84" w14:textId="77777777" w:rsidR="003719CD" w:rsidRDefault="003719CD" w:rsidP="00DC39DE">
      <w:r>
        <w:t>Where control of an entity is obtained during the financial period, its results are included in the comprehensive operating statement from the date on which control is demonstrated. Where control ceases during a financial period, the entity’s results are included for that part of the period in which control existed. Where entities adopt dissimilar accounting policies and their effect is considered material, adjustments are made to ensure consistent policies are adopted in these financial statements.</w:t>
      </w:r>
    </w:p>
    <w:p w14:paraId="38508877" w14:textId="77777777" w:rsidR="003719CD" w:rsidRDefault="003719CD" w:rsidP="00DC39DE">
      <w:r>
        <w:lastRenderedPageBreak/>
        <w:t>In preparing consolidated financial statements for the Department, all material transactions and balances between consolidated entities are eliminated.</w:t>
      </w:r>
    </w:p>
    <w:p w14:paraId="04900C35" w14:textId="77777777" w:rsidR="003719CD" w:rsidRPr="00956D29" w:rsidRDefault="003719CD" w:rsidP="00DC39DE">
      <w:pPr>
        <w:rPr>
          <w:rStyle w:val="Reference"/>
        </w:rPr>
      </w:pPr>
      <w:r>
        <w:t xml:space="preserve">All amounts in the financial statements have been rounded to the nearest $1 000 unless otherwise stated. </w:t>
      </w:r>
      <w:r w:rsidRPr="00956D29">
        <w:rPr>
          <w:rStyle w:val="Reference"/>
        </w:rPr>
        <w:t>[AASB</w:t>
      </w:r>
      <w:r>
        <w:rPr>
          <w:rStyle w:val="Reference"/>
        </w:rPr>
        <w:t> </w:t>
      </w:r>
      <w:r w:rsidRPr="00956D29">
        <w:rPr>
          <w:rStyle w:val="Reference"/>
        </w:rPr>
        <w:t>101.51(e)]</w:t>
      </w:r>
    </w:p>
    <w:p w14:paraId="253111F7" w14:textId="77777777" w:rsidR="003719CD" w:rsidRDefault="003719CD" w:rsidP="007D536F">
      <w:pPr>
        <w:pStyle w:val="Heading20"/>
      </w:pPr>
      <w:r>
        <w:t>Compliance information</w:t>
      </w:r>
    </w:p>
    <w:p w14:paraId="668AF9DC" w14:textId="77777777" w:rsidR="003719CD" w:rsidRDefault="003719CD" w:rsidP="00DC39DE">
      <w:r>
        <w:t xml:space="preserve">These general-purpose financial statements have been prepared in accordance with the FMA and applicable Australian Accounting Standards (AASs), which include Interpretations, issued by the Australian Accounting Standards Board (AASB). In particular, they are presented in a manner consistent with the requirements of AASB 1049 </w:t>
      </w:r>
      <w:r w:rsidRPr="00956D29">
        <w:rPr>
          <w:i/>
          <w:iCs/>
        </w:rPr>
        <w:t>Whole of Government and General Government Sector Financial Reporting</w:t>
      </w:r>
      <w:r>
        <w:t xml:space="preserve">. </w:t>
      </w:r>
      <w:r w:rsidRPr="00956D29">
        <w:rPr>
          <w:rStyle w:val="Reference"/>
        </w:rPr>
        <w:t>[AASB 1054.7]</w:t>
      </w:r>
    </w:p>
    <w:p w14:paraId="7CA0518C" w14:textId="77777777" w:rsidR="003719CD" w:rsidRPr="00956D29" w:rsidRDefault="003719CD" w:rsidP="00DC39DE">
      <w:pPr>
        <w:rPr>
          <w:rStyle w:val="Reference"/>
        </w:rPr>
      </w:pPr>
      <w:r>
        <w:t xml:space="preserve">Where appropriate, those AASs paragraphs applicable to not-for-profit entities have been applied. Accounting policies selected and applied in these financial statements ensure that the resulting financial information satisfies the concepts of relevance and reliability, thereby ensuring that the substance of the underlying transactions or other events is reported. </w:t>
      </w:r>
      <w:r w:rsidRPr="00956D29">
        <w:rPr>
          <w:rStyle w:val="Reference"/>
        </w:rPr>
        <w:t>[AASB 101.17]</w:t>
      </w:r>
    </w:p>
    <w:p w14:paraId="2D6565E4" w14:textId="77777777" w:rsidR="003719CD" w:rsidRDefault="003719CD" w:rsidP="007D536F">
      <w:pPr>
        <w:pStyle w:val="GuidanceBlockHeading"/>
      </w:pPr>
      <w:r>
        <w:t>Guidance – Basis of preparation and compliance information</w:t>
      </w:r>
    </w:p>
    <w:p w14:paraId="2602A363" w14:textId="77777777" w:rsidR="003719CD" w:rsidRDefault="003719CD" w:rsidP="007D536F">
      <w:pPr>
        <w:pStyle w:val="GuidanceHeading"/>
      </w:pPr>
      <w:r>
        <w:t>Reporting entity</w:t>
      </w:r>
    </w:p>
    <w:p w14:paraId="4E42D259" w14:textId="77777777" w:rsidR="003719CD" w:rsidRPr="00956D29" w:rsidRDefault="003719CD" w:rsidP="00DC39DE">
      <w:pPr>
        <w:rPr>
          <w:rStyle w:val="Guidance"/>
        </w:rPr>
      </w:pPr>
      <w:r w:rsidRPr="00956D29">
        <w:rPr>
          <w:rStyle w:val="Guidance"/>
        </w:rPr>
        <w:t xml:space="preserve">Government departments may conduct activities through a variety of administrative and organisational structures. </w:t>
      </w:r>
    </w:p>
    <w:p w14:paraId="748C81D0" w14:textId="77777777" w:rsidR="003719CD" w:rsidRPr="00956D29" w:rsidRDefault="003719CD" w:rsidP="00DC39DE">
      <w:pPr>
        <w:rPr>
          <w:rStyle w:val="Guidance"/>
        </w:rPr>
      </w:pPr>
      <w:r w:rsidRPr="00956D29">
        <w:rPr>
          <w:rStyle w:val="Guidance"/>
        </w:rPr>
        <w:t>For example, they may manage commercial activities separately from non-commercial activities, operate one or more trust accounts and may undertake a number of activities.</w:t>
      </w:r>
    </w:p>
    <w:p w14:paraId="4D5CEE77" w14:textId="77777777" w:rsidR="003719CD" w:rsidRPr="00956D29" w:rsidRDefault="003719CD" w:rsidP="00DC39DE">
      <w:pPr>
        <w:rPr>
          <w:rStyle w:val="Guidance"/>
        </w:rPr>
      </w:pPr>
      <w:r w:rsidRPr="00956D29">
        <w:rPr>
          <w:rStyle w:val="Guidance"/>
        </w:rPr>
        <w:t>Where a department administers activities on behalf of parties external to the Victorian Government, the nature and amount of the funds under management should be disclosed separately from income, expenses, assets and liabilities in the notes.</w:t>
      </w:r>
      <w:r w:rsidRPr="00956D29">
        <w:rPr>
          <w:rStyle w:val="Reference"/>
        </w:rPr>
        <w:t xml:space="preserve"> [AASB 1050.25]</w:t>
      </w:r>
    </w:p>
    <w:p w14:paraId="01352646" w14:textId="77777777" w:rsidR="003719CD" w:rsidRDefault="003719CD" w:rsidP="007D536F">
      <w:pPr>
        <w:pStyle w:val="GuidanceHeading"/>
      </w:pPr>
      <w:r>
        <w:t>Judgements, estimates and assumptions</w:t>
      </w:r>
    </w:p>
    <w:p w14:paraId="6F09F324" w14:textId="77777777" w:rsidR="003719CD" w:rsidRPr="00956D29" w:rsidRDefault="003719CD" w:rsidP="00DC39DE">
      <w:pPr>
        <w:rPr>
          <w:rStyle w:val="Guidance"/>
        </w:rPr>
      </w:pPr>
      <w:r w:rsidRPr="00956D29">
        <w:rPr>
          <w:rStyle w:val="Guidance"/>
        </w:rPr>
        <w:t>In preparing financial statements, the nature of significant judgements, estimates and assumptions made by management need to be disclosed. The following disclosures are required:</w:t>
      </w:r>
    </w:p>
    <w:p w14:paraId="6BC19042" w14:textId="77777777" w:rsidR="003719CD" w:rsidRPr="00956D29" w:rsidRDefault="003719CD" w:rsidP="007D536F">
      <w:pPr>
        <w:pStyle w:val="ListBullet"/>
        <w:rPr>
          <w:rStyle w:val="Guidance"/>
        </w:rPr>
      </w:pPr>
      <w:r w:rsidRPr="00956D29">
        <w:rPr>
          <w:rStyle w:val="Guidance"/>
        </w:rPr>
        <w:t>the fact that significant assumptions, judgements and estimates were made;</w:t>
      </w:r>
    </w:p>
    <w:p w14:paraId="7BC813CE" w14:textId="77777777" w:rsidR="003719CD" w:rsidRPr="00956D29" w:rsidRDefault="003719CD" w:rsidP="007D536F">
      <w:pPr>
        <w:pStyle w:val="ListBullet"/>
        <w:rPr>
          <w:rStyle w:val="Guidance"/>
        </w:rPr>
      </w:pPr>
      <w:r w:rsidRPr="00956D29">
        <w:rPr>
          <w:rStyle w:val="Guidance"/>
        </w:rPr>
        <w:t>the nature of the significant assumptions, judgements and estimates; and</w:t>
      </w:r>
    </w:p>
    <w:p w14:paraId="45ACD254" w14:textId="77777777" w:rsidR="003719CD" w:rsidRPr="00956D29" w:rsidRDefault="003719CD" w:rsidP="007D536F">
      <w:pPr>
        <w:pStyle w:val="ListBullet"/>
        <w:rPr>
          <w:rStyle w:val="Guidance"/>
        </w:rPr>
      </w:pPr>
      <w:r w:rsidRPr="00956D29">
        <w:rPr>
          <w:rStyle w:val="Guidance"/>
        </w:rPr>
        <w:t xml:space="preserve">how these were made (the method used). </w:t>
      </w:r>
    </w:p>
    <w:p w14:paraId="120DAA2C" w14:textId="77777777" w:rsidR="003719CD" w:rsidRPr="00956D29" w:rsidRDefault="003719CD" w:rsidP="00DC39DE">
      <w:pPr>
        <w:rPr>
          <w:rStyle w:val="Guidance"/>
        </w:rPr>
      </w:pPr>
      <w:r w:rsidRPr="00956D29">
        <w:rPr>
          <w:rStyle w:val="Guidance"/>
        </w:rPr>
        <w:t>Examples include valuation of investments, impairment of property, plant and equipment etc.</w:t>
      </w:r>
      <w:r w:rsidRPr="00956D29">
        <w:rPr>
          <w:rStyle w:val="Reference"/>
        </w:rPr>
        <w:t xml:space="preserve"> [AASB 101.122 and 101.125]</w:t>
      </w:r>
    </w:p>
    <w:p w14:paraId="314622AB" w14:textId="77777777" w:rsidR="003719CD" w:rsidRDefault="003719CD" w:rsidP="007D536F">
      <w:pPr>
        <w:pStyle w:val="GuidanceHeading"/>
      </w:pPr>
      <w:r>
        <w:t xml:space="preserve">Key sources of estimation uncertainty </w:t>
      </w:r>
      <w:r w:rsidRPr="00956D29">
        <w:rPr>
          <w:rStyle w:val="Reference"/>
        </w:rPr>
        <w:t>[AASB 101.125]</w:t>
      </w:r>
    </w:p>
    <w:p w14:paraId="6AACB4F0" w14:textId="77777777" w:rsidR="003719CD" w:rsidRPr="00956D29" w:rsidRDefault="003719CD" w:rsidP="00DC39DE">
      <w:pPr>
        <w:rPr>
          <w:rStyle w:val="Guidance"/>
        </w:rPr>
      </w:pPr>
      <w:r w:rsidRPr="00956D29">
        <w:rPr>
          <w:rStyle w:val="Guidance"/>
        </w:rPr>
        <w:t>An entity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p>
    <w:p w14:paraId="7EA64B94" w14:textId="77777777" w:rsidR="003719CD" w:rsidRPr="00956D29" w:rsidRDefault="003719CD" w:rsidP="007D536F">
      <w:pPr>
        <w:pStyle w:val="ListBullet"/>
        <w:rPr>
          <w:rStyle w:val="Guidance"/>
        </w:rPr>
      </w:pPr>
      <w:r w:rsidRPr="00956D29">
        <w:rPr>
          <w:rStyle w:val="Guidance"/>
        </w:rPr>
        <w:t>their nature; and</w:t>
      </w:r>
    </w:p>
    <w:p w14:paraId="4CAE584A" w14:textId="77777777" w:rsidR="003719CD" w:rsidRPr="00956D29" w:rsidRDefault="003719CD" w:rsidP="007D536F">
      <w:pPr>
        <w:pStyle w:val="ListBullet"/>
        <w:rPr>
          <w:rStyle w:val="Guidance"/>
        </w:rPr>
      </w:pPr>
      <w:r w:rsidRPr="00956D29">
        <w:rPr>
          <w:rStyle w:val="Guidance"/>
        </w:rPr>
        <w:t>their carrying amount at the end of the reporting period.</w:t>
      </w:r>
    </w:p>
    <w:p w14:paraId="577DDB89" w14:textId="77777777" w:rsidR="003719CD" w:rsidRPr="00956D29" w:rsidRDefault="003719CD" w:rsidP="00DC39DE">
      <w:pPr>
        <w:rPr>
          <w:rStyle w:val="Guidance"/>
        </w:rPr>
      </w:pPr>
      <w:r w:rsidRPr="00956D29">
        <w:rPr>
          <w:rStyle w:val="Guidance"/>
        </w:rPr>
        <w:t xml:space="preserve">Determining the carrying amounts of some assets and liabilities requires estimation of the effects of uncertain future events on those assets and liabilities at the end of the reporting period. </w:t>
      </w:r>
      <w:r w:rsidRPr="00956D29">
        <w:rPr>
          <w:rStyle w:val="Reference"/>
        </w:rPr>
        <w:t>[AASB 101.126]</w:t>
      </w:r>
    </w:p>
    <w:p w14:paraId="125BE9A5" w14:textId="77777777" w:rsidR="003719CD" w:rsidRPr="00956D29" w:rsidRDefault="003719CD" w:rsidP="00DC39DE">
      <w:pPr>
        <w:rPr>
          <w:rStyle w:val="Guidance"/>
        </w:rPr>
      </w:pPr>
      <w:r w:rsidRPr="00956D29">
        <w:rPr>
          <w:rStyle w:val="Guidance"/>
        </w:rPr>
        <w:t xml:space="preserve">The disclosures in the paragraph above are not required for assets and liabilities with a significant risk that their carrying amounts might change materially within the next financial year if, at the end of the reporting period, they are measured at fair value based on recently observed market prices. </w:t>
      </w:r>
      <w:r w:rsidRPr="00956D29">
        <w:rPr>
          <w:rStyle w:val="Reference"/>
        </w:rPr>
        <w:t>[AASB 101.128]</w:t>
      </w:r>
    </w:p>
    <w:p w14:paraId="17CC873B" w14:textId="77777777" w:rsidR="00FA4323" w:rsidRDefault="00FA4323">
      <w:pPr>
        <w:keepLines w:val="0"/>
        <w:rPr>
          <w:rStyle w:val="Guidance"/>
          <w:b/>
          <w:sz w:val="20"/>
        </w:rPr>
      </w:pPr>
      <w:r>
        <w:rPr>
          <w:rStyle w:val="Guidance"/>
        </w:rPr>
        <w:br w:type="page"/>
      </w:r>
    </w:p>
    <w:p w14:paraId="6B1F0E5E" w14:textId="54E2B1D1" w:rsidR="003719CD" w:rsidRPr="00956D29" w:rsidRDefault="003719CD" w:rsidP="007D536F">
      <w:pPr>
        <w:pStyle w:val="GuidanceHeading"/>
        <w:rPr>
          <w:rStyle w:val="Guidance"/>
        </w:rPr>
      </w:pPr>
      <w:r w:rsidRPr="00956D29">
        <w:rPr>
          <w:rStyle w:val="Guidance"/>
        </w:rPr>
        <w:lastRenderedPageBreak/>
        <w:t>Other significant judgements</w:t>
      </w:r>
    </w:p>
    <w:p w14:paraId="21772B87" w14:textId="77777777" w:rsidR="003719CD" w:rsidRPr="00956D29" w:rsidRDefault="003719CD" w:rsidP="00DC39DE">
      <w:pPr>
        <w:rPr>
          <w:rStyle w:val="Guidance"/>
        </w:rPr>
      </w:pPr>
      <w:r w:rsidRPr="00956D29">
        <w:rPr>
          <w:rStyle w:val="Guidance"/>
        </w:rPr>
        <w:t>In addition, significant judgements and assumptions made (and changes to those judgements and assumptions) need to be disclosed in determining:</w:t>
      </w:r>
    </w:p>
    <w:p w14:paraId="73CDABC9" w14:textId="77777777" w:rsidR="003719CD" w:rsidRPr="00956D29" w:rsidRDefault="003719CD" w:rsidP="007D536F">
      <w:pPr>
        <w:pStyle w:val="ListBullet"/>
        <w:rPr>
          <w:rStyle w:val="Guidance"/>
        </w:rPr>
      </w:pPr>
      <w:r w:rsidRPr="00956D29">
        <w:rPr>
          <w:rStyle w:val="Guidance"/>
        </w:rPr>
        <w:t>whether it controls another entity;</w:t>
      </w:r>
    </w:p>
    <w:p w14:paraId="344444BE" w14:textId="77777777" w:rsidR="003719CD" w:rsidRPr="00956D29" w:rsidRDefault="003719CD" w:rsidP="007D536F">
      <w:pPr>
        <w:pStyle w:val="ListBullet"/>
        <w:rPr>
          <w:rStyle w:val="Guidance"/>
        </w:rPr>
      </w:pPr>
      <w:r w:rsidRPr="00956D29">
        <w:rPr>
          <w:rStyle w:val="Guidance"/>
        </w:rPr>
        <w:t xml:space="preserve">whether it has joint control of an arrangement or significant influence over another entity; </w:t>
      </w:r>
    </w:p>
    <w:p w14:paraId="3A0DF747" w14:textId="77777777" w:rsidR="003719CD" w:rsidRPr="00956D29" w:rsidRDefault="003719CD" w:rsidP="007D536F">
      <w:pPr>
        <w:pStyle w:val="ListBullet"/>
        <w:rPr>
          <w:rStyle w:val="Guidance"/>
        </w:rPr>
      </w:pPr>
      <w:r w:rsidRPr="00956D29">
        <w:rPr>
          <w:rStyle w:val="Guidance"/>
        </w:rPr>
        <w:t xml:space="preserve">the type of joint arrangement (i.e. joint operation or joint venture) when the arrangement has been structured through a separate vehicle; </w:t>
      </w:r>
      <w:r w:rsidRPr="007F307D">
        <w:rPr>
          <w:rStyle w:val="Reference"/>
        </w:rPr>
        <w:t>[AASB 12.7]</w:t>
      </w:r>
    </w:p>
    <w:p w14:paraId="44D438DB" w14:textId="77777777" w:rsidR="003719CD" w:rsidRPr="00956D29" w:rsidRDefault="003719CD" w:rsidP="007D536F">
      <w:pPr>
        <w:pStyle w:val="ListBullet"/>
        <w:rPr>
          <w:rStyle w:val="Guidance"/>
        </w:rPr>
      </w:pPr>
      <w:r w:rsidRPr="00956D29">
        <w:rPr>
          <w:rStyle w:val="Guidance"/>
        </w:rPr>
        <w:t>whether financial assets are held to maturity investments;</w:t>
      </w:r>
    </w:p>
    <w:p w14:paraId="1C961023" w14:textId="77777777" w:rsidR="003719CD" w:rsidRPr="00956D29" w:rsidRDefault="003719CD" w:rsidP="007D536F">
      <w:pPr>
        <w:pStyle w:val="ListBullet"/>
        <w:rPr>
          <w:rStyle w:val="Guidance"/>
        </w:rPr>
      </w:pPr>
      <w:r w:rsidRPr="00956D29">
        <w:rPr>
          <w:rStyle w:val="Guidance"/>
        </w:rPr>
        <w:t>when substantially all the significant risks and rewards of ownership of financial assets and lease assets are transferred to other entities;</w:t>
      </w:r>
    </w:p>
    <w:p w14:paraId="43F5DBBE" w14:textId="77777777" w:rsidR="003719CD" w:rsidRPr="00956D29" w:rsidRDefault="003719CD" w:rsidP="007D536F">
      <w:pPr>
        <w:pStyle w:val="ListBullet"/>
        <w:rPr>
          <w:rStyle w:val="Guidance"/>
        </w:rPr>
      </w:pPr>
      <w:r w:rsidRPr="00956D29">
        <w:rPr>
          <w:rStyle w:val="Guidance"/>
        </w:rPr>
        <w:t>whether, in substance, particular sales of goods are financing arrangements and therefore do not give rise to income; and</w:t>
      </w:r>
    </w:p>
    <w:p w14:paraId="49FBD75F" w14:textId="77777777" w:rsidR="003719CD" w:rsidRPr="00956D29" w:rsidRDefault="003719CD" w:rsidP="007D536F">
      <w:pPr>
        <w:pStyle w:val="ListBullet"/>
        <w:rPr>
          <w:rStyle w:val="Guidance"/>
        </w:rPr>
      </w:pPr>
      <w:r w:rsidRPr="00956D29">
        <w:rPr>
          <w:rStyle w:val="Guidance"/>
        </w:rPr>
        <w:t xml:space="preserve">whether the substance of the relationship between the entity and a special purpose entity indicates that the special purpose entity is controlled by the entity. </w:t>
      </w:r>
      <w:r w:rsidRPr="00956D29">
        <w:rPr>
          <w:rStyle w:val="Reference"/>
        </w:rPr>
        <w:t>[AASB 101.123]</w:t>
      </w:r>
      <w:r w:rsidRPr="00956D29">
        <w:rPr>
          <w:rStyle w:val="Guidance"/>
        </w:rPr>
        <w:t xml:space="preserve"> </w:t>
      </w:r>
    </w:p>
    <w:p w14:paraId="5D823F10" w14:textId="77777777" w:rsidR="003719CD" w:rsidRDefault="003719CD" w:rsidP="007D536F">
      <w:pPr>
        <w:pStyle w:val="GuidanceHeading"/>
      </w:pPr>
      <w:r>
        <w:t>Basis of consolidation</w:t>
      </w:r>
    </w:p>
    <w:p w14:paraId="68BA23B3" w14:textId="77777777" w:rsidR="003719CD" w:rsidRPr="00956D29" w:rsidRDefault="003719CD" w:rsidP="00DC39DE">
      <w:pPr>
        <w:rPr>
          <w:rStyle w:val="Guidance"/>
        </w:rPr>
      </w:pPr>
      <w:r w:rsidRPr="00956D29">
        <w:rPr>
          <w:rStyle w:val="Guidance"/>
        </w:rPr>
        <w:t xml:space="preserve">AASB 10 </w:t>
      </w:r>
      <w:r w:rsidRPr="00956D29">
        <w:rPr>
          <w:rStyle w:val="Guidance"/>
          <w:i/>
          <w:iCs/>
        </w:rPr>
        <w:t>Consolidated Financial Statements</w:t>
      </w:r>
      <w:r w:rsidRPr="00956D29">
        <w:rPr>
          <w:rStyle w:val="Guidance"/>
        </w:rPr>
        <w:t xml:space="preserve"> defines the principle of control, and establishes control as the basis for consolidation. Please refer to the </w:t>
      </w:r>
      <w:r w:rsidRPr="00956D29">
        <w:rPr>
          <w:rStyle w:val="Guidance"/>
          <w:i/>
          <w:iCs/>
        </w:rPr>
        <w:t>Control analysis for Victorian Public Sector Entities</w:t>
      </w:r>
      <w:r w:rsidRPr="00956D29">
        <w:rPr>
          <w:rStyle w:val="Guidance"/>
        </w:rPr>
        <w:t xml:space="preserve"> checklist on the DTF website for detailed guidance for application of AASB 10 in the not-for-profit context.</w:t>
      </w:r>
    </w:p>
    <w:p w14:paraId="47F87087" w14:textId="77777777" w:rsidR="003719CD" w:rsidRDefault="00E24564" w:rsidP="00DC39DE">
      <w:hyperlink r:id="rId88" w:history="1">
        <w:r w:rsidR="003719CD" w:rsidRPr="00956D29">
          <w:rPr>
            <w:rStyle w:val="Hyperlink"/>
          </w:rPr>
          <w:t>www.dtf.vic.gov.au/financial-reporting-policy/accounting-standards-checklists</w:t>
        </w:r>
      </w:hyperlink>
    </w:p>
    <w:p w14:paraId="2101D777" w14:textId="77777777" w:rsidR="003719CD" w:rsidRPr="00956D29" w:rsidRDefault="003719CD" w:rsidP="00DC39DE">
      <w:pPr>
        <w:rPr>
          <w:rStyle w:val="Guidance"/>
        </w:rPr>
      </w:pPr>
      <w:r w:rsidRPr="00956D29">
        <w:rPr>
          <w:rStyle w:val="Guidance"/>
        </w:rPr>
        <w:t xml:space="preserve">An entity shall disclose information about significant judgements and assumptions it has made (and changes to those judgements and assumptions) in determining that it has control of another entity (e.g. an investee as described in paragraphs 5 and 6 of AASB 10). </w:t>
      </w:r>
    </w:p>
    <w:p w14:paraId="5EB3C3B3" w14:textId="77777777" w:rsidR="003719CD" w:rsidRPr="00956D29" w:rsidRDefault="003719CD" w:rsidP="00DC39DE">
      <w:pPr>
        <w:rPr>
          <w:rStyle w:val="Guidance"/>
        </w:rPr>
      </w:pPr>
      <w:r w:rsidRPr="00956D29">
        <w:rPr>
          <w:rStyle w:val="Guidance"/>
        </w:rPr>
        <w:t xml:space="preserve">For departments that aggregate entities under section 53(1)(b) of the </w:t>
      </w:r>
      <w:r w:rsidRPr="00956D29">
        <w:rPr>
          <w:rStyle w:val="Guidance"/>
          <w:i/>
          <w:iCs/>
        </w:rPr>
        <w:t>Financial Management Act 1994</w:t>
      </w:r>
      <w:r w:rsidRPr="00956D29">
        <w:rPr>
          <w:rStyle w:val="Guidance"/>
        </w:rPr>
        <w:t xml:space="preserve"> in their annual report, this following guidance has been provided for use in the relevant note: </w:t>
      </w:r>
    </w:p>
    <w:p w14:paraId="31679134" w14:textId="32985642" w:rsidR="003719CD" w:rsidRPr="00956D29" w:rsidRDefault="003719CD" w:rsidP="00DC39DE">
      <w:pPr>
        <w:rPr>
          <w:rStyle w:val="Guidance"/>
        </w:rPr>
      </w:pPr>
      <w:r w:rsidRPr="00956D29">
        <w:rPr>
          <w:rStyle w:val="Guidance"/>
        </w:rPr>
        <w:t xml:space="preserve">‘Pursuant to section 53(1)(b) of the </w:t>
      </w:r>
      <w:r w:rsidRPr="00956D29">
        <w:rPr>
          <w:rStyle w:val="Guidance"/>
          <w:i/>
          <w:iCs/>
        </w:rPr>
        <w:t>Financial Management Act 1994</w:t>
      </w:r>
      <w:r w:rsidRPr="00956D29">
        <w:rPr>
          <w:rStyle w:val="Guidance"/>
        </w:rPr>
        <w:t xml:space="preserve">, the results of the following entities are reported in aggregate as part of the department’s financial statements. These entities are not controlled by the </w:t>
      </w:r>
      <w:r w:rsidR="00F353E5">
        <w:rPr>
          <w:rStyle w:val="Guidance"/>
        </w:rPr>
        <w:t>D</w:t>
      </w:r>
      <w:r w:rsidR="00F353E5" w:rsidRPr="00956D29">
        <w:rPr>
          <w:rStyle w:val="Guidance"/>
        </w:rPr>
        <w:t>epartment</w:t>
      </w:r>
      <w:r w:rsidRPr="00956D29">
        <w:rPr>
          <w:rStyle w:val="Guidance"/>
        </w:rPr>
        <w:t xml:space="preserve">. </w:t>
      </w:r>
    </w:p>
    <w:p w14:paraId="6D3A564C" w14:textId="7EB81A7E" w:rsidR="003719CD" w:rsidRPr="00956D29" w:rsidRDefault="003719CD" w:rsidP="00DC39DE">
      <w:pPr>
        <w:rPr>
          <w:rStyle w:val="Guidance"/>
        </w:rPr>
      </w:pPr>
      <w:r w:rsidRPr="00956D29">
        <w:rPr>
          <w:rStyle w:val="Guidance"/>
        </w:rPr>
        <w:t>[insert names]</w:t>
      </w:r>
    </w:p>
    <w:p w14:paraId="720D9CB7" w14:textId="77777777" w:rsidR="003719CD" w:rsidRDefault="003719CD" w:rsidP="007D536F">
      <w:pPr>
        <w:pStyle w:val="GuidanceHeading"/>
      </w:pPr>
      <w:r>
        <w:t xml:space="preserve">Rounding of amounts </w:t>
      </w:r>
      <w:r w:rsidRPr="00956D29">
        <w:rPr>
          <w:rStyle w:val="Reference"/>
        </w:rPr>
        <w:t>[AASB101.51(e)]</w:t>
      </w:r>
    </w:p>
    <w:p w14:paraId="0F42031B" w14:textId="77777777" w:rsidR="003719CD" w:rsidRPr="00956D29" w:rsidRDefault="003719CD" w:rsidP="00DC39DE">
      <w:pPr>
        <w:rPr>
          <w:rStyle w:val="Guidance"/>
        </w:rPr>
      </w:pPr>
      <w:r w:rsidRPr="00956D29">
        <w:rPr>
          <w:rStyle w:val="Guidance"/>
        </w:rPr>
        <w:t>The rounding used in the presentation of amounts in this model financial statements must be prominently displayed. Amounts in the financial statements have been rounded to the nearest $1 000, unless otherwise stated. Figures in the financial statements may not equate due to rounding. Refer to Note 9.16 for a style convention guide and explanation of minor discrepancies resulting from rounding.</w:t>
      </w:r>
    </w:p>
    <w:p w14:paraId="727DE890" w14:textId="77777777" w:rsidR="003719CD" w:rsidRDefault="003719CD" w:rsidP="007D536F">
      <w:pPr>
        <w:pStyle w:val="GuidanceEnd"/>
      </w:pPr>
    </w:p>
    <w:p w14:paraId="0DD06218" w14:textId="77777777" w:rsidR="008D7702" w:rsidRDefault="003719CD" w:rsidP="00DC39DE">
      <w:pPr>
        <w:sectPr w:rsidR="008D7702" w:rsidSect="006F796B">
          <w:type w:val="continuous"/>
          <w:pgSz w:w="11906" w:h="16838" w:code="9"/>
          <w:pgMar w:top="1134" w:right="1134" w:bottom="1134" w:left="1134" w:header="624" w:footer="567" w:gutter="0"/>
          <w:cols w:space="708"/>
          <w:titlePg/>
          <w:docGrid w:linePitch="360"/>
        </w:sectPr>
      </w:pPr>
      <w:r>
        <w:t xml:space="preserve"> </w:t>
      </w:r>
    </w:p>
    <w:p w14:paraId="0A699EAA" w14:textId="77777777" w:rsidR="003719CD" w:rsidRPr="003E2FB4" w:rsidRDefault="003719CD" w:rsidP="003719CD">
      <w:pPr>
        <w:pStyle w:val="Heading1"/>
        <w:pageBreakBefore/>
        <w:numPr>
          <w:ilvl w:val="0"/>
          <w:numId w:val="33"/>
        </w:numPr>
      </w:pPr>
      <w:r>
        <w:lastRenderedPageBreak/>
        <w:t>FUNDING DELIVERY OF OUR SERVICES</w:t>
      </w:r>
    </w:p>
    <w:p w14:paraId="10F8A43F" w14:textId="77777777" w:rsidR="003719CD" w:rsidRPr="003E2FB4" w:rsidRDefault="003719CD" w:rsidP="007D536F">
      <w:pPr>
        <w:sectPr w:rsidR="003719CD" w:rsidRPr="003E2FB4" w:rsidSect="008D7702">
          <w:footerReference w:type="first" r:id="rId89"/>
          <w:pgSz w:w="11906" w:h="16838" w:code="9"/>
          <w:pgMar w:top="1134" w:right="1134" w:bottom="1134" w:left="1134" w:header="624" w:footer="567" w:gutter="0"/>
          <w:cols w:space="708"/>
          <w:titlePg/>
          <w:docGrid w:linePitch="360"/>
        </w:sectPr>
      </w:pPr>
    </w:p>
    <w:p w14:paraId="2DC1B91D" w14:textId="77777777" w:rsidR="003719CD" w:rsidRDefault="003719CD" w:rsidP="007D536F">
      <w:pPr>
        <w:pStyle w:val="Heading30"/>
      </w:pPr>
      <w:r>
        <w:t>Introduction</w:t>
      </w:r>
    </w:p>
    <w:p w14:paraId="7BE75829" w14:textId="77777777" w:rsidR="003719CD" w:rsidRDefault="003719CD" w:rsidP="00DC39DE">
      <w:r>
        <w:t xml:space="preserve">The Department of Technology’s (the Department) overall objective is to research, develop, promote and support the use of leading-edge information, biological technology and telecommunications that bring improvements to the efficiency and effectiveness of government operation, and improvements to the quality of life of Victorians. </w:t>
      </w:r>
      <w:r w:rsidRPr="007F307D">
        <w:rPr>
          <w:rStyle w:val="Reference"/>
        </w:rPr>
        <w:t>[FRD 9B, AASB 1052.15(b), AASB 1050.7]</w:t>
      </w:r>
    </w:p>
    <w:p w14:paraId="752E19CC" w14:textId="5AFF0193" w:rsidR="003719CD" w:rsidRDefault="003719CD" w:rsidP="00DC39DE">
      <w:r>
        <w:t xml:space="preserve">To enable the Department to fulfil its objective and provide outputs as described in Section 4, it receives income (predominantly </w:t>
      </w:r>
      <w:r w:rsidR="00612D9A">
        <w:t xml:space="preserve">from </w:t>
      </w:r>
      <w:r>
        <w:t>accrual based parliamentary appropriations). The Department also receives market</w:t>
      </w:r>
      <w:r>
        <w:noBreakHyphen/>
        <w:t>based fees providing advice and other services in relation to information technology and telecommunications.</w:t>
      </w:r>
    </w:p>
    <w:p w14:paraId="04A09F86" w14:textId="77777777" w:rsidR="003719CD" w:rsidRPr="007F307D" w:rsidRDefault="003719CD" w:rsidP="007D536F">
      <w:pPr>
        <w:pStyle w:val="GuidanceEnd"/>
        <w:rPr>
          <w:b/>
          <w:bCs/>
        </w:rPr>
      </w:pPr>
      <w:r w:rsidRPr="0050344A">
        <w:rPr>
          <w:rStyle w:val="Reference-Revised"/>
        </w:rPr>
        <w:t xml:space="preserve">[REVISED] </w:t>
      </w:r>
      <w:r w:rsidRPr="007F307D">
        <w:rPr>
          <w:b/>
          <w:bCs/>
        </w:rPr>
        <w:t>Significant judgement: Grants revenue</w:t>
      </w:r>
    </w:p>
    <w:p w14:paraId="21148743" w14:textId="77777777" w:rsidR="003719CD" w:rsidRPr="00AF446B" w:rsidRDefault="003719CD" w:rsidP="007D536F">
      <w:pPr>
        <w:rPr>
          <w:rStyle w:val="Guidance"/>
        </w:rPr>
      </w:pPr>
      <w:r w:rsidRPr="00AF446B">
        <w:rPr>
          <w:rStyle w:val="Guidance"/>
        </w:rPr>
        <w:t>[Department to include specific information on judgements made in the application of the standard]</w:t>
      </w:r>
    </w:p>
    <w:p w14:paraId="2B95D5EE" w14:textId="77777777" w:rsidR="003719CD" w:rsidRDefault="003719CD" w:rsidP="00DC39DE">
      <w:r>
        <w:t xml:space="preserve">The Department has made the judgement that amounts received in relation to </w:t>
      </w:r>
      <w:r w:rsidRPr="00AF446B">
        <w:rPr>
          <w:rStyle w:val="Guidance"/>
        </w:rPr>
        <w:t>[provide details]</w:t>
      </w:r>
      <w:r>
        <w:t xml:space="preserve"> should be recognised under </w:t>
      </w:r>
      <w:r w:rsidRPr="00AF446B">
        <w:rPr>
          <w:rStyle w:val="Guidance"/>
        </w:rPr>
        <w:t xml:space="preserve">[AASB 1058 / AASB 15] </w:t>
      </w:r>
      <w:r>
        <w:t>on the basis that [include details of reasons why a specific treatment was deemed to be judgemental in nature].</w:t>
      </w:r>
    </w:p>
    <w:p w14:paraId="2E3CD4F8" w14:textId="77777777" w:rsidR="003719CD" w:rsidRDefault="003719CD" w:rsidP="007D536F">
      <w:pPr>
        <w:pStyle w:val="GuidanceEnd"/>
      </w:pPr>
    </w:p>
    <w:p w14:paraId="6EC2E8D6" w14:textId="77777777" w:rsidR="003719CD" w:rsidRDefault="003719CD" w:rsidP="007D536F">
      <w:pPr>
        <w:pStyle w:val="Heading30"/>
      </w:pPr>
      <w:r>
        <w:br w:type="column"/>
      </w:r>
      <w:r>
        <w:t>Structure</w:t>
      </w:r>
    </w:p>
    <w:p w14:paraId="466B432B" w14:textId="7FF06110" w:rsidR="003719CD"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w:instrText>
      </w:r>
      <w:r w:rsidRPr="00940E38">
        <w:instrText xml:space="preserve">2 \* MERGEFORMAT </w:instrText>
      </w:r>
      <w:r w:rsidRPr="00940E38">
        <w:fldChar w:fldCharType="separate"/>
      </w:r>
      <w:hyperlink w:anchor="_Toc61266618" w:history="1">
        <w:r w:rsidRPr="00754131">
          <w:rPr>
            <w:rStyle w:val="Hyperlink"/>
            <w:noProof/>
          </w:rPr>
          <w:t>2.1</w:t>
        </w:r>
        <w:r>
          <w:rPr>
            <w:noProof/>
            <w:sz w:val="22"/>
          </w:rPr>
          <w:tab/>
        </w:r>
        <w:r w:rsidRPr="00754131">
          <w:rPr>
            <w:rStyle w:val="Hyperlink"/>
            <w:noProof/>
          </w:rPr>
          <w:t>Summary of revenue and income that funds the delivery of our services</w:t>
        </w:r>
        <w:r>
          <w:rPr>
            <w:noProof/>
            <w:webHidden/>
          </w:rPr>
          <w:tab/>
        </w:r>
        <w:r>
          <w:rPr>
            <w:noProof/>
            <w:webHidden/>
          </w:rPr>
          <w:fldChar w:fldCharType="begin"/>
        </w:r>
        <w:r>
          <w:rPr>
            <w:noProof/>
            <w:webHidden/>
          </w:rPr>
          <w:instrText xml:space="preserve"> PAGEREF _Toc61266618 \h </w:instrText>
        </w:r>
        <w:r>
          <w:rPr>
            <w:noProof/>
            <w:webHidden/>
          </w:rPr>
        </w:r>
        <w:r>
          <w:rPr>
            <w:noProof/>
            <w:webHidden/>
          </w:rPr>
          <w:fldChar w:fldCharType="separate"/>
        </w:r>
        <w:r w:rsidR="00E24564">
          <w:rPr>
            <w:noProof/>
            <w:webHidden/>
          </w:rPr>
          <w:t>95</w:t>
        </w:r>
        <w:r>
          <w:rPr>
            <w:noProof/>
            <w:webHidden/>
          </w:rPr>
          <w:fldChar w:fldCharType="end"/>
        </w:r>
      </w:hyperlink>
    </w:p>
    <w:p w14:paraId="1BFC91FA" w14:textId="006541C2" w:rsidR="003719CD" w:rsidRDefault="00E24564">
      <w:pPr>
        <w:pStyle w:val="TOC9"/>
        <w:rPr>
          <w:noProof/>
          <w:sz w:val="22"/>
        </w:rPr>
      </w:pPr>
      <w:hyperlink w:anchor="_Toc61266619" w:history="1">
        <w:r w:rsidR="003719CD" w:rsidRPr="00754131">
          <w:rPr>
            <w:rStyle w:val="Hyperlink"/>
            <w:noProof/>
          </w:rPr>
          <w:t>2.2</w:t>
        </w:r>
        <w:r w:rsidR="003719CD">
          <w:rPr>
            <w:noProof/>
            <w:sz w:val="22"/>
          </w:rPr>
          <w:tab/>
        </w:r>
        <w:r w:rsidR="003719CD" w:rsidRPr="00754131">
          <w:rPr>
            <w:rStyle w:val="Hyperlink"/>
            <w:noProof/>
          </w:rPr>
          <w:t>Appropriations</w:t>
        </w:r>
        <w:r w:rsidR="003719CD">
          <w:rPr>
            <w:noProof/>
            <w:webHidden/>
          </w:rPr>
          <w:tab/>
        </w:r>
        <w:r w:rsidR="003719CD">
          <w:rPr>
            <w:noProof/>
            <w:webHidden/>
          </w:rPr>
          <w:fldChar w:fldCharType="begin"/>
        </w:r>
        <w:r w:rsidR="003719CD">
          <w:rPr>
            <w:noProof/>
            <w:webHidden/>
          </w:rPr>
          <w:instrText xml:space="preserve"> PAGEREF _Toc61266619 \h </w:instrText>
        </w:r>
        <w:r w:rsidR="003719CD">
          <w:rPr>
            <w:noProof/>
            <w:webHidden/>
          </w:rPr>
        </w:r>
        <w:r w:rsidR="003719CD">
          <w:rPr>
            <w:noProof/>
            <w:webHidden/>
          </w:rPr>
          <w:fldChar w:fldCharType="separate"/>
        </w:r>
        <w:r>
          <w:rPr>
            <w:noProof/>
            <w:webHidden/>
          </w:rPr>
          <w:t>95</w:t>
        </w:r>
        <w:r w:rsidR="003719CD">
          <w:rPr>
            <w:noProof/>
            <w:webHidden/>
          </w:rPr>
          <w:fldChar w:fldCharType="end"/>
        </w:r>
      </w:hyperlink>
    </w:p>
    <w:p w14:paraId="4378F6FE" w14:textId="3E498319" w:rsidR="003719CD" w:rsidRDefault="00E24564">
      <w:pPr>
        <w:pStyle w:val="TOC9"/>
        <w:rPr>
          <w:noProof/>
          <w:sz w:val="22"/>
        </w:rPr>
      </w:pPr>
      <w:hyperlink w:anchor="_Toc61266620" w:history="1">
        <w:r w:rsidR="003719CD" w:rsidRPr="00754131">
          <w:rPr>
            <w:rStyle w:val="Hyperlink"/>
            <w:noProof/>
          </w:rPr>
          <w:t>2.3</w:t>
        </w:r>
        <w:r w:rsidR="003719CD">
          <w:rPr>
            <w:noProof/>
            <w:sz w:val="22"/>
          </w:rPr>
          <w:tab/>
        </w:r>
        <w:r w:rsidR="003719CD" w:rsidRPr="00754131">
          <w:rPr>
            <w:rStyle w:val="Hyperlink"/>
            <w:noProof/>
          </w:rPr>
          <w:t>Summary of compliance with annual Parliamentary and special appropriations</w:t>
        </w:r>
        <w:r w:rsidR="003719CD">
          <w:rPr>
            <w:noProof/>
            <w:webHidden/>
          </w:rPr>
          <w:tab/>
        </w:r>
        <w:r w:rsidR="003719CD">
          <w:rPr>
            <w:noProof/>
            <w:webHidden/>
          </w:rPr>
          <w:fldChar w:fldCharType="begin"/>
        </w:r>
        <w:r w:rsidR="003719CD">
          <w:rPr>
            <w:noProof/>
            <w:webHidden/>
          </w:rPr>
          <w:instrText xml:space="preserve"> PAGEREF _Toc61266620 \h </w:instrText>
        </w:r>
        <w:r w:rsidR="003719CD">
          <w:rPr>
            <w:noProof/>
            <w:webHidden/>
          </w:rPr>
        </w:r>
        <w:r w:rsidR="003719CD">
          <w:rPr>
            <w:noProof/>
            <w:webHidden/>
          </w:rPr>
          <w:fldChar w:fldCharType="separate"/>
        </w:r>
        <w:r>
          <w:rPr>
            <w:noProof/>
            <w:webHidden/>
          </w:rPr>
          <w:t>96</w:t>
        </w:r>
        <w:r w:rsidR="003719CD">
          <w:rPr>
            <w:noProof/>
            <w:webHidden/>
          </w:rPr>
          <w:fldChar w:fldCharType="end"/>
        </w:r>
      </w:hyperlink>
    </w:p>
    <w:p w14:paraId="12A83994" w14:textId="4DDAC913" w:rsidR="003719CD" w:rsidRDefault="00E24564">
      <w:pPr>
        <w:pStyle w:val="TOC9"/>
        <w:rPr>
          <w:noProof/>
          <w:sz w:val="22"/>
        </w:rPr>
      </w:pPr>
      <w:hyperlink w:anchor="_Toc61266621" w:history="1">
        <w:r w:rsidR="003719CD" w:rsidRPr="00754131">
          <w:rPr>
            <w:rStyle w:val="Hyperlink"/>
            <w:noProof/>
          </w:rPr>
          <w:t>2.4</w:t>
        </w:r>
        <w:r w:rsidR="003719CD">
          <w:rPr>
            <w:noProof/>
            <w:sz w:val="22"/>
          </w:rPr>
          <w:tab/>
        </w:r>
        <w:r w:rsidR="003719CD" w:rsidRPr="00754131">
          <w:rPr>
            <w:rStyle w:val="Hyperlink"/>
            <w:noProof/>
          </w:rPr>
          <w:t>Income from transactions</w:t>
        </w:r>
        <w:r w:rsidR="003719CD">
          <w:rPr>
            <w:noProof/>
            <w:webHidden/>
          </w:rPr>
          <w:tab/>
        </w:r>
        <w:r w:rsidR="003719CD">
          <w:rPr>
            <w:noProof/>
            <w:webHidden/>
          </w:rPr>
          <w:fldChar w:fldCharType="begin"/>
        </w:r>
        <w:r w:rsidR="003719CD">
          <w:rPr>
            <w:noProof/>
            <w:webHidden/>
          </w:rPr>
          <w:instrText xml:space="preserve"> PAGEREF _Toc61266621 \h </w:instrText>
        </w:r>
        <w:r w:rsidR="003719CD">
          <w:rPr>
            <w:noProof/>
            <w:webHidden/>
          </w:rPr>
        </w:r>
        <w:r w:rsidR="003719CD">
          <w:rPr>
            <w:noProof/>
            <w:webHidden/>
          </w:rPr>
          <w:fldChar w:fldCharType="separate"/>
        </w:r>
        <w:r>
          <w:rPr>
            <w:noProof/>
            <w:webHidden/>
          </w:rPr>
          <w:t>97</w:t>
        </w:r>
        <w:r w:rsidR="003719CD">
          <w:rPr>
            <w:noProof/>
            <w:webHidden/>
          </w:rPr>
          <w:fldChar w:fldCharType="end"/>
        </w:r>
      </w:hyperlink>
    </w:p>
    <w:p w14:paraId="5AB5AB4B" w14:textId="6313DE95" w:rsidR="003719CD" w:rsidRDefault="00E24564">
      <w:pPr>
        <w:pStyle w:val="TOC9"/>
        <w:rPr>
          <w:noProof/>
          <w:sz w:val="22"/>
        </w:rPr>
      </w:pPr>
      <w:hyperlink w:anchor="_Toc61266622" w:history="1">
        <w:r w:rsidR="003719CD" w:rsidRPr="00754131">
          <w:rPr>
            <w:rStyle w:val="Hyperlink"/>
            <w:noProof/>
          </w:rPr>
          <w:t>2.5</w:t>
        </w:r>
        <w:r w:rsidR="003719CD">
          <w:rPr>
            <w:noProof/>
            <w:sz w:val="22"/>
          </w:rPr>
          <w:tab/>
        </w:r>
        <w:r w:rsidR="003719CD" w:rsidRPr="00754131">
          <w:rPr>
            <w:rStyle w:val="Hyperlink"/>
            <w:noProof/>
          </w:rPr>
          <w:t>Annotated income agreements</w:t>
        </w:r>
        <w:r w:rsidR="003719CD">
          <w:rPr>
            <w:noProof/>
            <w:webHidden/>
          </w:rPr>
          <w:tab/>
        </w:r>
        <w:r w:rsidR="003719CD">
          <w:rPr>
            <w:noProof/>
            <w:webHidden/>
          </w:rPr>
          <w:fldChar w:fldCharType="begin"/>
        </w:r>
        <w:r w:rsidR="003719CD">
          <w:rPr>
            <w:noProof/>
            <w:webHidden/>
          </w:rPr>
          <w:instrText xml:space="preserve"> PAGEREF _Toc61266622 \h </w:instrText>
        </w:r>
        <w:r w:rsidR="003719CD">
          <w:rPr>
            <w:noProof/>
            <w:webHidden/>
          </w:rPr>
        </w:r>
        <w:r w:rsidR="003719CD">
          <w:rPr>
            <w:noProof/>
            <w:webHidden/>
          </w:rPr>
          <w:fldChar w:fldCharType="separate"/>
        </w:r>
        <w:r>
          <w:rPr>
            <w:noProof/>
            <w:webHidden/>
          </w:rPr>
          <w:t>104</w:t>
        </w:r>
        <w:r w:rsidR="003719CD">
          <w:rPr>
            <w:noProof/>
            <w:webHidden/>
          </w:rPr>
          <w:fldChar w:fldCharType="end"/>
        </w:r>
      </w:hyperlink>
    </w:p>
    <w:p w14:paraId="067955DC" w14:textId="77777777" w:rsidR="003719CD" w:rsidRPr="003E2FB4" w:rsidRDefault="003719CD" w:rsidP="007D536F">
      <w:r w:rsidRPr="00940E38">
        <w:fldChar w:fldCharType="end"/>
      </w:r>
    </w:p>
    <w:p w14:paraId="77DF84D4" w14:textId="77777777" w:rsidR="003719CD" w:rsidRPr="003E2FB4" w:rsidRDefault="003719CD" w:rsidP="007D536F">
      <w:pPr>
        <w:sectPr w:rsidR="003719CD" w:rsidRPr="003E2FB4" w:rsidSect="007D536F">
          <w:type w:val="continuous"/>
          <w:pgSz w:w="11906" w:h="16838" w:code="9"/>
          <w:pgMar w:top="1134" w:right="1134" w:bottom="1134" w:left="1134" w:header="624" w:footer="567" w:gutter="0"/>
          <w:cols w:num="2" w:space="708"/>
          <w:titlePg/>
          <w:docGrid w:linePitch="360"/>
        </w:sectPr>
      </w:pPr>
    </w:p>
    <w:p w14:paraId="0633E4FD" w14:textId="77777777" w:rsidR="003719CD" w:rsidRDefault="003719CD" w:rsidP="003719CD">
      <w:pPr>
        <w:pStyle w:val="Heading2"/>
        <w:ind w:left="680" w:hanging="680"/>
      </w:pPr>
      <w:bookmarkStart w:id="75" w:name="_Toc61266618"/>
      <w:bookmarkStart w:id="76" w:name="_Toc64983249"/>
      <w:bookmarkStart w:id="77" w:name="Section_2"/>
      <w:r>
        <w:t>Summary of revenue and income that funds the delivery of our services</w:t>
      </w:r>
      <w:bookmarkEnd w:id="75"/>
      <w:bookmarkEnd w:id="76"/>
    </w:p>
    <w:p w14:paraId="0FE46999" w14:textId="77777777" w:rsidR="003719CD" w:rsidRPr="007F307D" w:rsidRDefault="003719CD" w:rsidP="007D536F">
      <w:pPr>
        <w:pStyle w:val="TableUnits"/>
      </w:pPr>
      <w:r>
        <w:tab/>
      </w:r>
      <w:r>
        <w:tab/>
      </w:r>
      <w:r w:rsidRPr="007F307D">
        <w:t>($ thousand)</w:t>
      </w:r>
    </w:p>
    <w:sdt>
      <w:sdtPr>
        <w:rPr>
          <w:bCs w:val="0"/>
          <w:i w:val="0"/>
          <w:sz w:val="18"/>
        </w:rPr>
        <w:alias w:val="Workbook: Link_2020-21_Tables  |  Table: N.2.1"/>
        <w:tag w:val="Type:DtfFinTable|Workbook:T:\Accounting Policy_BFM\STATE BUDGET (WoVG)\ACCOUNTING (WoVG)\MODEL DEPARTMENTAL REPORTS\2021\Financials\Link_2020-21_Tables.xlsx|Table:N.2.1"/>
        <w:id w:val="-675499156"/>
        <w:placeholder>
          <w:docPart w:val="7605C7DA4817481AB20561B7BBC0E484"/>
        </w:placeholder>
      </w:sdtPr>
      <w:sdtEndPr>
        <w:rPr>
          <w:b/>
        </w:rPr>
      </w:sdtEndPr>
      <w:sdtContent>
        <w:tbl>
          <w:tblPr>
            <w:tblStyle w:val="DTFTable"/>
            <w:tblW w:w="9639" w:type="dxa"/>
            <w:tblLayout w:type="fixed"/>
            <w:tblLook w:val="0660" w:firstRow="1" w:lastRow="1" w:firstColumn="0" w:lastColumn="0" w:noHBand="1" w:noVBand="1"/>
          </w:tblPr>
          <w:tblGrid>
            <w:gridCol w:w="1350"/>
            <w:gridCol w:w="5596"/>
            <w:gridCol w:w="955"/>
            <w:gridCol w:w="869"/>
            <w:gridCol w:w="869"/>
          </w:tblGrid>
          <w:tr w:rsidR="003719CD" w14:paraId="21437B01"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48B3C216" w14:textId="77777777" w:rsidR="003719CD" w:rsidRDefault="003719CD">
                <w:pPr>
                  <w:ind w:left="170" w:hanging="170"/>
                  <w:jc w:val="left"/>
                </w:pPr>
                <w:r>
                  <w:rPr>
                    <w:color w:val="4472C4"/>
                    <w:sz w:val="13"/>
                  </w:rPr>
                  <w:t>Source reference</w:t>
                </w:r>
              </w:p>
            </w:tc>
            <w:tc>
              <w:tcPr>
                <w:tcW w:w="5596" w:type="dxa"/>
              </w:tcPr>
              <w:p w14:paraId="3329A5FA" w14:textId="77777777" w:rsidR="003719CD" w:rsidRDefault="003719CD">
                <w:pPr>
                  <w:ind w:left="170" w:hanging="170"/>
                  <w:jc w:val="left"/>
                </w:pPr>
              </w:p>
            </w:tc>
            <w:tc>
              <w:tcPr>
                <w:tcW w:w="955" w:type="dxa"/>
              </w:tcPr>
              <w:p w14:paraId="5FD13572" w14:textId="77777777" w:rsidR="003719CD" w:rsidRDefault="003719CD">
                <w:pPr>
                  <w:ind w:left="170" w:hanging="170"/>
                  <w:jc w:val="center"/>
                </w:pPr>
                <w:r>
                  <w:t>Notes</w:t>
                </w:r>
              </w:p>
            </w:tc>
            <w:tc>
              <w:tcPr>
                <w:tcW w:w="869" w:type="dxa"/>
              </w:tcPr>
              <w:p w14:paraId="77FC3725" w14:textId="77777777" w:rsidR="003719CD" w:rsidRDefault="003719CD">
                <w:pPr>
                  <w:ind w:left="170" w:hanging="170"/>
                </w:pPr>
                <w:r>
                  <w:t>2021</w:t>
                </w:r>
              </w:p>
            </w:tc>
            <w:tc>
              <w:tcPr>
                <w:tcW w:w="869" w:type="dxa"/>
              </w:tcPr>
              <w:p w14:paraId="21DC7364" w14:textId="77777777" w:rsidR="003719CD" w:rsidRDefault="003719CD">
                <w:pPr>
                  <w:ind w:left="170" w:hanging="170"/>
                </w:pPr>
                <w:r>
                  <w:t>2020</w:t>
                </w:r>
              </w:p>
            </w:tc>
          </w:tr>
          <w:tr w:rsidR="003719CD" w14:paraId="0983EAF6" w14:textId="77777777">
            <w:tc>
              <w:tcPr>
                <w:tcW w:w="1350" w:type="dxa"/>
              </w:tcPr>
              <w:p w14:paraId="34D28744" w14:textId="77777777" w:rsidR="003719CD" w:rsidRDefault="003719CD">
                <w:pPr>
                  <w:ind w:left="170" w:hanging="170"/>
                  <w:jc w:val="left"/>
                </w:pPr>
              </w:p>
            </w:tc>
            <w:tc>
              <w:tcPr>
                <w:tcW w:w="5596" w:type="dxa"/>
              </w:tcPr>
              <w:p w14:paraId="0B9C147F" w14:textId="77777777" w:rsidR="003719CD" w:rsidRDefault="003719CD">
                <w:pPr>
                  <w:ind w:left="170" w:hanging="170"/>
                  <w:jc w:val="left"/>
                </w:pPr>
                <w:r>
                  <w:t>Output appropriations</w:t>
                </w:r>
              </w:p>
            </w:tc>
            <w:tc>
              <w:tcPr>
                <w:tcW w:w="955" w:type="dxa"/>
              </w:tcPr>
              <w:p w14:paraId="7DCB08FA" w14:textId="77777777" w:rsidR="003719CD" w:rsidRDefault="003719CD">
                <w:pPr>
                  <w:ind w:left="170" w:hanging="170"/>
                  <w:jc w:val="center"/>
                </w:pPr>
                <w:r>
                  <w:t>2.2, 2.3</w:t>
                </w:r>
              </w:p>
            </w:tc>
            <w:tc>
              <w:tcPr>
                <w:tcW w:w="869" w:type="dxa"/>
              </w:tcPr>
              <w:p w14:paraId="71244B8A" w14:textId="77777777" w:rsidR="003719CD" w:rsidRDefault="003719CD">
                <w:pPr>
                  <w:ind w:left="170" w:hanging="170"/>
                </w:pPr>
                <w:r>
                  <w:t>85 535</w:t>
                </w:r>
              </w:p>
            </w:tc>
            <w:tc>
              <w:tcPr>
                <w:tcW w:w="869" w:type="dxa"/>
              </w:tcPr>
              <w:p w14:paraId="1872DC8E" w14:textId="77777777" w:rsidR="003719CD" w:rsidRDefault="003719CD">
                <w:pPr>
                  <w:ind w:left="170" w:hanging="170"/>
                </w:pPr>
                <w:r>
                  <w:t>63 682</w:t>
                </w:r>
              </w:p>
            </w:tc>
          </w:tr>
          <w:tr w:rsidR="003719CD" w14:paraId="10FB80B7" w14:textId="77777777">
            <w:tc>
              <w:tcPr>
                <w:tcW w:w="1350" w:type="dxa"/>
              </w:tcPr>
              <w:p w14:paraId="24D99BC3" w14:textId="77777777" w:rsidR="003719CD" w:rsidRDefault="003719CD">
                <w:pPr>
                  <w:ind w:left="170" w:hanging="170"/>
                  <w:jc w:val="left"/>
                </w:pPr>
              </w:p>
            </w:tc>
            <w:tc>
              <w:tcPr>
                <w:tcW w:w="5596" w:type="dxa"/>
              </w:tcPr>
              <w:p w14:paraId="4B394AC0" w14:textId="77777777" w:rsidR="003719CD" w:rsidRDefault="003719CD">
                <w:pPr>
                  <w:ind w:left="170" w:hanging="170"/>
                  <w:jc w:val="left"/>
                </w:pPr>
                <w:r>
                  <w:t>Special appropriations</w:t>
                </w:r>
              </w:p>
            </w:tc>
            <w:tc>
              <w:tcPr>
                <w:tcW w:w="955" w:type="dxa"/>
              </w:tcPr>
              <w:p w14:paraId="6FF58974" w14:textId="77777777" w:rsidR="003719CD" w:rsidRDefault="003719CD">
                <w:pPr>
                  <w:ind w:left="170" w:hanging="170"/>
                  <w:jc w:val="center"/>
                </w:pPr>
                <w:r>
                  <w:t>2.2, 2.3</w:t>
                </w:r>
              </w:p>
            </w:tc>
            <w:tc>
              <w:tcPr>
                <w:tcW w:w="869" w:type="dxa"/>
              </w:tcPr>
              <w:p w14:paraId="39A721F3" w14:textId="77777777" w:rsidR="003719CD" w:rsidRDefault="003719CD">
                <w:pPr>
                  <w:ind w:left="170" w:hanging="170"/>
                </w:pPr>
                <w:r>
                  <w:t>8 128</w:t>
                </w:r>
              </w:p>
            </w:tc>
            <w:tc>
              <w:tcPr>
                <w:tcW w:w="869" w:type="dxa"/>
              </w:tcPr>
              <w:p w14:paraId="5BCE3607" w14:textId="77777777" w:rsidR="003719CD" w:rsidRDefault="003719CD">
                <w:pPr>
                  <w:ind w:left="170" w:hanging="170"/>
                </w:pPr>
                <w:r>
                  <w:t>11 396</w:t>
                </w:r>
              </w:p>
            </w:tc>
          </w:tr>
          <w:tr w:rsidR="003719CD" w14:paraId="6E2A3823" w14:textId="77777777">
            <w:tc>
              <w:tcPr>
                <w:tcW w:w="1350" w:type="dxa"/>
              </w:tcPr>
              <w:p w14:paraId="1B859B9D" w14:textId="77777777" w:rsidR="003719CD" w:rsidRDefault="003719CD">
                <w:pPr>
                  <w:ind w:left="170" w:hanging="170"/>
                  <w:jc w:val="left"/>
                </w:pPr>
              </w:p>
            </w:tc>
            <w:tc>
              <w:tcPr>
                <w:tcW w:w="5596" w:type="dxa"/>
              </w:tcPr>
              <w:p w14:paraId="6FAF932D" w14:textId="77777777" w:rsidR="003719CD" w:rsidRDefault="003719CD">
                <w:pPr>
                  <w:ind w:left="170" w:hanging="170"/>
                  <w:jc w:val="left"/>
                </w:pPr>
                <w:r>
                  <w:t>Interest income</w:t>
                </w:r>
              </w:p>
            </w:tc>
            <w:tc>
              <w:tcPr>
                <w:tcW w:w="955" w:type="dxa"/>
              </w:tcPr>
              <w:p w14:paraId="3DAE0794" w14:textId="77777777" w:rsidR="003719CD" w:rsidRDefault="003719CD">
                <w:pPr>
                  <w:ind w:left="170" w:hanging="170"/>
                  <w:jc w:val="center"/>
                </w:pPr>
                <w:r>
                  <w:t>2.4.1</w:t>
                </w:r>
              </w:p>
            </w:tc>
            <w:tc>
              <w:tcPr>
                <w:tcW w:w="869" w:type="dxa"/>
              </w:tcPr>
              <w:p w14:paraId="586597B3" w14:textId="77777777" w:rsidR="003719CD" w:rsidRDefault="003719CD">
                <w:pPr>
                  <w:ind w:left="170" w:hanging="170"/>
                </w:pPr>
                <w:r>
                  <w:t>3 864</w:t>
                </w:r>
              </w:p>
            </w:tc>
            <w:tc>
              <w:tcPr>
                <w:tcW w:w="869" w:type="dxa"/>
              </w:tcPr>
              <w:p w14:paraId="4C798D30" w14:textId="77777777" w:rsidR="003719CD" w:rsidRDefault="003719CD">
                <w:pPr>
                  <w:ind w:left="170" w:hanging="170"/>
                </w:pPr>
                <w:r>
                  <w:t>2 897</w:t>
                </w:r>
              </w:p>
            </w:tc>
          </w:tr>
          <w:tr w:rsidR="003719CD" w14:paraId="6F2ECA28" w14:textId="77777777">
            <w:tc>
              <w:tcPr>
                <w:tcW w:w="1350" w:type="dxa"/>
              </w:tcPr>
              <w:p w14:paraId="64B87E6A" w14:textId="77777777" w:rsidR="003719CD" w:rsidRDefault="003719CD">
                <w:pPr>
                  <w:ind w:left="170" w:hanging="170"/>
                  <w:jc w:val="left"/>
                </w:pPr>
              </w:p>
            </w:tc>
            <w:tc>
              <w:tcPr>
                <w:tcW w:w="5596" w:type="dxa"/>
              </w:tcPr>
              <w:p w14:paraId="14D69156" w14:textId="77777777" w:rsidR="003719CD" w:rsidRDefault="003719CD">
                <w:pPr>
                  <w:ind w:left="170" w:hanging="170"/>
                  <w:jc w:val="left"/>
                </w:pPr>
                <w:r>
                  <w:t>Sale of goods and services</w:t>
                </w:r>
              </w:p>
            </w:tc>
            <w:tc>
              <w:tcPr>
                <w:tcW w:w="955" w:type="dxa"/>
              </w:tcPr>
              <w:p w14:paraId="06924824" w14:textId="77777777" w:rsidR="003719CD" w:rsidRDefault="003719CD">
                <w:pPr>
                  <w:ind w:left="170" w:hanging="170"/>
                  <w:jc w:val="center"/>
                </w:pPr>
                <w:r>
                  <w:t>2.4.2</w:t>
                </w:r>
              </w:p>
            </w:tc>
            <w:tc>
              <w:tcPr>
                <w:tcW w:w="869" w:type="dxa"/>
              </w:tcPr>
              <w:p w14:paraId="34E653E3" w14:textId="77777777" w:rsidR="003719CD" w:rsidRDefault="003719CD">
                <w:pPr>
                  <w:ind w:left="170" w:hanging="170"/>
                </w:pPr>
                <w:r>
                  <w:t>1 779</w:t>
                </w:r>
              </w:p>
            </w:tc>
            <w:tc>
              <w:tcPr>
                <w:tcW w:w="869" w:type="dxa"/>
              </w:tcPr>
              <w:p w14:paraId="032CF7E5" w14:textId="77777777" w:rsidR="003719CD" w:rsidRDefault="003719CD">
                <w:pPr>
                  <w:ind w:left="170" w:hanging="170"/>
                </w:pPr>
                <w:r>
                  <w:t>1 346</w:t>
                </w:r>
              </w:p>
            </w:tc>
          </w:tr>
          <w:tr w:rsidR="003719CD" w14:paraId="271E336D" w14:textId="77777777">
            <w:tc>
              <w:tcPr>
                <w:tcW w:w="1350" w:type="dxa"/>
              </w:tcPr>
              <w:p w14:paraId="710E42B0" w14:textId="77777777" w:rsidR="003719CD" w:rsidRDefault="003719CD">
                <w:pPr>
                  <w:ind w:left="170" w:hanging="170"/>
                  <w:jc w:val="left"/>
                </w:pPr>
              </w:p>
            </w:tc>
            <w:tc>
              <w:tcPr>
                <w:tcW w:w="5596" w:type="dxa"/>
              </w:tcPr>
              <w:p w14:paraId="4B2148E8" w14:textId="77777777" w:rsidR="003719CD" w:rsidRDefault="003719CD">
                <w:pPr>
                  <w:ind w:left="170" w:hanging="170"/>
                  <w:jc w:val="left"/>
                </w:pPr>
                <w:r>
                  <w:t>Grants</w:t>
                </w:r>
              </w:p>
            </w:tc>
            <w:tc>
              <w:tcPr>
                <w:tcW w:w="955" w:type="dxa"/>
              </w:tcPr>
              <w:p w14:paraId="56F6C692" w14:textId="77777777" w:rsidR="003719CD" w:rsidRDefault="003719CD">
                <w:pPr>
                  <w:ind w:left="170" w:hanging="170"/>
                  <w:jc w:val="center"/>
                </w:pPr>
                <w:r>
                  <w:t>2.4.3</w:t>
                </w:r>
              </w:p>
            </w:tc>
            <w:tc>
              <w:tcPr>
                <w:tcW w:w="869" w:type="dxa"/>
              </w:tcPr>
              <w:p w14:paraId="542CA428" w14:textId="77777777" w:rsidR="003719CD" w:rsidRDefault="003719CD">
                <w:pPr>
                  <w:ind w:left="170" w:hanging="170"/>
                </w:pPr>
                <w:r>
                  <w:t>288</w:t>
                </w:r>
              </w:p>
            </w:tc>
            <w:tc>
              <w:tcPr>
                <w:tcW w:w="869" w:type="dxa"/>
              </w:tcPr>
              <w:p w14:paraId="4FA2798F" w14:textId="77777777" w:rsidR="003719CD" w:rsidRDefault="003719CD">
                <w:pPr>
                  <w:ind w:left="170" w:hanging="170"/>
                </w:pPr>
                <w:r>
                  <w:t>255</w:t>
                </w:r>
              </w:p>
            </w:tc>
          </w:tr>
          <w:tr w:rsidR="003719CD" w14:paraId="02FB44BE" w14:textId="77777777">
            <w:tc>
              <w:tcPr>
                <w:tcW w:w="1350" w:type="dxa"/>
              </w:tcPr>
              <w:p w14:paraId="4CA79338" w14:textId="77777777" w:rsidR="003719CD" w:rsidRDefault="003719CD">
                <w:pPr>
                  <w:ind w:left="170" w:hanging="170"/>
                  <w:jc w:val="left"/>
                </w:pPr>
              </w:p>
            </w:tc>
            <w:tc>
              <w:tcPr>
                <w:tcW w:w="5596" w:type="dxa"/>
              </w:tcPr>
              <w:p w14:paraId="53C7B524" w14:textId="77777777" w:rsidR="003719CD" w:rsidRDefault="003719CD">
                <w:pPr>
                  <w:ind w:left="170" w:hanging="170"/>
                  <w:jc w:val="left"/>
                </w:pPr>
                <w:r>
                  <w:t>Fair value of assets and services received free of charge or for nominal consideration</w:t>
                </w:r>
              </w:p>
            </w:tc>
            <w:tc>
              <w:tcPr>
                <w:tcW w:w="955" w:type="dxa"/>
              </w:tcPr>
              <w:p w14:paraId="2F7D1233" w14:textId="77777777" w:rsidR="003719CD" w:rsidRDefault="003719CD">
                <w:pPr>
                  <w:ind w:left="170" w:hanging="170"/>
                  <w:jc w:val="center"/>
                </w:pPr>
                <w:r>
                  <w:t>2.4.4</w:t>
                </w:r>
              </w:p>
            </w:tc>
            <w:tc>
              <w:tcPr>
                <w:tcW w:w="869" w:type="dxa"/>
              </w:tcPr>
              <w:p w14:paraId="6C300C7C" w14:textId="77777777" w:rsidR="003719CD" w:rsidRDefault="003719CD">
                <w:pPr>
                  <w:ind w:left="170" w:hanging="170"/>
                </w:pPr>
                <w:r>
                  <w:t>1 589</w:t>
                </w:r>
              </w:p>
            </w:tc>
            <w:tc>
              <w:tcPr>
                <w:tcW w:w="869" w:type="dxa"/>
              </w:tcPr>
              <w:p w14:paraId="0A5BE8B6" w14:textId="77777777" w:rsidR="003719CD" w:rsidRDefault="003719CD">
                <w:pPr>
                  <w:ind w:left="170" w:hanging="170"/>
                </w:pPr>
                <w:r>
                  <w:t>1 708</w:t>
                </w:r>
              </w:p>
            </w:tc>
          </w:tr>
          <w:tr w:rsidR="003719CD" w14:paraId="758BA4E6" w14:textId="77777777" w:rsidTr="007D536F">
            <w:tc>
              <w:tcPr>
                <w:tcW w:w="1350" w:type="dxa"/>
              </w:tcPr>
              <w:p w14:paraId="7C88F075" w14:textId="77777777" w:rsidR="003719CD" w:rsidRDefault="003719CD">
                <w:pPr>
                  <w:ind w:left="170" w:hanging="170"/>
                  <w:jc w:val="left"/>
                </w:pPr>
              </w:p>
            </w:tc>
            <w:tc>
              <w:tcPr>
                <w:tcW w:w="5596" w:type="dxa"/>
                <w:tcBorders>
                  <w:bottom w:val="single" w:sz="12" w:space="0" w:color="auto"/>
                </w:tcBorders>
              </w:tcPr>
              <w:p w14:paraId="2C7DA4A1" w14:textId="77777777" w:rsidR="003719CD" w:rsidRDefault="003719CD">
                <w:pPr>
                  <w:ind w:left="170" w:hanging="170"/>
                  <w:jc w:val="left"/>
                </w:pPr>
                <w:r>
                  <w:t>Other income</w:t>
                </w:r>
              </w:p>
            </w:tc>
            <w:tc>
              <w:tcPr>
                <w:tcW w:w="955" w:type="dxa"/>
                <w:tcBorders>
                  <w:bottom w:val="single" w:sz="12" w:space="0" w:color="auto"/>
                </w:tcBorders>
              </w:tcPr>
              <w:p w14:paraId="6B218316" w14:textId="77777777" w:rsidR="003719CD" w:rsidRDefault="003719CD">
                <w:pPr>
                  <w:ind w:left="170" w:hanging="170"/>
                  <w:jc w:val="center"/>
                </w:pPr>
                <w:r>
                  <w:t>2.4.5</w:t>
                </w:r>
              </w:p>
            </w:tc>
            <w:tc>
              <w:tcPr>
                <w:tcW w:w="869" w:type="dxa"/>
                <w:tcBorders>
                  <w:bottom w:val="single" w:sz="12" w:space="0" w:color="auto"/>
                </w:tcBorders>
              </w:tcPr>
              <w:p w14:paraId="7FAED195" w14:textId="77777777" w:rsidR="003719CD" w:rsidRDefault="003719CD">
                <w:pPr>
                  <w:ind w:left="170" w:hanging="170"/>
                </w:pPr>
                <w:r>
                  <w:t>7 213</w:t>
                </w:r>
              </w:p>
            </w:tc>
            <w:tc>
              <w:tcPr>
                <w:tcW w:w="869" w:type="dxa"/>
                <w:tcBorders>
                  <w:bottom w:val="single" w:sz="12" w:space="0" w:color="auto"/>
                </w:tcBorders>
              </w:tcPr>
              <w:p w14:paraId="70AB453A" w14:textId="77777777" w:rsidR="003719CD" w:rsidRDefault="003719CD">
                <w:pPr>
                  <w:ind w:left="170" w:hanging="170"/>
                </w:pPr>
                <w:r>
                  <w:t>5 826</w:t>
                </w:r>
              </w:p>
            </w:tc>
          </w:tr>
          <w:tr w:rsidR="003719CD" w14:paraId="41F0BECF"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0941FBE0" w14:textId="77777777" w:rsidR="003719CD" w:rsidRDefault="003719CD">
                <w:pPr>
                  <w:ind w:left="170" w:hanging="170"/>
                  <w:jc w:val="left"/>
                </w:pPr>
                <w:r>
                  <w:rPr>
                    <w:b w:val="0"/>
                    <w:color w:val="4472C4"/>
                    <w:sz w:val="13"/>
                  </w:rPr>
                  <w:t>AASB 101.97</w:t>
                </w:r>
              </w:p>
            </w:tc>
            <w:tc>
              <w:tcPr>
                <w:tcW w:w="5596" w:type="dxa"/>
                <w:tcBorders>
                  <w:top w:val="single" w:sz="0" w:space="0" w:color="auto"/>
                </w:tcBorders>
              </w:tcPr>
              <w:p w14:paraId="43687EA4" w14:textId="77777777" w:rsidR="003719CD" w:rsidRDefault="003719CD">
                <w:pPr>
                  <w:ind w:left="170" w:hanging="170"/>
                  <w:jc w:val="left"/>
                </w:pPr>
                <w:r>
                  <w:t>Total revenue and income from transactions</w:t>
                </w:r>
              </w:p>
            </w:tc>
            <w:tc>
              <w:tcPr>
                <w:tcW w:w="955" w:type="dxa"/>
                <w:tcBorders>
                  <w:top w:val="single" w:sz="0" w:space="0" w:color="auto"/>
                </w:tcBorders>
              </w:tcPr>
              <w:p w14:paraId="1ACF313F" w14:textId="77777777" w:rsidR="003719CD" w:rsidRDefault="003719CD">
                <w:pPr>
                  <w:ind w:left="170" w:hanging="170"/>
                  <w:jc w:val="center"/>
                </w:pPr>
              </w:p>
            </w:tc>
            <w:tc>
              <w:tcPr>
                <w:tcW w:w="869" w:type="dxa"/>
                <w:tcBorders>
                  <w:top w:val="single" w:sz="0" w:space="0" w:color="auto"/>
                </w:tcBorders>
              </w:tcPr>
              <w:p w14:paraId="19A1054C" w14:textId="77777777" w:rsidR="003719CD" w:rsidRDefault="003719CD">
                <w:pPr>
                  <w:ind w:left="170" w:hanging="170"/>
                </w:pPr>
                <w:r>
                  <w:t>108 396</w:t>
                </w:r>
              </w:p>
            </w:tc>
            <w:tc>
              <w:tcPr>
                <w:tcW w:w="869" w:type="dxa"/>
                <w:tcBorders>
                  <w:top w:val="single" w:sz="0" w:space="0" w:color="auto"/>
                </w:tcBorders>
              </w:tcPr>
              <w:p w14:paraId="5154EC0E" w14:textId="77777777" w:rsidR="003719CD" w:rsidRDefault="003719CD">
                <w:pPr>
                  <w:ind w:left="170" w:hanging="170"/>
                </w:pPr>
                <w:r>
                  <w:t>87 110</w:t>
                </w:r>
              </w:p>
            </w:tc>
          </w:tr>
        </w:tbl>
      </w:sdtContent>
    </w:sdt>
    <w:p w14:paraId="4BD4F05A" w14:textId="77777777" w:rsidR="003719CD" w:rsidRDefault="003719CD" w:rsidP="007D536F">
      <w:r>
        <w:t xml:space="preserve">Revenue and income that fund delivery of the Department’s services are accounted for consistently with the requirements of the relevant accounting standards disclosed in the following notes. </w:t>
      </w:r>
    </w:p>
    <w:p w14:paraId="43158EC7" w14:textId="77777777" w:rsidR="003719CD" w:rsidRDefault="003719CD" w:rsidP="003719CD">
      <w:pPr>
        <w:pStyle w:val="Heading2"/>
        <w:ind w:left="680" w:hanging="680"/>
      </w:pPr>
      <w:bookmarkStart w:id="78" w:name="INDEX_ParApprop"/>
      <w:bookmarkStart w:id="79" w:name="_Toc61266619"/>
      <w:bookmarkStart w:id="80" w:name="_Toc64983250"/>
      <w:bookmarkEnd w:id="78"/>
      <w:r>
        <w:t>Appropriations</w:t>
      </w:r>
      <w:bookmarkEnd w:id="79"/>
      <w:bookmarkEnd w:id="80"/>
    </w:p>
    <w:p w14:paraId="2D133938" w14:textId="77777777" w:rsidR="003719CD" w:rsidRDefault="003719CD" w:rsidP="007D536F">
      <w:pPr>
        <w:keepNext/>
      </w:pPr>
      <w:r>
        <w:t xml:space="preserve">Once annual Parliamentary appropriations are applied by the Treasurer, they become controlled by the Department and is recognised as income when applied for the purposes defined under the relevant Appropriations Act. </w:t>
      </w:r>
      <w:r w:rsidRPr="00956D29">
        <w:rPr>
          <w:rStyle w:val="Reference"/>
        </w:rPr>
        <w:t>[1058.9(a) and 10]</w:t>
      </w:r>
      <w:r>
        <w:t xml:space="preserve"> </w:t>
      </w:r>
    </w:p>
    <w:p w14:paraId="5586D36A" w14:textId="77777777" w:rsidR="003719CD" w:rsidRDefault="003719CD" w:rsidP="00DC39DE">
      <w:r w:rsidRPr="00956D29">
        <w:rPr>
          <w:b/>
          <w:bCs/>
        </w:rPr>
        <w:t>Output appropriations</w:t>
      </w:r>
      <w:r>
        <w:t>: Income from the outputs the Department provides to the Government is recognised when those outputs have been delivered and the relevant minister has certified delivery of those outputs in accordance with specified performance criteria.</w:t>
      </w:r>
    </w:p>
    <w:p w14:paraId="54C4CE22" w14:textId="1503AD8C" w:rsidR="003719CD" w:rsidRDefault="003719CD" w:rsidP="00DC39DE">
      <w:r w:rsidRPr="00956D29">
        <w:rPr>
          <w:b/>
          <w:bCs/>
        </w:rPr>
        <w:t>Special appropriations</w:t>
      </w:r>
      <w:r>
        <w:t>: Under section [x] of the [Appropriations] Act, income related to [special appropriation] is recognised when the amount appropriated for that purpose is due and payable by the Department.</w:t>
      </w:r>
    </w:p>
    <w:p w14:paraId="1D24DD8C" w14:textId="77777777" w:rsidR="003719CD" w:rsidRDefault="003719CD" w:rsidP="00DC39DE">
      <w:pPr>
        <w:sectPr w:rsidR="003719CD" w:rsidSect="006F796B">
          <w:type w:val="continuous"/>
          <w:pgSz w:w="11906" w:h="16838" w:code="9"/>
          <w:pgMar w:top="1134" w:right="1134" w:bottom="1134" w:left="1134" w:header="624" w:footer="567" w:gutter="0"/>
          <w:cols w:space="708"/>
          <w:titlePg/>
          <w:docGrid w:linePitch="360"/>
        </w:sectPr>
      </w:pPr>
    </w:p>
    <w:p w14:paraId="2A540C9E" w14:textId="77777777" w:rsidR="003719CD" w:rsidRDefault="003719CD" w:rsidP="003719CD">
      <w:pPr>
        <w:pStyle w:val="Heading2"/>
        <w:ind w:left="680" w:hanging="680"/>
      </w:pPr>
      <w:bookmarkStart w:id="81" w:name="_Toc61266620"/>
      <w:bookmarkStart w:id="82" w:name="_Toc64983251"/>
      <w:r>
        <w:lastRenderedPageBreak/>
        <w:t>Summary of compliance with annual Parliamentary and special appropriations</w:t>
      </w:r>
      <w:bookmarkEnd w:id="81"/>
      <w:bookmarkEnd w:id="82"/>
    </w:p>
    <w:p w14:paraId="7574CB2F" w14:textId="77777777" w:rsidR="003719CD" w:rsidRDefault="003719CD" w:rsidP="00DC39DE">
      <w:r>
        <w:t xml:space="preserve">The following table discloses the details of the various annual Parliamentary appropriations received by the Department for the year. </w:t>
      </w:r>
      <w:r w:rsidRPr="00956D29">
        <w:rPr>
          <w:rStyle w:val="Reference"/>
        </w:rPr>
        <w:t>[FRD 13, AASB 1058.39]</w:t>
      </w:r>
    </w:p>
    <w:p w14:paraId="1CA3B659" w14:textId="77777777" w:rsidR="003719CD" w:rsidRDefault="003719CD" w:rsidP="00DC39DE">
      <w:r>
        <w:t>In accordance with accrual output-based management procedures, ‘provision of outputs’ and ‘additions to net assets’ are disclosed as ‘controlled’ activities of the Department. Administered transactions are those that are undertaken on behalf of the State over which the Department has no control or discretion.</w:t>
      </w:r>
    </w:p>
    <w:p w14:paraId="4F9739F1" w14:textId="77777777" w:rsidR="003719CD" w:rsidRDefault="003719CD" w:rsidP="007D536F">
      <w:pPr>
        <w:pStyle w:val="TableUnits"/>
      </w:pPr>
      <w:r>
        <w:t>($ thousand)</w:t>
      </w:r>
    </w:p>
    <w:sdt>
      <w:sdtPr>
        <w:rPr>
          <w:bCs w:val="0"/>
          <w:i w:val="0"/>
          <w:sz w:val="18"/>
          <w:szCs w:val="16"/>
        </w:rPr>
        <w:alias w:val="Workbook: Link_2020-21_Tables  |  Table: N.2.3"/>
        <w:tag w:val="Type:DtfFinTable|Workbook:T:\Accounting Policy_BFM\STATE BUDGET (WoVG)\ACCOUNTING (WoVG)\MODEL DEPARTMENTAL REPORTS\2021\Financials\Link_2020-21_Tables.xlsx|Table:N.2.3"/>
        <w:id w:val="2010631835"/>
        <w:placeholder>
          <w:docPart w:val="FDAFD2876FB34200B59035D1A311431C"/>
        </w:placeholder>
      </w:sdtPr>
      <w:sdtEndPr>
        <w:rPr>
          <w:b/>
        </w:rPr>
      </w:sdtEndPr>
      <w:sdtContent>
        <w:tbl>
          <w:tblPr>
            <w:tblStyle w:val="DTFTable"/>
            <w:tblW w:w="14629" w:type="dxa"/>
            <w:tblLayout w:type="fixed"/>
            <w:tblLook w:val="06E0" w:firstRow="1" w:lastRow="1" w:firstColumn="1" w:lastColumn="0" w:noHBand="1" w:noVBand="1"/>
          </w:tblPr>
          <w:tblGrid>
            <w:gridCol w:w="3261"/>
            <w:gridCol w:w="1414"/>
            <w:gridCol w:w="1246"/>
            <w:gridCol w:w="1092"/>
            <w:gridCol w:w="1028"/>
            <w:gridCol w:w="1028"/>
            <w:gridCol w:w="1028"/>
            <w:gridCol w:w="960"/>
            <w:gridCol w:w="1276"/>
            <w:gridCol w:w="1275"/>
            <w:gridCol w:w="1021"/>
          </w:tblGrid>
          <w:tr w:rsidR="003719CD" w14:paraId="10948105"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61" w:type="dxa"/>
              </w:tcPr>
              <w:p w14:paraId="7796A292" w14:textId="77777777" w:rsidR="003719CD" w:rsidRDefault="003719CD">
                <w:pPr>
                  <w:ind w:left="170" w:hanging="170"/>
                </w:pPr>
              </w:p>
            </w:tc>
            <w:tc>
              <w:tcPr>
                <w:tcW w:w="3752" w:type="dxa"/>
                <w:gridSpan w:val="3"/>
              </w:tcPr>
              <w:p w14:paraId="68E7BAF1"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Appropriations Act</w:t>
                </w:r>
              </w:p>
            </w:tc>
            <w:tc>
              <w:tcPr>
                <w:tcW w:w="4044" w:type="dxa"/>
                <w:gridSpan w:val="4"/>
              </w:tcPr>
              <w:p w14:paraId="1CFB8BCA"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Financial Management Act</w:t>
                </w:r>
              </w:p>
            </w:tc>
            <w:tc>
              <w:tcPr>
                <w:tcW w:w="1276" w:type="dxa"/>
              </w:tcPr>
              <w:p w14:paraId="792E8EDC"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1275" w:type="dxa"/>
              </w:tcPr>
              <w:p w14:paraId="0A2B7CE5"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1021" w:type="dxa"/>
              </w:tcPr>
              <w:p w14:paraId="4163111E"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r>
          <w:tr w:rsidR="003719CD" w:rsidRPr="00FA4323" w14:paraId="626F3708" w14:textId="77777777" w:rsidTr="00FA4323">
            <w:tc>
              <w:tcPr>
                <w:cnfStyle w:val="001000000000" w:firstRow="0" w:lastRow="0" w:firstColumn="1" w:lastColumn="0" w:oddVBand="0" w:evenVBand="0" w:oddHBand="0" w:evenHBand="0" w:firstRowFirstColumn="0" w:firstRowLastColumn="0" w:lastRowFirstColumn="0" w:lastRowLastColumn="0"/>
                <w:tcW w:w="0" w:type="dxa"/>
                <w:shd w:val="clear" w:color="auto" w:fill="000000" w:themeFill="text1"/>
              </w:tcPr>
              <w:p w14:paraId="2C265D7B" w14:textId="77777777" w:rsidR="003719CD" w:rsidRPr="00FA4323" w:rsidRDefault="003719CD">
                <w:pPr>
                  <w:ind w:left="170" w:hanging="170"/>
                  <w:rPr>
                    <w:i/>
                    <w:iCs/>
                  </w:rPr>
                </w:pPr>
              </w:p>
            </w:tc>
            <w:tc>
              <w:tcPr>
                <w:tcW w:w="0" w:type="dxa"/>
                <w:shd w:val="clear" w:color="auto" w:fill="000000" w:themeFill="text1"/>
                <w:vAlign w:val="bottom"/>
              </w:tcPr>
              <w:p w14:paraId="56DD0828" w14:textId="77777777" w:rsidR="003719CD" w:rsidRPr="00FA4323" w:rsidRDefault="003719CD" w:rsidP="00FA4323">
                <w:pPr>
                  <w:ind w:left="170" w:hanging="170"/>
                  <w:cnfStyle w:val="000000000000" w:firstRow="0" w:lastRow="0" w:firstColumn="0" w:lastColumn="0" w:oddVBand="0" w:evenVBand="0" w:oddHBand="0" w:evenHBand="0" w:firstRowFirstColumn="0" w:firstRowLastColumn="0" w:lastRowFirstColumn="0" w:lastRowLastColumn="0"/>
                  <w:rPr>
                    <w:i/>
                    <w:iCs/>
                  </w:rPr>
                </w:pPr>
                <w:r w:rsidRPr="00FA4323">
                  <w:rPr>
                    <w:i/>
                    <w:iCs/>
                  </w:rPr>
                  <w:t>Annual appropriation</w:t>
                </w:r>
              </w:p>
            </w:tc>
            <w:tc>
              <w:tcPr>
                <w:tcW w:w="0" w:type="dxa"/>
                <w:shd w:val="clear" w:color="auto" w:fill="000000" w:themeFill="text1"/>
                <w:vAlign w:val="bottom"/>
              </w:tcPr>
              <w:p w14:paraId="788EC384" w14:textId="77777777" w:rsidR="003719CD" w:rsidRPr="00FA4323" w:rsidRDefault="003719CD" w:rsidP="00FA4323">
                <w:pPr>
                  <w:ind w:left="170" w:hanging="170"/>
                  <w:cnfStyle w:val="000000000000" w:firstRow="0" w:lastRow="0" w:firstColumn="0" w:lastColumn="0" w:oddVBand="0" w:evenVBand="0" w:oddHBand="0" w:evenHBand="0" w:firstRowFirstColumn="0" w:firstRowLastColumn="0" w:lastRowFirstColumn="0" w:lastRowLastColumn="0"/>
                  <w:rPr>
                    <w:i/>
                    <w:iCs/>
                  </w:rPr>
                </w:pPr>
                <w:r w:rsidRPr="00FA4323">
                  <w:rPr>
                    <w:i/>
                    <w:iCs/>
                  </w:rPr>
                  <w:t>Advance from Treasurer</w:t>
                </w:r>
              </w:p>
            </w:tc>
            <w:tc>
              <w:tcPr>
                <w:tcW w:w="0" w:type="dxa"/>
                <w:shd w:val="clear" w:color="auto" w:fill="000000" w:themeFill="text1"/>
                <w:vAlign w:val="bottom"/>
              </w:tcPr>
              <w:p w14:paraId="17EF88C1" w14:textId="77777777" w:rsidR="003719CD" w:rsidRPr="00FA4323" w:rsidRDefault="003719CD" w:rsidP="00FA4323">
                <w:pPr>
                  <w:ind w:left="170" w:hanging="170"/>
                  <w:cnfStyle w:val="000000000000" w:firstRow="0" w:lastRow="0" w:firstColumn="0" w:lastColumn="0" w:oddVBand="0" w:evenVBand="0" w:oddHBand="0" w:evenHBand="0" w:firstRowFirstColumn="0" w:firstRowLastColumn="0" w:lastRowFirstColumn="0" w:lastRowLastColumn="0"/>
                  <w:rPr>
                    <w:i/>
                    <w:iCs/>
                  </w:rPr>
                </w:pPr>
                <w:r w:rsidRPr="00FA4323">
                  <w:rPr>
                    <w:i/>
                    <w:iCs/>
                  </w:rPr>
                  <w:t>Section 3(2)</w:t>
                </w:r>
              </w:p>
            </w:tc>
            <w:tc>
              <w:tcPr>
                <w:tcW w:w="0" w:type="dxa"/>
                <w:shd w:val="clear" w:color="auto" w:fill="000000" w:themeFill="text1"/>
                <w:vAlign w:val="bottom"/>
              </w:tcPr>
              <w:p w14:paraId="5B5E19DF" w14:textId="77777777" w:rsidR="003719CD" w:rsidRPr="00FA4323" w:rsidRDefault="003719CD" w:rsidP="00FA4323">
                <w:pPr>
                  <w:ind w:left="170" w:hanging="170"/>
                  <w:cnfStyle w:val="000000000000" w:firstRow="0" w:lastRow="0" w:firstColumn="0" w:lastColumn="0" w:oddVBand="0" w:evenVBand="0" w:oddHBand="0" w:evenHBand="0" w:firstRowFirstColumn="0" w:firstRowLastColumn="0" w:lastRowFirstColumn="0" w:lastRowLastColumn="0"/>
                  <w:rPr>
                    <w:i/>
                    <w:iCs/>
                  </w:rPr>
                </w:pPr>
                <w:r w:rsidRPr="00FA4323">
                  <w:rPr>
                    <w:i/>
                    <w:iCs/>
                  </w:rPr>
                  <w:t>Section 29</w:t>
                </w:r>
              </w:p>
            </w:tc>
            <w:tc>
              <w:tcPr>
                <w:tcW w:w="0" w:type="dxa"/>
                <w:shd w:val="clear" w:color="auto" w:fill="000000" w:themeFill="text1"/>
                <w:vAlign w:val="bottom"/>
              </w:tcPr>
              <w:p w14:paraId="44135DF9" w14:textId="77777777" w:rsidR="003719CD" w:rsidRPr="00FA4323" w:rsidRDefault="003719CD" w:rsidP="00FA4323">
                <w:pPr>
                  <w:ind w:left="170" w:hanging="170"/>
                  <w:cnfStyle w:val="000000000000" w:firstRow="0" w:lastRow="0" w:firstColumn="0" w:lastColumn="0" w:oddVBand="0" w:evenVBand="0" w:oddHBand="0" w:evenHBand="0" w:firstRowFirstColumn="0" w:firstRowLastColumn="0" w:lastRowFirstColumn="0" w:lastRowLastColumn="0"/>
                  <w:rPr>
                    <w:i/>
                    <w:iCs/>
                  </w:rPr>
                </w:pPr>
                <w:r w:rsidRPr="00FA4323">
                  <w:rPr>
                    <w:i/>
                    <w:iCs/>
                  </w:rPr>
                  <w:t>Section 30</w:t>
                </w:r>
              </w:p>
            </w:tc>
            <w:tc>
              <w:tcPr>
                <w:tcW w:w="0" w:type="dxa"/>
                <w:shd w:val="clear" w:color="auto" w:fill="000000" w:themeFill="text1"/>
                <w:vAlign w:val="bottom"/>
              </w:tcPr>
              <w:p w14:paraId="3608EAC1" w14:textId="77777777" w:rsidR="003719CD" w:rsidRPr="00FA4323" w:rsidRDefault="003719CD" w:rsidP="00FA4323">
                <w:pPr>
                  <w:ind w:left="170" w:hanging="170"/>
                  <w:cnfStyle w:val="000000000000" w:firstRow="0" w:lastRow="0" w:firstColumn="0" w:lastColumn="0" w:oddVBand="0" w:evenVBand="0" w:oddHBand="0" w:evenHBand="0" w:firstRowFirstColumn="0" w:firstRowLastColumn="0" w:lastRowFirstColumn="0" w:lastRowLastColumn="0"/>
                  <w:rPr>
                    <w:i/>
                    <w:iCs/>
                  </w:rPr>
                </w:pPr>
                <w:r w:rsidRPr="00FA4323">
                  <w:rPr>
                    <w:i/>
                    <w:iCs/>
                  </w:rPr>
                  <w:t>Section 32</w:t>
                </w:r>
              </w:p>
            </w:tc>
            <w:tc>
              <w:tcPr>
                <w:tcW w:w="0" w:type="dxa"/>
                <w:shd w:val="clear" w:color="auto" w:fill="000000" w:themeFill="text1"/>
                <w:vAlign w:val="bottom"/>
              </w:tcPr>
              <w:p w14:paraId="0F22CB07" w14:textId="77777777" w:rsidR="003719CD" w:rsidRPr="00FA4323" w:rsidRDefault="003719CD" w:rsidP="00FA4323">
                <w:pPr>
                  <w:ind w:left="170" w:hanging="170"/>
                  <w:cnfStyle w:val="000000000000" w:firstRow="0" w:lastRow="0" w:firstColumn="0" w:lastColumn="0" w:oddVBand="0" w:evenVBand="0" w:oddHBand="0" w:evenHBand="0" w:firstRowFirstColumn="0" w:firstRowLastColumn="0" w:lastRowFirstColumn="0" w:lastRowLastColumn="0"/>
                  <w:rPr>
                    <w:i/>
                    <w:iCs/>
                  </w:rPr>
                </w:pPr>
                <w:r w:rsidRPr="00FA4323">
                  <w:rPr>
                    <w:i/>
                    <w:iCs/>
                  </w:rPr>
                  <w:t>Section 35</w:t>
                </w:r>
              </w:p>
            </w:tc>
            <w:tc>
              <w:tcPr>
                <w:tcW w:w="0" w:type="dxa"/>
                <w:shd w:val="clear" w:color="auto" w:fill="000000" w:themeFill="text1"/>
                <w:vAlign w:val="bottom"/>
              </w:tcPr>
              <w:p w14:paraId="44D38803" w14:textId="77777777" w:rsidR="003719CD" w:rsidRPr="00FA4323" w:rsidRDefault="003719CD" w:rsidP="00FA4323">
                <w:pPr>
                  <w:ind w:left="170" w:hanging="170"/>
                  <w:cnfStyle w:val="000000000000" w:firstRow="0" w:lastRow="0" w:firstColumn="0" w:lastColumn="0" w:oddVBand="0" w:evenVBand="0" w:oddHBand="0" w:evenHBand="0" w:firstRowFirstColumn="0" w:firstRowLastColumn="0" w:lastRowFirstColumn="0" w:lastRowLastColumn="0"/>
                  <w:rPr>
                    <w:i/>
                    <w:iCs/>
                  </w:rPr>
                </w:pPr>
                <w:r w:rsidRPr="00FA4323">
                  <w:rPr>
                    <w:i/>
                    <w:iCs/>
                  </w:rPr>
                  <w:t>Total Parliamentary authority</w:t>
                </w:r>
              </w:p>
            </w:tc>
            <w:tc>
              <w:tcPr>
                <w:tcW w:w="0" w:type="dxa"/>
                <w:shd w:val="clear" w:color="auto" w:fill="000000" w:themeFill="text1"/>
                <w:vAlign w:val="bottom"/>
              </w:tcPr>
              <w:p w14:paraId="0215A4F9" w14:textId="77777777" w:rsidR="003719CD" w:rsidRPr="00FA4323" w:rsidRDefault="003719CD" w:rsidP="00FA4323">
                <w:pPr>
                  <w:ind w:left="170" w:hanging="170"/>
                  <w:cnfStyle w:val="000000000000" w:firstRow="0" w:lastRow="0" w:firstColumn="0" w:lastColumn="0" w:oddVBand="0" w:evenVBand="0" w:oddHBand="0" w:evenHBand="0" w:firstRowFirstColumn="0" w:firstRowLastColumn="0" w:lastRowFirstColumn="0" w:lastRowLastColumn="0"/>
                  <w:rPr>
                    <w:i/>
                    <w:iCs/>
                  </w:rPr>
                </w:pPr>
                <w:r w:rsidRPr="00FA4323">
                  <w:rPr>
                    <w:i/>
                    <w:iCs/>
                  </w:rPr>
                  <w:t>Appropriations applied</w:t>
                </w:r>
              </w:p>
            </w:tc>
            <w:tc>
              <w:tcPr>
                <w:tcW w:w="0" w:type="dxa"/>
                <w:shd w:val="clear" w:color="auto" w:fill="000000" w:themeFill="text1"/>
                <w:vAlign w:val="bottom"/>
              </w:tcPr>
              <w:p w14:paraId="13669BAF" w14:textId="77777777" w:rsidR="003719CD" w:rsidRPr="00FA4323" w:rsidRDefault="003719CD" w:rsidP="00FA4323">
                <w:pPr>
                  <w:ind w:left="170" w:hanging="170"/>
                  <w:cnfStyle w:val="000000000000" w:firstRow="0" w:lastRow="0" w:firstColumn="0" w:lastColumn="0" w:oddVBand="0" w:evenVBand="0" w:oddHBand="0" w:evenHBand="0" w:firstRowFirstColumn="0" w:firstRowLastColumn="0" w:lastRowFirstColumn="0" w:lastRowLastColumn="0"/>
                  <w:rPr>
                    <w:i/>
                    <w:iCs/>
                  </w:rPr>
                </w:pPr>
                <w:r w:rsidRPr="00FA4323">
                  <w:rPr>
                    <w:i/>
                    <w:iCs/>
                  </w:rPr>
                  <w:t xml:space="preserve">Variance </w:t>
                </w:r>
                <w:r w:rsidRPr="00FA4323">
                  <w:rPr>
                    <w:i/>
                    <w:iCs/>
                    <w:vertAlign w:val="superscript"/>
                  </w:rPr>
                  <w:t>(a)</w:t>
                </w:r>
              </w:p>
            </w:tc>
          </w:tr>
          <w:tr w:rsidR="003719CD" w14:paraId="6F6E312C" w14:textId="77777777" w:rsidTr="007D536F">
            <w:tc>
              <w:tcPr>
                <w:cnfStyle w:val="001000000000" w:firstRow="0" w:lastRow="0" w:firstColumn="1" w:lastColumn="0" w:oddVBand="0" w:evenVBand="0" w:oddHBand="0" w:evenHBand="0" w:firstRowFirstColumn="0" w:firstRowLastColumn="0" w:lastRowFirstColumn="0" w:lastRowLastColumn="0"/>
                <w:tcW w:w="3261" w:type="dxa"/>
              </w:tcPr>
              <w:p w14:paraId="5F9F1010" w14:textId="77777777" w:rsidR="003719CD" w:rsidRDefault="003719CD">
                <w:pPr>
                  <w:ind w:left="170" w:hanging="170"/>
                </w:pPr>
                <w:r>
                  <w:rPr>
                    <w:b/>
                    <w:i/>
                  </w:rPr>
                  <w:t>2021</w:t>
                </w:r>
              </w:p>
            </w:tc>
            <w:tc>
              <w:tcPr>
                <w:tcW w:w="1414" w:type="dxa"/>
              </w:tcPr>
              <w:p w14:paraId="74380D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6" w:type="dxa"/>
              </w:tcPr>
              <w:p w14:paraId="25728EB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2" w:type="dxa"/>
              </w:tcPr>
              <w:p w14:paraId="36D960D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4C64DC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546F677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50E04B0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60" w:type="dxa"/>
              </w:tcPr>
              <w:p w14:paraId="47ABBB8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6" w:type="dxa"/>
              </w:tcPr>
              <w:p w14:paraId="22466F1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5" w:type="dxa"/>
              </w:tcPr>
              <w:p w14:paraId="03212DB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Pr>
              <w:p w14:paraId="2AE35C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C0DB1E7" w14:textId="77777777" w:rsidTr="007D536F">
            <w:tc>
              <w:tcPr>
                <w:cnfStyle w:val="001000000000" w:firstRow="0" w:lastRow="0" w:firstColumn="1" w:lastColumn="0" w:oddVBand="0" w:evenVBand="0" w:oddHBand="0" w:evenHBand="0" w:firstRowFirstColumn="0" w:firstRowLastColumn="0" w:lastRowFirstColumn="0" w:lastRowLastColumn="0"/>
                <w:tcW w:w="3261" w:type="dxa"/>
              </w:tcPr>
              <w:p w14:paraId="7161603D" w14:textId="77777777" w:rsidR="003719CD" w:rsidRDefault="003719CD">
                <w:pPr>
                  <w:ind w:left="170" w:hanging="170"/>
                </w:pPr>
                <w:r>
                  <w:rPr>
                    <w:b/>
                  </w:rPr>
                  <w:t>Controlled</w:t>
                </w:r>
              </w:p>
            </w:tc>
            <w:tc>
              <w:tcPr>
                <w:tcW w:w="1414" w:type="dxa"/>
              </w:tcPr>
              <w:p w14:paraId="3FB5FCB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6" w:type="dxa"/>
              </w:tcPr>
              <w:p w14:paraId="43AD02B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2" w:type="dxa"/>
              </w:tcPr>
              <w:p w14:paraId="5F4E51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5AA96EA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3105CA3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462A7A0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60" w:type="dxa"/>
              </w:tcPr>
              <w:p w14:paraId="6697B87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6" w:type="dxa"/>
              </w:tcPr>
              <w:p w14:paraId="658D16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5" w:type="dxa"/>
              </w:tcPr>
              <w:p w14:paraId="7093187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Pr>
              <w:p w14:paraId="561E1B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4543656C" w14:textId="77777777" w:rsidTr="007D536F">
            <w:tc>
              <w:tcPr>
                <w:cnfStyle w:val="001000000000" w:firstRow="0" w:lastRow="0" w:firstColumn="1" w:lastColumn="0" w:oddVBand="0" w:evenVBand="0" w:oddHBand="0" w:evenHBand="0" w:firstRowFirstColumn="0" w:firstRowLastColumn="0" w:lastRowFirstColumn="0" w:lastRowLastColumn="0"/>
                <w:tcW w:w="3261" w:type="dxa"/>
              </w:tcPr>
              <w:p w14:paraId="146EDE4F" w14:textId="77777777" w:rsidR="003719CD" w:rsidRDefault="003719CD">
                <w:pPr>
                  <w:ind w:left="170" w:hanging="170"/>
                </w:pPr>
                <w:r>
                  <w:t>Provision for outputs</w:t>
                </w:r>
              </w:p>
            </w:tc>
            <w:tc>
              <w:tcPr>
                <w:tcW w:w="1414" w:type="dxa"/>
              </w:tcPr>
              <w:p w14:paraId="7C534C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0 889</w:t>
                </w:r>
              </w:p>
            </w:tc>
            <w:tc>
              <w:tcPr>
                <w:tcW w:w="1246" w:type="dxa"/>
              </w:tcPr>
              <w:p w14:paraId="22994F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963</w:t>
                </w:r>
              </w:p>
            </w:tc>
            <w:tc>
              <w:tcPr>
                <w:tcW w:w="1092" w:type="dxa"/>
              </w:tcPr>
              <w:p w14:paraId="6E9B78A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8" w:type="dxa"/>
              </w:tcPr>
              <w:p w14:paraId="5D719F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037</w:t>
                </w:r>
              </w:p>
            </w:tc>
            <w:tc>
              <w:tcPr>
                <w:tcW w:w="1028" w:type="dxa"/>
              </w:tcPr>
              <w:p w14:paraId="6B0687A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019)</w:t>
                </w:r>
              </w:p>
            </w:tc>
            <w:tc>
              <w:tcPr>
                <w:tcW w:w="1028" w:type="dxa"/>
              </w:tcPr>
              <w:p w14:paraId="748E34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60" w:type="dxa"/>
              </w:tcPr>
              <w:p w14:paraId="0E6E08C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76" w:type="dxa"/>
              </w:tcPr>
              <w:p w14:paraId="2E53318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0 870</w:t>
                </w:r>
              </w:p>
            </w:tc>
            <w:tc>
              <w:tcPr>
                <w:tcW w:w="1275" w:type="dxa"/>
              </w:tcPr>
              <w:p w14:paraId="489FD83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3 663</w:t>
                </w:r>
              </w:p>
            </w:tc>
            <w:tc>
              <w:tcPr>
                <w:tcW w:w="1021" w:type="dxa"/>
              </w:tcPr>
              <w:p w14:paraId="37369D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7 207</w:t>
                </w:r>
              </w:p>
            </w:tc>
          </w:tr>
          <w:tr w:rsidR="003719CD" w14:paraId="1EEC3E63" w14:textId="77777777" w:rsidTr="007D536F">
            <w:tc>
              <w:tcPr>
                <w:cnfStyle w:val="001000000000" w:firstRow="0" w:lastRow="0" w:firstColumn="1" w:lastColumn="0" w:oddVBand="0" w:evenVBand="0" w:oddHBand="0" w:evenHBand="0" w:firstRowFirstColumn="0" w:firstRowLastColumn="0" w:lastRowFirstColumn="0" w:lastRowLastColumn="0"/>
                <w:tcW w:w="3261" w:type="dxa"/>
              </w:tcPr>
              <w:p w14:paraId="4596CADB" w14:textId="77777777" w:rsidR="003719CD" w:rsidRDefault="003719CD">
                <w:pPr>
                  <w:ind w:left="170" w:hanging="170"/>
                </w:pPr>
                <w:r>
                  <w:t>Addition to net assets</w:t>
                </w:r>
              </w:p>
            </w:tc>
            <w:tc>
              <w:tcPr>
                <w:tcW w:w="1414" w:type="dxa"/>
              </w:tcPr>
              <w:p w14:paraId="44F11F9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210</w:t>
                </w:r>
              </w:p>
            </w:tc>
            <w:tc>
              <w:tcPr>
                <w:tcW w:w="1246" w:type="dxa"/>
              </w:tcPr>
              <w:p w14:paraId="7156544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92" w:type="dxa"/>
              </w:tcPr>
              <w:p w14:paraId="17ECE36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8" w:type="dxa"/>
              </w:tcPr>
              <w:p w14:paraId="75DC4FD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8" w:type="dxa"/>
              </w:tcPr>
              <w:p w14:paraId="1FF0B7A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8" w:type="dxa"/>
              </w:tcPr>
              <w:p w14:paraId="70C1C6D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60" w:type="dxa"/>
              </w:tcPr>
              <w:p w14:paraId="54F65C7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76" w:type="dxa"/>
              </w:tcPr>
              <w:p w14:paraId="0A46B90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210</w:t>
                </w:r>
              </w:p>
            </w:tc>
            <w:tc>
              <w:tcPr>
                <w:tcW w:w="1275" w:type="dxa"/>
              </w:tcPr>
              <w:p w14:paraId="5634C2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750</w:t>
                </w:r>
              </w:p>
            </w:tc>
            <w:tc>
              <w:tcPr>
                <w:tcW w:w="1021" w:type="dxa"/>
              </w:tcPr>
              <w:p w14:paraId="411A09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60</w:t>
                </w:r>
              </w:p>
            </w:tc>
          </w:tr>
          <w:tr w:rsidR="003719CD" w14:paraId="122A4A87" w14:textId="77777777" w:rsidTr="007D536F">
            <w:tc>
              <w:tcPr>
                <w:cnfStyle w:val="001000000000" w:firstRow="0" w:lastRow="0" w:firstColumn="1" w:lastColumn="0" w:oddVBand="0" w:evenVBand="0" w:oddHBand="0" w:evenHBand="0" w:firstRowFirstColumn="0" w:firstRowLastColumn="0" w:lastRowFirstColumn="0" w:lastRowLastColumn="0"/>
                <w:tcW w:w="3261" w:type="dxa"/>
              </w:tcPr>
              <w:p w14:paraId="6822143C" w14:textId="77777777" w:rsidR="003719CD" w:rsidRDefault="003719CD">
                <w:pPr>
                  <w:ind w:left="170" w:hanging="170"/>
                </w:pPr>
                <w:r>
                  <w:rPr>
                    <w:b/>
                  </w:rPr>
                  <w:t>Administered</w:t>
                </w:r>
              </w:p>
            </w:tc>
            <w:tc>
              <w:tcPr>
                <w:tcW w:w="1414" w:type="dxa"/>
              </w:tcPr>
              <w:p w14:paraId="7E6F2B7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6" w:type="dxa"/>
              </w:tcPr>
              <w:p w14:paraId="09E2929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2" w:type="dxa"/>
              </w:tcPr>
              <w:p w14:paraId="541EDD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3F32187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7FE0608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5DE3B45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60" w:type="dxa"/>
              </w:tcPr>
              <w:p w14:paraId="038B63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6" w:type="dxa"/>
              </w:tcPr>
              <w:p w14:paraId="156C483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5" w:type="dxa"/>
              </w:tcPr>
              <w:p w14:paraId="761AA93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Pr>
              <w:p w14:paraId="77DA70E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1F64E1A" w14:textId="77777777" w:rsidTr="007D536F">
            <w:tc>
              <w:tcPr>
                <w:cnfStyle w:val="001000000000" w:firstRow="0" w:lastRow="0" w:firstColumn="1" w:lastColumn="0" w:oddVBand="0" w:evenVBand="0" w:oddHBand="0" w:evenHBand="0" w:firstRowFirstColumn="0" w:firstRowLastColumn="0" w:lastRowFirstColumn="0" w:lastRowLastColumn="0"/>
                <w:tcW w:w="3261" w:type="dxa"/>
                <w:tcBorders>
                  <w:bottom w:val="single" w:sz="12" w:space="0" w:color="auto"/>
                </w:tcBorders>
              </w:tcPr>
              <w:p w14:paraId="7B79D336" w14:textId="77777777" w:rsidR="003719CD" w:rsidRDefault="003719CD">
                <w:pPr>
                  <w:ind w:left="170" w:hanging="170"/>
                </w:pPr>
                <w:r>
                  <w:t>Payments made on behalf of the State</w:t>
                </w:r>
              </w:p>
            </w:tc>
            <w:tc>
              <w:tcPr>
                <w:tcW w:w="1414" w:type="dxa"/>
                <w:tcBorders>
                  <w:bottom w:val="single" w:sz="12" w:space="0" w:color="auto"/>
                </w:tcBorders>
              </w:tcPr>
              <w:p w14:paraId="0BA8CB5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46" w:type="dxa"/>
                <w:tcBorders>
                  <w:bottom w:val="single" w:sz="12" w:space="0" w:color="auto"/>
                </w:tcBorders>
              </w:tcPr>
              <w:p w14:paraId="658D5A8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92" w:type="dxa"/>
                <w:tcBorders>
                  <w:bottom w:val="single" w:sz="12" w:space="0" w:color="auto"/>
                </w:tcBorders>
              </w:tcPr>
              <w:p w14:paraId="7AD63D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07F82B5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56A3B53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019</w:t>
                </w:r>
              </w:p>
            </w:tc>
            <w:tc>
              <w:tcPr>
                <w:tcW w:w="1028" w:type="dxa"/>
                <w:tcBorders>
                  <w:bottom w:val="single" w:sz="12" w:space="0" w:color="auto"/>
                </w:tcBorders>
              </w:tcPr>
              <w:p w14:paraId="616D096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60" w:type="dxa"/>
                <w:tcBorders>
                  <w:bottom w:val="single" w:sz="12" w:space="0" w:color="auto"/>
                </w:tcBorders>
              </w:tcPr>
              <w:p w14:paraId="2F0E944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76" w:type="dxa"/>
                <w:tcBorders>
                  <w:bottom w:val="single" w:sz="12" w:space="0" w:color="auto"/>
                </w:tcBorders>
              </w:tcPr>
              <w:p w14:paraId="5D5A41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019</w:t>
                </w:r>
              </w:p>
            </w:tc>
            <w:tc>
              <w:tcPr>
                <w:tcW w:w="1275" w:type="dxa"/>
                <w:tcBorders>
                  <w:bottom w:val="single" w:sz="12" w:space="0" w:color="auto"/>
                </w:tcBorders>
              </w:tcPr>
              <w:p w14:paraId="6A880FF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019</w:t>
                </w:r>
              </w:p>
            </w:tc>
            <w:tc>
              <w:tcPr>
                <w:tcW w:w="1021" w:type="dxa"/>
                <w:tcBorders>
                  <w:bottom w:val="single" w:sz="12" w:space="0" w:color="auto"/>
                </w:tcBorders>
              </w:tcPr>
              <w:p w14:paraId="00D8A3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67B116E1" w14:textId="77777777" w:rsidTr="007D536F">
            <w:tc>
              <w:tcPr>
                <w:cnfStyle w:val="001000000000" w:firstRow="0" w:lastRow="0" w:firstColumn="1" w:lastColumn="0" w:oddVBand="0" w:evenVBand="0" w:oddHBand="0" w:evenHBand="0" w:firstRowFirstColumn="0" w:firstRowLastColumn="0" w:lastRowFirstColumn="0" w:lastRowLastColumn="0"/>
                <w:tcW w:w="3261" w:type="dxa"/>
                <w:tcBorders>
                  <w:top w:val="single" w:sz="0" w:space="0" w:color="auto"/>
                  <w:bottom w:val="single" w:sz="12" w:space="0" w:color="auto"/>
                </w:tcBorders>
              </w:tcPr>
              <w:p w14:paraId="311F08A0" w14:textId="77777777" w:rsidR="003719CD" w:rsidRDefault="003719CD">
                <w:pPr>
                  <w:ind w:left="170" w:hanging="170"/>
                </w:pPr>
                <w:r>
                  <w:rPr>
                    <w:b/>
                  </w:rPr>
                  <w:t>2021 total</w:t>
                </w:r>
              </w:p>
            </w:tc>
            <w:tc>
              <w:tcPr>
                <w:tcW w:w="1414" w:type="dxa"/>
                <w:tcBorders>
                  <w:top w:val="single" w:sz="0" w:space="0" w:color="auto"/>
                  <w:bottom w:val="single" w:sz="12" w:space="0" w:color="auto"/>
                </w:tcBorders>
              </w:tcPr>
              <w:p w14:paraId="0E9AA48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17 099</w:t>
                </w:r>
              </w:p>
            </w:tc>
            <w:tc>
              <w:tcPr>
                <w:tcW w:w="1246" w:type="dxa"/>
                <w:tcBorders>
                  <w:top w:val="single" w:sz="0" w:space="0" w:color="auto"/>
                  <w:bottom w:val="single" w:sz="12" w:space="0" w:color="auto"/>
                </w:tcBorders>
              </w:tcPr>
              <w:p w14:paraId="5DA77CD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 963</w:t>
                </w:r>
              </w:p>
            </w:tc>
            <w:tc>
              <w:tcPr>
                <w:tcW w:w="1092" w:type="dxa"/>
                <w:tcBorders>
                  <w:top w:val="single" w:sz="0" w:space="0" w:color="auto"/>
                  <w:bottom w:val="single" w:sz="12" w:space="0" w:color="auto"/>
                </w:tcBorders>
              </w:tcPr>
              <w:p w14:paraId="7D6C39F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28" w:type="dxa"/>
                <w:tcBorders>
                  <w:top w:val="single" w:sz="0" w:space="0" w:color="auto"/>
                  <w:bottom w:val="single" w:sz="12" w:space="0" w:color="auto"/>
                </w:tcBorders>
              </w:tcPr>
              <w:p w14:paraId="3BF8F81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0 037</w:t>
                </w:r>
              </w:p>
            </w:tc>
            <w:tc>
              <w:tcPr>
                <w:tcW w:w="1028" w:type="dxa"/>
                <w:tcBorders>
                  <w:top w:val="single" w:sz="0" w:space="0" w:color="auto"/>
                  <w:bottom w:val="single" w:sz="12" w:space="0" w:color="auto"/>
                </w:tcBorders>
              </w:tcPr>
              <w:p w14:paraId="5952AD9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28" w:type="dxa"/>
                <w:tcBorders>
                  <w:top w:val="single" w:sz="0" w:space="0" w:color="auto"/>
                  <w:bottom w:val="single" w:sz="12" w:space="0" w:color="auto"/>
                </w:tcBorders>
              </w:tcPr>
              <w:p w14:paraId="53DBA51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960" w:type="dxa"/>
                <w:tcBorders>
                  <w:top w:val="single" w:sz="0" w:space="0" w:color="auto"/>
                  <w:bottom w:val="single" w:sz="12" w:space="0" w:color="auto"/>
                </w:tcBorders>
              </w:tcPr>
              <w:p w14:paraId="2C597EF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276" w:type="dxa"/>
                <w:tcBorders>
                  <w:top w:val="single" w:sz="0" w:space="0" w:color="auto"/>
                  <w:bottom w:val="single" w:sz="12" w:space="0" w:color="auto"/>
                </w:tcBorders>
              </w:tcPr>
              <w:p w14:paraId="006947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29 099</w:t>
                </w:r>
              </w:p>
            </w:tc>
            <w:tc>
              <w:tcPr>
                <w:tcW w:w="1275" w:type="dxa"/>
                <w:tcBorders>
                  <w:top w:val="single" w:sz="0" w:space="0" w:color="auto"/>
                  <w:bottom w:val="single" w:sz="12" w:space="0" w:color="auto"/>
                </w:tcBorders>
              </w:tcPr>
              <w:p w14:paraId="61E0AF2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11 432</w:t>
                </w:r>
              </w:p>
            </w:tc>
            <w:tc>
              <w:tcPr>
                <w:tcW w:w="1021" w:type="dxa"/>
                <w:tcBorders>
                  <w:top w:val="single" w:sz="0" w:space="0" w:color="auto"/>
                  <w:bottom w:val="single" w:sz="12" w:space="0" w:color="auto"/>
                </w:tcBorders>
              </w:tcPr>
              <w:p w14:paraId="03AB8F9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7 667</w:t>
                </w:r>
              </w:p>
            </w:tc>
          </w:tr>
          <w:tr w:rsidR="003719CD" w14:paraId="0472E282" w14:textId="77777777" w:rsidTr="007D536F">
            <w:tc>
              <w:tcPr>
                <w:cnfStyle w:val="001000000000" w:firstRow="0" w:lastRow="0" w:firstColumn="1" w:lastColumn="0" w:oddVBand="0" w:evenVBand="0" w:oddHBand="0" w:evenHBand="0" w:firstRowFirstColumn="0" w:firstRowLastColumn="0" w:lastRowFirstColumn="0" w:lastRowLastColumn="0"/>
                <w:tcW w:w="3261" w:type="dxa"/>
                <w:tcBorders>
                  <w:top w:val="single" w:sz="0" w:space="0" w:color="auto"/>
                </w:tcBorders>
              </w:tcPr>
              <w:p w14:paraId="0FC7B352" w14:textId="77777777" w:rsidR="003719CD" w:rsidRDefault="003719CD">
                <w:pPr>
                  <w:ind w:left="170" w:hanging="170"/>
                </w:pPr>
                <w:r>
                  <w:rPr>
                    <w:b/>
                    <w:i/>
                  </w:rPr>
                  <w:t>2020</w:t>
                </w:r>
              </w:p>
            </w:tc>
            <w:tc>
              <w:tcPr>
                <w:tcW w:w="1414" w:type="dxa"/>
                <w:tcBorders>
                  <w:top w:val="single" w:sz="0" w:space="0" w:color="auto"/>
                </w:tcBorders>
              </w:tcPr>
              <w:p w14:paraId="7B3714B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0B23D9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2" w:type="dxa"/>
                <w:tcBorders>
                  <w:top w:val="single" w:sz="0" w:space="0" w:color="auto"/>
                </w:tcBorders>
              </w:tcPr>
              <w:p w14:paraId="796C1A5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Borders>
                  <w:top w:val="single" w:sz="0" w:space="0" w:color="auto"/>
                </w:tcBorders>
              </w:tcPr>
              <w:p w14:paraId="433C1D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Borders>
                  <w:top w:val="single" w:sz="0" w:space="0" w:color="auto"/>
                </w:tcBorders>
              </w:tcPr>
              <w:p w14:paraId="743C0F5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Borders>
                  <w:top w:val="single" w:sz="0" w:space="0" w:color="auto"/>
                </w:tcBorders>
              </w:tcPr>
              <w:p w14:paraId="3F24B7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60" w:type="dxa"/>
                <w:tcBorders>
                  <w:top w:val="single" w:sz="0" w:space="0" w:color="auto"/>
                </w:tcBorders>
              </w:tcPr>
              <w:p w14:paraId="7EA1578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6" w:type="dxa"/>
                <w:tcBorders>
                  <w:top w:val="single" w:sz="0" w:space="0" w:color="auto"/>
                </w:tcBorders>
              </w:tcPr>
              <w:p w14:paraId="0EA804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5" w:type="dxa"/>
                <w:tcBorders>
                  <w:top w:val="single" w:sz="0" w:space="0" w:color="auto"/>
                </w:tcBorders>
              </w:tcPr>
              <w:p w14:paraId="5EAF51B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Borders>
                  <w:top w:val="single" w:sz="0" w:space="0" w:color="auto"/>
                </w:tcBorders>
              </w:tcPr>
              <w:p w14:paraId="06DDC2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458DDBC4" w14:textId="77777777" w:rsidTr="007D536F">
            <w:tc>
              <w:tcPr>
                <w:cnfStyle w:val="001000000000" w:firstRow="0" w:lastRow="0" w:firstColumn="1" w:lastColumn="0" w:oddVBand="0" w:evenVBand="0" w:oddHBand="0" w:evenHBand="0" w:firstRowFirstColumn="0" w:firstRowLastColumn="0" w:lastRowFirstColumn="0" w:lastRowLastColumn="0"/>
                <w:tcW w:w="3261" w:type="dxa"/>
              </w:tcPr>
              <w:p w14:paraId="466837FE" w14:textId="77777777" w:rsidR="003719CD" w:rsidRDefault="003719CD">
                <w:pPr>
                  <w:ind w:left="170" w:hanging="170"/>
                </w:pPr>
                <w:r>
                  <w:rPr>
                    <w:b/>
                  </w:rPr>
                  <w:t>Controlled</w:t>
                </w:r>
              </w:p>
            </w:tc>
            <w:tc>
              <w:tcPr>
                <w:tcW w:w="1414" w:type="dxa"/>
              </w:tcPr>
              <w:p w14:paraId="2738EFE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6" w:type="dxa"/>
              </w:tcPr>
              <w:p w14:paraId="4E5848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2" w:type="dxa"/>
              </w:tcPr>
              <w:p w14:paraId="2BE569E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1B1C7A5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2E8F2B8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4584FF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60" w:type="dxa"/>
              </w:tcPr>
              <w:p w14:paraId="1A460E5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6" w:type="dxa"/>
              </w:tcPr>
              <w:p w14:paraId="0CA030B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5" w:type="dxa"/>
              </w:tcPr>
              <w:p w14:paraId="7879968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Pr>
              <w:p w14:paraId="6B9170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28FA7FF" w14:textId="77777777" w:rsidTr="007D536F">
            <w:tc>
              <w:tcPr>
                <w:cnfStyle w:val="001000000000" w:firstRow="0" w:lastRow="0" w:firstColumn="1" w:lastColumn="0" w:oddVBand="0" w:evenVBand="0" w:oddHBand="0" w:evenHBand="0" w:firstRowFirstColumn="0" w:firstRowLastColumn="0" w:lastRowFirstColumn="0" w:lastRowLastColumn="0"/>
                <w:tcW w:w="3261" w:type="dxa"/>
              </w:tcPr>
              <w:p w14:paraId="6E34C50B" w14:textId="77777777" w:rsidR="003719CD" w:rsidRDefault="003719CD">
                <w:pPr>
                  <w:ind w:left="170" w:hanging="170"/>
                </w:pPr>
                <w:r>
                  <w:t>Provision for outputs</w:t>
                </w:r>
              </w:p>
            </w:tc>
            <w:tc>
              <w:tcPr>
                <w:tcW w:w="1414" w:type="dxa"/>
              </w:tcPr>
              <w:p w14:paraId="797824D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9 854</w:t>
                </w:r>
              </w:p>
            </w:tc>
            <w:tc>
              <w:tcPr>
                <w:tcW w:w="1246" w:type="dxa"/>
              </w:tcPr>
              <w:p w14:paraId="112A310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92" w:type="dxa"/>
              </w:tcPr>
              <w:p w14:paraId="1AA7F3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00</w:t>
                </w:r>
              </w:p>
            </w:tc>
            <w:tc>
              <w:tcPr>
                <w:tcW w:w="1028" w:type="dxa"/>
              </w:tcPr>
              <w:p w14:paraId="3836199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 403</w:t>
                </w:r>
              </w:p>
            </w:tc>
            <w:tc>
              <w:tcPr>
                <w:tcW w:w="1028" w:type="dxa"/>
              </w:tcPr>
              <w:p w14:paraId="0E7FD1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69)</w:t>
                </w:r>
              </w:p>
            </w:tc>
            <w:tc>
              <w:tcPr>
                <w:tcW w:w="1028" w:type="dxa"/>
              </w:tcPr>
              <w:p w14:paraId="588A7A1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97</w:t>
                </w:r>
              </w:p>
            </w:tc>
            <w:tc>
              <w:tcPr>
                <w:tcW w:w="960" w:type="dxa"/>
              </w:tcPr>
              <w:p w14:paraId="537A53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76" w:type="dxa"/>
              </w:tcPr>
              <w:p w14:paraId="16E4B6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2 084</w:t>
                </w:r>
              </w:p>
            </w:tc>
            <w:tc>
              <w:tcPr>
                <w:tcW w:w="1275" w:type="dxa"/>
              </w:tcPr>
              <w:p w14:paraId="5F3FB1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5 078</w:t>
                </w:r>
              </w:p>
            </w:tc>
            <w:tc>
              <w:tcPr>
                <w:tcW w:w="1021" w:type="dxa"/>
              </w:tcPr>
              <w:p w14:paraId="297758A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006</w:t>
                </w:r>
              </w:p>
            </w:tc>
          </w:tr>
          <w:tr w:rsidR="003719CD" w14:paraId="0CAD9E63" w14:textId="77777777" w:rsidTr="007D536F">
            <w:tc>
              <w:tcPr>
                <w:cnfStyle w:val="001000000000" w:firstRow="0" w:lastRow="0" w:firstColumn="1" w:lastColumn="0" w:oddVBand="0" w:evenVBand="0" w:oddHBand="0" w:evenHBand="0" w:firstRowFirstColumn="0" w:firstRowLastColumn="0" w:lastRowFirstColumn="0" w:lastRowLastColumn="0"/>
                <w:tcW w:w="3261" w:type="dxa"/>
              </w:tcPr>
              <w:p w14:paraId="3C2CD27B" w14:textId="77777777" w:rsidR="003719CD" w:rsidRDefault="003719CD">
                <w:pPr>
                  <w:ind w:left="170" w:hanging="170"/>
                </w:pPr>
                <w:r>
                  <w:t>Addition to net assets</w:t>
                </w:r>
              </w:p>
            </w:tc>
            <w:tc>
              <w:tcPr>
                <w:tcW w:w="1414" w:type="dxa"/>
              </w:tcPr>
              <w:p w14:paraId="1E9381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46" w:type="dxa"/>
              </w:tcPr>
              <w:p w14:paraId="1BD3CE1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92" w:type="dxa"/>
              </w:tcPr>
              <w:p w14:paraId="279663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8" w:type="dxa"/>
              </w:tcPr>
              <w:p w14:paraId="4F69B9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8" w:type="dxa"/>
              </w:tcPr>
              <w:p w14:paraId="260159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8" w:type="dxa"/>
              </w:tcPr>
              <w:p w14:paraId="1CC8E6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60" w:type="dxa"/>
              </w:tcPr>
              <w:p w14:paraId="624293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76" w:type="dxa"/>
              </w:tcPr>
              <w:p w14:paraId="2F2D301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75" w:type="dxa"/>
              </w:tcPr>
              <w:p w14:paraId="739A85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09F4BAC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8AB6337" w14:textId="77777777" w:rsidTr="007D536F">
            <w:tc>
              <w:tcPr>
                <w:cnfStyle w:val="001000000000" w:firstRow="0" w:lastRow="0" w:firstColumn="1" w:lastColumn="0" w:oddVBand="0" w:evenVBand="0" w:oddHBand="0" w:evenHBand="0" w:firstRowFirstColumn="0" w:firstRowLastColumn="0" w:lastRowFirstColumn="0" w:lastRowLastColumn="0"/>
                <w:tcW w:w="3261" w:type="dxa"/>
              </w:tcPr>
              <w:p w14:paraId="7BA203BE" w14:textId="77777777" w:rsidR="003719CD" w:rsidRDefault="003719CD">
                <w:pPr>
                  <w:ind w:left="170" w:hanging="170"/>
                </w:pPr>
                <w:r>
                  <w:rPr>
                    <w:b/>
                  </w:rPr>
                  <w:t>Administered</w:t>
                </w:r>
              </w:p>
            </w:tc>
            <w:tc>
              <w:tcPr>
                <w:tcW w:w="1414" w:type="dxa"/>
              </w:tcPr>
              <w:p w14:paraId="117690A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6" w:type="dxa"/>
              </w:tcPr>
              <w:p w14:paraId="0C99120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2" w:type="dxa"/>
              </w:tcPr>
              <w:p w14:paraId="6755F7A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6809A7D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5578C07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8" w:type="dxa"/>
              </w:tcPr>
              <w:p w14:paraId="147C7B8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60" w:type="dxa"/>
              </w:tcPr>
              <w:p w14:paraId="069B01B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6" w:type="dxa"/>
              </w:tcPr>
              <w:p w14:paraId="039EB5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75" w:type="dxa"/>
              </w:tcPr>
              <w:p w14:paraId="7AB3789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Pr>
              <w:p w14:paraId="5226E1A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EC234D4" w14:textId="77777777" w:rsidTr="007D536F">
            <w:tc>
              <w:tcPr>
                <w:cnfStyle w:val="001000000000" w:firstRow="0" w:lastRow="0" w:firstColumn="1" w:lastColumn="0" w:oddVBand="0" w:evenVBand="0" w:oddHBand="0" w:evenHBand="0" w:firstRowFirstColumn="0" w:firstRowLastColumn="0" w:lastRowFirstColumn="0" w:lastRowLastColumn="0"/>
                <w:tcW w:w="3261" w:type="dxa"/>
                <w:tcBorders>
                  <w:bottom w:val="single" w:sz="12" w:space="0" w:color="auto"/>
                </w:tcBorders>
              </w:tcPr>
              <w:p w14:paraId="2209FA84" w14:textId="77777777" w:rsidR="003719CD" w:rsidRDefault="003719CD">
                <w:pPr>
                  <w:ind w:left="170" w:hanging="170"/>
                </w:pPr>
                <w:r>
                  <w:t>Payments made on behalf of the State</w:t>
                </w:r>
              </w:p>
            </w:tc>
            <w:tc>
              <w:tcPr>
                <w:tcW w:w="1414" w:type="dxa"/>
                <w:tcBorders>
                  <w:bottom w:val="single" w:sz="12" w:space="0" w:color="auto"/>
                </w:tcBorders>
              </w:tcPr>
              <w:p w14:paraId="73DC63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46" w:type="dxa"/>
                <w:tcBorders>
                  <w:bottom w:val="single" w:sz="12" w:space="0" w:color="auto"/>
                </w:tcBorders>
              </w:tcPr>
              <w:p w14:paraId="68CF21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92" w:type="dxa"/>
                <w:tcBorders>
                  <w:bottom w:val="single" w:sz="12" w:space="0" w:color="auto"/>
                </w:tcBorders>
              </w:tcPr>
              <w:p w14:paraId="6D40AE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6582A8E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8" w:type="dxa"/>
                <w:tcBorders>
                  <w:bottom w:val="single" w:sz="12" w:space="0" w:color="auto"/>
                </w:tcBorders>
              </w:tcPr>
              <w:p w14:paraId="6095E5B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69</w:t>
                </w:r>
              </w:p>
            </w:tc>
            <w:tc>
              <w:tcPr>
                <w:tcW w:w="1028" w:type="dxa"/>
                <w:tcBorders>
                  <w:bottom w:val="single" w:sz="12" w:space="0" w:color="auto"/>
                </w:tcBorders>
              </w:tcPr>
              <w:p w14:paraId="719A11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60" w:type="dxa"/>
                <w:tcBorders>
                  <w:bottom w:val="single" w:sz="12" w:space="0" w:color="auto"/>
                </w:tcBorders>
              </w:tcPr>
              <w:p w14:paraId="3E8CA6F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76" w:type="dxa"/>
                <w:tcBorders>
                  <w:bottom w:val="single" w:sz="12" w:space="0" w:color="auto"/>
                </w:tcBorders>
              </w:tcPr>
              <w:p w14:paraId="34EF299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69</w:t>
                </w:r>
              </w:p>
            </w:tc>
            <w:tc>
              <w:tcPr>
                <w:tcW w:w="1275" w:type="dxa"/>
                <w:tcBorders>
                  <w:bottom w:val="single" w:sz="12" w:space="0" w:color="auto"/>
                </w:tcBorders>
              </w:tcPr>
              <w:p w14:paraId="561ADB4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69</w:t>
                </w:r>
              </w:p>
            </w:tc>
            <w:tc>
              <w:tcPr>
                <w:tcW w:w="1021" w:type="dxa"/>
                <w:tcBorders>
                  <w:bottom w:val="single" w:sz="12" w:space="0" w:color="auto"/>
                </w:tcBorders>
              </w:tcPr>
              <w:p w14:paraId="5F5BC5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BE4381C"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Borders>
                  <w:top w:val="single" w:sz="0" w:space="0" w:color="auto"/>
                </w:tcBorders>
              </w:tcPr>
              <w:p w14:paraId="5B7193C9" w14:textId="77777777" w:rsidR="003719CD" w:rsidRDefault="003719CD">
                <w:pPr>
                  <w:ind w:left="170" w:hanging="170"/>
                </w:pPr>
                <w:r>
                  <w:t>2020 total</w:t>
                </w:r>
              </w:p>
            </w:tc>
            <w:tc>
              <w:tcPr>
                <w:tcW w:w="1414" w:type="dxa"/>
                <w:tcBorders>
                  <w:top w:val="single" w:sz="0" w:space="0" w:color="auto"/>
                </w:tcBorders>
              </w:tcPr>
              <w:p w14:paraId="2F3F8001"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9 854</w:t>
                </w:r>
              </w:p>
            </w:tc>
            <w:tc>
              <w:tcPr>
                <w:tcW w:w="1246" w:type="dxa"/>
                <w:tcBorders>
                  <w:top w:val="single" w:sz="0" w:space="0" w:color="auto"/>
                </w:tcBorders>
              </w:tcPr>
              <w:p w14:paraId="321E751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092" w:type="dxa"/>
                <w:tcBorders>
                  <w:top w:val="single" w:sz="0" w:space="0" w:color="auto"/>
                </w:tcBorders>
              </w:tcPr>
              <w:p w14:paraId="557FAFB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 000</w:t>
                </w:r>
              </w:p>
            </w:tc>
            <w:tc>
              <w:tcPr>
                <w:tcW w:w="1028" w:type="dxa"/>
                <w:tcBorders>
                  <w:top w:val="single" w:sz="0" w:space="0" w:color="auto"/>
                </w:tcBorders>
              </w:tcPr>
              <w:p w14:paraId="1E8461E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1 403</w:t>
                </w:r>
              </w:p>
            </w:tc>
            <w:tc>
              <w:tcPr>
                <w:tcW w:w="1028" w:type="dxa"/>
                <w:tcBorders>
                  <w:top w:val="single" w:sz="0" w:space="0" w:color="auto"/>
                </w:tcBorders>
              </w:tcPr>
              <w:p w14:paraId="57ABFE9B"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028" w:type="dxa"/>
                <w:tcBorders>
                  <w:top w:val="single" w:sz="0" w:space="0" w:color="auto"/>
                </w:tcBorders>
              </w:tcPr>
              <w:p w14:paraId="7C536289"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697</w:t>
                </w:r>
              </w:p>
            </w:tc>
            <w:tc>
              <w:tcPr>
                <w:tcW w:w="960" w:type="dxa"/>
                <w:tcBorders>
                  <w:top w:val="single" w:sz="0" w:space="0" w:color="auto"/>
                </w:tcBorders>
              </w:tcPr>
              <w:p w14:paraId="25F826F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276" w:type="dxa"/>
                <w:tcBorders>
                  <w:top w:val="single" w:sz="0" w:space="0" w:color="auto"/>
                </w:tcBorders>
              </w:tcPr>
              <w:p w14:paraId="3BFCB69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92 953</w:t>
                </w:r>
              </w:p>
            </w:tc>
            <w:tc>
              <w:tcPr>
                <w:tcW w:w="1275" w:type="dxa"/>
                <w:tcBorders>
                  <w:top w:val="single" w:sz="0" w:space="0" w:color="auto"/>
                </w:tcBorders>
              </w:tcPr>
              <w:p w14:paraId="68F684CB"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85 947</w:t>
                </w:r>
              </w:p>
            </w:tc>
            <w:tc>
              <w:tcPr>
                <w:tcW w:w="1021" w:type="dxa"/>
                <w:tcBorders>
                  <w:top w:val="single" w:sz="0" w:space="0" w:color="auto"/>
                </w:tcBorders>
              </w:tcPr>
              <w:p w14:paraId="54513ED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 006</w:t>
                </w:r>
              </w:p>
            </w:tc>
          </w:tr>
        </w:tbl>
      </w:sdtContent>
    </w:sdt>
    <w:p w14:paraId="0D4975FF" w14:textId="77777777" w:rsidR="003719CD" w:rsidRDefault="003719CD" w:rsidP="007D536F">
      <w:pPr>
        <w:pStyle w:val="Note"/>
      </w:pPr>
      <w:r>
        <w:t>Note:</w:t>
      </w:r>
    </w:p>
    <w:p w14:paraId="564079B9" w14:textId="77777777" w:rsidR="003719CD" w:rsidRDefault="003719CD" w:rsidP="007D536F">
      <w:pPr>
        <w:pStyle w:val="Note"/>
      </w:pPr>
      <w:r>
        <w:t>(a)</w:t>
      </w:r>
      <w:r>
        <w:tab/>
        <w:t>The variance is primarily related to agreed changes in committed projects being delivered in the next financial year.</w:t>
      </w:r>
    </w:p>
    <w:p w14:paraId="028A8FFE" w14:textId="77777777" w:rsidR="003719CD" w:rsidRDefault="003719CD" w:rsidP="00DC39DE"/>
    <w:p w14:paraId="18C2B853" w14:textId="77777777" w:rsidR="003719CD" w:rsidRDefault="003719CD" w:rsidP="00DC39DE">
      <w:pPr>
        <w:sectPr w:rsidR="003719CD" w:rsidSect="002136A7">
          <w:headerReference w:type="default" r:id="rId90"/>
          <w:footerReference w:type="default" r:id="rId91"/>
          <w:headerReference w:type="first" r:id="rId92"/>
          <w:footerReference w:type="first" r:id="rId93"/>
          <w:pgSz w:w="16838" w:h="11906" w:orient="landscape" w:code="9"/>
          <w:pgMar w:top="1134" w:right="1134" w:bottom="1134" w:left="1134" w:header="624" w:footer="567" w:gutter="0"/>
          <w:cols w:space="708"/>
          <w:docGrid w:linePitch="360"/>
        </w:sectPr>
      </w:pPr>
    </w:p>
    <w:p w14:paraId="012612B6" w14:textId="77777777" w:rsidR="003719CD" w:rsidRDefault="003719CD" w:rsidP="00DC39DE">
      <w:r>
        <w:lastRenderedPageBreak/>
        <w:t>The following table discloses the details of compliance with special appropriations:</w:t>
      </w:r>
    </w:p>
    <w:p w14:paraId="2CA89055" w14:textId="77777777" w:rsidR="003719CD" w:rsidRDefault="003719CD" w:rsidP="007D536F">
      <w:pPr>
        <w:pStyle w:val="TableUnits"/>
      </w:pPr>
      <w:r>
        <w:t>($ thousand)</w:t>
      </w:r>
    </w:p>
    <w:sdt>
      <w:sdtPr>
        <w:rPr>
          <w:bCs w:val="0"/>
          <w:i w:val="0"/>
          <w:sz w:val="18"/>
        </w:rPr>
        <w:alias w:val="Workbook: Link_2020-21_Tables  |  Table: N.2.3.b"/>
        <w:tag w:val="Type:DtfFinTable|Workbook:T:\Accounting Policy_BFM\STATE BUDGET (WoVG)\ACCOUNTING (WoVG)\MODEL DEPARTMENTAL REPORTS\2021\Financials\Link_2020-21_Tables.xlsx|Table:N.2.3.b"/>
        <w:id w:val="1634514092"/>
        <w:placeholder>
          <w:docPart w:val="691F5D494F4C48F7BCC5D144073518B5"/>
        </w:placeholder>
      </w:sdtPr>
      <w:sdtEndPr>
        <w:rPr>
          <w:b/>
        </w:rPr>
      </w:sdtEndPr>
      <w:sdtContent>
        <w:tbl>
          <w:tblPr>
            <w:tblStyle w:val="DTFTable"/>
            <w:tblW w:w="9639" w:type="dxa"/>
            <w:tblLayout w:type="fixed"/>
            <w:tblLook w:val="06E0" w:firstRow="1" w:lastRow="1" w:firstColumn="1" w:lastColumn="0" w:noHBand="1" w:noVBand="1"/>
          </w:tblPr>
          <w:tblGrid>
            <w:gridCol w:w="3828"/>
            <w:gridCol w:w="3827"/>
            <w:gridCol w:w="1077"/>
            <w:gridCol w:w="907"/>
          </w:tblGrid>
          <w:tr w:rsidR="003719CD" w14:paraId="67E2D8AC"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828" w:type="dxa"/>
              </w:tcPr>
              <w:p w14:paraId="59B5D9E8" w14:textId="77777777" w:rsidR="003719CD" w:rsidRDefault="003719CD">
                <w:pPr>
                  <w:ind w:left="170" w:hanging="170"/>
                </w:pPr>
              </w:p>
            </w:tc>
            <w:tc>
              <w:tcPr>
                <w:tcW w:w="3827" w:type="dxa"/>
              </w:tcPr>
              <w:p w14:paraId="30757422" w14:textId="77777777" w:rsidR="003719CD" w:rsidRDefault="003719CD">
                <w:pPr>
                  <w:ind w:left="170" w:hanging="170"/>
                  <w:jc w:val="left"/>
                  <w:cnfStyle w:val="100000000000" w:firstRow="1" w:lastRow="0" w:firstColumn="0" w:lastColumn="0" w:oddVBand="0" w:evenVBand="0" w:oddHBand="0" w:evenHBand="0" w:firstRowFirstColumn="0" w:firstRowLastColumn="0" w:lastRowFirstColumn="0" w:lastRowLastColumn="0"/>
                </w:pPr>
              </w:p>
            </w:tc>
            <w:tc>
              <w:tcPr>
                <w:tcW w:w="1984" w:type="dxa"/>
                <w:gridSpan w:val="2"/>
              </w:tcPr>
              <w:p w14:paraId="24F50C3A"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Appropriations applied</w:t>
                </w:r>
              </w:p>
            </w:tc>
          </w:tr>
          <w:tr w:rsidR="003719CD" w14:paraId="0B772E91" w14:textId="77777777" w:rsidTr="007D536F">
            <w:tc>
              <w:tcPr>
                <w:cnfStyle w:val="001000000000" w:firstRow="0" w:lastRow="0" w:firstColumn="1" w:lastColumn="0" w:oddVBand="0" w:evenVBand="0" w:oddHBand="0" w:evenHBand="0" w:firstRowFirstColumn="0" w:firstRowLastColumn="0" w:lastRowFirstColumn="0" w:lastRowLastColumn="0"/>
                <w:tcW w:w="3828" w:type="dxa"/>
              </w:tcPr>
              <w:p w14:paraId="049F22E4" w14:textId="77777777" w:rsidR="003719CD" w:rsidRDefault="003719CD">
                <w:pPr>
                  <w:ind w:left="170" w:hanging="170"/>
                </w:pPr>
                <w:r>
                  <w:t>Authority</w:t>
                </w:r>
              </w:p>
            </w:tc>
            <w:tc>
              <w:tcPr>
                <w:tcW w:w="3827" w:type="dxa"/>
              </w:tcPr>
              <w:p w14:paraId="680A4796"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Purpose</w:t>
                </w:r>
              </w:p>
            </w:tc>
            <w:tc>
              <w:tcPr>
                <w:tcW w:w="1077" w:type="dxa"/>
              </w:tcPr>
              <w:p w14:paraId="6D693F9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21</w:t>
                </w:r>
              </w:p>
            </w:tc>
            <w:tc>
              <w:tcPr>
                <w:tcW w:w="907" w:type="dxa"/>
              </w:tcPr>
              <w:p w14:paraId="79BAB9C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20</w:t>
                </w:r>
              </w:p>
            </w:tc>
          </w:tr>
          <w:tr w:rsidR="003719CD" w14:paraId="3A263683" w14:textId="77777777">
            <w:tc>
              <w:tcPr>
                <w:cnfStyle w:val="001000000000" w:firstRow="0" w:lastRow="0" w:firstColumn="1" w:lastColumn="0" w:oddVBand="0" w:evenVBand="0" w:oddHBand="0" w:evenHBand="0" w:firstRowFirstColumn="0" w:firstRowLastColumn="0" w:lastRowFirstColumn="0" w:lastRowLastColumn="0"/>
                <w:tcW w:w="3828" w:type="dxa"/>
              </w:tcPr>
              <w:p w14:paraId="76422798" w14:textId="77777777" w:rsidR="003719CD" w:rsidRDefault="003719CD">
                <w:pPr>
                  <w:ind w:left="170" w:hanging="170"/>
                </w:pPr>
                <w:r>
                  <w:t xml:space="preserve">The </w:t>
                </w:r>
                <w:r>
                  <w:rPr>
                    <w:i/>
                  </w:rPr>
                  <w:t>Technology Act 1970</w:t>
                </w:r>
                <w:r>
                  <w:t>, section 34</w:t>
                </w:r>
              </w:p>
            </w:tc>
            <w:tc>
              <w:tcPr>
                <w:tcW w:w="3827" w:type="dxa"/>
              </w:tcPr>
              <w:p w14:paraId="62F5F7E4"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Data storage and security</w:t>
                </w:r>
              </w:p>
            </w:tc>
            <w:tc>
              <w:tcPr>
                <w:tcW w:w="1077" w:type="dxa"/>
              </w:tcPr>
              <w:p w14:paraId="1133C17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251</w:t>
                </w:r>
              </w:p>
            </w:tc>
            <w:tc>
              <w:tcPr>
                <w:tcW w:w="907" w:type="dxa"/>
              </w:tcPr>
              <w:p w14:paraId="0991D1B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58</w:t>
                </w:r>
              </w:p>
            </w:tc>
          </w:tr>
          <w:tr w:rsidR="003719CD" w14:paraId="7D52A153" w14:textId="77777777" w:rsidTr="007D536F">
            <w:tc>
              <w:tcPr>
                <w:cnfStyle w:val="001000000000" w:firstRow="0" w:lastRow="0" w:firstColumn="1" w:lastColumn="0" w:oddVBand="0" w:evenVBand="0" w:oddHBand="0" w:evenHBand="0" w:firstRowFirstColumn="0" w:firstRowLastColumn="0" w:lastRowFirstColumn="0" w:lastRowLastColumn="0"/>
                <w:tcW w:w="3828" w:type="dxa"/>
                <w:tcBorders>
                  <w:bottom w:val="single" w:sz="12" w:space="0" w:color="auto"/>
                </w:tcBorders>
              </w:tcPr>
              <w:p w14:paraId="670616CE" w14:textId="77777777" w:rsidR="003719CD" w:rsidRDefault="003719CD">
                <w:pPr>
                  <w:ind w:left="170" w:hanging="170"/>
                </w:pPr>
                <w:r>
                  <w:t xml:space="preserve">The </w:t>
                </w:r>
                <w:r>
                  <w:rPr>
                    <w:i/>
                  </w:rPr>
                  <w:t>New Technology Act 1998</w:t>
                </w:r>
                <w:r>
                  <w:t>, section 45</w:t>
                </w:r>
              </w:p>
            </w:tc>
            <w:tc>
              <w:tcPr>
                <w:tcW w:w="3827" w:type="dxa"/>
                <w:tcBorders>
                  <w:bottom w:val="single" w:sz="12" w:space="0" w:color="auto"/>
                </w:tcBorders>
              </w:tcPr>
              <w:p w14:paraId="6FA5C728"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Contributions to research</w:t>
                </w:r>
              </w:p>
            </w:tc>
            <w:tc>
              <w:tcPr>
                <w:tcW w:w="1077" w:type="dxa"/>
                <w:tcBorders>
                  <w:bottom w:val="single" w:sz="12" w:space="0" w:color="auto"/>
                </w:tcBorders>
              </w:tcPr>
              <w:p w14:paraId="45D6401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877</w:t>
                </w:r>
              </w:p>
            </w:tc>
            <w:tc>
              <w:tcPr>
                <w:tcW w:w="907" w:type="dxa"/>
                <w:tcBorders>
                  <w:bottom w:val="single" w:sz="12" w:space="0" w:color="auto"/>
                </w:tcBorders>
              </w:tcPr>
              <w:p w14:paraId="4764B3C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838</w:t>
                </w:r>
              </w:p>
            </w:tc>
          </w:tr>
          <w:tr w:rsidR="003719CD" w14:paraId="55D4EB42"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8" w:type="dxa"/>
                <w:tcBorders>
                  <w:top w:val="single" w:sz="0" w:space="0" w:color="auto"/>
                </w:tcBorders>
              </w:tcPr>
              <w:p w14:paraId="6603F5E5" w14:textId="77777777" w:rsidR="003719CD" w:rsidRDefault="003719CD">
                <w:pPr>
                  <w:ind w:left="170" w:hanging="170"/>
                </w:pPr>
              </w:p>
            </w:tc>
            <w:tc>
              <w:tcPr>
                <w:tcW w:w="3827" w:type="dxa"/>
                <w:tcBorders>
                  <w:top w:val="single" w:sz="0" w:space="0" w:color="auto"/>
                </w:tcBorders>
              </w:tcPr>
              <w:p w14:paraId="40FD3F10" w14:textId="77777777" w:rsidR="003719CD" w:rsidRDefault="003719CD">
                <w:pPr>
                  <w:ind w:left="170" w:hanging="170"/>
                  <w:jc w:val="left"/>
                  <w:cnfStyle w:val="010000000000" w:firstRow="0" w:lastRow="1" w:firstColumn="0" w:lastColumn="0" w:oddVBand="0" w:evenVBand="0" w:oddHBand="0" w:evenHBand="0" w:firstRowFirstColumn="0" w:firstRowLastColumn="0" w:lastRowFirstColumn="0" w:lastRowLastColumn="0"/>
                </w:pPr>
              </w:p>
            </w:tc>
            <w:tc>
              <w:tcPr>
                <w:tcW w:w="1077" w:type="dxa"/>
                <w:tcBorders>
                  <w:top w:val="single" w:sz="0" w:space="0" w:color="auto"/>
                </w:tcBorders>
              </w:tcPr>
              <w:p w14:paraId="4E691FBB"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8 128</w:t>
                </w:r>
              </w:p>
            </w:tc>
            <w:tc>
              <w:tcPr>
                <w:tcW w:w="907" w:type="dxa"/>
                <w:tcBorders>
                  <w:top w:val="single" w:sz="0" w:space="0" w:color="auto"/>
                </w:tcBorders>
              </w:tcPr>
              <w:p w14:paraId="31F3176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1 396</w:t>
                </w:r>
              </w:p>
            </w:tc>
          </w:tr>
        </w:tbl>
      </w:sdtContent>
    </w:sdt>
    <w:p w14:paraId="645228F4" w14:textId="77777777" w:rsidR="003719CD" w:rsidRDefault="003719CD" w:rsidP="00DC39DE"/>
    <w:p w14:paraId="3EF9FAA6" w14:textId="77777777" w:rsidR="003719CD" w:rsidRDefault="003719CD" w:rsidP="007D536F">
      <w:pPr>
        <w:pStyle w:val="GuidanceBlockHeading"/>
      </w:pPr>
      <w:r>
        <w:t>Guidance – Summary of compliance with annual parliamentary and special appropriations</w:t>
      </w:r>
    </w:p>
    <w:p w14:paraId="17117C43" w14:textId="77777777" w:rsidR="003719CD" w:rsidRPr="00956D29" w:rsidRDefault="003719CD" w:rsidP="00DC39DE">
      <w:pPr>
        <w:rPr>
          <w:rStyle w:val="Guidance"/>
        </w:rPr>
      </w:pPr>
      <w:r w:rsidRPr="00956D29">
        <w:rPr>
          <w:rStyle w:val="Guidance"/>
        </w:rPr>
        <w:t>A government department shall disclose separately:</w:t>
      </w:r>
    </w:p>
    <w:p w14:paraId="14D8D489" w14:textId="77777777" w:rsidR="003719CD" w:rsidRPr="00956D29" w:rsidRDefault="003719CD" w:rsidP="007D536F">
      <w:pPr>
        <w:pStyle w:val="ListAlpha"/>
        <w:rPr>
          <w:rStyle w:val="Guidance"/>
        </w:rPr>
      </w:pPr>
      <w:r w:rsidRPr="00956D29">
        <w:rPr>
          <w:rStyle w:val="Guidance"/>
        </w:rPr>
        <w:t>a summary of the recurrent, capital or other major categories of appropriations, disclosing separately:</w:t>
      </w:r>
    </w:p>
    <w:p w14:paraId="5D5E361A" w14:textId="77777777" w:rsidR="003719CD" w:rsidRPr="00956D29" w:rsidRDefault="003719CD" w:rsidP="007D536F">
      <w:pPr>
        <w:pStyle w:val="ListBullet2"/>
        <w:rPr>
          <w:rStyle w:val="Guidance"/>
        </w:rPr>
      </w:pPr>
      <w:r w:rsidRPr="00956D29">
        <w:rPr>
          <w:rStyle w:val="Guidance"/>
        </w:rPr>
        <w:t>the original amounts appropriated for the reporting period; and</w:t>
      </w:r>
    </w:p>
    <w:p w14:paraId="024E7557" w14:textId="77777777" w:rsidR="003719CD" w:rsidRPr="00956D29" w:rsidRDefault="003719CD" w:rsidP="007D536F">
      <w:pPr>
        <w:pStyle w:val="ListBullet2"/>
        <w:rPr>
          <w:rStyle w:val="Guidance"/>
        </w:rPr>
      </w:pPr>
      <w:r w:rsidRPr="00956D29">
        <w:rPr>
          <w:rStyle w:val="Guidance"/>
        </w:rPr>
        <w:t>the total amounts appropriated for the reporting period;</w:t>
      </w:r>
    </w:p>
    <w:p w14:paraId="16F841AE" w14:textId="77777777" w:rsidR="003719CD" w:rsidRPr="00956D29" w:rsidRDefault="003719CD" w:rsidP="007D536F">
      <w:pPr>
        <w:pStyle w:val="ListAlpha"/>
        <w:rPr>
          <w:rStyle w:val="Guidance"/>
        </w:rPr>
      </w:pPr>
      <w:r w:rsidRPr="00956D29">
        <w:rPr>
          <w:rStyle w:val="Guidance"/>
        </w:rPr>
        <w:t>amounts authorised other than by way of appropriation and advanced separately by the Treasurer, other Minister or other legislative authority for the reporting period;</w:t>
      </w:r>
    </w:p>
    <w:p w14:paraId="4CFC7718" w14:textId="77777777" w:rsidR="003719CD" w:rsidRPr="00956D29" w:rsidRDefault="003719CD" w:rsidP="007D536F">
      <w:pPr>
        <w:pStyle w:val="ListAlpha"/>
        <w:rPr>
          <w:rStyle w:val="Guidance"/>
        </w:rPr>
      </w:pPr>
      <w:r w:rsidRPr="00956D29">
        <w:rPr>
          <w:rStyle w:val="Guidance"/>
        </w:rPr>
        <w:t xml:space="preserve">the expenditures for the reporting period in respect of each of the items </w:t>
      </w:r>
      <w:r w:rsidRPr="002A3F69">
        <w:rPr>
          <w:rStyle w:val="Guidance"/>
        </w:rPr>
        <w:t xml:space="preserve">disclosed in </w:t>
      </w:r>
      <w:r>
        <w:rPr>
          <w:rStyle w:val="Guidance"/>
        </w:rPr>
        <w:t>(a)</w:t>
      </w:r>
      <w:r w:rsidRPr="002A3F69">
        <w:rPr>
          <w:rStyle w:val="Guidance"/>
        </w:rPr>
        <w:t xml:space="preserve"> and </w:t>
      </w:r>
      <w:r>
        <w:rPr>
          <w:rStyle w:val="Guidance"/>
        </w:rPr>
        <w:t>(b)</w:t>
      </w:r>
      <w:r w:rsidRPr="002A3F69">
        <w:rPr>
          <w:rStyle w:val="Guidance"/>
        </w:rPr>
        <w:t xml:space="preserve"> above</w:t>
      </w:r>
      <w:r w:rsidRPr="00956D29">
        <w:rPr>
          <w:rStyle w:val="Guidance"/>
        </w:rPr>
        <w:t>;</w:t>
      </w:r>
    </w:p>
    <w:p w14:paraId="0C71BE1F" w14:textId="77777777" w:rsidR="003719CD" w:rsidRPr="00956D29" w:rsidRDefault="003719CD" w:rsidP="007D536F">
      <w:pPr>
        <w:pStyle w:val="ListAlpha"/>
        <w:rPr>
          <w:rStyle w:val="Guidance"/>
        </w:rPr>
      </w:pPr>
      <w:r w:rsidRPr="00956D29">
        <w:rPr>
          <w:rStyle w:val="Guidance"/>
        </w:rPr>
        <w:t xml:space="preserve">the reasons for any material variances between the amounts appropriated or otherwise authorised and the associated expenditures for the reporting period; </w:t>
      </w:r>
    </w:p>
    <w:p w14:paraId="02975C0B" w14:textId="77777777" w:rsidR="003719CD" w:rsidRPr="00956D29" w:rsidRDefault="003719CD" w:rsidP="007D536F">
      <w:pPr>
        <w:pStyle w:val="ListAlpha"/>
        <w:rPr>
          <w:rStyle w:val="Guidance"/>
        </w:rPr>
      </w:pPr>
      <w:r w:rsidRPr="00956D29">
        <w:rPr>
          <w:rStyle w:val="Guidance"/>
        </w:rPr>
        <w:t xml:space="preserve">the reasons for any transfers greater than $10 million between capital and operating expenditure, pursuant to section 30 of the </w:t>
      </w:r>
      <w:r w:rsidRPr="00956D29">
        <w:rPr>
          <w:rStyle w:val="Guidance"/>
          <w:i/>
          <w:iCs/>
        </w:rPr>
        <w:t>Financial Management Act 1994</w:t>
      </w:r>
      <w:r w:rsidRPr="00956D29">
        <w:rPr>
          <w:rStyle w:val="Guidance"/>
        </w:rPr>
        <w:t xml:space="preserve">; </w:t>
      </w:r>
      <w:r w:rsidRPr="00956D29">
        <w:rPr>
          <w:rStyle w:val="Reference"/>
        </w:rPr>
        <w:t>[based on the recommendation 5, PAEC Report on the 2013-14 and 2014 15 Financial and Performance Outcomes]</w:t>
      </w:r>
      <w:r w:rsidRPr="00956D29">
        <w:rPr>
          <w:rStyle w:val="Guidance"/>
        </w:rPr>
        <w:t xml:space="preserve"> and</w:t>
      </w:r>
    </w:p>
    <w:p w14:paraId="03B2CEFE" w14:textId="77777777" w:rsidR="003719CD" w:rsidRPr="00956D29" w:rsidRDefault="003719CD" w:rsidP="007D536F">
      <w:pPr>
        <w:pStyle w:val="ListAlpha"/>
        <w:rPr>
          <w:rStyle w:val="Guidance"/>
        </w:rPr>
      </w:pPr>
      <w:r w:rsidRPr="00956D29">
        <w:rPr>
          <w:rStyle w:val="Guidance"/>
        </w:rPr>
        <w:t xml:space="preserve">the nature and probable financial effect of any non-compliance by the government department with externally imposed requirements for the reporting period, not already disclosed by virtue of (d) above, and that are relevant to assessments of the government department’s performance, financial position or financing and investing activities. </w:t>
      </w:r>
      <w:r w:rsidRPr="002A3F69">
        <w:rPr>
          <w:rStyle w:val="Reference"/>
        </w:rPr>
        <w:t>[AASB 1058.40]</w:t>
      </w:r>
    </w:p>
    <w:p w14:paraId="7DBB9434" w14:textId="77777777" w:rsidR="003719CD" w:rsidRPr="00956D29" w:rsidRDefault="003719CD" w:rsidP="00DC39DE">
      <w:pPr>
        <w:rPr>
          <w:rStyle w:val="Guidance"/>
        </w:rPr>
      </w:pPr>
      <w:r w:rsidRPr="00956D29">
        <w:rPr>
          <w:rStyle w:val="Guidance"/>
        </w:rPr>
        <w:t xml:space="preserve">In satisfying the disclosure requirements of AASB 1058.39, reference should be made to Appendix 1 of FRD 13 </w:t>
      </w:r>
      <w:r w:rsidRPr="002A3F69">
        <w:rPr>
          <w:rStyle w:val="Guidance"/>
          <w:i/>
          <w:iCs/>
        </w:rPr>
        <w:t>Disclosure of Parliamentary Appropriations</w:t>
      </w:r>
      <w:r w:rsidRPr="00956D29">
        <w:rPr>
          <w:rStyle w:val="Guidance"/>
        </w:rPr>
        <w:t xml:space="preserve"> for the format to be followed in disclosing annual and special appropriations. </w:t>
      </w:r>
    </w:p>
    <w:p w14:paraId="20318CFD" w14:textId="77777777" w:rsidR="003719CD" w:rsidRDefault="003719CD" w:rsidP="007D536F">
      <w:pPr>
        <w:pStyle w:val="GuidanceEnd"/>
      </w:pPr>
    </w:p>
    <w:p w14:paraId="27FA8514" w14:textId="77777777" w:rsidR="003719CD" w:rsidRDefault="003719CD" w:rsidP="003719CD">
      <w:pPr>
        <w:pStyle w:val="Heading2"/>
        <w:ind w:left="680" w:hanging="680"/>
      </w:pPr>
      <w:bookmarkStart w:id="83" w:name="_Toc61266621"/>
      <w:bookmarkStart w:id="84" w:name="_Toc64983252"/>
      <w:r>
        <w:t>Income from transactions</w:t>
      </w:r>
      <w:bookmarkEnd w:id="83"/>
      <w:bookmarkEnd w:id="84"/>
    </w:p>
    <w:p w14:paraId="50D00876" w14:textId="77777777" w:rsidR="003719CD" w:rsidRDefault="003719CD" w:rsidP="003719CD">
      <w:pPr>
        <w:pStyle w:val="Heading3"/>
        <w:ind w:left="680" w:hanging="680"/>
      </w:pPr>
      <w:r>
        <w:t>Interest income</w:t>
      </w:r>
    </w:p>
    <w:p w14:paraId="57E1798C" w14:textId="77777777" w:rsidR="003719CD" w:rsidRDefault="003719CD" w:rsidP="007D536F">
      <w:pPr>
        <w:pStyle w:val="TableUnits"/>
      </w:pPr>
      <w:r>
        <w:t>($ thousand)</w:t>
      </w:r>
    </w:p>
    <w:sdt>
      <w:sdtPr>
        <w:rPr>
          <w:bCs w:val="0"/>
          <w:i w:val="0"/>
          <w:sz w:val="18"/>
        </w:rPr>
        <w:alias w:val="Workbook: Link_2020-21_Tables  |  Table: N.2.4.1"/>
        <w:tag w:val="Type:DtfFinTable|Workbook:T:\Accounting Policy_BFM\STATE BUDGET (WoVG)\ACCOUNTING (WoVG)\MODEL DEPARTMENTAL REPORTS\2021\Financials\Link_2020-21_Tables.xlsx|Table:N.2.4.1"/>
        <w:id w:val="-932117973"/>
        <w:placeholder>
          <w:docPart w:val="72DD6F57F0754CF5B3E3928C6B9F7244"/>
        </w:placeholder>
      </w:sdtPr>
      <w:sdtEndPr>
        <w:rPr>
          <w:b/>
        </w:rPr>
      </w:sdtEndPr>
      <w:sdtContent>
        <w:tbl>
          <w:tblPr>
            <w:tblStyle w:val="DTFTable"/>
            <w:tblW w:w="9639" w:type="dxa"/>
            <w:tblLayout w:type="fixed"/>
            <w:tblLook w:val="0660" w:firstRow="1" w:lastRow="1" w:firstColumn="0" w:lastColumn="0" w:noHBand="1" w:noVBand="1"/>
          </w:tblPr>
          <w:tblGrid>
            <w:gridCol w:w="1352"/>
            <w:gridCol w:w="6547"/>
            <w:gridCol w:w="870"/>
            <w:gridCol w:w="870"/>
          </w:tblGrid>
          <w:tr w:rsidR="003719CD" w14:paraId="390FF7BC" w14:textId="77777777" w:rsidTr="007D536F">
            <w:trPr>
              <w:cnfStyle w:val="100000000000" w:firstRow="1" w:lastRow="0" w:firstColumn="0" w:lastColumn="0" w:oddVBand="0" w:evenVBand="0" w:oddHBand="0" w:evenHBand="0" w:firstRowFirstColumn="0" w:firstRowLastColumn="0" w:lastRowFirstColumn="0" w:lastRowLastColumn="0"/>
            </w:trPr>
            <w:tc>
              <w:tcPr>
                <w:tcW w:w="1352" w:type="dxa"/>
                <w:tcBorders>
                  <w:top w:val="nil"/>
                  <w:bottom w:val="nil"/>
                </w:tcBorders>
                <w:shd w:val="clear" w:color="auto" w:fill="FFFFFF" w:themeFill="background1"/>
              </w:tcPr>
              <w:p w14:paraId="0000D22B" w14:textId="77777777" w:rsidR="003719CD" w:rsidRDefault="003719CD">
                <w:pPr>
                  <w:ind w:left="170" w:hanging="170"/>
                  <w:jc w:val="left"/>
                </w:pPr>
                <w:r>
                  <w:rPr>
                    <w:color w:val="4472C4"/>
                    <w:sz w:val="13"/>
                  </w:rPr>
                  <w:t>Source reference</w:t>
                </w:r>
              </w:p>
            </w:tc>
            <w:tc>
              <w:tcPr>
                <w:tcW w:w="6547" w:type="dxa"/>
              </w:tcPr>
              <w:p w14:paraId="3A8B7B16" w14:textId="77777777" w:rsidR="003719CD" w:rsidRDefault="003719CD">
                <w:pPr>
                  <w:ind w:left="170" w:hanging="170"/>
                  <w:jc w:val="left"/>
                </w:pPr>
              </w:p>
            </w:tc>
            <w:tc>
              <w:tcPr>
                <w:tcW w:w="870" w:type="dxa"/>
              </w:tcPr>
              <w:p w14:paraId="13FDCF11" w14:textId="77777777" w:rsidR="003719CD" w:rsidRDefault="003719CD">
                <w:pPr>
                  <w:ind w:left="170" w:hanging="170"/>
                </w:pPr>
                <w:r>
                  <w:t>2021</w:t>
                </w:r>
              </w:p>
            </w:tc>
            <w:tc>
              <w:tcPr>
                <w:tcW w:w="870" w:type="dxa"/>
              </w:tcPr>
              <w:p w14:paraId="0AFD78CD" w14:textId="77777777" w:rsidR="003719CD" w:rsidRDefault="003719CD">
                <w:pPr>
                  <w:ind w:left="170" w:hanging="170"/>
                </w:pPr>
                <w:r>
                  <w:t>2020</w:t>
                </w:r>
              </w:p>
            </w:tc>
          </w:tr>
          <w:tr w:rsidR="003719CD" w14:paraId="3D265718" w14:textId="77777777" w:rsidTr="007D536F">
            <w:tc>
              <w:tcPr>
                <w:tcW w:w="1352" w:type="dxa"/>
              </w:tcPr>
              <w:p w14:paraId="349FC808" w14:textId="77777777" w:rsidR="003719CD" w:rsidRDefault="003719CD">
                <w:pPr>
                  <w:ind w:left="170" w:hanging="170"/>
                  <w:jc w:val="left"/>
                </w:pPr>
              </w:p>
            </w:tc>
            <w:tc>
              <w:tcPr>
                <w:tcW w:w="6547" w:type="dxa"/>
                <w:tcBorders>
                  <w:top w:val="single" w:sz="6" w:space="0" w:color="auto"/>
                </w:tcBorders>
              </w:tcPr>
              <w:p w14:paraId="70C9A17C" w14:textId="77777777" w:rsidR="003719CD" w:rsidRDefault="003719CD">
                <w:pPr>
                  <w:ind w:left="170" w:hanging="170"/>
                  <w:jc w:val="left"/>
                </w:pPr>
                <w:r>
                  <w:rPr>
                    <w:b/>
                  </w:rPr>
                  <w:t>Interest from financial assets not at fair value through profit and loss</w:t>
                </w:r>
              </w:p>
            </w:tc>
            <w:tc>
              <w:tcPr>
                <w:tcW w:w="870" w:type="dxa"/>
                <w:tcBorders>
                  <w:top w:val="single" w:sz="6" w:space="0" w:color="auto"/>
                </w:tcBorders>
              </w:tcPr>
              <w:p w14:paraId="0245164D" w14:textId="77777777" w:rsidR="003719CD" w:rsidRDefault="003719CD">
                <w:pPr>
                  <w:ind w:left="170" w:hanging="170"/>
                </w:pPr>
              </w:p>
            </w:tc>
            <w:tc>
              <w:tcPr>
                <w:tcW w:w="870" w:type="dxa"/>
                <w:tcBorders>
                  <w:top w:val="single" w:sz="6" w:space="0" w:color="auto"/>
                </w:tcBorders>
              </w:tcPr>
              <w:p w14:paraId="2F752C04" w14:textId="77777777" w:rsidR="003719CD" w:rsidRDefault="003719CD">
                <w:pPr>
                  <w:ind w:left="170" w:hanging="170"/>
                </w:pPr>
              </w:p>
            </w:tc>
          </w:tr>
          <w:tr w:rsidR="003719CD" w14:paraId="00F4653E" w14:textId="77777777">
            <w:tc>
              <w:tcPr>
                <w:tcW w:w="1352" w:type="dxa"/>
              </w:tcPr>
              <w:p w14:paraId="02E802B2" w14:textId="77777777" w:rsidR="003719CD" w:rsidRDefault="003719CD">
                <w:pPr>
                  <w:ind w:left="170" w:hanging="170"/>
                  <w:jc w:val="left"/>
                </w:pPr>
              </w:p>
            </w:tc>
            <w:tc>
              <w:tcPr>
                <w:tcW w:w="6547" w:type="dxa"/>
              </w:tcPr>
              <w:p w14:paraId="19BC2B60" w14:textId="77777777" w:rsidR="003719CD" w:rsidRDefault="003719CD">
                <w:pPr>
                  <w:ind w:left="170" w:hanging="170"/>
                  <w:jc w:val="left"/>
                </w:pPr>
                <w:r>
                  <w:t>Interest on bank deposits</w:t>
                </w:r>
              </w:p>
            </w:tc>
            <w:tc>
              <w:tcPr>
                <w:tcW w:w="870" w:type="dxa"/>
              </w:tcPr>
              <w:p w14:paraId="62D8CB01" w14:textId="77777777" w:rsidR="003719CD" w:rsidRDefault="003719CD">
                <w:pPr>
                  <w:ind w:left="170" w:hanging="170"/>
                </w:pPr>
                <w:r>
                  <w:t>888</w:t>
                </w:r>
              </w:p>
            </w:tc>
            <w:tc>
              <w:tcPr>
                <w:tcW w:w="870" w:type="dxa"/>
              </w:tcPr>
              <w:p w14:paraId="31F0E0FF" w14:textId="77777777" w:rsidR="003719CD" w:rsidRDefault="003719CD">
                <w:pPr>
                  <w:ind w:left="170" w:hanging="170"/>
                </w:pPr>
                <w:r>
                  <w:t>839</w:t>
                </w:r>
              </w:p>
            </w:tc>
          </w:tr>
          <w:tr w:rsidR="003719CD" w14:paraId="2B57C342" w14:textId="77777777">
            <w:tc>
              <w:tcPr>
                <w:tcW w:w="1352" w:type="dxa"/>
              </w:tcPr>
              <w:p w14:paraId="3ADC9D64" w14:textId="77777777" w:rsidR="003719CD" w:rsidRDefault="003719CD">
                <w:pPr>
                  <w:ind w:left="170" w:hanging="170"/>
                  <w:jc w:val="left"/>
                </w:pPr>
              </w:p>
            </w:tc>
            <w:tc>
              <w:tcPr>
                <w:tcW w:w="6547" w:type="dxa"/>
              </w:tcPr>
              <w:p w14:paraId="3C8EE311" w14:textId="77777777" w:rsidR="003719CD" w:rsidRDefault="003719CD">
                <w:pPr>
                  <w:ind w:left="170" w:hanging="170"/>
                  <w:jc w:val="left"/>
                </w:pPr>
                <w:r>
                  <w:t>Interest from loans</w:t>
                </w:r>
              </w:p>
            </w:tc>
            <w:tc>
              <w:tcPr>
                <w:tcW w:w="870" w:type="dxa"/>
              </w:tcPr>
              <w:p w14:paraId="50A9CB08" w14:textId="77777777" w:rsidR="003719CD" w:rsidRDefault="003719CD">
                <w:pPr>
                  <w:ind w:left="170" w:hanging="170"/>
                </w:pPr>
                <w:r>
                  <w:t>242</w:t>
                </w:r>
              </w:p>
            </w:tc>
            <w:tc>
              <w:tcPr>
                <w:tcW w:w="870" w:type="dxa"/>
              </w:tcPr>
              <w:p w14:paraId="1CDED32A" w14:textId="77777777" w:rsidR="003719CD" w:rsidRDefault="003719CD">
                <w:pPr>
                  <w:ind w:left="170" w:hanging="170"/>
                </w:pPr>
                <w:r>
                  <w:t>235</w:t>
                </w:r>
              </w:p>
            </w:tc>
          </w:tr>
          <w:tr w:rsidR="003719CD" w14:paraId="2A616D31" w14:textId="77777777">
            <w:tc>
              <w:tcPr>
                <w:tcW w:w="1352" w:type="dxa"/>
              </w:tcPr>
              <w:p w14:paraId="60EA7C03" w14:textId="77777777" w:rsidR="003719CD" w:rsidRDefault="003719CD">
                <w:pPr>
                  <w:ind w:left="170" w:hanging="170"/>
                  <w:jc w:val="left"/>
                </w:pPr>
                <w:r>
                  <w:rPr>
                    <w:color w:val="4472C4"/>
                    <w:sz w:val="13"/>
                  </w:rPr>
                  <w:t>AASB 16.90(a)(ii)</w:t>
                </w:r>
              </w:p>
            </w:tc>
            <w:tc>
              <w:tcPr>
                <w:tcW w:w="6547" w:type="dxa"/>
              </w:tcPr>
              <w:p w14:paraId="1EA47268" w14:textId="77777777" w:rsidR="003719CD" w:rsidRDefault="003719CD">
                <w:pPr>
                  <w:ind w:left="170" w:hanging="170"/>
                  <w:jc w:val="left"/>
                </w:pPr>
                <w:r>
                  <w:t xml:space="preserve">Interest income on lease receivable </w:t>
                </w:r>
              </w:p>
            </w:tc>
            <w:tc>
              <w:tcPr>
                <w:tcW w:w="870" w:type="dxa"/>
              </w:tcPr>
              <w:p w14:paraId="25C5C82A" w14:textId="77777777" w:rsidR="003719CD" w:rsidRDefault="003719CD">
                <w:pPr>
                  <w:ind w:left="170" w:hanging="170"/>
                </w:pPr>
                <w:r>
                  <w:t>251</w:t>
                </w:r>
              </w:p>
            </w:tc>
            <w:tc>
              <w:tcPr>
                <w:tcW w:w="870" w:type="dxa"/>
              </w:tcPr>
              <w:p w14:paraId="2F9CB891" w14:textId="77777777" w:rsidR="003719CD" w:rsidRDefault="003719CD">
                <w:pPr>
                  <w:ind w:left="170" w:hanging="170"/>
                </w:pPr>
                <w:r>
                  <w:t>251</w:t>
                </w:r>
              </w:p>
            </w:tc>
          </w:tr>
          <w:tr w:rsidR="003719CD" w14:paraId="531E6904" w14:textId="77777777" w:rsidTr="007D536F">
            <w:tc>
              <w:tcPr>
                <w:tcW w:w="1352" w:type="dxa"/>
              </w:tcPr>
              <w:p w14:paraId="76A6B475" w14:textId="77777777" w:rsidR="003719CD" w:rsidRDefault="003719CD">
                <w:pPr>
                  <w:ind w:left="170" w:hanging="170"/>
                  <w:jc w:val="left"/>
                </w:pPr>
              </w:p>
            </w:tc>
            <w:tc>
              <w:tcPr>
                <w:tcW w:w="6547" w:type="dxa"/>
                <w:tcBorders>
                  <w:bottom w:val="single" w:sz="12" w:space="0" w:color="auto"/>
                </w:tcBorders>
              </w:tcPr>
              <w:p w14:paraId="7465ED87" w14:textId="77777777" w:rsidR="003719CD" w:rsidRDefault="003719CD">
                <w:pPr>
                  <w:ind w:left="170" w:hanging="170"/>
                  <w:jc w:val="left"/>
                </w:pPr>
                <w:r>
                  <w:t>Other miscellaneous interest income</w:t>
                </w:r>
              </w:p>
            </w:tc>
            <w:tc>
              <w:tcPr>
                <w:tcW w:w="870" w:type="dxa"/>
                <w:tcBorders>
                  <w:bottom w:val="single" w:sz="12" w:space="0" w:color="auto"/>
                </w:tcBorders>
              </w:tcPr>
              <w:p w14:paraId="05564C28" w14:textId="77777777" w:rsidR="003719CD" w:rsidRDefault="003719CD">
                <w:pPr>
                  <w:ind w:left="170" w:hanging="170"/>
                </w:pPr>
                <w:r>
                  <w:t>794</w:t>
                </w:r>
              </w:p>
            </w:tc>
            <w:tc>
              <w:tcPr>
                <w:tcW w:w="870" w:type="dxa"/>
                <w:tcBorders>
                  <w:bottom w:val="single" w:sz="12" w:space="0" w:color="auto"/>
                </w:tcBorders>
              </w:tcPr>
              <w:p w14:paraId="5AB45499" w14:textId="77777777" w:rsidR="003719CD" w:rsidRDefault="003719CD">
                <w:pPr>
                  <w:ind w:left="170" w:hanging="170"/>
                </w:pPr>
                <w:r>
                  <w:t>310</w:t>
                </w:r>
              </w:p>
            </w:tc>
          </w:tr>
          <w:tr w:rsidR="003719CD" w14:paraId="74FF33FA" w14:textId="77777777" w:rsidTr="007D536F">
            <w:tc>
              <w:tcPr>
                <w:tcW w:w="1352" w:type="dxa"/>
              </w:tcPr>
              <w:p w14:paraId="50AFACD2" w14:textId="77777777" w:rsidR="003719CD" w:rsidRDefault="003719CD">
                <w:pPr>
                  <w:ind w:left="170" w:hanging="170"/>
                  <w:jc w:val="left"/>
                </w:pPr>
                <w:r>
                  <w:rPr>
                    <w:color w:val="4472C4"/>
                    <w:sz w:val="13"/>
                  </w:rPr>
                  <w:t>AASB 7.20(b)</w:t>
                </w:r>
              </w:p>
            </w:tc>
            <w:tc>
              <w:tcPr>
                <w:tcW w:w="6547" w:type="dxa"/>
                <w:tcBorders>
                  <w:top w:val="single" w:sz="0" w:space="0" w:color="auto"/>
                  <w:bottom w:val="single" w:sz="12" w:space="0" w:color="auto"/>
                </w:tcBorders>
              </w:tcPr>
              <w:p w14:paraId="7E85E37B" w14:textId="77777777" w:rsidR="003719CD" w:rsidRDefault="003719CD">
                <w:pPr>
                  <w:ind w:left="170" w:hanging="170"/>
                  <w:jc w:val="left"/>
                </w:pPr>
                <w:r>
                  <w:rPr>
                    <w:b/>
                  </w:rPr>
                  <w:t>Total interest from financial assets not at fair value through profit and loss</w:t>
                </w:r>
              </w:p>
            </w:tc>
            <w:tc>
              <w:tcPr>
                <w:tcW w:w="870" w:type="dxa"/>
                <w:tcBorders>
                  <w:top w:val="single" w:sz="0" w:space="0" w:color="auto"/>
                  <w:bottom w:val="single" w:sz="12" w:space="0" w:color="auto"/>
                </w:tcBorders>
              </w:tcPr>
              <w:p w14:paraId="7174D4CD" w14:textId="77777777" w:rsidR="003719CD" w:rsidRDefault="003719CD">
                <w:pPr>
                  <w:ind w:left="170" w:hanging="170"/>
                </w:pPr>
                <w:r>
                  <w:rPr>
                    <w:b/>
                  </w:rPr>
                  <w:t>2 175</w:t>
                </w:r>
              </w:p>
            </w:tc>
            <w:tc>
              <w:tcPr>
                <w:tcW w:w="870" w:type="dxa"/>
                <w:tcBorders>
                  <w:top w:val="single" w:sz="0" w:space="0" w:color="auto"/>
                  <w:bottom w:val="single" w:sz="12" w:space="0" w:color="auto"/>
                </w:tcBorders>
              </w:tcPr>
              <w:p w14:paraId="2A14A4B3" w14:textId="77777777" w:rsidR="003719CD" w:rsidRDefault="003719CD">
                <w:pPr>
                  <w:ind w:left="170" w:hanging="170"/>
                </w:pPr>
                <w:r>
                  <w:rPr>
                    <w:b/>
                  </w:rPr>
                  <w:t>1 635</w:t>
                </w:r>
              </w:p>
            </w:tc>
          </w:tr>
          <w:tr w:rsidR="003719CD" w14:paraId="665C20EA" w14:textId="77777777" w:rsidTr="007D536F">
            <w:tc>
              <w:tcPr>
                <w:tcW w:w="1352" w:type="dxa"/>
              </w:tcPr>
              <w:p w14:paraId="7D79EC90" w14:textId="77777777" w:rsidR="003719CD" w:rsidRDefault="003719CD">
                <w:pPr>
                  <w:ind w:left="170" w:hanging="170"/>
                  <w:jc w:val="left"/>
                </w:pPr>
              </w:p>
            </w:tc>
            <w:tc>
              <w:tcPr>
                <w:tcW w:w="6547" w:type="dxa"/>
                <w:tcBorders>
                  <w:top w:val="single" w:sz="0" w:space="0" w:color="auto"/>
                </w:tcBorders>
              </w:tcPr>
              <w:p w14:paraId="49753C22" w14:textId="77777777" w:rsidR="003719CD" w:rsidRDefault="003719CD">
                <w:pPr>
                  <w:ind w:left="170" w:hanging="170"/>
                  <w:jc w:val="left"/>
                </w:pPr>
                <w:r>
                  <w:rPr>
                    <w:b/>
                  </w:rPr>
                  <w:t xml:space="preserve">Interest from financial assets at fair value through profit and loss </w:t>
                </w:r>
              </w:p>
            </w:tc>
            <w:tc>
              <w:tcPr>
                <w:tcW w:w="870" w:type="dxa"/>
                <w:tcBorders>
                  <w:top w:val="single" w:sz="0" w:space="0" w:color="auto"/>
                </w:tcBorders>
              </w:tcPr>
              <w:p w14:paraId="3190CCE1" w14:textId="77777777" w:rsidR="003719CD" w:rsidRDefault="003719CD">
                <w:pPr>
                  <w:ind w:left="170" w:hanging="170"/>
                </w:pPr>
              </w:p>
            </w:tc>
            <w:tc>
              <w:tcPr>
                <w:tcW w:w="870" w:type="dxa"/>
                <w:tcBorders>
                  <w:top w:val="single" w:sz="0" w:space="0" w:color="auto"/>
                </w:tcBorders>
              </w:tcPr>
              <w:p w14:paraId="1B109621" w14:textId="77777777" w:rsidR="003719CD" w:rsidRDefault="003719CD">
                <w:pPr>
                  <w:ind w:left="170" w:hanging="170"/>
                </w:pPr>
              </w:p>
            </w:tc>
          </w:tr>
          <w:tr w:rsidR="003719CD" w14:paraId="6D47B53E" w14:textId="77777777" w:rsidTr="007D536F">
            <w:tc>
              <w:tcPr>
                <w:tcW w:w="1352" w:type="dxa"/>
              </w:tcPr>
              <w:p w14:paraId="7767A24C" w14:textId="77777777" w:rsidR="003719CD" w:rsidRDefault="003719CD">
                <w:pPr>
                  <w:ind w:left="170" w:hanging="170"/>
                  <w:jc w:val="left"/>
                </w:pPr>
              </w:p>
            </w:tc>
            <w:tc>
              <w:tcPr>
                <w:tcW w:w="6547" w:type="dxa"/>
                <w:tcBorders>
                  <w:bottom w:val="single" w:sz="12" w:space="0" w:color="auto"/>
                </w:tcBorders>
              </w:tcPr>
              <w:p w14:paraId="5DCA3006" w14:textId="77777777" w:rsidR="003719CD" w:rsidRDefault="003719CD">
                <w:pPr>
                  <w:ind w:left="170" w:hanging="170"/>
                  <w:jc w:val="left"/>
                </w:pPr>
                <w:r>
                  <w:t>Interest from debt securities</w:t>
                </w:r>
              </w:p>
            </w:tc>
            <w:tc>
              <w:tcPr>
                <w:tcW w:w="870" w:type="dxa"/>
                <w:tcBorders>
                  <w:bottom w:val="single" w:sz="12" w:space="0" w:color="auto"/>
                </w:tcBorders>
              </w:tcPr>
              <w:p w14:paraId="30A13E1B" w14:textId="77777777" w:rsidR="003719CD" w:rsidRDefault="003719CD">
                <w:pPr>
                  <w:ind w:left="170" w:hanging="170"/>
                </w:pPr>
                <w:r>
                  <w:t>1 689</w:t>
                </w:r>
              </w:p>
            </w:tc>
            <w:tc>
              <w:tcPr>
                <w:tcW w:w="870" w:type="dxa"/>
                <w:tcBorders>
                  <w:bottom w:val="single" w:sz="12" w:space="0" w:color="auto"/>
                </w:tcBorders>
              </w:tcPr>
              <w:p w14:paraId="34D8692D" w14:textId="77777777" w:rsidR="003719CD" w:rsidRDefault="003719CD">
                <w:pPr>
                  <w:ind w:left="170" w:hanging="170"/>
                </w:pPr>
                <w:r>
                  <w:t>1 262</w:t>
                </w:r>
              </w:p>
            </w:tc>
          </w:tr>
          <w:tr w:rsidR="003719CD" w14:paraId="7244103F" w14:textId="77777777" w:rsidTr="007D536F">
            <w:tc>
              <w:tcPr>
                <w:tcW w:w="1352" w:type="dxa"/>
              </w:tcPr>
              <w:p w14:paraId="7300F9D1" w14:textId="77777777" w:rsidR="003719CD" w:rsidRDefault="003719CD">
                <w:pPr>
                  <w:ind w:left="170" w:hanging="170"/>
                  <w:jc w:val="left"/>
                </w:pPr>
              </w:p>
            </w:tc>
            <w:tc>
              <w:tcPr>
                <w:tcW w:w="6547" w:type="dxa"/>
                <w:tcBorders>
                  <w:top w:val="single" w:sz="0" w:space="0" w:color="auto"/>
                  <w:bottom w:val="single" w:sz="6" w:space="0" w:color="auto"/>
                </w:tcBorders>
              </w:tcPr>
              <w:p w14:paraId="077CAF28" w14:textId="77777777" w:rsidR="003719CD" w:rsidRDefault="003719CD">
                <w:pPr>
                  <w:ind w:left="170" w:hanging="170"/>
                  <w:jc w:val="left"/>
                </w:pPr>
                <w:r>
                  <w:rPr>
                    <w:b/>
                  </w:rPr>
                  <w:t>Total interest from financial assets at fair value through profit and loss</w:t>
                </w:r>
              </w:p>
            </w:tc>
            <w:tc>
              <w:tcPr>
                <w:tcW w:w="870" w:type="dxa"/>
                <w:tcBorders>
                  <w:top w:val="single" w:sz="0" w:space="0" w:color="auto"/>
                  <w:bottom w:val="single" w:sz="6" w:space="0" w:color="auto"/>
                </w:tcBorders>
              </w:tcPr>
              <w:p w14:paraId="5558381E" w14:textId="77777777" w:rsidR="003719CD" w:rsidRDefault="003719CD">
                <w:pPr>
                  <w:ind w:left="170" w:hanging="170"/>
                </w:pPr>
                <w:r>
                  <w:rPr>
                    <w:b/>
                  </w:rPr>
                  <w:t>1689</w:t>
                </w:r>
              </w:p>
            </w:tc>
            <w:tc>
              <w:tcPr>
                <w:tcW w:w="870" w:type="dxa"/>
                <w:tcBorders>
                  <w:top w:val="single" w:sz="0" w:space="0" w:color="auto"/>
                  <w:bottom w:val="single" w:sz="6" w:space="0" w:color="auto"/>
                </w:tcBorders>
              </w:tcPr>
              <w:p w14:paraId="346DC5A5" w14:textId="77777777" w:rsidR="003719CD" w:rsidRDefault="003719CD">
                <w:pPr>
                  <w:ind w:left="170" w:hanging="170"/>
                </w:pPr>
                <w:r>
                  <w:rPr>
                    <w:b/>
                  </w:rPr>
                  <w:t>1262</w:t>
                </w:r>
              </w:p>
            </w:tc>
          </w:tr>
          <w:tr w:rsidR="003719CD" w14:paraId="7BF145DE" w14:textId="77777777" w:rsidTr="007D536F">
            <w:trPr>
              <w:cnfStyle w:val="010000000000" w:firstRow="0" w:lastRow="1" w:firstColumn="0" w:lastColumn="0" w:oddVBand="0" w:evenVBand="0" w:oddHBand="0" w:evenHBand="0" w:firstRowFirstColumn="0" w:firstRowLastColumn="0" w:lastRowFirstColumn="0" w:lastRowLastColumn="0"/>
            </w:trPr>
            <w:tc>
              <w:tcPr>
                <w:tcW w:w="1352" w:type="dxa"/>
                <w:tcBorders>
                  <w:top w:val="nil"/>
                  <w:bottom w:val="nil"/>
                </w:tcBorders>
              </w:tcPr>
              <w:p w14:paraId="383041C4" w14:textId="77777777" w:rsidR="003719CD" w:rsidRDefault="003719CD">
                <w:pPr>
                  <w:ind w:left="170" w:hanging="170"/>
                  <w:jc w:val="left"/>
                </w:pPr>
                <w:r>
                  <w:rPr>
                    <w:b w:val="0"/>
                    <w:color w:val="4472C4"/>
                    <w:sz w:val="13"/>
                  </w:rPr>
                  <w:t>AASB 101.82(a)</w:t>
                </w:r>
              </w:p>
            </w:tc>
            <w:tc>
              <w:tcPr>
                <w:tcW w:w="6547" w:type="dxa"/>
              </w:tcPr>
              <w:p w14:paraId="2E57BFDD" w14:textId="77777777" w:rsidR="003719CD" w:rsidRDefault="003719CD">
                <w:pPr>
                  <w:ind w:left="170" w:hanging="170"/>
                  <w:jc w:val="left"/>
                </w:pPr>
                <w:r>
                  <w:t>Total interest</w:t>
                </w:r>
              </w:p>
            </w:tc>
            <w:tc>
              <w:tcPr>
                <w:tcW w:w="870" w:type="dxa"/>
              </w:tcPr>
              <w:p w14:paraId="77685BF2" w14:textId="77777777" w:rsidR="003719CD" w:rsidRDefault="003719CD">
                <w:pPr>
                  <w:ind w:left="170" w:hanging="170"/>
                </w:pPr>
                <w:r>
                  <w:t>3 864</w:t>
                </w:r>
              </w:p>
            </w:tc>
            <w:tc>
              <w:tcPr>
                <w:tcW w:w="870" w:type="dxa"/>
              </w:tcPr>
              <w:p w14:paraId="799C4ADF" w14:textId="77777777" w:rsidR="003719CD" w:rsidRDefault="003719CD">
                <w:pPr>
                  <w:ind w:left="170" w:hanging="170"/>
                </w:pPr>
                <w:r>
                  <w:t>2 897</w:t>
                </w:r>
              </w:p>
            </w:tc>
          </w:tr>
        </w:tbl>
      </w:sdtContent>
    </w:sdt>
    <w:p w14:paraId="72125566" w14:textId="77777777" w:rsidR="003719CD" w:rsidRDefault="003719CD" w:rsidP="00DC39DE">
      <w:r>
        <w:t>Interest income includes interest received on bank term deposits and other investments and the unwinding over time of the discount on financial assets. Interest income is recognised using the effective interest method, which allocates the interest over the relevant period.</w:t>
      </w:r>
    </w:p>
    <w:p w14:paraId="44631EB8" w14:textId="77777777" w:rsidR="003719CD" w:rsidRDefault="003719CD" w:rsidP="00DC39DE">
      <w:r>
        <w:t>Net realised and unrealised gains and losses on the revaluation of investments do not form part of income from transactions, but are reported either as part of income from other economic flows in the net result or as unrealised gains or losses taken directly to equity, forming part of the total change in net worth in the comprehensive result.</w:t>
      </w:r>
    </w:p>
    <w:p w14:paraId="299E4BA4" w14:textId="77777777" w:rsidR="003719CD" w:rsidRDefault="003719CD" w:rsidP="003719CD">
      <w:pPr>
        <w:pStyle w:val="Heading3"/>
        <w:ind w:left="680" w:hanging="680"/>
      </w:pPr>
      <w:r>
        <w:lastRenderedPageBreak/>
        <w:t>Sale of goods and services</w:t>
      </w:r>
    </w:p>
    <w:p w14:paraId="38C8A167" w14:textId="77777777" w:rsidR="003719CD" w:rsidRDefault="003719CD" w:rsidP="007D536F">
      <w:pPr>
        <w:pStyle w:val="TableUnits"/>
      </w:pPr>
      <w:r>
        <w:t>($ thousand)</w:t>
      </w:r>
    </w:p>
    <w:sdt>
      <w:sdtPr>
        <w:rPr>
          <w:bCs w:val="0"/>
          <w:i w:val="0"/>
          <w:sz w:val="18"/>
        </w:rPr>
        <w:alias w:val="Workbook: Link_2020-21_Tables  |  Table: N.2.4.2"/>
        <w:tag w:val="Type:DtfFinTable|Workbook:T:\Accounting Policy_BFM\STATE BUDGET (WoVG)\ACCOUNTING (WoVG)\MODEL DEPARTMENTAL REPORTS\2021\Financials\Link_2020-21_Tables.xlsx|Table:N.2.4.2"/>
        <w:id w:val="641472108"/>
        <w:placeholder>
          <w:docPart w:val="C63A5151915147088BBCAE28B07399E3"/>
        </w:placeholder>
      </w:sdtPr>
      <w:sdtEndPr>
        <w:rPr>
          <w:b/>
        </w:rPr>
      </w:sdtEndPr>
      <w:sdtContent>
        <w:tbl>
          <w:tblPr>
            <w:tblStyle w:val="DTFTable"/>
            <w:tblW w:w="9639" w:type="dxa"/>
            <w:tblLayout w:type="fixed"/>
            <w:tblLook w:val="0660" w:firstRow="1" w:lastRow="1" w:firstColumn="0" w:lastColumn="0" w:noHBand="1" w:noVBand="1"/>
          </w:tblPr>
          <w:tblGrid>
            <w:gridCol w:w="1352"/>
            <w:gridCol w:w="6547"/>
            <w:gridCol w:w="870"/>
            <w:gridCol w:w="870"/>
          </w:tblGrid>
          <w:tr w:rsidR="003719CD" w14:paraId="16C69CC4" w14:textId="77777777" w:rsidTr="007D536F">
            <w:trPr>
              <w:cnfStyle w:val="100000000000" w:firstRow="1" w:lastRow="0" w:firstColumn="0" w:lastColumn="0" w:oddVBand="0" w:evenVBand="0" w:oddHBand="0" w:evenHBand="0" w:firstRowFirstColumn="0" w:firstRowLastColumn="0" w:lastRowFirstColumn="0" w:lastRowLastColumn="0"/>
            </w:trPr>
            <w:tc>
              <w:tcPr>
                <w:tcW w:w="1352" w:type="dxa"/>
                <w:tcBorders>
                  <w:top w:val="nil"/>
                  <w:bottom w:val="nil"/>
                </w:tcBorders>
                <w:shd w:val="clear" w:color="auto" w:fill="FFFFFF" w:themeFill="background1"/>
              </w:tcPr>
              <w:p w14:paraId="03E4C98F" w14:textId="77777777" w:rsidR="003719CD" w:rsidRDefault="003719CD">
                <w:pPr>
                  <w:ind w:left="170" w:hanging="170"/>
                  <w:jc w:val="left"/>
                </w:pPr>
                <w:r>
                  <w:rPr>
                    <w:color w:val="4472C4"/>
                    <w:sz w:val="13"/>
                  </w:rPr>
                  <w:t>Source reference</w:t>
                </w:r>
              </w:p>
            </w:tc>
            <w:tc>
              <w:tcPr>
                <w:tcW w:w="6547" w:type="dxa"/>
              </w:tcPr>
              <w:p w14:paraId="7B151DF4" w14:textId="77777777" w:rsidR="003719CD" w:rsidRDefault="003719CD">
                <w:pPr>
                  <w:ind w:left="170" w:hanging="170"/>
                  <w:jc w:val="left"/>
                </w:pPr>
              </w:p>
            </w:tc>
            <w:tc>
              <w:tcPr>
                <w:tcW w:w="870" w:type="dxa"/>
              </w:tcPr>
              <w:p w14:paraId="742B23E1" w14:textId="77777777" w:rsidR="003719CD" w:rsidRDefault="003719CD">
                <w:pPr>
                  <w:ind w:left="170" w:hanging="170"/>
                </w:pPr>
                <w:r>
                  <w:t>2021</w:t>
                </w:r>
              </w:p>
            </w:tc>
            <w:tc>
              <w:tcPr>
                <w:tcW w:w="870" w:type="dxa"/>
              </w:tcPr>
              <w:p w14:paraId="360C73E3" w14:textId="77777777" w:rsidR="003719CD" w:rsidRDefault="003719CD">
                <w:pPr>
                  <w:ind w:left="170" w:hanging="170"/>
                </w:pPr>
                <w:r>
                  <w:t>2020</w:t>
                </w:r>
              </w:p>
            </w:tc>
          </w:tr>
          <w:tr w:rsidR="003719CD" w14:paraId="40227AE2" w14:textId="77777777">
            <w:tc>
              <w:tcPr>
                <w:tcW w:w="1352" w:type="dxa"/>
              </w:tcPr>
              <w:p w14:paraId="5C78C1C0" w14:textId="77777777" w:rsidR="003719CD" w:rsidRDefault="003719CD">
                <w:pPr>
                  <w:ind w:left="170" w:hanging="170"/>
                  <w:jc w:val="left"/>
                </w:pPr>
                <w:r>
                  <w:rPr>
                    <w:color w:val="4472C4"/>
                    <w:sz w:val="13"/>
                  </w:rPr>
                  <w:t>AASB 15.113</w:t>
                </w:r>
              </w:p>
            </w:tc>
            <w:tc>
              <w:tcPr>
                <w:tcW w:w="6547" w:type="dxa"/>
              </w:tcPr>
              <w:p w14:paraId="1FADC595" w14:textId="77777777" w:rsidR="003719CD" w:rsidRDefault="003719CD">
                <w:pPr>
                  <w:ind w:left="170" w:hanging="170"/>
                  <w:jc w:val="left"/>
                </w:pPr>
                <w:r>
                  <w:t>Sale of goods</w:t>
                </w:r>
              </w:p>
            </w:tc>
            <w:tc>
              <w:tcPr>
                <w:tcW w:w="870" w:type="dxa"/>
              </w:tcPr>
              <w:p w14:paraId="6881AF02" w14:textId="77777777" w:rsidR="003719CD" w:rsidRDefault="003719CD">
                <w:pPr>
                  <w:ind w:left="170" w:hanging="170"/>
                </w:pPr>
                <w:r>
                  <w:t>1 114</w:t>
                </w:r>
              </w:p>
            </w:tc>
            <w:tc>
              <w:tcPr>
                <w:tcW w:w="870" w:type="dxa"/>
              </w:tcPr>
              <w:p w14:paraId="5223BD50" w14:textId="77777777" w:rsidR="003719CD" w:rsidRDefault="003719CD">
                <w:pPr>
                  <w:ind w:left="170" w:hanging="170"/>
                </w:pPr>
                <w:r>
                  <w:t>945</w:t>
                </w:r>
              </w:p>
            </w:tc>
          </w:tr>
          <w:tr w:rsidR="003719CD" w14:paraId="36787F21" w14:textId="77777777">
            <w:tc>
              <w:tcPr>
                <w:tcW w:w="1352" w:type="dxa"/>
              </w:tcPr>
              <w:p w14:paraId="05D0FB42" w14:textId="77777777" w:rsidR="003719CD" w:rsidRDefault="003719CD">
                <w:pPr>
                  <w:ind w:left="170" w:hanging="170"/>
                  <w:jc w:val="left"/>
                </w:pPr>
                <w:r>
                  <w:rPr>
                    <w:color w:val="4472C4"/>
                    <w:sz w:val="13"/>
                  </w:rPr>
                  <w:t>AASB 15.113</w:t>
                </w:r>
              </w:p>
            </w:tc>
            <w:tc>
              <w:tcPr>
                <w:tcW w:w="6547" w:type="dxa"/>
              </w:tcPr>
              <w:p w14:paraId="3D43CD92" w14:textId="77777777" w:rsidR="003719CD" w:rsidRDefault="003719CD">
                <w:pPr>
                  <w:ind w:left="170" w:hanging="170"/>
                  <w:jc w:val="left"/>
                </w:pPr>
                <w:r>
                  <w:t>Sale of biological assets</w:t>
                </w:r>
              </w:p>
            </w:tc>
            <w:tc>
              <w:tcPr>
                <w:tcW w:w="870" w:type="dxa"/>
              </w:tcPr>
              <w:p w14:paraId="6D323586" w14:textId="77777777" w:rsidR="003719CD" w:rsidRDefault="003719CD">
                <w:pPr>
                  <w:ind w:left="170" w:hanging="170"/>
                </w:pPr>
                <w:r>
                  <w:t>215</w:t>
                </w:r>
              </w:p>
            </w:tc>
            <w:tc>
              <w:tcPr>
                <w:tcW w:w="870" w:type="dxa"/>
              </w:tcPr>
              <w:p w14:paraId="3A3C4D91" w14:textId="77777777" w:rsidR="003719CD" w:rsidRDefault="003719CD">
                <w:pPr>
                  <w:ind w:left="170" w:hanging="170"/>
                </w:pPr>
                <w:r>
                  <w:t>..</w:t>
                </w:r>
              </w:p>
            </w:tc>
          </w:tr>
          <w:tr w:rsidR="003719CD" w14:paraId="39E9BA3F" w14:textId="77777777" w:rsidTr="007D536F">
            <w:tc>
              <w:tcPr>
                <w:tcW w:w="1352" w:type="dxa"/>
              </w:tcPr>
              <w:p w14:paraId="47B1EB75" w14:textId="77777777" w:rsidR="003719CD" w:rsidRDefault="003719CD">
                <w:pPr>
                  <w:ind w:left="170" w:hanging="170"/>
                  <w:jc w:val="left"/>
                </w:pPr>
                <w:r>
                  <w:rPr>
                    <w:color w:val="4472C4"/>
                    <w:sz w:val="13"/>
                  </w:rPr>
                  <w:t>AASB 15.113</w:t>
                </w:r>
              </w:p>
            </w:tc>
            <w:tc>
              <w:tcPr>
                <w:tcW w:w="6547" w:type="dxa"/>
                <w:tcBorders>
                  <w:bottom w:val="single" w:sz="12" w:space="0" w:color="auto"/>
                </w:tcBorders>
              </w:tcPr>
              <w:p w14:paraId="0FA2B283" w14:textId="77777777" w:rsidR="003719CD" w:rsidRDefault="003719CD">
                <w:pPr>
                  <w:ind w:left="170" w:hanging="170"/>
                  <w:jc w:val="left"/>
                </w:pPr>
                <w:r>
                  <w:t>Rendering of services</w:t>
                </w:r>
              </w:p>
            </w:tc>
            <w:tc>
              <w:tcPr>
                <w:tcW w:w="870" w:type="dxa"/>
                <w:tcBorders>
                  <w:bottom w:val="single" w:sz="12" w:space="0" w:color="auto"/>
                </w:tcBorders>
              </w:tcPr>
              <w:p w14:paraId="6FA6F83F" w14:textId="77777777" w:rsidR="003719CD" w:rsidRDefault="003719CD">
                <w:pPr>
                  <w:ind w:left="170" w:hanging="170"/>
                </w:pPr>
                <w:r>
                  <w:t>450</w:t>
                </w:r>
              </w:p>
            </w:tc>
            <w:tc>
              <w:tcPr>
                <w:tcW w:w="870" w:type="dxa"/>
                <w:tcBorders>
                  <w:bottom w:val="single" w:sz="12" w:space="0" w:color="auto"/>
                </w:tcBorders>
              </w:tcPr>
              <w:p w14:paraId="738E6C9D" w14:textId="77777777" w:rsidR="003719CD" w:rsidRDefault="003719CD">
                <w:pPr>
                  <w:ind w:left="170" w:hanging="170"/>
                </w:pPr>
                <w:r>
                  <w:t>401</w:t>
                </w:r>
              </w:p>
            </w:tc>
          </w:tr>
          <w:tr w:rsidR="003719CD" w14:paraId="6D4DFB12" w14:textId="77777777" w:rsidTr="007D536F">
            <w:trPr>
              <w:cnfStyle w:val="010000000000" w:firstRow="0" w:lastRow="1" w:firstColumn="0" w:lastColumn="0" w:oddVBand="0" w:evenVBand="0" w:oddHBand="0" w:evenHBand="0" w:firstRowFirstColumn="0" w:firstRowLastColumn="0" w:lastRowFirstColumn="0" w:lastRowLastColumn="0"/>
            </w:trPr>
            <w:tc>
              <w:tcPr>
                <w:tcW w:w="1352" w:type="dxa"/>
                <w:tcBorders>
                  <w:top w:val="nil"/>
                  <w:bottom w:val="nil"/>
                </w:tcBorders>
              </w:tcPr>
              <w:p w14:paraId="569ADC6D" w14:textId="77777777" w:rsidR="003719CD" w:rsidRDefault="003719CD">
                <w:pPr>
                  <w:ind w:left="170" w:hanging="170"/>
                  <w:jc w:val="left"/>
                </w:pPr>
              </w:p>
            </w:tc>
            <w:tc>
              <w:tcPr>
                <w:tcW w:w="6547" w:type="dxa"/>
                <w:tcBorders>
                  <w:top w:val="single" w:sz="0" w:space="0" w:color="auto"/>
                </w:tcBorders>
              </w:tcPr>
              <w:p w14:paraId="0E071DC3" w14:textId="77777777" w:rsidR="003719CD" w:rsidRDefault="003719CD">
                <w:pPr>
                  <w:ind w:left="170" w:hanging="170"/>
                  <w:jc w:val="left"/>
                </w:pPr>
                <w:r>
                  <w:t>Total sale of goods and services</w:t>
                </w:r>
              </w:p>
            </w:tc>
            <w:tc>
              <w:tcPr>
                <w:tcW w:w="870" w:type="dxa"/>
                <w:tcBorders>
                  <w:top w:val="single" w:sz="0" w:space="0" w:color="auto"/>
                </w:tcBorders>
              </w:tcPr>
              <w:p w14:paraId="420D855A" w14:textId="77777777" w:rsidR="003719CD" w:rsidRDefault="003719CD">
                <w:pPr>
                  <w:ind w:left="170" w:hanging="170"/>
                </w:pPr>
                <w:r>
                  <w:t>1 779</w:t>
                </w:r>
              </w:p>
            </w:tc>
            <w:tc>
              <w:tcPr>
                <w:tcW w:w="870" w:type="dxa"/>
                <w:tcBorders>
                  <w:top w:val="single" w:sz="0" w:space="0" w:color="auto"/>
                </w:tcBorders>
              </w:tcPr>
              <w:p w14:paraId="1BC19A6D" w14:textId="77777777" w:rsidR="003719CD" w:rsidRDefault="003719CD">
                <w:pPr>
                  <w:ind w:left="170" w:hanging="170"/>
                </w:pPr>
                <w:r>
                  <w:t>1 346</w:t>
                </w:r>
              </w:p>
            </w:tc>
          </w:tr>
        </w:tbl>
      </w:sdtContent>
    </w:sdt>
    <w:p w14:paraId="63A5D993" w14:textId="77777777" w:rsidR="003719CD" w:rsidRDefault="003719CD" w:rsidP="00DC39DE"/>
    <w:p w14:paraId="6C98B5F0" w14:textId="78EAAE5A" w:rsidR="003719CD" w:rsidRDefault="003719CD" w:rsidP="00DC39DE">
      <w:r>
        <w:t xml:space="preserve">The sale of goods and services included in the table above are transaction that the department has determined to be classified as revenue from contracts with customers in accordance with AASB 15. </w:t>
      </w:r>
    </w:p>
    <w:p w14:paraId="3988BAB7" w14:textId="77777777" w:rsidR="003719CD" w:rsidRDefault="003719CD" w:rsidP="007D536F">
      <w:pPr>
        <w:pStyle w:val="Heading40"/>
      </w:pPr>
      <w:r>
        <w:t>Performance obligations and revenue recognition policies</w:t>
      </w:r>
    </w:p>
    <w:p w14:paraId="4D6FC224" w14:textId="77777777" w:rsidR="003719CD" w:rsidRDefault="003719CD" w:rsidP="00DC39DE">
      <w:r>
        <w:t>Revenue is measured based on the consideration specified in the contract with the customer. The Department recognises revenue when it transfers control of a good or service to the customer, i.e. when, or as, the performance obligations for the sale of goods, biological assets and services to the customer are satisfied.</w:t>
      </w:r>
    </w:p>
    <w:p w14:paraId="5377B9BE" w14:textId="77777777" w:rsidR="003719CD" w:rsidRDefault="003719CD" w:rsidP="007D536F">
      <w:pPr>
        <w:pStyle w:val="ListBullet"/>
      </w:pPr>
      <w:r>
        <w:t xml:space="preserve">Customers obtain control of the supplies and consumables at a point in time when the goods are delivered to and have been accepted at their premises. </w:t>
      </w:r>
    </w:p>
    <w:p w14:paraId="331D7F9F" w14:textId="77777777" w:rsidR="003719CD" w:rsidRDefault="003719CD" w:rsidP="007D536F">
      <w:pPr>
        <w:pStyle w:val="ListBullet"/>
      </w:pPr>
      <w:r>
        <w:t>Revenue from the sale of goods are recognised when the goods are delivered and have been accepted by the customer at their premises</w:t>
      </w:r>
    </w:p>
    <w:p w14:paraId="0DB5C930" w14:textId="37DB9EF4" w:rsidR="003719CD" w:rsidRDefault="003719CD" w:rsidP="007D536F">
      <w:pPr>
        <w:pStyle w:val="ListBullet"/>
      </w:pPr>
      <w:r>
        <w:t xml:space="preserve">Revenue from the rendering of services is recognised at a point in time when the performance obligation is satisfied when the service is completed; and over time when the customer simultaneously receives and consumes the services as it is provided. </w:t>
      </w:r>
      <w:r w:rsidRPr="007F307D">
        <w:rPr>
          <w:rStyle w:val="Reference"/>
        </w:rPr>
        <w:t>[AASB15.</w:t>
      </w:r>
      <w:r w:rsidR="00612D9A">
        <w:rPr>
          <w:rStyle w:val="Reference"/>
        </w:rPr>
        <w:t>35</w:t>
      </w:r>
      <w:r w:rsidRPr="007F307D">
        <w:rPr>
          <w:rStyle w:val="Reference"/>
        </w:rPr>
        <w:t>]</w:t>
      </w:r>
      <w:r>
        <w:t xml:space="preserve"> </w:t>
      </w:r>
    </w:p>
    <w:p w14:paraId="11F3E26C" w14:textId="0D94A96B" w:rsidR="003719CD" w:rsidRDefault="00576C8D" w:rsidP="00576C8D">
      <w:pPr>
        <w:keepLines w:val="0"/>
        <w:autoSpaceDE w:val="0"/>
        <w:autoSpaceDN w:val="0"/>
        <w:adjustRightInd w:val="0"/>
        <w:spacing w:before="0" w:after="0" w:line="240" w:lineRule="auto"/>
      </w:pPr>
      <w:r>
        <w:rPr>
          <w:rFonts w:ascii="Arial" w:hAnsi="Arial" w:cs="Arial"/>
        </w:rPr>
        <w:t xml:space="preserve">Customers are invoiced and revenue is recognised when the goods are delivered and accepted by customers. </w:t>
      </w:r>
      <w:r w:rsidR="003719CD">
        <w:t xml:space="preserve">In rare circumstance where there may be a change in the scope of services provided, the customer will be provided with a new contract for the additional services to be rendered and revenue is recognised consistent with accounting policy above. </w:t>
      </w:r>
    </w:p>
    <w:p w14:paraId="5442149C" w14:textId="77777777" w:rsidR="003719CD" w:rsidRDefault="003719CD" w:rsidP="00DC39DE">
      <w:r>
        <w:t xml:space="preserve">For contracts that permit the customer to return an item, revenue is recognised to the extent it is highly probable that a significant cumulative reversal will not occur. Therefore, the amount of revenue recognised is adjusted for the expected returns, which are estimated based on the historical data. In these circumstances, a refund liability and a right to recover returned goods asset are recognised. The right to recover the returned goods asset is measured at the former carrying amount of the inventory less any expected costs to recover goods. The refund liability is included in other payables (Note 6.2) and the right to recover returned goods is included in inventory (Note 6.3). The Department reviews its estimate of expected returns at each reporting date and updates the amount of the asset and liability accordingly. As the sales are made with a short credit term, there is no financing element present. There has been no change in the recognition of revenue from the sale of goods as a result of the adoption of AASB 15. </w:t>
      </w:r>
    </w:p>
    <w:p w14:paraId="061D9A8A" w14:textId="77777777" w:rsidR="003719CD" w:rsidRDefault="003719CD" w:rsidP="00DC39DE">
      <w:r>
        <w:t xml:space="preserve">Consideration received in advance of recognising the associated revenue from the customer is recorded as a contract liability (Note 6.2). Where the performance obligations is satisfied but not yet billed, a contract asset is recorded (Note 6.1). </w:t>
      </w:r>
      <w:r w:rsidRPr="003E2FB4">
        <w:rPr>
          <w:rStyle w:val="Reference"/>
        </w:rPr>
        <w:t>[AASB 15.105]</w:t>
      </w:r>
    </w:p>
    <w:p w14:paraId="38BE48E5" w14:textId="77777777" w:rsidR="003719CD" w:rsidRDefault="003719CD" w:rsidP="003719CD">
      <w:pPr>
        <w:pStyle w:val="Heading3"/>
        <w:ind w:left="680" w:hanging="680"/>
      </w:pPr>
      <w:r>
        <w:t>Grants</w:t>
      </w:r>
    </w:p>
    <w:p w14:paraId="76FF4BD6" w14:textId="77777777" w:rsidR="003719CD" w:rsidRDefault="003719CD" w:rsidP="007D536F">
      <w:pPr>
        <w:pStyle w:val="TableUnits"/>
      </w:pPr>
      <w:r>
        <w:t>($ thousand)</w:t>
      </w:r>
    </w:p>
    <w:sdt>
      <w:sdtPr>
        <w:rPr>
          <w:bCs w:val="0"/>
          <w:i w:val="0"/>
          <w:sz w:val="18"/>
        </w:rPr>
        <w:alias w:val="Workbook: Link_2020-21_Tables  |  Table: N.2.4.3"/>
        <w:tag w:val="Type:DtfFinTable|Workbook:T:\Accounting Policy_BFM\STATE BUDGET (WoVG)\ACCOUNTING (WoVG)\MODEL DEPARTMENTAL REPORTS\2021\Financials\Link_2020-21_Tables.xlsx|Table:N.2.4.3"/>
        <w:id w:val="1279142492"/>
        <w:placeholder>
          <w:docPart w:val="8A8F0F508D3F43488287F988DFC808F4"/>
        </w:placeholder>
      </w:sdtPr>
      <w:sdtEndPr>
        <w:rPr>
          <w:b/>
        </w:rPr>
      </w:sdtEndPr>
      <w:sdtContent>
        <w:tbl>
          <w:tblPr>
            <w:tblStyle w:val="DTFTable"/>
            <w:tblW w:w="9639" w:type="dxa"/>
            <w:tblLayout w:type="fixed"/>
            <w:tblLook w:val="0660" w:firstRow="1" w:lastRow="1" w:firstColumn="0" w:lastColumn="0" w:noHBand="1" w:noVBand="1"/>
          </w:tblPr>
          <w:tblGrid>
            <w:gridCol w:w="1352"/>
            <w:gridCol w:w="6547"/>
            <w:gridCol w:w="870"/>
            <w:gridCol w:w="870"/>
          </w:tblGrid>
          <w:tr w:rsidR="003719CD" w14:paraId="60653CCC" w14:textId="77777777" w:rsidTr="007D536F">
            <w:trPr>
              <w:cnfStyle w:val="100000000000" w:firstRow="1" w:lastRow="0" w:firstColumn="0" w:lastColumn="0" w:oddVBand="0" w:evenVBand="0" w:oddHBand="0" w:evenHBand="0" w:firstRowFirstColumn="0" w:firstRowLastColumn="0" w:lastRowFirstColumn="0" w:lastRowLastColumn="0"/>
            </w:trPr>
            <w:tc>
              <w:tcPr>
                <w:tcW w:w="1352" w:type="dxa"/>
                <w:tcBorders>
                  <w:top w:val="nil"/>
                  <w:bottom w:val="nil"/>
                </w:tcBorders>
                <w:shd w:val="clear" w:color="auto" w:fill="FFFFFF" w:themeFill="background1"/>
              </w:tcPr>
              <w:p w14:paraId="3B0D37FE" w14:textId="77777777" w:rsidR="003719CD" w:rsidRDefault="003719CD">
                <w:pPr>
                  <w:ind w:left="170" w:hanging="170"/>
                  <w:jc w:val="left"/>
                </w:pPr>
                <w:r>
                  <w:rPr>
                    <w:color w:val="4472C4"/>
                    <w:sz w:val="13"/>
                  </w:rPr>
                  <w:t>Source reference</w:t>
                </w:r>
              </w:p>
            </w:tc>
            <w:tc>
              <w:tcPr>
                <w:tcW w:w="6547" w:type="dxa"/>
              </w:tcPr>
              <w:p w14:paraId="0529F0CE" w14:textId="77777777" w:rsidR="003719CD" w:rsidRDefault="003719CD">
                <w:pPr>
                  <w:ind w:left="170" w:hanging="170"/>
                  <w:jc w:val="left"/>
                </w:pPr>
              </w:p>
            </w:tc>
            <w:tc>
              <w:tcPr>
                <w:tcW w:w="870" w:type="dxa"/>
              </w:tcPr>
              <w:p w14:paraId="3507C708" w14:textId="77777777" w:rsidR="003719CD" w:rsidRDefault="003719CD">
                <w:pPr>
                  <w:ind w:left="170" w:hanging="170"/>
                </w:pPr>
                <w:r>
                  <w:t>2021</w:t>
                </w:r>
              </w:p>
            </w:tc>
            <w:tc>
              <w:tcPr>
                <w:tcW w:w="870" w:type="dxa"/>
              </w:tcPr>
              <w:p w14:paraId="066B6097" w14:textId="77777777" w:rsidR="003719CD" w:rsidRDefault="003719CD">
                <w:pPr>
                  <w:ind w:left="170" w:hanging="170"/>
                </w:pPr>
                <w:r>
                  <w:t>2020</w:t>
                </w:r>
              </w:p>
            </w:tc>
          </w:tr>
          <w:tr w:rsidR="003719CD" w14:paraId="09655C21" w14:textId="77777777">
            <w:tc>
              <w:tcPr>
                <w:tcW w:w="1352" w:type="dxa"/>
              </w:tcPr>
              <w:p w14:paraId="26DA43F0" w14:textId="77777777" w:rsidR="003719CD" w:rsidRDefault="003719CD">
                <w:pPr>
                  <w:ind w:left="170" w:hanging="170"/>
                  <w:rPr>
                    <w:color w:val="4472C4"/>
                    <w:sz w:val="13"/>
                  </w:rPr>
                </w:pPr>
              </w:p>
            </w:tc>
            <w:tc>
              <w:tcPr>
                <w:tcW w:w="6547" w:type="dxa"/>
              </w:tcPr>
              <w:p w14:paraId="1E6D2242" w14:textId="77777777" w:rsidR="003719CD" w:rsidRPr="00AF446B" w:rsidRDefault="003719CD" w:rsidP="007D536F">
                <w:pPr>
                  <w:ind w:left="170" w:hanging="170"/>
                  <w:jc w:val="left"/>
                  <w:rPr>
                    <w:b/>
                    <w:bCs/>
                  </w:rPr>
                </w:pPr>
                <w:r w:rsidRPr="00AF446B">
                  <w:rPr>
                    <w:b/>
                    <w:bCs/>
                  </w:rPr>
                  <w:t>Income recognised under AASB 1058:</w:t>
                </w:r>
              </w:p>
            </w:tc>
            <w:tc>
              <w:tcPr>
                <w:tcW w:w="870" w:type="dxa"/>
              </w:tcPr>
              <w:p w14:paraId="5BC8102C" w14:textId="77777777" w:rsidR="003719CD" w:rsidRDefault="003719CD">
                <w:pPr>
                  <w:ind w:left="170" w:hanging="170"/>
                </w:pPr>
              </w:p>
            </w:tc>
            <w:tc>
              <w:tcPr>
                <w:tcW w:w="870" w:type="dxa"/>
              </w:tcPr>
              <w:p w14:paraId="25214BCA" w14:textId="77777777" w:rsidR="003719CD" w:rsidRDefault="003719CD">
                <w:pPr>
                  <w:ind w:left="170" w:hanging="170"/>
                </w:pPr>
              </w:p>
            </w:tc>
          </w:tr>
          <w:tr w:rsidR="003719CD" w14:paraId="19F4BA65" w14:textId="77777777">
            <w:tc>
              <w:tcPr>
                <w:tcW w:w="1352" w:type="dxa"/>
              </w:tcPr>
              <w:p w14:paraId="108C0601" w14:textId="77777777" w:rsidR="003719CD" w:rsidRDefault="003719CD">
                <w:pPr>
                  <w:ind w:left="170" w:hanging="170"/>
                  <w:jc w:val="left"/>
                </w:pPr>
                <w:r>
                  <w:rPr>
                    <w:color w:val="4472C4"/>
                    <w:sz w:val="13"/>
                  </w:rPr>
                  <w:t>AASB 1058</w:t>
                </w:r>
              </w:p>
            </w:tc>
            <w:tc>
              <w:tcPr>
                <w:tcW w:w="6547" w:type="dxa"/>
              </w:tcPr>
              <w:p w14:paraId="66CF07B0" w14:textId="77777777" w:rsidR="003719CD" w:rsidRDefault="003719CD">
                <w:pPr>
                  <w:ind w:left="170" w:hanging="170"/>
                  <w:jc w:val="left"/>
                </w:pPr>
                <w:r>
                  <w:t>General purpose</w:t>
                </w:r>
              </w:p>
            </w:tc>
            <w:tc>
              <w:tcPr>
                <w:tcW w:w="870" w:type="dxa"/>
              </w:tcPr>
              <w:p w14:paraId="2F66D50A" w14:textId="77777777" w:rsidR="003719CD" w:rsidRDefault="003719CD">
                <w:pPr>
                  <w:ind w:left="170" w:hanging="170"/>
                </w:pPr>
                <w:r>
                  <w:t>125</w:t>
                </w:r>
              </w:p>
            </w:tc>
            <w:tc>
              <w:tcPr>
                <w:tcW w:w="870" w:type="dxa"/>
              </w:tcPr>
              <w:p w14:paraId="17079BE7" w14:textId="77777777" w:rsidR="003719CD" w:rsidRDefault="003719CD">
                <w:pPr>
                  <w:ind w:left="170" w:hanging="170"/>
                </w:pPr>
                <w:r>
                  <w:t>100</w:t>
                </w:r>
              </w:p>
            </w:tc>
          </w:tr>
          <w:tr w:rsidR="003719CD" w14:paraId="56E42EEA" w14:textId="77777777">
            <w:tc>
              <w:tcPr>
                <w:tcW w:w="1352" w:type="dxa"/>
              </w:tcPr>
              <w:p w14:paraId="5C9F877C" w14:textId="77777777" w:rsidR="003719CD" w:rsidRDefault="003719CD">
                <w:pPr>
                  <w:ind w:left="170" w:hanging="170"/>
                  <w:jc w:val="left"/>
                </w:pPr>
                <w:r>
                  <w:rPr>
                    <w:color w:val="4472C4"/>
                    <w:sz w:val="13"/>
                  </w:rPr>
                  <w:t>AAASB 1058</w:t>
                </w:r>
              </w:p>
            </w:tc>
            <w:tc>
              <w:tcPr>
                <w:tcW w:w="6547" w:type="dxa"/>
              </w:tcPr>
              <w:p w14:paraId="6F1D953B" w14:textId="77777777" w:rsidR="003719CD" w:rsidRDefault="003719CD">
                <w:pPr>
                  <w:ind w:left="170" w:hanging="170"/>
                  <w:jc w:val="left"/>
                </w:pPr>
                <w:r>
                  <w:t>Specific purpose grants for on‑passing</w:t>
                </w:r>
              </w:p>
            </w:tc>
            <w:tc>
              <w:tcPr>
                <w:tcW w:w="870" w:type="dxa"/>
              </w:tcPr>
              <w:p w14:paraId="5CF2FBEE" w14:textId="77777777" w:rsidR="003719CD" w:rsidRDefault="003719CD">
                <w:pPr>
                  <w:ind w:left="170" w:hanging="170"/>
                </w:pPr>
                <w:r>
                  <w:t>50</w:t>
                </w:r>
              </w:p>
            </w:tc>
            <w:tc>
              <w:tcPr>
                <w:tcW w:w="870" w:type="dxa"/>
              </w:tcPr>
              <w:p w14:paraId="70B7D145" w14:textId="77777777" w:rsidR="003719CD" w:rsidRDefault="003719CD">
                <w:pPr>
                  <w:ind w:left="170" w:hanging="170"/>
                </w:pPr>
                <w:r>
                  <w:t>65</w:t>
                </w:r>
              </w:p>
            </w:tc>
          </w:tr>
          <w:tr w:rsidR="003719CD" w14:paraId="50210749" w14:textId="77777777">
            <w:tc>
              <w:tcPr>
                <w:tcW w:w="1352" w:type="dxa"/>
              </w:tcPr>
              <w:p w14:paraId="0AE8A1C0" w14:textId="77777777" w:rsidR="003719CD" w:rsidRDefault="003719CD">
                <w:pPr>
                  <w:ind w:left="170" w:hanging="170"/>
                  <w:jc w:val="left"/>
                </w:pPr>
                <w:r>
                  <w:rPr>
                    <w:color w:val="4472C4"/>
                    <w:sz w:val="13"/>
                  </w:rPr>
                  <w:t>AASB 1058.26(a)</w:t>
                </w:r>
              </w:p>
            </w:tc>
            <w:tc>
              <w:tcPr>
                <w:tcW w:w="6547" w:type="dxa"/>
              </w:tcPr>
              <w:p w14:paraId="1991F4F4" w14:textId="77777777" w:rsidR="003719CD" w:rsidRDefault="003719CD">
                <w:pPr>
                  <w:ind w:left="170" w:hanging="170"/>
                  <w:jc w:val="left"/>
                </w:pPr>
                <w:r>
                  <w:t>Donations</w:t>
                </w:r>
              </w:p>
            </w:tc>
            <w:tc>
              <w:tcPr>
                <w:tcW w:w="870" w:type="dxa"/>
              </w:tcPr>
              <w:p w14:paraId="0F6F02F2" w14:textId="77777777" w:rsidR="003719CD" w:rsidRDefault="003719CD">
                <w:pPr>
                  <w:ind w:left="170" w:hanging="170"/>
                </w:pPr>
                <w:r>
                  <w:t>..</w:t>
                </w:r>
              </w:p>
            </w:tc>
            <w:tc>
              <w:tcPr>
                <w:tcW w:w="870" w:type="dxa"/>
              </w:tcPr>
              <w:p w14:paraId="30D0AA46" w14:textId="77777777" w:rsidR="003719CD" w:rsidRDefault="003719CD">
                <w:pPr>
                  <w:ind w:left="170" w:hanging="170"/>
                </w:pPr>
                <w:r>
                  <w:t>..</w:t>
                </w:r>
              </w:p>
            </w:tc>
          </w:tr>
          <w:tr w:rsidR="003719CD" w14:paraId="2C9657CE" w14:textId="77777777" w:rsidTr="007D536F">
            <w:tc>
              <w:tcPr>
                <w:tcW w:w="1352" w:type="dxa"/>
              </w:tcPr>
              <w:p w14:paraId="1E215CC7" w14:textId="77777777" w:rsidR="003719CD" w:rsidRDefault="003719CD">
                <w:pPr>
                  <w:ind w:left="170" w:hanging="170"/>
                  <w:jc w:val="left"/>
                </w:pPr>
                <w:r>
                  <w:rPr>
                    <w:color w:val="4472C4"/>
                    <w:sz w:val="13"/>
                  </w:rPr>
                  <w:t>AASB 1058.31</w:t>
                </w:r>
              </w:p>
            </w:tc>
            <w:tc>
              <w:tcPr>
                <w:tcW w:w="6547" w:type="dxa"/>
                <w:tcBorders>
                  <w:bottom w:val="nil"/>
                </w:tcBorders>
              </w:tcPr>
              <w:p w14:paraId="00F10F4B" w14:textId="77777777" w:rsidR="003719CD" w:rsidRDefault="003719CD">
                <w:pPr>
                  <w:ind w:left="170" w:hanging="170"/>
                  <w:jc w:val="left"/>
                </w:pPr>
                <w:r>
                  <w:t>Other specific purpose grants to acquire non</w:t>
                </w:r>
                <w:r>
                  <w:noBreakHyphen/>
                  <w:t>financial assets</w:t>
                </w:r>
              </w:p>
            </w:tc>
            <w:tc>
              <w:tcPr>
                <w:tcW w:w="870" w:type="dxa"/>
                <w:tcBorders>
                  <w:bottom w:val="nil"/>
                </w:tcBorders>
              </w:tcPr>
              <w:p w14:paraId="3AE47149" w14:textId="77777777" w:rsidR="003719CD" w:rsidRDefault="003719CD">
                <w:pPr>
                  <w:ind w:left="170" w:hanging="170"/>
                </w:pPr>
                <w:r>
                  <w:t>40</w:t>
                </w:r>
              </w:p>
            </w:tc>
            <w:tc>
              <w:tcPr>
                <w:tcW w:w="870" w:type="dxa"/>
                <w:tcBorders>
                  <w:bottom w:val="nil"/>
                </w:tcBorders>
              </w:tcPr>
              <w:p w14:paraId="68DACA78" w14:textId="77777777" w:rsidR="003719CD" w:rsidRDefault="003719CD">
                <w:pPr>
                  <w:ind w:left="170" w:hanging="170"/>
                </w:pPr>
                <w:r>
                  <w:t>19</w:t>
                </w:r>
              </w:p>
            </w:tc>
          </w:tr>
          <w:tr w:rsidR="003719CD" w14:paraId="7E25B258" w14:textId="77777777" w:rsidTr="007D536F">
            <w:tc>
              <w:tcPr>
                <w:tcW w:w="1352" w:type="dxa"/>
              </w:tcPr>
              <w:p w14:paraId="1EB33721" w14:textId="77777777" w:rsidR="003719CD" w:rsidRDefault="003719CD">
                <w:pPr>
                  <w:ind w:left="170" w:hanging="170"/>
                  <w:jc w:val="left"/>
                </w:pPr>
                <w:r>
                  <w:rPr>
                    <w:color w:val="4472C4"/>
                    <w:sz w:val="13"/>
                  </w:rPr>
                  <w:t>AASB 1058.10</w:t>
                </w:r>
              </w:p>
            </w:tc>
            <w:tc>
              <w:tcPr>
                <w:tcW w:w="6547" w:type="dxa"/>
                <w:tcBorders>
                  <w:bottom w:val="nil"/>
                </w:tcBorders>
              </w:tcPr>
              <w:p w14:paraId="5C56B6CB" w14:textId="77777777" w:rsidR="003719CD" w:rsidRDefault="003719CD">
                <w:pPr>
                  <w:ind w:left="170" w:hanging="170"/>
                  <w:jc w:val="left"/>
                </w:pPr>
                <w:r>
                  <w:t>Other specific purpose grants</w:t>
                </w:r>
              </w:p>
            </w:tc>
            <w:tc>
              <w:tcPr>
                <w:tcW w:w="870" w:type="dxa"/>
                <w:tcBorders>
                  <w:bottom w:val="nil"/>
                </w:tcBorders>
              </w:tcPr>
              <w:p w14:paraId="05AF605E" w14:textId="77777777" w:rsidR="003719CD" w:rsidRDefault="003719CD">
                <w:pPr>
                  <w:ind w:left="170" w:hanging="170"/>
                </w:pPr>
                <w:r>
                  <w:t>28</w:t>
                </w:r>
              </w:p>
            </w:tc>
            <w:tc>
              <w:tcPr>
                <w:tcW w:w="870" w:type="dxa"/>
                <w:tcBorders>
                  <w:bottom w:val="nil"/>
                </w:tcBorders>
              </w:tcPr>
              <w:p w14:paraId="3410A8BA" w14:textId="77777777" w:rsidR="003719CD" w:rsidRDefault="003719CD">
                <w:pPr>
                  <w:ind w:left="170" w:hanging="170"/>
                </w:pPr>
                <w:r>
                  <w:t>21</w:t>
                </w:r>
              </w:p>
            </w:tc>
          </w:tr>
          <w:tr w:rsidR="003719CD" w14:paraId="29B8E739" w14:textId="77777777" w:rsidTr="007D536F">
            <w:tc>
              <w:tcPr>
                <w:tcW w:w="1352" w:type="dxa"/>
              </w:tcPr>
              <w:p w14:paraId="0737E4D1" w14:textId="77777777" w:rsidR="003719CD" w:rsidRDefault="003719CD">
                <w:pPr>
                  <w:ind w:left="170" w:hanging="170"/>
                  <w:rPr>
                    <w:color w:val="4472C4"/>
                    <w:sz w:val="13"/>
                  </w:rPr>
                </w:pPr>
              </w:p>
            </w:tc>
            <w:tc>
              <w:tcPr>
                <w:tcW w:w="6547" w:type="dxa"/>
                <w:tcBorders>
                  <w:bottom w:val="nil"/>
                </w:tcBorders>
              </w:tcPr>
              <w:p w14:paraId="0651C95F" w14:textId="77777777" w:rsidR="003719CD" w:rsidRPr="002B1F07" w:rsidRDefault="003719CD" w:rsidP="007D536F">
                <w:pPr>
                  <w:ind w:left="170" w:hanging="170"/>
                  <w:jc w:val="left"/>
                </w:pPr>
                <w:r w:rsidRPr="00AF446B">
                  <w:rPr>
                    <w:b/>
                    <w:bCs/>
                  </w:rPr>
                  <w:t>Revenue recognised under AASB 15</w:t>
                </w:r>
              </w:p>
            </w:tc>
            <w:tc>
              <w:tcPr>
                <w:tcW w:w="870" w:type="dxa"/>
                <w:tcBorders>
                  <w:bottom w:val="nil"/>
                </w:tcBorders>
              </w:tcPr>
              <w:p w14:paraId="0AA6F1C5" w14:textId="77777777" w:rsidR="003719CD" w:rsidRDefault="003719CD">
                <w:pPr>
                  <w:ind w:left="170" w:hanging="170"/>
                </w:pPr>
              </w:p>
            </w:tc>
            <w:tc>
              <w:tcPr>
                <w:tcW w:w="870" w:type="dxa"/>
                <w:tcBorders>
                  <w:bottom w:val="nil"/>
                </w:tcBorders>
              </w:tcPr>
              <w:p w14:paraId="4195C525" w14:textId="77777777" w:rsidR="003719CD" w:rsidRDefault="003719CD">
                <w:pPr>
                  <w:ind w:left="170" w:hanging="170"/>
                </w:pPr>
              </w:p>
            </w:tc>
          </w:tr>
          <w:tr w:rsidR="003719CD" w14:paraId="271A4D9E" w14:textId="77777777" w:rsidTr="007D536F">
            <w:tc>
              <w:tcPr>
                <w:tcW w:w="1352" w:type="dxa"/>
              </w:tcPr>
              <w:p w14:paraId="358B33D3" w14:textId="77777777" w:rsidR="003719CD" w:rsidRDefault="003719CD">
                <w:pPr>
                  <w:ind w:left="170" w:hanging="170"/>
                  <w:jc w:val="left"/>
                </w:pPr>
                <w:r>
                  <w:rPr>
                    <w:color w:val="4472C4"/>
                    <w:sz w:val="13"/>
                  </w:rPr>
                  <w:t xml:space="preserve">AASB 15.113 </w:t>
                </w:r>
                <w:r>
                  <w:rPr>
                    <w:color w:val="4472C4"/>
                    <w:sz w:val="13"/>
                  </w:rPr>
                  <w:br/>
                  <w:t>and 114</w:t>
                </w:r>
              </w:p>
            </w:tc>
            <w:tc>
              <w:tcPr>
                <w:tcW w:w="6547" w:type="dxa"/>
                <w:tcBorders>
                  <w:top w:val="nil"/>
                  <w:bottom w:val="single" w:sz="12" w:space="0" w:color="auto"/>
                </w:tcBorders>
              </w:tcPr>
              <w:p w14:paraId="384FEF62" w14:textId="77777777" w:rsidR="003719CD" w:rsidRDefault="003719CD">
                <w:pPr>
                  <w:ind w:left="170" w:hanging="170"/>
                  <w:jc w:val="left"/>
                </w:pPr>
                <w:r>
                  <w:t>Specific purpose grants</w:t>
                </w:r>
              </w:p>
            </w:tc>
            <w:tc>
              <w:tcPr>
                <w:tcW w:w="870" w:type="dxa"/>
                <w:tcBorders>
                  <w:top w:val="nil"/>
                  <w:bottom w:val="single" w:sz="12" w:space="0" w:color="auto"/>
                </w:tcBorders>
              </w:tcPr>
              <w:p w14:paraId="6D9F523F" w14:textId="77777777" w:rsidR="003719CD" w:rsidRDefault="003719CD">
                <w:pPr>
                  <w:ind w:left="170" w:hanging="170"/>
                </w:pPr>
                <w:r>
                  <w:t>45</w:t>
                </w:r>
              </w:p>
            </w:tc>
            <w:tc>
              <w:tcPr>
                <w:tcW w:w="870" w:type="dxa"/>
                <w:tcBorders>
                  <w:top w:val="nil"/>
                  <w:bottom w:val="single" w:sz="12" w:space="0" w:color="auto"/>
                </w:tcBorders>
              </w:tcPr>
              <w:p w14:paraId="14233E50" w14:textId="77777777" w:rsidR="003719CD" w:rsidRDefault="003719CD">
                <w:pPr>
                  <w:ind w:left="170" w:hanging="170"/>
                </w:pPr>
                <w:r>
                  <w:t>50</w:t>
                </w:r>
              </w:p>
            </w:tc>
          </w:tr>
          <w:tr w:rsidR="003719CD" w14:paraId="07824A06" w14:textId="77777777" w:rsidTr="007D536F">
            <w:trPr>
              <w:cnfStyle w:val="010000000000" w:firstRow="0" w:lastRow="1" w:firstColumn="0" w:lastColumn="0" w:oddVBand="0" w:evenVBand="0" w:oddHBand="0" w:evenHBand="0" w:firstRowFirstColumn="0" w:firstRowLastColumn="0" w:lastRowFirstColumn="0" w:lastRowLastColumn="0"/>
            </w:trPr>
            <w:tc>
              <w:tcPr>
                <w:tcW w:w="1352" w:type="dxa"/>
                <w:tcBorders>
                  <w:top w:val="nil"/>
                  <w:bottom w:val="nil"/>
                </w:tcBorders>
              </w:tcPr>
              <w:p w14:paraId="372075F9" w14:textId="77777777" w:rsidR="003719CD" w:rsidRDefault="003719CD">
                <w:pPr>
                  <w:ind w:left="170" w:hanging="170"/>
                  <w:jc w:val="left"/>
                </w:pPr>
              </w:p>
            </w:tc>
            <w:tc>
              <w:tcPr>
                <w:tcW w:w="6547" w:type="dxa"/>
                <w:tcBorders>
                  <w:top w:val="single" w:sz="0" w:space="0" w:color="auto"/>
                </w:tcBorders>
              </w:tcPr>
              <w:p w14:paraId="735AA78C" w14:textId="77777777" w:rsidR="003719CD" w:rsidRDefault="003719CD">
                <w:pPr>
                  <w:ind w:left="170" w:hanging="170"/>
                  <w:jc w:val="left"/>
                </w:pPr>
                <w:r>
                  <w:t>Total grants</w:t>
                </w:r>
              </w:p>
            </w:tc>
            <w:tc>
              <w:tcPr>
                <w:tcW w:w="870" w:type="dxa"/>
                <w:tcBorders>
                  <w:top w:val="single" w:sz="0" w:space="0" w:color="auto"/>
                </w:tcBorders>
              </w:tcPr>
              <w:p w14:paraId="77DA9ABF" w14:textId="77777777" w:rsidR="003719CD" w:rsidRDefault="003719CD">
                <w:pPr>
                  <w:ind w:left="170" w:hanging="170"/>
                </w:pPr>
                <w:r>
                  <w:t>288</w:t>
                </w:r>
              </w:p>
            </w:tc>
            <w:tc>
              <w:tcPr>
                <w:tcW w:w="870" w:type="dxa"/>
                <w:tcBorders>
                  <w:top w:val="single" w:sz="0" w:space="0" w:color="auto"/>
                </w:tcBorders>
              </w:tcPr>
              <w:p w14:paraId="186F7904" w14:textId="77777777" w:rsidR="003719CD" w:rsidRDefault="003719CD">
                <w:pPr>
                  <w:ind w:left="170" w:hanging="170"/>
                </w:pPr>
                <w:r>
                  <w:t>255</w:t>
                </w:r>
              </w:p>
            </w:tc>
          </w:tr>
        </w:tbl>
      </w:sdtContent>
    </w:sdt>
    <w:p w14:paraId="2C5E8B2B" w14:textId="2EAE6399" w:rsidR="00252976" w:rsidRDefault="00252976" w:rsidP="00DC39DE"/>
    <w:p w14:paraId="732FB307" w14:textId="77777777" w:rsidR="00252976" w:rsidRDefault="00252976">
      <w:pPr>
        <w:keepLines w:val="0"/>
      </w:pPr>
      <w:r>
        <w:br w:type="page"/>
      </w:r>
    </w:p>
    <w:p w14:paraId="420DB2EF" w14:textId="77777777" w:rsidR="003719CD" w:rsidRDefault="003719CD" w:rsidP="007D536F">
      <w:pPr>
        <w:pStyle w:val="Heading40"/>
      </w:pPr>
      <w:r w:rsidRPr="00AF446B">
        <w:rPr>
          <w:rStyle w:val="Reference-Revised"/>
          <w:sz w:val="19"/>
          <w:szCs w:val="19"/>
        </w:rPr>
        <w:lastRenderedPageBreak/>
        <w:t>[REVISED]</w:t>
      </w:r>
      <w:r>
        <w:t xml:space="preserve"> Grants recognised under AASB 1058</w:t>
      </w:r>
    </w:p>
    <w:p w14:paraId="22964B26" w14:textId="70D014CA" w:rsidR="003719CD" w:rsidRDefault="003719CD" w:rsidP="00DC39DE">
      <w:r>
        <w:t xml:space="preserve">The </w:t>
      </w:r>
      <w:r w:rsidR="00DB1350">
        <w:t xml:space="preserve">Department </w:t>
      </w:r>
      <w:r>
        <w:t>has determined that the grant income included in the table above under AASB 1058 has been earned under arrangements that are either not enforceable and/or linked to sufficiently specific performance obligations.</w:t>
      </w:r>
    </w:p>
    <w:p w14:paraId="7ACDBFDA" w14:textId="45681FFE" w:rsidR="003719CD" w:rsidRDefault="003719CD" w:rsidP="007D536F">
      <w:r>
        <w:t xml:space="preserve">Income from grants without any sufficiently specific performance obligations, or that are not enforceable, is recognised when the </w:t>
      </w:r>
      <w:r w:rsidR="00DB1350">
        <w:t xml:space="preserve">Department </w:t>
      </w:r>
      <w:r>
        <w:t xml:space="preserve">has an unconditional right to receive cash which usually coincides with receipt of cash. On initial recognition of the asset, the </w:t>
      </w:r>
      <w:r w:rsidR="00DB1350">
        <w:t xml:space="preserve">Department </w:t>
      </w:r>
      <w:r>
        <w:t xml:space="preserve">recognises any related contributions by owners, increases in liabilities, decreases in assets, and revenue (‘related amounts’) in accordance with other Australian Accounting Standards. Related amounts may take the form of: </w:t>
      </w:r>
    </w:p>
    <w:p w14:paraId="4246003D" w14:textId="77777777" w:rsidR="003719CD" w:rsidRDefault="003719CD" w:rsidP="007D536F">
      <w:pPr>
        <w:pStyle w:val="ListBullet"/>
      </w:pPr>
      <w:r>
        <w:t>contributions by owners, in accordance with AASB 1004;</w:t>
      </w:r>
    </w:p>
    <w:p w14:paraId="1283E952" w14:textId="77777777" w:rsidR="003719CD" w:rsidRDefault="003719CD" w:rsidP="007D536F">
      <w:pPr>
        <w:pStyle w:val="ListBullet"/>
      </w:pPr>
      <w:r>
        <w:t>revenue or a contract liability arising from a contract with a customer, in accordance with AASB 15;</w:t>
      </w:r>
    </w:p>
    <w:p w14:paraId="699ABB5D" w14:textId="77777777" w:rsidR="003719CD" w:rsidRDefault="003719CD" w:rsidP="007D536F">
      <w:pPr>
        <w:pStyle w:val="ListBullet"/>
      </w:pPr>
      <w:r>
        <w:t xml:space="preserve">a lease liability in accordance with AASB 16; </w:t>
      </w:r>
    </w:p>
    <w:p w14:paraId="7012D10C" w14:textId="77777777" w:rsidR="003719CD" w:rsidRDefault="003719CD" w:rsidP="007D536F">
      <w:pPr>
        <w:pStyle w:val="ListBullet"/>
      </w:pPr>
      <w:r>
        <w:t>a financial instrument, in accordance with AASB 9; or</w:t>
      </w:r>
    </w:p>
    <w:p w14:paraId="1CEAB9A4" w14:textId="77777777" w:rsidR="003719CD" w:rsidRDefault="003719CD" w:rsidP="007D536F">
      <w:pPr>
        <w:pStyle w:val="ListBullet"/>
      </w:pPr>
      <w:r>
        <w:t xml:space="preserve">a provision, in accordance with AASB 137 </w:t>
      </w:r>
      <w:r w:rsidRPr="008804C5">
        <w:rPr>
          <w:i/>
          <w:iCs/>
        </w:rPr>
        <w:t>Provisions, Contingent Liabilities and Contingent Assets</w:t>
      </w:r>
      <w:r>
        <w:t>.</w:t>
      </w:r>
    </w:p>
    <w:p w14:paraId="73E07ADA" w14:textId="77777777" w:rsidR="003719CD" w:rsidRDefault="003719CD" w:rsidP="007D536F">
      <w:r>
        <w:t xml:space="preserve">Income received for specific purpose grants for on-passing is recognised simultaneously as the funds are immediately on passed to the relevant recipient entities on behalf of the Commonwealth Government. </w:t>
      </w:r>
    </w:p>
    <w:p w14:paraId="05D5F8D5" w14:textId="77777777" w:rsidR="003719CD" w:rsidRDefault="003719CD" w:rsidP="00DC39DE">
      <w:r>
        <w:t xml:space="preserve">Income from grants to construct the Department’s Wantirna South data storage centre and the development and construction of the web infrastructure framework are recognised progressively as the asset is constructed. This aligns with the Department’s obligation to construct the asset. The progressive percentage costs incurred is used to recognise income because this most closely reflects the construction progress as costs are incurred as the works are done. </w:t>
      </w:r>
      <w:r w:rsidRPr="003E2FB4">
        <w:rPr>
          <w:rStyle w:val="Reference"/>
        </w:rPr>
        <w:t>[AASB</w:t>
      </w:r>
      <w:r>
        <w:rPr>
          <w:rStyle w:val="Reference"/>
        </w:rPr>
        <w:t> </w:t>
      </w:r>
      <w:r w:rsidRPr="003E2FB4">
        <w:rPr>
          <w:rStyle w:val="Reference"/>
        </w:rPr>
        <w:t>1058.32]</w:t>
      </w:r>
    </w:p>
    <w:p w14:paraId="7CB7ABC3" w14:textId="77777777" w:rsidR="003719CD" w:rsidRDefault="003719CD" w:rsidP="007D536F">
      <w:pPr>
        <w:pStyle w:val="Heading40"/>
      </w:pPr>
      <w:r w:rsidRPr="00490E8A">
        <w:rPr>
          <w:rStyle w:val="Reference-Revised"/>
          <w:sz w:val="19"/>
          <w:szCs w:val="19"/>
        </w:rPr>
        <w:t>[REVISED]</w:t>
      </w:r>
      <w:r>
        <w:rPr>
          <w:rStyle w:val="Reference-Revised"/>
          <w:sz w:val="19"/>
          <w:szCs w:val="19"/>
        </w:rPr>
        <w:t xml:space="preserve"> </w:t>
      </w:r>
      <w:r>
        <w:t>Grants recognised under AASB 15</w:t>
      </w:r>
    </w:p>
    <w:p w14:paraId="2D45545F" w14:textId="02BFC1BF" w:rsidR="003719CD" w:rsidRDefault="003719CD" w:rsidP="00DC39DE">
      <w:r>
        <w:t xml:space="preserve">Income from grants that are enforceable and with sufficiently specific performance obligations </w:t>
      </w:r>
      <w:r w:rsidR="00612D9A">
        <w:t>are</w:t>
      </w:r>
      <w:r>
        <w:t xml:space="preserve"> accounted for as revenue from contracts with customers under AASB 15. These grants relate to the provision of technology services. Revenue is recognised when the </w:t>
      </w:r>
      <w:r w:rsidR="00175453">
        <w:t xml:space="preserve">Department </w:t>
      </w:r>
      <w:r>
        <w:t>satisfies the performance obligation by providing the relevant technology services to the relevant health agencies. This is recognised based on the consideration specified in the funding agreement and to the extent that it is highly probable a significant reversal of the revenue will not occur. The funding payments are normally received in advance or shortly after the relevant obligation is satisfied.</w:t>
      </w:r>
    </w:p>
    <w:p w14:paraId="5F07479C" w14:textId="77777777" w:rsidR="003719CD" w:rsidRDefault="003719CD" w:rsidP="003719CD">
      <w:pPr>
        <w:pStyle w:val="Heading3"/>
        <w:ind w:left="680" w:hanging="680"/>
      </w:pPr>
      <w:r>
        <w:t>Fair value of assets and services received free of charge or for nominal consideration recognised as income</w:t>
      </w:r>
    </w:p>
    <w:p w14:paraId="355305A9" w14:textId="77777777" w:rsidR="003719CD" w:rsidRDefault="003719CD" w:rsidP="007D536F">
      <w:pPr>
        <w:pStyle w:val="TableUnits"/>
      </w:pPr>
      <w:r>
        <w:t>($ thousand)</w:t>
      </w:r>
    </w:p>
    <w:sdt>
      <w:sdtPr>
        <w:rPr>
          <w:bCs w:val="0"/>
          <w:i w:val="0"/>
          <w:sz w:val="18"/>
        </w:rPr>
        <w:alias w:val="Workbook: Link_2020-21_Tables  |  Table: N.2.4.4"/>
        <w:tag w:val="Type:DtfFinTable|Workbook:T:\Accounting Policy_BFM\STATE BUDGET (WoVG)\ACCOUNTING (WoVG)\MODEL DEPARTMENTAL REPORTS\2021\Financials\Link_2020-21_Tables.xlsx|Table:N.2.4.4"/>
        <w:id w:val="1170836153"/>
        <w:placeholder>
          <w:docPart w:val="265A7D7EAF86455B925BB9574B6F1DF1"/>
        </w:placeholder>
      </w:sdtPr>
      <w:sdtEndPr>
        <w:rPr>
          <w:b/>
        </w:rPr>
      </w:sdtEndPr>
      <w:sdtContent>
        <w:tbl>
          <w:tblPr>
            <w:tblStyle w:val="DTFTable"/>
            <w:tblW w:w="9639" w:type="dxa"/>
            <w:tblLayout w:type="fixed"/>
            <w:tblLook w:val="0660" w:firstRow="1" w:lastRow="1" w:firstColumn="0" w:lastColumn="0" w:noHBand="1" w:noVBand="1"/>
          </w:tblPr>
          <w:tblGrid>
            <w:gridCol w:w="1352"/>
            <w:gridCol w:w="6547"/>
            <w:gridCol w:w="870"/>
            <w:gridCol w:w="870"/>
          </w:tblGrid>
          <w:tr w:rsidR="003719CD" w14:paraId="461AC92B" w14:textId="77777777" w:rsidTr="007D536F">
            <w:trPr>
              <w:cnfStyle w:val="100000000000" w:firstRow="1" w:lastRow="0" w:firstColumn="0" w:lastColumn="0" w:oddVBand="0" w:evenVBand="0" w:oddHBand="0" w:evenHBand="0" w:firstRowFirstColumn="0" w:firstRowLastColumn="0" w:lastRowFirstColumn="0" w:lastRowLastColumn="0"/>
            </w:trPr>
            <w:tc>
              <w:tcPr>
                <w:tcW w:w="1352" w:type="dxa"/>
                <w:tcBorders>
                  <w:top w:val="nil"/>
                  <w:bottom w:val="nil"/>
                </w:tcBorders>
                <w:shd w:val="clear" w:color="auto" w:fill="FFFFFF" w:themeFill="background1"/>
              </w:tcPr>
              <w:p w14:paraId="4D0D0401" w14:textId="77777777" w:rsidR="003719CD" w:rsidRDefault="003719CD">
                <w:pPr>
                  <w:ind w:left="170" w:hanging="170"/>
                  <w:jc w:val="left"/>
                </w:pPr>
                <w:r>
                  <w:rPr>
                    <w:color w:val="4472C4"/>
                    <w:sz w:val="13"/>
                  </w:rPr>
                  <w:t>Source reference</w:t>
                </w:r>
              </w:p>
            </w:tc>
            <w:tc>
              <w:tcPr>
                <w:tcW w:w="6547" w:type="dxa"/>
              </w:tcPr>
              <w:p w14:paraId="075F6B84" w14:textId="77777777" w:rsidR="003719CD" w:rsidRDefault="003719CD">
                <w:pPr>
                  <w:ind w:left="170" w:hanging="170"/>
                  <w:jc w:val="left"/>
                </w:pPr>
              </w:p>
            </w:tc>
            <w:tc>
              <w:tcPr>
                <w:tcW w:w="870" w:type="dxa"/>
              </w:tcPr>
              <w:p w14:paraId="72AC4F90" w14:textId="77777777" w:rsidR="003719CD" w:rsidRDefault="003719CD">
                <w:pPr>
                  <w:ind w:left="170" w:hanging="170"/>
                </w:pPr>
                <w:r>
                  <w:t>2021</w:t>
                </w:r>
              </w:p>
            </w:tc>
            <w:tc>
              <w:tcPr>
                <w:tcW w:w="870" w:type="dxa"/>
              </w:tcPr>
              <w:p w14:paraId="57753262" w14:textId="77777777" w:rsidR="003719CD" w:rsidRDefault="003719CD">
                <w:pPr>
                  <w:ind w:left="170" w:hanging="170"/>
                </w:pPr>
                <w:r>
                  <w:t>2020</w:t>
                </w:r>
              </w:p>
            </w:tc>
          </w:tr>
          <w:tr w:rsidR="003719CD" w14:paraId="0B80DB90" w14:textId="77777777">
            <w:tc>
              <w:tcPr>
                <w:tcW w:w="1352" w:type="dxa"/>
              </w:tcPr>
              <w:p w14:paraId="0CA46239" w14:textId="77777777" w:rsidR="003719CD" w:rsidRDefault="003719CD">
                <w:pPr>
                  <w:ind w:left="170" w:hanging="170"/>
                  <w:jc w:val="left"/>
                </w:pPr>
              </w:p>
            </w:tc>
            <w:tc>
              <w:tcPr>
                <w:tcW w:w="6547" w:type="dxa"/>
              </w:tcPr>
              <w:p w14:paraId="1958D1E4" w14:textId="77777777" w:rsidR="003719CD" w:rsidRDefault="003719CD">
                <w:pPr>
                  <w:ind w:left="170" w:hanging="170"/>
                  <w:jc w:val="left"/>
                </w:pPr>
                <w:r>
                  <w:rPr>
                    <w:b/>
                  </w:rPr>
                  <w:t>Assets</w:t>
                </w:r>
              </w:p>
            </w:tc>
            <w:tc>
              <w:tcPr>
                <w:tcW w:w="870" w:type="dxa"/>
              </w:tcPr>
              <w:p w14:paraId="7F78DF9B" w14:textId="77777777" w:rsidR="003719CD" w:rsidRDefault="003719CD">
                <w:pPr>
                  <w:ind w:left="170" w:hanging="170"/>
                </w:pPr>
              </w:p>
            </w:tc>
            <w:tc>
              <w:tcPr>
                <w:tcW w:w="870" w:type="dxa"/>
              </w:tcPr>
              <w:p w14:paraId="5B273DF6" w14:textId="77777777" w:rsidR="003719CD" w:rsidRDefault="003719CD">
                <w:pPr>
                  <w:ind w:left="170" w:hanging="170"/>
                </w:pPr>
              </w:p>
            </w:tc>
          </w:tr>
          <w:tr w:rsidR="003719CD" w14:paraId="78943DDE" w14:textId="77777777">
            <w:tc>
              <w:tcPr>
                <w:tcW w:w="1352" w:type="dxa"/>
              </w:tcPr>
              <w:p w14:paraId="6973EAF1" w14:textId="77777777" w:rsidR="003719CD" w:rsidRDefault="003719CD">
                <w:pPr>
                  <w:ind w:left="170" w:hanging="170"/>
                  <w:jc w:val="left"/>
                </w:pPr>
              </w:p>
            </w:tc>
            <w:tc>
              <w:tcPr>
                <w:tcW w:w="6547" w:type="dxa"/>
              </w:tcPr>
              <w:p w14:paraId="1F091245" w14:textId="77777777" w:rsidR="003719CD" w:rsidRDefault="003719CD">
                <w:pPr>
                  <w:ind w:left="170" w:hanging="170"/>
                  <w:jc w:val="left"/>
                </w:pPr>
                <w:r>
                  <w:t>Cash donations and gifts</w:t>
                </w:r>
              </w:p>
            </w:tc>
            <w:tc>
              <w:tcPr>
                <w:tcW w:w="870" w:type="dxa"/>
              </w:tcPr>
              <w:p w14:paraId="3A0E9811" w14:textId="77777777" w:rsidR="003719CD" w:rsidRDefault="003719CD">
                <w:pPr>
                  <w:ind w:left="170" w:hanging="170"/>
                </w:pPr>
                <w:r>
                  <w:t>1 023</w:t>
                </w:r>
              </w:p>
            </w:tc>
            <w:tc>
              <w:tcPr>
                <w:tcW w:w="870" w:type="dxa"/>
              </w:tcPr>
              <w:p w14:paraId="5CEC8417" w14:textId="77777777" w:rsidR="003719CD" w:rsidRDefault="003719CD">
                <w:pPr>
                  <w:ind w:left="170" w:hanging="170"/>
                </w:pPr>
                <w:r>
                  <w:t>790</w:t>
                </w:r>
              </w:p>
            </w:tc>
          </w:tr>
          <w:tr w:rsidR="003719CD" w14:paraId="70AC1123" w14:textId="77777777">
            <w:tc>
              <w:tcPr>
                <w:tcW w:w="1352" w:type="dxa"/>
              </w:tcPr>
              <w:p w14:paraId="6A1673D8" w14:textId="77777777" w:rsidR="003719CD" w:rsidRDefault="003719CD">
                <w:pPr>
                  <w:ind w:left="170" w:hanging="170"/>
                  <w:jc w:val="left"/>
                </w:pPr>
              </w:p>
            </w:tc>
            <w:tc>
              <w:tcPr>
                <w:tcW w:w="6547" w:type="dxa"/>
              </w:tcPr>
              <w:p w14:paraId="7A670B98" w14:textId="77777777" w:rsidR="003719CD" w:rsidRDefault="003719CD">
                <w:pPr>
                  <w:ind w:left="170" w:hanging="170"/>
                  <w:jc w:val="left"/>
                </w:pPr>
                <w:r>
                  <w:t>Plant and equipment</w:t>
                </w:r>
              </w:p>
            </w:tc>
            <w:tc>
              <w:tcPr>
                <w:tcW w:w="870" w:type="dxa"/>
              </w:tcPr>
              <w:p w14:paraId="5E34B629" w14:textId="77777777" w:rsidR="003719CD" w:rsidRDefault="003719CD">
                <w:pPr>
                  <w:ind w:left="170" w:hanging="170"/>
                </w:pPr>
                <w:r>
                  <w:t>33</w:t>
                </w:r>
              </w:p>
            </w:tc>
            <w:tc>
              <w:tcPr>
                <w:tcW w:w="870" w:type="dxa"/>
              </w:tcPr>
              <w:p w14:paraId="273D2B1F" w14:textId="77777777" w:rsidR="003719CD" w:rsidRDefault="003719CD">
                <w:pPr>
                  <w:ind w:left="170" w:hanging="170"/>
                </w:pPr>
                <w:r>
                  <w:t>16</w:t>
                </w:r>
              </w:p>
            </w:tc>
          </w:tr>
          <w:tr w:rsidR="003719CD" w14:paraId="38AC0477" w14:textId="77777777">
            <w:tc>
              <w:tcPr>
                <w:tcW w:w="1352" w:type="dxa"/>
              </w:tcPr>
              <w:p w14:paraId="141A537E" w14:textId="77777777" w:rsidR="003719CD" w:rsidRDefault="003719CD">
                <w:pPr>
                  <w:ind w:left="170" w:hanging="170"/>
                  <w:jc w:val="left"/>
                </w:pPr>
              </w:p>
            </w:tc>
            <w:tc>
              <w:tcPr>
                <w:tcW w:w="6547" w:type="dxa"/>
              </w:tcPr>
              <w:p w14:paraId="5101D247" w14:textId="77777777" w:rsidR="003719CD" w:rsidRDefault="003719CD">
                <w:pPr>
                  <w:ind w:left="170" w:hanging="170"/>
                  <w:jc w:val="left"/>
                </w:pPr>
                <w:r>
                  <w:t>Land at fair value</w:t>
                </w:r>
              </w:p>
            </w:tc>
            <w:tc>
              <w:tcPr>
                <w:tcW w:w="870" w:type="dxa"/>
              </w:tcPr>
              <w:p w14:paraId="4DECCEE6" w14:textId="77777777" w:rsidR="003719CD" w:rsidRDefault="003719CD">
                <w:pPr>
                  <w:ind w:left="170" w:hanging="170"/>
                </w:pPr>
                <w:r>
                  <w:t>348</w:t>
                </w:r>
              </w:p>
            </w:tc>
            <w:tc>
              <w:tcPr>
                <w:tcW w:w="870" w:type="dxa"/>
              </w:tcPr>
              <w:p w14:paraId="10CA36FB" w14:textId="77777777" w:rsidR="003719CD" w:rsidRDefault="003719CD">
                <w:pPr>
                  <w:ind w:left="170" w:hanging="170"/>
                </w:pPr>
                <w:r>
                  <w:t>525</w:t>
                </w:r>
              </w:p>
            </w:tc>
          </w:tr>
          <w:tr w:rsidR="003719CD" w14:paraId="03EAF11C" w14:textId="77777777">
            <w:tc>
              <w:tcPr>
                <w:tcW w:w="1352" w:type="dxa"/>
              </w:tcPr>
              <w:p w14:paraId="3A34156F" w14:textId="77777777" w:rsidR="003719CD" w:rsidRDefault="003719CD">
                <w:pPr>
                  <w:ind w:left="170" w:hanging="170"/>
                  <w:jc w:val="left"/>
                </w:pPr>
              </w:p>
            </w:tc>
            <w:tc>
              <w:tcPr>
                <w:tcW w:w="6547" w:type="dxa"/>
              </w:tcPr>
              <w:p w14:paraId="7B2712BF" w14:textId="77777777" w:rsidR="003719CD" w:rsidRDefault="003719CD">
                <w:pPr>
                  <w:ind w:left="170" w:hanging="170"/>
                  <w:jc w:val="left"/>
                </w:pPr>
                <w:r>
                  <w:t>Buildings at fair value</w:t>
                </w:r>
              </w:p>
            </w:tc>
            <w:tc>
              <w:tcPr>
                <w:tcW w:w="870" w:type="dxa"/>
              </w:tcPr>
              <w:p w14:paraId="250717E8" w14:textId="77777777" w:rsidR="003719CD" w:rsidRDefault="003719CD">
                <w:pPr>
                  <w:ind w:left="170" w:hanging="170"/>
                </w:pPr>
                <w:r>
                  <w:t>..</w:t>
                </w:r>
              </w:p>
            </w:tc>
            <w:tc>
              <w:tcPr>
                <w:tcW w:w="870" w:type="dxa"/>
              </w:tcPr>
              <w:p w14:paraId="1C2CF620" w14:textId="77777777" w:rsidR="003719CD" w:rsidRDefault="003719CD">
                <w:pPr>
                  <w:ind w:left="170" w:hanging="170"/>
                </w:pPr>
                <w:r>
                  <w:t>325</w:t>
                </w:r>
              </w:p>
            </w:tc>
          </w:tr>
          <w:tr w:rsidR="003719CD" w14:paraId="5C7D8618" w14:textId="77777777">
            <w:tc>
              <w:tcPr>
                <w:tcW w:w="1352" w:type="dxa"/>
              </w:tcPr>
              <w:p w14:paraId="67307D96" w14:textId="77777777" w:rsidR="003719CD" w:rsidRDefault="003719CD">
                <w:pPr>
                  <w:ind w:left="170" w:hanging="170"/>
                  <w:jc w:val="left"/>
                </w:pPr>
              </w:p>
            </w:tc>
            <w:tc>
              <w:tcPr>
                <w:tcW w:w="6547" w:type="dxa"/>
              </w:tcPr>
              <w:p w14:paraId="4A4EC918" w14:textId="77777777" w:rsidR="003719CD" w:rsidRDefault="003719CD">
                <w:pPr>
                  <w:ind w:left="170" w:hanging="170"/>
                  <w:jc w:val="left"/>
                </w:pPr>
                <w:r>
                  <w:t>Road, infrastructure and earthworks at fair value</w:t>
                </w:r>
              </w:p>
            </w:tc>
            <w:tc>
              <w:tcPr>
                <w:tcW w:w="870" w:type="dxa"/>
              </w:tcPr>
              <w:p w14:paraId="4B85833F" w14:textId="77777777" w:rsidR="003719CD" w:rsidRDefault="003719CD">
                <w:pPr>
                  <w:ind w:left="170" w:hanging="170"/>
                </w:pPr>
                <w:r>
                  <w:t>109</w:t>
                </w:r>
              </w:p>
            </w:tc>
            <w:tc>
              <w:tcPr>
                <w:tcW w:w="870" w:type="dxa"/>
              </w:tcPr>
              <w:p w14:paraId="5C08E672" w14:textId="77777777" w:rsidR="003719CD" w:rsidRDefault="003719CD">
                <w:pPr>
                  <w:ind w:left="170" w:hanging="170"/>
                </w:pPr>
                <w:r>
                  <w:t>..</w:t>
                </w:r>
              </w:p>
            </w:tc>
          </w:tr>
          <w:tr w:rsidR="003719CD" w14:paraId="27D57D38" w14:textId="77777777">
            <w:tc>
              <w:tcPr>
                <w:tcW w:w="1352" w:type="dxa"/>
              </w:tcPr>
              <w:p w14:paraId="568E2906" w14:textId="77777777" w:rsidR="003719CD" w:rsidRDefault="003719CD">
                <w:pPr>
                  <w:ind w:left="170" w:hanging="170"/>
                  <w:jc w:val="left"/>
                </w:pPr>
              </w:p>
            </w:tc>
            <w:tc>
              <w:tcPr>
                <w:tcW w:w="6547" w:type="dxa"/>
              </w:tcPr>
              <w:p w14:paraId="26C8B102" w14:textId="77777777" w:rsidR="003719CD" w:rsidRDefault="003719CD">
                <w:pPr>
                  <w:ind w:left="170" w:hanging="170"/>
                  <w:jc w:val="left"/>
                </w:pPr>
                <w:r>
                  <w:t>Other</w:t>
                </w:r>
              </w:p>
            </w:tc>
            <w:tc>
              <w:tcPr>
                <w:tcW w:w="870" w:type="dxa"/>
              </w:tcPr>
              <w:p w14:paraId="7C3B6DCB" w14:textId="77777777" w:rsidR="003719CD" w:rsidRDefault="003719CD">
                <w:pPr>
                  <w:ind w:left="170" w:hanging="170"/>
                </w:pPr>
                <w:r>
                  <w:t>76</w:t>
                </w:r>
              </w:p>
            </w:tc>
            <w:tc>
              <w:tcPr>
                <w:tcW w:w="870" w:type="dxa"/>
              </w:tcPr>
              <w:p w14:paraId="0EEFFD4F" w14:textId="77777777" w:rsidR="003719CD" w:rsidRDefault="003719CD">
                <w:pPr>
                  <w:ind w:left="170" w:hanging="170"/>
                </w:pPr>
                <w:r>
                  <w:t>52</w:t>
                </w:r>
              </w:p>
            </w:tc>
          </w:tr>
          <w:tr w:rsidR="003719CD" w14:paraId="19A9A721" w14:textId="77777777" w:rsidTr="007D536F">
            <w:tc>
              <w:tcPr>
                <w:tcW w:w="1352" w:type="dxa"/>
              </w:tcPr>
              <w:p w14:paraId="443185B1" w14:textId="77777777" w:rsidR="003719CD" w:rsidRDefault="003719CD">
                <w:pPr>
                  <w:ind w:left="170" w:hanging="170"/>
                  <w:jc w:val="left"/>
                </w:pPr>
              </w:p>
            </w:tc>
            <w:tc>
              <w:tcPr>
                <w:tcW w:w="6547" w:type="dxa"/>
                <w:tcBorders>
                  <w:bottom w:val="single" w:sz="12" w:space="0" w:color="auto"/>
                </w:tcBorders>
              </w:tcPr>
              <w:p w14:paraId="3AE2A18E" w14:textId="77777777" w:rsidR="003719CD" w:rsidRDefault="003719CD">
                <w:pPr>
                  <w:ind w:left="170" w:hanging="170"/>
                  <w:jc w:val="left"/>
                </w:pPr>
                <w:r>
                  <w:rPr>
                    <w:b/>
                  </w:rPr>
                  <w:t>Services</w:t>
                </w:r>
              </w:p>
            </w:tc>
            <w:tc>
              <w:tcPr>
                <w:tcW w:w="870" w:type="dxa"/>
                <w:tcBorders>
                  <w:bottom w:val="single" w:sz="12" w:space="0" w:color="auto"/>
                </w:tcBorders>
              </w:tcPr>
              <w:p w14:paraId="235C9EA7" w14:textId="77777777" w:rsidR="003719CD" w:rsidRDefault="003719CD">
                <w:pPr>
                  <w:ind w:left="170" w:hanging="170"/>
                </w:pPr>
              </w:p>
            </w:tc>
            <w:tc>
              <w:tcPr>
                <w:tcW w:w="870" w:type="dxa"/>
                <w:tcBorders>
                  <w:bottom w:val="single" w:sz="12" w:space="0" w:color="auto"/>
                </w:tcBorders>
              </w:tcPr>
              <w:p w14:paraId="333F2CE2" w14:textId="77777777" w:rsidR="003719CD" w:rsidRDefault="003719CD">
                <w:pPr>
                  <w:ind w:left="170" w:hanging="170"/>
                </w:pPr>
              </w:p>
            </w:tc>
          </w:tr>
          <w:tr w:rsidR="003719CD" w14:paraId="621BD61D" w14:textId="77777777" w:rsidTr="007D536F">
            <w:trPr>
              <w:cnfStyle w:val="010000000000" w:firstRow="0" w:lastRow="1" w:firstColumn="0" w:lastColumn="0" w:oddVBand="0" w:evenVBand="0" w:oddHBand="0" w:evenHBand="0" w:firstRowFirstColumn="0" w:firstRowLastColumn="0" w:lastRowFirstColumn="0" w:lastRowLastColumn="0"/>
            </w:trPr>
            <w:tc>
              <w:tcPr>
                <w:tcW w:w="1352" w:type="dxa"/>
                <w:tcBorders>
                  <w:top w:val="nil"/>
                  <w:bottom w:val="nil"/>
                </w:tcBorders>
              </w:tcPr>
              <w:p w14:paraId="1C7D6C57" w14:textId="77777777" w:rsidR="003719CD" w:rsidRDefault="003719CD">
                <w:pPr>
                  <w:ind w:left="170" w:hanging="170"/>
                  <w:jc w:val="left"/>
                </w:pPr>
                <w:r>
                  <w:rPr>
                    <w:b w:val="0"/>
                    <w:color w:val="4472C4"/>
                    <w:sz w:val="13"/>
                  </w:rPr>
                  <w:t>AASB 1058.8</w:t>
                </w:r>
              </w:p>
            </w:tc>
            <w:tc>
              <w:tcPr>
                <w:tcW w:w="6547" w:type="dxa"/>
                <w:tcBorders>
                  <w:top w:val="single" w:sz="0" w:space="0" w:color="auto"/>
                </w:tcBorders>
              </w:tcPr>
              <w:p w14:paraId="12B206CC" w14:textId="77777777" w:rsidR="003719CD" w:rsidRDefault="003719CD">
                <w:pPr>
                  <w:ind w:left="170" w:hanging="170"/>
                  <w:jc w:val="left"/>
                </w:pPr>
                <w:r>
                  <w:t>Total fair value of assets and services received free of charge or for nominal consideration</w:t>
                </w:r>
              </w:p>
            </w:tc>
            <w:tc>
              <w:tcPr>
                <w:tcW w:w="870" w:type="dxa"/>
                <w:tcBorders>
                  <w:top w:val="single" w:sz="0" w:space="0" w:color="auto"/>
                </w:tcBorders>
              </w:tcPr>
              <w:p w14:paraId="52BB74A2" w14:textId="77777777" w:rsidR="003719CD" w:rsidRDefault="003719CD">
                <w:pPr>
                  <w:ind w:left="170" w:hanging="170"/>
                </w:pPr>
                <w:r>
                  <w:t>1 589</w:t>
                </w:r>
              </w:p>
            </w:tc>
            <w:tc>
              <w:tcPr>
                <w:tcW w:w="870" w:type="dxa"/>
                <w:tcBorders>
                  <w:top w:val="single" w:sz="0" w:space="0" w:color="auto"/>
                </w:tcBorders>
              </w:tcPr>
              <w:p w14:paraId="7C76515A" w14:textId="77777777" w:rsidR="003719CD" w:rsidRDefault="003719CD">
                <w:pPr>
                  <w:ind w:left="170" w:hanging="170"/>
                </w:pPr>
                <w:r>
                  <w:t>1 708</w:t>
                </w:r>
              </w:p>
            </w:tc>
          </w:tr>
        </w:tbl>
      </w:sdtContent>
    </w:sdt>
    <w:p w14:paraId="60F21071" w14:textId="77777777" w:rsidR="003719CD" w:rsidRDefault="003719CD" w:rsidP="00DC39DE">
      <w:r>
        <w:t xml:space="preserve">Contributions of resources provided free of charge or for nominal consideration are recognised at their fair value when the recipient obtains control over the resources, irrespective of whether restrictions or conditions are imposed over the use of the contributions. </w:t>
      </w:r>
    </w:p>
    <w:p w14:paraId="416DAD32" w14:textId="77777777" w:rsidR="003719CD" w:rsidRDefault="003719CD" w:rsidP="00DC39DE">
      <w:r>
        <w:t xml:space="preserve">The exception to this would be when the resource is received from another government department (or agency) as a consequence of a restructuring of administrative arrangements, in which case such a transfer will be recognised at its carrying value in the transferring department or agency as a capital contribution transfer. </w:t>
      </w:r>
    </w:p>
    <w:p w14:paraId="279A3174" w14:textId="03022F94" w:rsidR="00252976" w:rsidRDefault="003719CD" w:rsidP="00DC39DE">
      <w:r w:rsidRPr="003E2FB4">
        <w:rPr>
          <w:b/>
          <w:bCs/>
        </w:rPr>
        <w:t>Voluntary Services</w:t>
      </w:r>
      <w:r>
        <w:t xml:space="preserve">: Contributions in the form of services are only recognised when a fair value can be reliably determined and the services would have been purchased if not donated. The Department did not receive any volunteer services and does not depend on volunteers to deliver its services. </w:t>
      </w:r>
      <w:r w:rsidRPr="003E2FB4">
        <w:rPr>
          <w:rStyle w:val="Reference"/>
        </w:rPr>
        <w:t>[AASB 1058.18]</w:t>
      </w:r>
      <w:r>
        <w:t xml:space="preserve"> </w:t>
      </w:r>
    </w:p>
    <w:p w14:paraId="05E7F6DE" w14:textId="77777777" w:rsidR="00252976" w:rsidRDefault="00252976">
      <w:pPr>
        <w:keepLines w:val="0"/>
      </w:pPr>
      <w:r>
        <w:br w:type="page"/>
      </w:r>
    </w:p>
    <w:p w14:paraId="61680442" w14:textId="77777777" w:rsidR="003719CD" w:rsidRDefault="003719CD" w:rsidP="003719CD">
      <w:pPr>
        <w:pStyle w:val="Heading3"/>
        <w:ind w:left="680" w:hanging="680"/>
      </w:pPr>
      <w:r>
        <w:lastRenderedPageBreak/>
        <w:t>Other income</w:t>
      </w:r>
    </w:p>
    <w:p w14:paraId="6E783F00" w14:textId="77777777" w:rsidR="003719CD" w:rsidRDefault="003719CD" w:rsidP="007D536F">
      <w:pPr>
        <w:pStyle w:val="TableUnits"/>
      </w:pPr>
      <w:r>
        <w:t>($ thousand)</w:t>
      </w:r>
    </w:p>
    <w:sdt>
      <w:sdtPr>
        <w:rPr>
          <w:bCs w:val="0"/>
          <w:i w:val="0"/>
          <w:sz w:val="18"/>
        </w:rPr>
        <w:alias w:val="Workbook: Link_2020-21_Tables  |  Table: N.2.4.5"/>
        <w:tag w:val="Type:DtfFinTable|Workbook:T:\Accounting Policy_BFM\STATE BUDGET (WoVG)\ACCOUNTING (WoVG)\MODEL DEPARTMENTAL REPORTS\2021\Financials\Link_2020-21_Tables.xlsx|Table:N.2.4.5"/>
        <w:id w:val="1883597674"/>
        <w:placeholder>
          <w:docPart w:val="60A09770A16E4A4F8A020319C76806F0"/>
        </w:placeholder>
      </w:sdtPr>
      <w:sdtEndPr>
        <w:rPr>
          <w:b/>
        </w:rPr>
      </w:sdtEndPr>
      <w:sdtContent>
        <w:tbl>
          <w:tblPr>
            <w:tblStyle w:val="DTFTable"/>
            <w:tblW w:w="9639" w:type="dxa"/>
            <w:tblLayout w:type="fixed"/>
            <w:tblLook w:val="0660" w:firstRow="1" w:lastRow="1" w:firstColumn="0" w:lastColumn="0" w:noHBand="1" w:noVBand="1"/>
          </w:tblPr>
          <w:tblGrid>
            <w:gridCol w:w="1352"/>
            <w:gridCol w:w="6547"/>
            <w:gridCol w:w="870"/>
            <w:gridCol w:w="870"/>
          </w:tblGrid>
          <w:tr w:rsidR="003719CD" w14:paraId="212C2F6F" w14:textId="77777777" w:rsidTr="007D536F">
            <w:trPr>
              <w:cnfStyle w:val="100000000000" w:firstRow="1" w:lastRow="0" w:firstColumn="0" w:lastColumn="0" w:oddVBand="0" w:evenVBand="0" w:oddHBand="0" w:evenHBand="0" w:firstRowFirstColumn="0" w:firstRowLastColumn="0" w:lastRowFirstColumn="0" w:lastRowLastColumn="0"/>
            </w:trPr>
            <w:tc>
              <w:tcPr>
                <w:tcW w:w="1352" w:type="dxa"/>
                <w:tcBorders>
                  <w:top w:val="nil"/>
                  <w:bottom w:val="nil"/>
                </w:tcBorders>
                <w:shd w:val="clear" w:color="auto" w:fill="FFFFFF" w:themeFill="background1"/>
              </w:tcPr>
              <w:p w14:paraId="1615D9D7" w14:textId="77777777" w:rsidR="003719CD" w:rsidRDefault="003719CD">
                <w:pPr>
                  <w:ind w:left="170" w:hanging="170"/>
                  <w:jc w:val="left"/>
                </w:pPr>
                <w:r>
                  <w:rPr>
                    <w:color w:val="4472C4"/>
                    <w:sz w:val="13"/>
                  </w:rPr>
                  <w:t>Source reference</w:t>
                </w:r>
              </w:p>
            </w:tc>
            <w:tc>
              <w:tcPr>
                <w:tcW w:w="6547" w:type="dxa"/>
              </w:tcPr>
              <w:p w14:paraId="5F52C3E0" w14:textId="77777777" w:rsidR="003719CD" w:rsidRDefault="003719CD">
                <w:pPr>
                  <w:ind w:left="170" w:hanging="170"/>
                  <w:jc w:val="left"/>
                </w:pPr>
              </w:p>
            </w:tc>
            <w:tc>
              <w:tcPr>
                <w:tcW w:w="870" w:type="dxa"/>
              </w:tcPr>
              <w:p w14:paraId="0531601D" w14:textId="77777777" w:rsidR="003719CD" w:rsidRDefault="003719CD">
                <w:pPr>
                  <w:ind w:left="170" w:hanging="170"/>
                </w:pPr>
                <w:r>
                  <w:t>2021</w:t>
                </w:r>
              </w:p>
            </w:tc>
            <w:tc>
              <w:tcPr>
                <w:tcW w:w="870" w:type="dxa"/>
              </w:tcPr>
              <w:p w14:paraId="5240F60D" w14:textId="77777777" w:rsidR="003719CD" w:rsidRDefault="003719CD">
                <w:pPr>
                  <w:ind w:left="170" w:hanging="170"/>
                </w:pPr>
                <w:r>
                  <w:t>2020</w:t>
                </w:r>
              </w:p>
            </w:tc>
          </w:tr>
          <w:tr w:rsidR="003719CD" w14:paraId="6258193C" w14:textId="77777777">
            <w:tc>
              <w:tcPr>
                <w:tcW w:w="1352" w:type="dxa"/>
              </w:tcPr>
              <w:p w14:paraId="37247F94" w14:textId="77777777" w:rsidR="003719CD" w:rsidRDefault="003719CD">
                <w:pPr>
                  <w:ind w:left="170" w:hanging="170"/>
                  <w:jc w:val="left"/>
                </w:pPr>
                <w:r>
                  <w:rPr>
                    <w:color w:val="4472C4"/>
                    <w:sz w:val="13"/>
                  </w:rPr>
                  <w:t>AASB 16.90(b) 140.75(f)(i)</w:t>
                </w:r>
              </w:p>
            </w:tc>
            <w:tc>
              <w:tcPr>
                <w:tcW w:w="6547" w:type="dxa"/>
              </w:tcPr>
              <w:p w14:paraId="0E3F2AD5" w14:textId="77777777" w:rsidR="003719CD" w:rsidRDefault="003719CD">
                <w:pPr>
                  <w:ind w:left="170" w:hanging="170"/>
                  <w:jc w:val="left"/>
                </w:pPr>
                <w:r>
                  <w:t xml:space="preserve">Rental income – Investment properties </w:t>
                </w:r>
                <w:r>
                  <w:rPr>
                    <w:vertAlign w:val="superscript"/>
                  </w:rPr>
                  <w:t>(a)</w:t>
                </w:r>
              </w:p>
            </w:tc>
            <w:tc>
              <w:tcPr>
                <w:tcW w:w="870" w:type="dxa"/>
              </w:tcPr>
              <w:p w14:paraId="285AED98" w14:textId="77777777" w:rsidR="003719CD" w:rsidRDefault="003719CD">
                <w:pPr>
                  <w:ind w:left="170" w:hanging="170"/>
                </w:pPr>
                <w:r>
                  <w:t>2 215</w:t>
                </w:r>
              </w:p>
            </w:tc>
            <w:tc>
              <w:tcPr>
                <w:tcW w:w="870" w:type="dxa"/>
              </w:tcPr>
              <w:p w14:paraId="4359AD3F" w14:textId="77777777" w:rsidR="003719CD" w:rsidRDefault="003719CD">
                <w:pPr>
                  <w:ind w:left="170" w:hanging="170"/>
                </w:pPr>
                <w:r>
                  <w:t>1 440</w:t>
                </w:r>
              </w:p>
            </w:tc>
          </w:tr>
          <w:tr w:rsidR="003719CD" w14:paraId="0DB10960" w14:textId="77777777">
            <w:tc>
              <w:tcPr>
                <w:tcW w:w="1352" w:type="dxa"/>
              </w:tcPr>
              <w:p w14:paraId="68CCFA58" w14:textId="77777777" w:rsidR="003719CD" w:rsidRDefault="003719CD">
                <w:pPr>
                  <w:ind w:left="170" w:hanging="170"/>
                  <w:jc w:val="left"/>
                </w:pPr>
                <w:r>
                  <w:rPr>
                    <w:color w:val="4472C4"/>
                    <w:sz w:val="13"/>
                  </w:rPr>
                  <w:t xml:space="preserve">AASB 101.97 </w:t>
                </w:r>
              </w:p>
            </w:tc>
            <w:tc>
              <w:tcPr>
                <w:tcW w:w="6547" w:type="dxa"/>
              </w:tcPr>
              <w:p w14:paraId="1AAD0339" w14:textId="77777777" w:rsidR="003719CD" w:rsidRDefault="003719CD">
                <w:pPr>
                  <w:ind w:left="170" w:hanging="170"/>
                  <w:jc w:val="left"/>
                </w:pPr>
                <w:r>
                  <w:t>Dividends received from investments</w:t>
                </w:r>
              </w:p>
            </w:tc>
            <w:tc>
              <w:tcPr>
                <w:tcW w:w="870" w:type="dxa"/>
              </w:tcPr>
              <w:p w14:paraId="7A6161D8" w14:textId="77777777" w:rsidR="003719CD" w:rsidRDefault="003719CD">
                <w:pPr>
                  <w:ind w:left="170" w:hanging="170"/>
                </w:pPr>
                <w:r>
                  <w:t>1 698</w:t>
                </w:r>
              </w:p>
            </w:tc>
            <w:tc>
              <w:tcPr>
                <w:tcW w:w="870" w:type="dxa"/>
              </w:tcPr>
              <w:p w14:paraId="04F387E5" w14:textId="77777777" w:rsidR="003719CD" w:rsidRDefault="003719CD">
                <w:pPr>
                  <w:ind w:left="170" w:hanging="170"/>
                </w:pPr>
                <w:r>
                  <w:t>1 611</w:t>
                </w:r>
              </w:p>
            </w:tc>
          </w:tr>
          <w:tr w:rsidR="003719CD" w14:paraId="6175162C" w14:textId="77777777">
            <w:tc>
              <w:tcPr>
                <w:tcW w:w="1352" w:type="dxa"/>
              </w:tcPr>
              <w:p w14:paraId="5BC16FA8" w14:textId="77777777" w:rsidR="003719CD" w:rsidRPr="00D70E94" w:rsidRDefault="003719CD">
                <w:pPr>
                  <w:ind w:left="170" w:hanging="170"/>
                  <w:jc w:val="left"/>
                  <w:rPr>
                    <w:sz w:val="13"/>
                    <w:szCs w:val="13"/>
                  </w:rPr>
                </w:pPr>
                <w:r w:rsidRPr="00D70E94">
                  <w:rPr>
                    <w:rStyle w:val="Reference-Revised"/>
                    <w:sz w:val="13"/>
                    <w:szCs w:val="13"/>
                  </w:rPr>
                  <w:t>[REVISED]</w:t>
                </w:r>
                <w:r w:rsidRPr="00D70E94">
                  <w:rPr>
                    <w:color w:val="4472C4"/>
                    <w:sz w:val="13"/>
                    <w:szCs w:val="13"/>
                  </w:rPr>
                  <w:t xml:space="preserve"> AASB 15.104 </w:t>
                </w:r>
              </w:p>
            </w:tc>
            <w:tc>
              <w:tcPr>
                <w:tcW w:w="6547" w:type="dxa"/>
              </w:tcPr>
              <w:p w14:paraId="26E55A52" w14:textId="77777777" w:rsidR="003719CD" w:rsidRDefault="003719CD">
                <w:pPr>
                  <w:ind w:left="170" w:hanging="170"/>
                  <w:jc w:val="left"/>
                </w:pPr>
                <w:r>
                  <w:t>Bad debt reversal</w:t>
                </w:r>
              </w:p>
            </w:tc>
            <w:tc>
              <w:tcPr>
                <w:tcW w:w="870" w:type="dxa"/>
              </w:tcPr>
              <w:p w14:paraId="47C6D0E8" w14:textId="77777777" w:rsidR="003719CD" w:rsidRDefault="003719CD">
                <w:pPr>
                  <w:ind w:left="170" w:hanging="170"/>
                </w:pPr>
                <w:r>
                  <w:t>30</w:t>
                </w:r>
              </w:p>
            </w:tc>
            <w:tc>
              <w:tcPr>
                <w:tcW w:w="870" w:type="dxa"/>
              </w:tcPr>
              <w:p w14:paraId="31493B4F" w14:textId="77777777" w:rsidR="003719CD" w:rsidRDefault="003719CD">
                <w:pPr>
                  <w:ind w:left="170" w:hanging="170"/>
                </w:pPr>
                <w:r>
                  <w:t>15</w:t>
                </w:r>
              </w:p>
            </w:tc>
          </w:tr>
          <w:tr w:rsidR="003719CD" w14:paraId="39D0D475" w14:textId="77777777">
            <w:tc>
              <w:tcPr>
                <w:tcW w:w="1352" w:type="dxa"/>
              </w:tcPr>
              <w:p w14:paraId="63E072F8" w14:textId="77777777" w:rsidR="003719CD" w:rsidRPr="00D70E94" w:rsidRDefault="003719CD">
                <w:pPr>
                  <w:ind w:left="170" w:hanging="170"/>
                  <w:jc w:val="left"/>
                  <w:rPr>
                    <w:sz w:val="13"/>
                    <w:szCs w:val="13"/>
                  </w:rPr>
                </w:pPr>
              </w:p>
            </w:tc>
            <w:tc>
              <w:tcPr>
                <w:tcW w:w="6547" w:type="dxa"/>
              </w:tcPr>
              <w:p w14:paraId="34A77DE5" w14:textId="77777777" w:rsidR="003719CD" w:rsidRDefault="003719CD">
                <w:pPr>
                  <w:ind w:left="170" w:hanging="170"/>
                  <w:jc w:val="left"/>
                </w:pPr>
                <w:r>
                  <w:t>Revenue related to service concession arrangement</w:t>
                </w:r>
                <w:r>
                  <w:rPr>
                    <w:vertAlign w:val="superscript"/>
                  </w:rPr>
                  <w:t xml:space="preserve"> (b)</w:t>
                </w:r>
              </w:p>
            </w:tc>
            <w:tc>
              <w:tcPr>
                <w:tcW w:w="870" w:type="dxa"/>
              </w:tcPr>
              <w:p w14:paraId="18957FF4" w14:textId="77777777" w:rsidR="003719CD" w:rsidRDefault="003719CD">
                <w:pPr>
                  <w:ind w:left="170" w:hanging="170"/>
                </w:pPr>
                <w:r>
                  <w:t>1 000</w:t>
                </w:r>
              </w:p>
            </w:tc>
            <w:tc>
              <w:tcPr>
                <w:tcW w:w="870" w:type="dxa"/>
              </w:tcPr>
              <w:p w14:paraId="3A5A6B3D" w14:textId="77777777" w:rsidR="003719CD" w:rsidRDefault="003719CD">
                <w:pPr>
                  <w:ind w:left="170" w:hanging="170"/>
                </w:pPr>
                <w:r>
                  <w:t>850</w:t>
                </w:r>
              </w:p>
            </w:tc>
          </w:tr>
          <w:tr w:rsidR="003719CD" w14:paraId="3E7AC2AC" w14:textId="77777777">
            <w:tc>
              <w:tcPr>
                <w:tcW w:w="1352" w:type="dxa"/>
              </w:tcPr>
              <w:p w14:paraId="1B73696B" w14:textId="77777777" w:rsidR="003719CD" w:rsidRPr="00D70E94" w:rsidRDefault="003719CD">
                <w:pPr>
                  <w:ind w:left="170" w:hanging="170"/>
                  <w:jc w:val="left"/>
                  <w:rPr>
                    <w:sz w:val="13"/>
                    <w:szCs w:val="13"/>
                  </w:rPr>
                </w:pPr>
              </w:p>
            </w:tc>
            <w:tc>
              <w:tcPr>
                <w:tcW w:w="6547" w:type="dxa"/>
              </w:tcPr>
              <w:p w14:paraId="359FEA57" w14:textId="77777777" w:rsidR="003719CD" w:rsidRDefault="003719CD">
                <w:pPr>
                  <w:ind w:left="170" w:hanging="170"/>
                  <w:jc w:val="left"/>
                </w:pPr>
                <w:r>
                  <w:t>Royalties</w:t>
                </w:r>
              </w:p>
            </w:tc>
            <w:tc>
              <w:tcPr>
                <w:tcW w:w="870" w:type="dxa"/>
              </w:tcPr>
              <w:p w14:paraId="52EDD57C" w14:textId="77777777" w:rsidR="003719CD" w:rsidRDefault="003719CD">
                <w:pPr>
                  <w:ind w:left="170" w:hanging="170"/>
                </w:pPr>
                <w:r>
                  <w:t>..</w:t>
                </w:r>
              </w:p>
            </w:tc>
            <w:tc>
              <w:tcPr>
                <w:tcW w:w="870" w:type="dxa"/>
              </w:tcPr>
              <w:p w14:paraId="0923D3A3" w14:textId="77777777" w:rsidR="003719CD" w:rsidRDefault="003719CD">
                <w:pPr>
                  <w:ind w:left="170" w:hanging="170"/>
                </w:pPr>
                <w:r>
                  <w:t>..</w:t>
                </w:r>
              </w:p>
            </w:tc>
          </w:tr>
          <w:tr w:rsidR="003719CD" w14:paraId="18374D24" w14:textId="77777777">
            <w:tc>
              <w:tcPr>
                <w:tcW w:w="1352" w:type="dxa"/>
              </w:tcPr>
              <w:p w14:paraId="068B0BA4" w14:textId="77777777" w:rsidR="003719CD" w:rsidRPr="00D70E94" w:rsidRDefault="003719CD">
                <w:pPr>
                  <w:ind w:left="170" w:hanging="170"/>
                  <w:jc w:val="left"/>
                  <w:rPr>
                    <w:rStyle w:val="Reference-New"/>
                    <w:sz w:val="13"/>
                    <w:szCs w:val="13"/>
                  </w:rPr>
                </w:pPr>
                <w:r w:rsidRPr="00D70E94">
                  <w:rPr>
                    <w:rStyle w:val="Reference-New"/>
                    <w:sz w:val="13"/>
                    <w:szCs w:val="13"/>
                  </w:rPr>
                  <w:t>[NEW]</w:t>
                </w:r>
              </w:p>
            </w:tc>
            <w:tc>
              <w:tcPr>
                <w:tcW w:w="6547" w:type="dxa"/>
              </w:tcPr>
              <w:p w14:paraId="1F4A4D2D" w14:textId="77777777" w:rsidR="003719CD" w:rsidRDefault="003719CD">
                <w:pPr>
                  <w:ind w:left="170" w:hanging="170"/>
                  <w:jc w:val="left"/>
                </w:pPr>
                <w:r>
                  <w:t>Fines and regulatory fees</w:t>
                </w:r>
              </w:p>
            </w:tc>
            <w:tc>
              <w:tcPr>
                <w:tcW w:w="870" w:type="dxa"/>
              </w:tcPr>
              <w:p w14:paraId="007F6C7A" w14:textId="77777777" w:rsidR="003719CD" w:rsidRDefault="003719CD">
                <w:pPr>
                  <w:ind w:left="170" w:hanging="170"/>
                </w:pPr>
                <w:r>
                  <w:t>400</w:t>
                </w:r>
              </w:p>
            </w:tc>
            <w:tc>
              <w:tcPr>
                <w:tcW w:w="870" w:type="dxa"/>
              </w:tcPr>
              <w:p w14:paraId="33712F7B" w14:textId="77777777" w:rsidR="003719CD" w:rsidRDefault="003719CD">
                <w:pPr>
                  <w:ind w:left="170" w:hanging="170"/>
                </w:pPr>
                <w:r>
                  <w:t>425</w:t>
                </w:r>
              </w:p>
            </w:tc>
          </w:tr>
          <w:tr w:rsidR="003719CD" w14:paraId="57A67D2C" w14:textId="77777777">
            <w:tc>
              <w:tcPr>
                <w:tcW w:w="1352" w:type="dxa"/>
              </w:tcPr>
              <w:p w14:paraId="1C9719B0" w14:textId="77777777" w:rsidR="003719CD" w:rsidRPr="00D70E94" w:rsidRDefault="003719CD">
                <w:pPr>
                  <w:ind w:left="170" w:hanging="170"/>
                  <w:jc w:val="left"/>
                  <w:rPr>
                    <w:sz w:val="13"/>
                    <w:szCs w:val="13"/>
                  </w:rPr>
                </w:pPr>
                <w:r w:rsidRPr="00D70E94">
                  <w:rPr>
                    <w:rStyle w:val="Reference-New"/>
                    <w:sz w:val="13"/>
                    <w:szCs w:val="13"/>
                  </w:rPr>
                  <w:t>[NEW]</w:t>
                </w:r>
              </w:p>
            </w:tc>
            <w:tc>
              <w:tcPr>
                <w:tcW w:w="6547" w:type="dxa"/>
              </w:tcPr>
              <w:p w14:paraId="6BC12839" w14:textId="77777777" w:rsidR="003719CD" w:rsidRDefault="003719CD">
                <w:pPr>
                  <w:ind w:left="170" w:hanging="170"/>
                  <w:jc w:val="left"/>
                </w:pPr>
                <w:r>
                  <w:t>Other miscellaneous income</w:t>
                </w:r>
              </w:p>
            </w:tc>
            <w:tc>
              <w:tcPr>
                <w:tcW w:w="870" w:type="dxa"/>
              </w:tcPr>
              <w:p w14:paraId="6C310C80" w14:textId="77777777" w:rsidR="003719CD" w:rsidRDefault="003719CD">
                <w:pPr>
                  <w:ind w:left="170" w:hanging="170"/>
                </w:pPr>
                <w:r>
                  <w:t>40</w:t>
                </w:r>
              </w:p>
            </w:tc>
            <w:tc>
              <w:tcPr>
                <w:tcW w:w="870" w:type="dxa"/>
              </w:tcPr>
              <w:p w14:paraId="30B9816A" w14:textId="77777777" w:rsidR="003719CD" w:rsidRDefault="003719CD">
                <w:pPr>
                  <w:ind w:left="170" w:hanging="170"/>
                </w:pPr>
                <w:r>
                  <w:t>65</w:t>
                </w:r>
              </w:p>
            </w:tc>
          </w:tr>
          <w:tr w:rsidR="003719CD" w14:paraId="588103A7" w14:textId="77777777" w:rsidTr="007D536F">
            <w:tc>
              <w:tcPr>
                <w:tcW w:w="1352" w:type="dxa"/>
              </w:tcPr>
              <w:p w14:paraId="291CEDA2" w14:textId="77777777" w:rsidR="003719CD" w:rsidRPr="00D70E94" w:rsidRDefault="003719CD">
                <w:pPr>
                  <w:ind w:left="170" w:hanging="170"/>
                  <w:jc w:val="left"/>
                  <w:rPr>
                    <w:sz w:val="13"/>
                    <w:szCs w:val="13"/>
                  </w:rPr>
                </w:pPr>
              </w:p>
            </w:tc>
            <w:tc>
              <w:tcPr>
                <w:tcW w:w="6547" w:type="dxa"/>
                <w:tcBorders>
                  <w:bottom w:val="single" w:sz="12" w:space="0" w:color="auto"/>
                </w:tcBorders>
              </w:tcPr>
              <w:p w14:paraId="55D521DD" w14:textId="77777777" w:rsidR="003719CD" w:rsidRDefault="003719CD">
                <w:pPr>
                  <w:ind w:left="170" w:hanging="170"/>
                  <w:jc w:val="left"/>
                </w:pPr>
                <w:r>
                  <w:t>Forgiveness of liabilities</w:t>
                </w:r>
              </w:p>
            </w:tc>
            <w:tc>
              <w:tcPr>
                <w:tcW w:w="870" w:type="dxa"/>
                <w:tcBorders>
                  <w:bottom w:val="single" w:sz="12" w:space="0" w:color="auto"/>
                </w:tcBorders>
              </w:tcPr>
              <w:p w14:paraId="6C80F619" w14:textId="77777777" w:rsidR="003719CD" w:rsidRDefault="003719CD">
                <w:pPr>
                  <w:ind w:left="170" w:hanging="170"/>
                </w:pPr>
                <w:r>
                  <w:t>1 830</w:t>
                </w:r>
              </w:p>
            </w:tc>
            <w:tc>
              <w:tcPr>
                <w:tcW w:w="870" w:type="dxa"/>
                <w:tcBorders>
                  <w:bottom w:val="single" w:sz="12" w:space="0" w:color="auto"/>
                </w:tcBorders>
              </w:tcPr>
              <w:p w14:paraId="2A6DFC9E" w14:textId="77777777" w:rsidR="003719CD" w:rsidRDefault="003719CD">
                <w:pPr>
                  <w:ind w:left="170" w:hanging="170"/>
                </w:pPr>
                <w:r>
                  <w:t>1 420</w:t>
                </w:r>
              </w:p>
            </w:tc>
          </w:tr>
          <w:tr w:rsidR="003719CD" w14:paraId="545B3403" w14:textId="77777777" w:rsidTr="007D536F">
            <w:trPr>
              <w:cnfStyle w:val="010000000000" w:firstRow="0" w:lastRow="1" w:firstColumn="0" w:lastColumn="0" w:oddVBand="0" w:evenVBand="0" w:oddHBand="0" w:evenHBand="0" w:firstRowFirstColumn="0" w:firstRowLastColumn="0" w:lastRowFirstColumn="0" w:lastRowLastColumn="0"/>
            </w:trPr>
            <w:tc>
              <w:tcPr>
                <w:tcW w:w="1352" w:type="dxa"/>
                <w:tcBorders>
                  <w:top w:val="nil"/>
                  <w:bottom w:val="nil"/>
                </w:tcBorders>
              </w:tcPr>
              <w:p w14:paraId="6875F7BB" w14:textId="77777777" w:rsidR="003719CD" w:rsidRDefault="003719CD">
                <w:pPr>
                  <w:ind w:left="170" w:hanging="170"/>
                  <w:jc w:val="left"/>
                </w:pPr>
              </w:p>
            </w:tc>
            <w:tc>
              <w:tcPr>
                <w:tcW w:w="6547" w:type="dxa"/>
                <w:tcBorders>
                  <w:top w:val="single" w:sz="0" w:space="0" w:color="auto"/>
                </w:tcBorders>
              </w:tcPr>
              <w:p w14:paraId="10ADA783" w14:textId="77777777" w:rsidR="003719CD" w:rsidRDefault="003719CD">
                <w:pPr>
                  <w:ind w:left="170" w:hanging="170"/>
                  <w:jc w:val="left"/>
                </w:pPr>
                <w:r>
                  <w:t>Total other income</w:t>
                </w:r>
              </w:p>
            </w:tc>
            <w:tc>
              <w:tcPr>
                <w:tcW w:w="870" w:type="dxa"/>
                <w:tcBorders>
                  <w:top w:val="single" w:sz="0" w:space="0" w:color="auto"/>
                </w:tcBorders>
              </w:tcPr>
              <w:p w14:paraId="7100199D" w14:textId="77777777" w:rsidR="003719CD" w:rsidRDefault="003719CD">
                <w:pPr>
                  <w:ind w:left="170" w:hanging="170"/>
                </w:pPr>
                <w:r>
                  <w:t>7 213</w:t>
                </w:r>
              </w:p>
            </w:tc>
            <w:tc>
              <w:tcPr>
                <w:tcW w:w="870" w:type="dxa"/>
                <w:tcBorders>
                  <w:top w:val="single" w:sz="0" w:space="0" w:color="auto"/>
                </w:tcBorders>
              </w:tcPr>
              <w:p w14:paraId="2BE391C0" w14:textId="77777777" w:rsidR="003719CD" w:rsidRDefault="003719CD">
                <w:pPr>
                  <w:ind w:left="170" w:hanging="170"/>
                </w:pPr>
                <w:r>
                  <w:t>5 826</w:t>
                </w:r>
              </w:p>
            </w:tc>
          </w:tr>
        </w:tbl>
      </w:sdtContent>
    </w:sdt>
    <w:p w14:paraId="49E738F2" w14:textId="77777777" w:rsidR="003719CD" w:rsidRDefault="003719CD" w:rsidP="007D536F">
      <w:pPr>
        <w:pStyle w:val="Note"/>
      </w:pPr>
      <w:r>
        <w:t>Notes:</w:t>
      </w:r>
    </w:p>
    <w:p w14:paraId="46807E4B" w14:textId="77777777" w:rsidR="003719CD" w:rsidRDefault="003719CD" w:rsidP="007D536F">
      <w:pPr>
        <w:pStyle w:val="Note"/>
      </w:pPr>
      <w:r>
        <w:t>(a)</w:t>
      </w:r>
      <w:r>
        <w:tab/>
        <w:t>investment properties are reported in Note 5.2.</w:t>
      </w:r>
    </w:p>
    <w:p w14:paraId="4A79F00B" w14:textId="77777777" w:rsidR="003719CD" w:rsidRDefault="003719CD" w:rsidP="007D536F">
      <w:pPr>
        <w:pStyle w:val="Note"/>
      </w:pPr>
      <w:r>
        <w:t>(b)</w:t>
      </w:r>
      <w:r>
        <w:tab/>
        <w:t xml:space="preserve">This revenue relates to the Intellectual property and registry functions commercialisation and reflects the progressive unwinding of the ‘grant of right to operate liability’ (Note 6.2 Payables) over the remaining period of the arrangement. Refer to Note 7.5.3 AASB 1059 </w:t>
      </w:r>
      <w:r w:rsidRPr="008804C5">
        <w:rPr>
          <w:i w:val="0"/>
          <w:iCs/>
        </w:rPr>
        <w:t xml:space="preserve">Service Concession Arrangements: Grantors </w:t>
      </w:r>
      <w:r>
        <w:t>for more details.</w:t>
      </w:r>
    </w:p>
    <w:p w14:paraId="42FAA5F2" w14:textId="77777777" w:rsidR="003719CD" w:rsidRDefault="003719CD" w:rsidP="00DC39DE">
      <w:bookmarkStart w:id="85" w:name="_Hlk63930580"/>
      <w:r w:rsidRPr="00B96B10">
        <w:rPr>
          <w:b/>
          <w:bCs/>
        </w:rPr>
        <w:t>Dividend income</w:t>
      </w:r>
      <w:r>
        <w:t xml:space="preserve"> is recognised when the right to receive payment is established. Dividends represent the income arising from the Department’s investments in financial assets. The Department does not recognise dividends received or receivable from its associates and joint ventures as income. Instead, dividends from associates and joint ventures are adjusted directly against the carrying amount of the investments using the equity method.</w:t>
      </w:r>
    </w:p>
    <w:p w14:paraId="24BD077D" w14:textId="77777777" w:rsidR="003719CD" w:rsidRDefault="003719CD" w:rsidP="00DC39DE">
      <w:r w:rsidRPr="00B96B10">
        <w:rPr>
          <w:b/>
          <w:bCs/>
        </w:rPr>
        <w:t>Rental income</w:t>
      </w:r>
      <w:r>
        <w:t xml:space="preserve"> from leasing of investment properties which are operating leases are recognised on a straight-line basis over the lease term. </w:t>
      </w:r>
      <w:r w:rsidRPr="00AF446B">
        <w:rPr>
          <w:rStyle w:val="Reference"/>
        </w:rPr>
        <w:t>[AASB 16.81]</w:t>
      </w:r>
    </w:p>
    <w:p w14:paraId="02D50055" w14:textId="77777777" w:rsidR="003719CD" w:rsidRDefault="003719CD" w:rsidP="00DC39DE">
      <w:r>
        <w:t xml:space="preserve">Operating leases relate to the investment property owned by the Department with lease terms between five and 10 years, with an option to extend for a further 10 years. All operating lease contracts contain market review clauses in the event that the lessee exercises its option to renew. The lessee does not have an option to purchase the property at the expiry of the lease period. The risks associated with rights that the Department retains in underlying assets are not considered to be significant, the Department employs strategies to further minimise these risks. For example, ensuring all contracts include clauses requiring the lessee to compensate the Department when a property has been subject to excess wear and tear during the lease term. </w:t>
      </w:r>
      <w:r w:rsidRPr="00AF446B">
        <w:rPr>
          <w:rStyle w:val="Reference"/>
        </w:rPr>
        <w:t>[AASB 16.92]</w:t>
      </w:r>
    </w:p>
    <w:p w14:paraId="407A8004" w14:textId="77777777" w:rsidR="003719CD" w:rsidRDefault="003719CD" w:rsidP="007D536F">
      <w:pPr>
        <w:pStyle w:val="TableUnits"/>
      </w:pPr>
      <w:r>
        <w:t>($ thousand)</w:t>
      </w:r>
    </w:p>
    <w:sdt>
      <w:sdtPr>
        <w:rPr>
          <w:bCs w:val="0"/>
          <w:i w:val="0"/>
          <w:sz w:val="18"/>
        </w:rPr>
        <w:alias w:val="Workbook: Link_2020-21_Tables  |  Table: N.2.4.5.b"/>
        <w:tag w:val="Type:DtfFinTable|Workbook:T:\Accounting Policy_BFM\STATE BUDGET (WoVG)\ACCOUNTING (WoVG)\MODEL DEPARTMENTAL REPORTS\2021\Financials\Link_2020-21_Tables.xlsx|Table:N.2.4.5.b"/>
        <w:id w:val="1711231603"/>
        <w:placeholder>
          <w:docPart w:val="FC134B33156444D8AEDE16F01151D4C3"/>
        </w:placeholder>
      </w:sdtPr>
      <w:sdtEndPr>
        <w:rPr>
          <w:b/>
        </w:rPr>
      </w:sdtEndPr>
      <w:sdtContent>
        <w:tbl>
          <w:tblPr>
            <w:tblStyle w:val="DTFTable"/>
            <w:tblW w:w="9639" w:type="dxa"/>
            <w:tblLayout w:type="fixed"/>
            <w:tblLook w:val="0660" w:firstRow="1" w:lastRow="1" w:firstColumn="0" w:lastColumn="0" w:noHBand="1" w:noVBand="1"/>
          </w:tblPr>
          <w:tblGrid>
            <w:gridCol w:w="1352"/>
            <w:gridCol w:w="6547"/>
            <w:gridCol w:w="870"/>
            <w:gridCol w:w="870"/>
          </w:tblGrid>
          <w:tr w:rsidR="003719CD" w14:paraId="02139AF3" w14:textId="77777777" w:rsidTr="007D536F">
            <w:trPr>
              <w:cnfStyle w:val="100000000000" w:firstRow="1" w:lastRow="0" w:firstColumn="0" w:lastColumn="0" w:oddVBand="0" w:evenVBand="0" w:oddHBand="0" w:evenHBand="0" w:firstRowFirstColumn="0" w:firstRowLastColumn="0" w:lastRowFirstColumn="0" w:lastRowLastColumn="0"/>
            </w:trPr>
            <w:tc>
              <w:tcPr>
                <w:tcW w:w="1352" w:type="dxa"/>
                <w:tcBorders>
                  <w:top w:val="nil"/>
                  <w:bottom w:val="nil"/>
                </w:tcBorders>
                <w:shd w:val="clear" w:color="auto" w:fill="FFFFFF" w:themeFill="background1"/>
              </w:tcPr>
              <w:p w14:paraId="368DE9B4" w14:textId="77777777" w:rsidR="003719CD" w:rsidRDefault="003719CD">
                <w:pPr>
                  <w:ind w:left="170" w:hanging="170"/>
                  <w:jc w:val="left"/>
                </w:pPr>
                <w:r>
                  <w:rPr>
                    <w:color w:val="4472C4"/>
                    <w:sz w:val="13"/>
                  </w:rPr>
                  <w:t>Source reference</w:t>
                </w:r>
              </w:p>
            </w:tc>
            <w:tc>
              <w:tcPr>
                <w:tcW w:w="6547" w:type="dxa"/>
              </w:tcPr>
              <w:p w14:paraId="7D4B7D79" w14:textId="77777777" w:rsidR="003719CD" w:rsidRDefault="003719CD">
                <w:pPr>
                  <w:ind w:left="170" w:hanging="170"/>
                  <w:jc w:val="left"/>
                </w:pPr>
              </w:p>
            </w:tc>
            <w:tc>
              <w:tcPr>
                <w:tcW w:w="870" w:type="dxa"/>
              </w:tcPr>
              <w:p w14:paraId="5419780D" w14:textId="77777777" w:rsidR="003719CD" w:rsidRDefault="003719CD">
                <w:pPr>
                  <w:ind w:left="170" w:hanging="170"/>
                </w:pPr>
                <w:r>
                  <w:t>2021</w:t>
                </w:r>
              </w:p>
            </w:tc>
            <w:tc>
              <w:tcPr>
                <w:tcW w:w="870" w:type="dxa"/>
              </w:tcPr>
              <w:p w14:paraId="701F768B" w14:textId="77777777" w:rsidR="003719CD" w:rsidRDefault="003719CD">
                <w:pPr>
                  <w:ind w:left="170" w:hanging="170"/>
                </w:pPr>
                <w:r>
                  <w:t>2020</w:t>
                </w:r>
              </w:p>
            </w:tc>
          </w:tr>
          <w:tr w:rsidR="003719CD" w14:paraId="4E8FAA8C" w14:textId="77777777">
            <w:tc>
              <w:tcPr>
                <w:tcW w:w="1352" w:type="dxa"/>
              </w:tcPr>
              <w:p w14:paraId="452C17D8" w14:textId="77777777" w:rsidR="003719CD" w:rsidRDefault="003719CD">
                <w:pPr>
                  <w:ind w:left="170" w:hanging="170"/>
                  <w:jc w:val="left"/>
                </w:pPr>
                <w:r>
                  <w:rPr>
                    <w:color w:val="4472C4"/>
                    <w:sz w:val="13"/>
                  </w:rPr>
                  <w:t>AASB 16.97</w:t>
                </w:r>
              </w:p>
            </w:tc>
            <w:tc>
              <w:tcPr>
                <w:tcW w:w="6547" w:type="dxa"/>
              </w:tcPr>
              <w:p w14:paraId="479BA2D2" w14:textId="77777777" w:rsidR="003719CD" w:rsidRDefault="003719CD">
                <w:pPr>
                  <w:ind w:left="170" w:hanging="170"/>
                  <w:jc w:val="left"/>
                </w:pPr>
                <w:r>
                  <w:t>Non‑cancellable operating lease receivables</w:t>
                </w:r>
              </w:p>
            </w:tc>
            <w:tc>
              <w:tcPr>
                <w:tcW w:w="870" w:type="dxa"/>
              </w:tcPr>
              <w:p w14:paraId="38C22B9B" w14:textId="77777777" w:rsidR="003719CD" w:rsidRDefault="003719CD">
                <w:pPr>
                  <w:ind w:left="170" w:hanging="170"/>
                </w:pPr>
              </w:p>
            </w:tc>
            <w:tc>
              <w:tcPr>
                <w:tcW w:w="870" w:type="dxa"/>
              </w:tcPr>
              <w:p w14:paraId="0C0FA092" w14:textId="77777777" w:rsidR="003719CD" w:rsidRDefault="003719CD">
                <w:pPr>
                  <w:ind w:left="170" w:hanging="170"/>
                </w:pPr>
              </w:p>
            </w:tc>
          </w:tr>
          <w:tr w:rsidR="003719CD" w14:paraId="398E40A7" w14:textId="77777777">
            <w:tc>
              <w:tcPr>
                <w:tcW w:w="1352" w:type="dxa"/>
              </w:tcPr>
              <w:p w14:paraId="788EAED2" w14:textId="77777777" w:rsidR="003719CD" w:rsidRDefault="003719CD">
                <w:pPr>
                  <w:ind w:left="170" w:hanging="170"/>
                  <w:jc w:val="left"/>
                </w:pPr>
              </w:p>
            </w:tc>
            <w:tc>
              <w:tcPr>
                <w:tcW w:w="6547" w:type="dxa"/>
              </w:tcPr>
              <w:p w14:paraId="14D5B90F" w14:textId="77777777" w:rsidR="003719CD" w:rsidRDefault="003719CD">
                <w:pPr>
                  <w:ind w:left="170" w:hanging="170"/>
                  <w:jc w:val="left"/>
                </w:pPr>
                <w:r>
                  <w:t>Not longer than one year</w:t>
                </w:r>
              </w:p>
            </w:tc>
            <w:tc>
              <w:tcPr>
                <w:tcW w:w="870" w:type="dxa"/>
              </w:tcPr>
              <w:p w14:paraId="66293735" w14:textId="77777777" w:rsidR="003719CD" w:rsidRDefault="003719CD">
                <w:pPr>
                  <w:ind w:left="170" w:hanging="170"/>
                </w:pPr>
                <w:r>
                  <w:t>18</w:t>
                </w:r>
              </w:p>
            </w:tc>
            <w:tc>
              <w:tcPr>
                <w:tcW w:w="870" w:type="dxa"/>
              </w:tcPr>
              <w:p w14:paraId="5637E663" w14:textId="77777777" w:rsidR="003719CD" w:rsidRDefault="003719CD">
                <w:pPr>
                  <w:ind w:left="170" w:hanging="170"/>
                </w:pPr>
                <w:r>
                  <w:t>18</w:t>
                </w:r>
              </w:p>
            </w:tc>
          </w:tr>
          <w:tr w:rsidR="003719CD" w14:paraId="2AA06329" w14:textId="77777777">
            <w:tc>
              <w:tcPr>
                <w:tcW w:w="1352" w:type="dxa"/>
              </w:tcPr>
              <w:p w14:paraId="21531498" w14:textId="77777777" w:rsidR="003719CD" w:rsidRDefault="003719CD">
                <w:pPr>
                  <w:ind w:left="170" w:hanging="170"/>
                  <w:jc w:val="left"/>
                </w:pPr>
              </w:p>
            </w:tc>
            <w:tc>
              <w:tcPr>
                <w:tcW w:w="6547" w:type="dxa"/>
              </w:tcPr>
              <w:p w14:paraId="0B49E177" w14:textId="77777777" w:rsidR="003719CD" w:rsidRDefault="003719CD">
                <w:pPr>
                  <w:ind w:left="170" w:hanging="170"/>
                  <w:jc w:val="left"/>
                </w:pPr>
                <w:r>
                  <w:t>Longer than one year but not longer than five years</w:t>
                </w:r>
              </w:p>
            </w:tc>
            <w:tc>
              <w:tcPr>
                <w:tcW w:w="870" w:type="dxa"/>
              </w:tcPr>
              <w:p w14:paraId="2C5B4855" w14:textId="77777777" w:rsidR="003719CD" w:rsidRDefault="003719CD">
                <w:pPr>
                  <w:ind w:left="170" w:hanging="170"/>
                </w:pPr>
                <w:r>
                  <w:t>32</w:t>
                </w:r>
              </w:p>
            </w:tc>
            <w:tc>
              <w:tcPr>
                <w:tcW w:w="870" w:type="dxa"/>
              </w:tcPr>
              <w:p w14:paraId="44F29DE6" w14:textId="77777777" w:rsidR="003719CD" w:rsidRDefault="003719CD">
                <w:pPr>
                  <w:ind w:left="170" w:hanging="170"/>
                </w:pPr>
                <w:r>
                  <w:t>47</w:t>
                </w:r>
              </w:p>
            </w:tc>
          </w:tr>
          <w:tr w:rsidR="003719CD" w14:paraId="42947010" w14:textId="77777777" w:rsidTr="007D536F">
            <w:tc>
              <w:tcPr>
                <w:tcW w:w="1352" w:type="dxa"/>
              </w:tcPr>
              <w:p w14:paraId="6608F73B" w14:textId="77777777" w:rsidR="003719CD" w:rsidRDefault="003719CD">
                <w:pPr>
                  <w:ind w:left="170" w:hanging="170"/>
                  <w:jc w:val="left"/>
                </w:pPr>
              </w:p>
            </w:tc>
            <w:tc>
              <w:tcPr>
                <w:tcW w:w="6547" w:type="dxa"/>
                <w:tcBorders>
                  <w:bottom w:val="single" w:sz="12" w:space="0" w:color="auto"/>
                </w:tcBorders>
              </w:tcPr>
              <w:p w14:paraId="01017C63" w14:textId="77777777" w:rsidR="003719CD" w:rsidRDefault="003719CD">
                <w:pPr>
                  <w:ind w:left="170" w:hanging="170"/>
                  <w:jc w:val="left"/>
                </w:pPr>
                <w:r>
                  <w:t>Longer than five years</w:t>
                </w:r>
              </w:p>
            </w:tc>
            <w:tc>
              <w:tcPr>
                <w:tcW w:w="870" w:type="dxa"/>
                <w:tcBorders>
                  <w:bottom w:val="single" w:sz="12" w:space="0" w:color="auto"/>
                </w:tcBorders>
              </w:tcPr>
              <w:p w14:paraId="310D8F4C" w14:textId="77777777" w:rsidR="003719CD" w:rsidRDefault="003719CD">
                <w:pPr>
                  <w:ind w:left="170" w:hanging="170"/>
                </w:pPr>
                <w:r>
                  <w:t>22</w:t>
                </w:r>
              </w:p>
            </w:tc>
            <w:tc>
              <w:tcPr>
                <w:tcW w:w="870" w:type="dxa"/>
                <w:tcBorders>
                  <w:bottom w:val="single" w:sz="12" w:space="0" w:color="auto"/>
                </w:tcBorders>
              </w:tcPr>
              <w:p w14:paraId="703F2C53" w14:textId="77777777" w:rsidR="003719CD" w:rsidRDefault="003719CD">
                <w:pPr>
                  <w:ind w:left="170" w:hanging="170"/>
                </w:pPr>
                <w:r>
                  <w:t>25</w:t>
                </w:r>
              </w:p>
            </w:tc>
          </w:tr>
          <w:tr w:rsidR="003719CD" w14:paraId="4AE84C2C" w14:textId="77777777" w:rsidTr="007D536F">
            <w:trPr>
              <w:cnfStyle w:val="010000000000" w:firstRow="0" w:lastRow="1" w:firstColumn="0" w:lastColumn="0" w:oddVBand="0" w:evenVBand="0" w:oddHBand="0" w:evenHBand="0" w:firstRowFirstColumn="0" w:firstRowLastColumn="0" w:lastRowFirstColumn="0" w:lastRowLastColumn="0"/>
            </w:trPr>
            <w:tc>
              <w:tcPr>
                <w:tcW w:w="1352" w:type="dxa"/>
                <w:tcBorders>
                  <w:top w:val="nil"/>
                  <w:bottom w:val="nil"/>
                </w:tcBorders>
              </w:tcPr>
              <w:p w14:paraId="539BFA71" w14:textId="77777777" w:rsidR="003719CD" w:rsidRDefault="003719CD">
                <w:pPr>
                  <w:ind w:left="170" w:hanging="170"/>
                  <w:jc w:val="left"/>
                </w:pPr>
              </w:p>
            </w:tc>
            <w:tc>
              <w:tcPr>
                <w:tcW w:w="6547" w:type="dxa"/>
                <w:tcBorders>
                  <w:top w:val="single" w:sz="0" w:space="0" w:color="auto"/>
                </w:tcBorders>
              </w:tcPr>
              <w:p w14:paraId="21E398B8" w14:textId="77777777" w:rsidR="003719CD" w:rsidRDefault="003719CD">
                <w:pPr>
                  <w:ind w:left="170" w:hanging="170"/>
                  <w:jc w:val="left"/>
                </w:pPr>
                <w:r>
                  <w:t>Total</w:t>
                </w:r>
              </w:p>
            </w:tc>
            <w:tc>
              <w:tcPr>
                <w:tcW w:w="870" w:type="dxa"/>
                <w:tcBorders>
                  <w:top w:val="single" w:sz="0" w:space="0" w:color="auto"/>
                </w:tcBorders>
              </w:tcPr>
              <w:p w14:paraId="33669240" w14:textId="77777777" w:rsidR="003719CD" w:rsidRDefault="003719CD">
                <w:pPr>
                  <w:ind w:left="170" w:hanging="170"/>
                </w:pPr>
                <w:r>
                  <w:t>72</w:t>
                </w:r>
              </w:p>
            </w:tc>
            <w:tc>
              <w:tcPr>
                <w:tcW w:w="870" w:type="dxa"/>
                <w:tcBorders>
                  <w:top w:val="single" w:sz="0" w:space="0" w:color="auto"/>
                </w:tcBorders>
              </w:tcPr>
              <w:p w14:paraId="01057F10" w14:textId="77777777" w:rsidR="003719CD" w:rsidRDefault="003719CD">
                <w:pPr>
                  <w:ind w:left="170" w:hanging="170"/>
                </w:pPr>
                <w:r>
                  <w:t>90</w:t>
                </w:r>
              </w:p>
            </w:tc>
          </w:tr>
        </w:tbl>
      </w:sdtContent>
    </w:sdt>
    <w:p w14:paraId="4CBF1923" w14:textId="77777777" w:rsidR="003719CD" w:rsidRDefault="003719CD" w:rsidP="00DC39DE"/>
    <w:p w14:paraId="5A344142" w14:textId="77777777" w:rsidR="003719CD" w:rsidRPr="00DD74FE" w:rsidRDefault="003719CD" w:rsidP="00DC39DE">
      <w:r w:rsidRPr="00AF446B">
        <w:rPr>
          <w:rStyle w:val="Reference-New"/>
        </w:rPr>
        <w:t>[NEW]</w:t>
      </w:r>
      <w:r w:rsidRPr="00AF446B">
        <w:rPr>
          <w:b/>
          <w:bCs/>
          <w:color w:val="FF0000"/>
        </w:rPr>
        <w:t xml:space="preserve"> </w:t>
      </w:r>
      <w:r>
        <w:rPr>
          <w:b/>
          <w:bCs/>
        </w:rPr>
        <w:t xml:space="preserve">Fines and regulatory fees </w:t>
      </w:r>
      <w:r w:rsidRPr="00DD74FE">
        <w:t xml:space="preserve">are recognised when an invoice is issued, which establishes the entitlement to payment. </w:t>
      </w:r>
    </w:p>
    <w:p w14:paraId="21B8703F" w14:textId="77777777" w:rsidR="003719CD" w:rsidRPr="00741878" w:rsidRDefault="003719CD" w:rsidP="00DC39DE">
      <w:pPr>
        <w:rPr>
          <w:rStyle w:val="Reference"/>
        </w:rPr>
      </w:pPr>
      <w:r w:rsidRPr="004A39DE">
        <w:rPr>
          <w:b/>
          <w:bCs/>
        </w:rPr>
        <w:t>Forgiveness of liabilities assumed by other entities</w:t>
      </w:r>
      <w:r>
        <w:t xml:space="preserve"> are recognised as income and recorded at the carrying amount. </w:t>
      </w:r>
      <w:r w:rsidRPr="00741878">
        <w:rPr>
          <w:rStyle w:val="Reference"/>
        </w:rPr>
        <w:t>[AASB 1004.39]</w:t>
      </w:r>
    </w:p>
    <w:p w14:paraId="3BB6F09C" w14:textId="77777777" w:rsidR="003719CD" w:rsidRDefault="003719CD" w:rsidP="00DC39DE">
      <w:r>
        <w:t xml:space="preserve">During the year, there was a forgiveness of a loan of $1,830 as a result of </w:t>
      </w:r>
      <w:r w:rsidRPr="004A39DE">
        <w:rPr>
          <w:rStyle w:val="Guidance"/>
        </w:rPr>
        <w:t>[include the reasons for the forgiveness of liabilities]</w:t>
      </w:r>
      <w:r>
        <w:t>.</w:t>
      </w:r>
    </w:p>
    <w:bookmarkEnd w:id="85"/>
    <w:p w14:paraId="1435C4A5" w14:textId="77777777" w:rsidR="00D70E94" w:rsidRDefault="00D70E94">
      <w:pPr>
        <w:keepLines w:val="0"/>
        <w:rPr>
          <w:rFonts w:asciiTheme="majorHAnsi" w:eastAsiaTheme="majorEastAsia" w:hAnsiTheme="majorHAnsi" w:cstheme="majorBidi"/>
          <w:b/>
          <w:bCs/>
          <w:iCs/>
          <w:color w:val="FFFFFF" w:themeColor="background1"/>
          <w:sz w:val="20"/>
          <w:szCs w:val="24"/>
        </w:rPr>
      </w:pPr>
      <w:r>
        <w:br w:type="page"/>
      </w:r>
    </w:p>
    <w:p w14:paraId="743974B3" w14:textId="3C07D9A8" w:rsidR="003719CD" w:rsidRDefault="003719CD" w:rsidP="007D536F">
      <w:pPr>
        <w:pStyle w:val="GuidanceBlockHeading"/>
      </w:pPr>
      <w:r>
        <w:lastRenderedPageBreak/>
        <w:t>Guidance – Income from transactions</w:t>
      </w:r>
    </w:p>
    <w:p w14:paraId="5B3EE3AC" w14:textId="77777777" w:rsidR="003719CD" w:rsidRPr="00741878" w:rsidRDefault="003719CD" w:rsidP="00DC39DE">
      <w:pPr>
        <w:rPr>
          <w:rStyle w:val="Guidance"/>
        </w:rPr>
      </w:pPr>
      <w:r>
        <w:rPr>
          <w:rStyle w:val="Guidance"/>
        </w:rPr>
        <w:t>A</w:t>
      </w:r>
      <w:r w:rsidRPr="00741878">
        <w:rPr>
          <w:rStyle w:val="Guidance"/>
        </w:rPr>
        <w:t xml:space="preserve">ccounting for income has to comply with AASB 15 </w:t>
      </w:r>
      <w:r w:rsidRPr="00741878">
        <w:rPr>
          <w:rStyle w:val="Guidance"/>
          <w:i/>
          <w:iCs/>
        </w:rPr>
        <w:t>Revenue from Contracts with Customers</w:t>
      </w:r>
      <w:r w:rsidRPr="00741878">
        <w:rPr>
          <w:rStyle w:val="Guidance"/>
        </w:rPr>
        <w:t xml:space="preserve">, AASB 1058 </w:t>
      </w:r>
      <w:r w:rsidRPr="00741878">
        <w:rPr>
          <w:rStyle w:val="Guidance"/>
          <w:i/>
          <w:iCs/>
        </w:rPr>
        <w:t>Income of Not-for-Profit Entities</w:t>
      </w:r>
      <w:r w:rsidRPr="00741878">
        <w:rPr>
          <w:rStyle w:val="Guidance"/>
        </w:rPr>
        <w:t xml:space="preserve"> and AASB</w:t>
      </w:r>
      <w:r>
        <w:rPr>
          <w:rStyle w:val="Guidance"/>
        </w:rPr>
        <w:t> </w:t>
      </w:r>
      <w:r w:rsidRPr="00741878">
        <w:rPr>
          <w:rStyle w:val="Guidance"/>
        </w:rPr>
        <w:t xml:space="preserve">1004 </w:t>
      </w:r>
      <w:r w:rsidRPr="00741878">
        <w:rPr>
          <w:rStyle w:val="Guidance"/>
          <w:i/>
          <w:iCs/>
        </w:rPr>
        <w:t>Contributions</w:t>
      </w:r>
      <w:r w:rsidRPr="00741878">
        <w:rPr>
          <w:rStyle w:val="Guidance"/>
        </w:rPr>
        <w:t xml:space="preserve"> , except for income that arises from sources covered by other standards (e.g. lease income – AASB 16 </w:t>
      </w:r>
      <w:r w:rsidRPr="00741878">
        <w:rPr>
          <w:rStyle w:val="Guidance"/>
          <w:i/>
          <w:iCs/>
        </w:rPr>
        <w:t>Leases</w:t>
      </w:r>
      <w:r w:rsidRPr="00741878">
        <w:rPr>
          <w:rStyle w:val="Guidance"/>
        </w:rPr>
        <w:t xml:space="preserve"> , dividends from equity accounted investments – AASB 128).</w:t>
      </w:r>
    </w:p>
    <w:p w14:paraId="16B12603" w14:textId="77777777" w:rsidR="003719CD" w:rsidRPr="00741878" w:rsidRDefault="003719CD" w:rsidP="00DC39DE">
      <w:pPr>
        <w:rPr>
          <w:rStyle w:val="Guidance"/>
        </w:rPr>
      </w:pPr>
      <w:r w:rsidRPr="00741878">
        <w:rPr>
          <w:rStyle w:val="Guidance"/>
        </w:rPr>
        <w:t>Position papers for AASB 15 and AASB 1058 are available at:</w:t>
      </w:r>
    </w:p>
    <w:p w14:paraId="250C037A" w14:textId="77777777" w:rsidR="003719CD" w:rsidRPr="00741878" w:rsidRDefault="003719CD" w:rsidP="00DC39DE">
      <w:pPr>
        <w:rPr>
          <w:rStyle w:val="Hyperlink"/>
        </w:rPr>
      </w:pPr>
      <w:r>
        <w:rPr>
          <w:rStyle w:val="Guidance"/>
        </w:rPr>
        <w:fldChar w:fldCharType="begin"/>
      </w:r>
      <w:r>
        <w:rPr>
          <w:rStyle w:val="Guidance"/>
        </w:rPr>
        <w:instrText>HYPERLINK "\\\\pvfdtf001\\DTF_DATA02$\\TRIM\\Accounting Policy_BFM\\STATE BUDGET (WoVG)\\ACCOUNTING (WoVG)\\MODEL DEPARTMENTAL REPORTS\\2021\\Financials\\www.dtf.vic.gov.au\\financial-reporting-policy\\accounting-standards-checklists"</w:instrText>
      </w:r>
      <w:r>
        <w:rPr>
          <w:rStyle w:val="Guidance"/>
        </w:rPr>
        <w:fldChar w:fldCharType="separate"/>
      </w:r>
      <w:r w:rsidRPr="00741878">
        <w:rPr>
          <w:rStyle w:val="Hyperlink"/>
        </w:rPr>
        <w:t>www.dtf.vic.gov.au/financial-reporting-policy/accounting-standards-checklists</w:t>
      </w:r>
    </w:p>
    <w:p w14:paraId="58EE369C" w14:textId="77777777" w:rsidR="003719CD" w:rsidRPr="00741878" w:rsidRDefault="003719CD" w:rsidP="00DC39DE">
      <w:pPr>
        <w:rPr>
          <w:rStyle w:val="Guidance"/>
        </w:rPr>
      </w:pPr>
      <w:r>
        <w:rPr>
          <w:rStyle w:val="Guidance"/>
        </w:rPr>
        <w:fldChar w:fldCharType="end"/>
      </w:r>
      <w:r w:rsidRPr="00741878">
        <w:rPr>
          <w:rStyle w:val="Guidance"/>
        </w:rPr>
        <w:t xml:space="preserve">An entity shall disaggregate revenue recognised under AASB 15 and AASB 1058 into categories that depict how the nature, amount, timing and uncertainty of revenue and cash flows are affected by economic factors. </w:t>
      </w:r>
      <w:r w:rsidRPr="00741878">
        <w:rPr>
          <w:rStyle w:val="Reference"/>
        </w:rPr>
        <w:t>[AASB15.113(a)]</w:t>
      </w:r>
      <w:r w:rsidRPr="00741878">
        <w:rPr>
          <w:rStyle w:val="Guidance"/>
        </w:rPr>
        <w:t xml:space="preserve"> </w:t>
      </w:r>
    </w:p>
    <w:p w14:paraId="45B1EFF7" w14:textId="77777777" w:rsidR="003719CD" w:rsidRPr="00741878" w:rsidRDefault="003719CD" w:rsidP="00DC39DE">
      <w:pPr>
        <w:rPr>
          <w:rStyle w:val="Guidance"/>
        </w:rPr>
      </w:pPr>
      <w:r w:rsidRPr="00741878">
        <w:rPr>
          <w:rStyle w:val="Guidance"/>
        </w:rPr>
        <w:t xml:space="preserve">Revenue from contracts with customers under AASB 15 must be disclosed separately from other sources of revenue. </w:t>
      </w:r>
      <w:r w:rsidRPr="00AA3FAE">
        <w:rPr>
          <w:rStyle w:val="Reference"/>
        </w:rPr>
        <w:t>[AASB 15.B89]</w:t>
      </w:r>
      <w:r w:rsidRPr="00741878">
        <w:rPr>
          <w:rStyle w:val="Guidance"/>
        </w:rPr>
        <w:t xml:space="preserve"> Examples of categories of revenue within the scope of AASB 15 that might be appropriate include, but are not limited to, all of the following: </w:t>
      </w:r>
    </w:p>
    <w:p w14:paraId="564FA2C8" w14:textId="77777777" w:rsidR="003719CD" w:rsidRPr="00741878" w:rsidRDefault="003719CD" w:rsidP="007D536F">
      <w:pPr>
        <w:pStyle w:val="ListBullet"/>
        <w:rPr>
          <w:rStyle w:val="Guidance"/>
        </w:rPr>
      </w:pPr>
      <w:r w:rsidRPr="00741878">
        <w:rPr>
          <w:rStyle w:val="Guidance"/>
        </w:rPr>
        <w:t xml:space="preserve">type of good or service (for example, major product lines); </w:t>
      </w:r>
    </w:p>
    <w:p w14:paraId="4824BA82" w14:textId="77777777" w:rsidR="003719CD" w:rsidRPr="00741878" w:rsidRDefault="003719CD" w:rsidP="007D536F">
      <w:pPr>
        <w:pStyle w:val="ListBullet"/>
        <w:rPr>
          <w:rStyle w:val="Guidance"/>
        </w:rPr>
      </w:pPr>
      <w:r w:rsidRPr="00741878">
        <w:rPr>
          <w:rStyle w:val="Guidance"/>
        </w:rPr>
        <w:t xml:space="preserve">geographical region (for example, country or region); </w:t>
      </w:r>
    </w:p>
    <w:p w14:paraId="4413DDA0" w14:textId="77777777" w:rsidR="003719CD" w:rsidRPr="00741878" w:rsidRDefault="003719CD" w:rsidP="007D536F">
      <w:pPr>
        <w:pStyle w:val="ListBullet"/>
        <w:rPr>
          <w:rStyle w:val="Guidance"/>
        </w:rPr>
      </w:pPr>
      <w:r w:rsidRPr="00741878">
        <w:rPr>
          <w:rStyle w:val="Guidance"/>
        </w:rPr>
        <w:t xml:space="preserve">market or type of customer (for example, government and nongovernment customers); </w:t>
      </w:r>
    </w:p>
    <w:p w14:paraId="492A1924" w14:textId="77777777" w:rsidR="003719CD" w:rsidRPr="00741878" w:rsidRDefault="003719CD" w:rsidP="007D536F">
      <w:pPr>
        <w:pStyle w:val="ListBullet"/>
        <w:rPr>
          <w:rStyle w:val="Guidance"/>
        </w:rPr>
      </w:pPr>
      <w:r w:rsidRPr="00741878">
        <w:rPr>
          <w:rStyle w:val="Guidance"/>
        </w:rPr>
        <w:t xml:space="preserve">type of contract (for example, fixed-price and time-and-materials contracts); </w:t>
      </w:r>
    </w:p>
    <w:p w14:paraId="6F1367FF" w14:textId="77777777" w:rsidR="003719CD" w:rsidRPr="00741878" w:rsidRDefault="003719CD" w:rsidP="007D536F">
      <w:pPr>
        <w:pStyle w:val="ListBullet"/>
        <w:rPr>
          <w:rStyle w:val="Guidance"/>
        </w:rPr>
      </w:pPr>
      <w:r w:rsidRPr="00741878">
        <w:rPr>
          <w:rStyle w:val="Guidance"/>
        </w:rPr>
        <w:t xml:space="preserve">contract duration (for example, short-term and long-term contracts); </w:t>
      </w:r>
    </w:p>
    <w:p w14:paraId="56898D62" w14:textId="77777777" w:rsidR="003719CD" w:rsidRPr="00741878" w:rsidRDefault="003719CD" w:rsidP="007D536F">
      <w:pPr>
        <w:pStyle w:val="ListBullet"/>
        <w:rPr>
          <w:rStyle w:val="Guidance"/>
        </w:rPr>
      </w:pPr>
      <w:r w:rsidRPr="00741878">
        <w:rPr>
          <w:rStyle w:val="Guidance"/>
        </w:rPr>
        <w:t xml:space="preserve">timing of transfer of goods or services (for example, revenue from goods or services transferred to customers at a point in time and revenue from goods or services transferred over time); and </w:t>
      </w:r>
    </w:p>
    <w:p w14:paraId="7601CA3B" w14:textId="77777777" w:rsidR="003719CD" w:rsidRPr="00741878" w:rsidRDefault="003719CD" w:rsidP="007D536F">
      <w:pPr>
        <w:pStyle w:val="ListBullet"/>
        <w:rPr>
          <w:rStyle w:val="Guidance"/>
        </w:rPr>
      </w:pPr>
      <w:r w:rsidRPr="00741878">
        <w:rPr>
          <w:rStyle w:val="Guidance"/>
        </w:rPr>
        <w:t xml:space="preserve">sales channels (for example, goods sold directly to consumers and goods sold through intermediaries). </w:t>
      </w:r>
    </w:p>
    <w:p w14:paraId="3DB82D46" w14:textId="77777777" w:rsidR="003719CD" w:rsidRPr="00741878" w:rsidRDefault="003719CD" w:rsidP="00DC39DE">
      <w:pPr>
        <w:rPr>
          <w:rStyle w:val="Guidance"/>
        </w:rPr>
      </w:pPr>
      <w:r w:rsidRPr="00741878">
        <w:rPr>
          <w:rStyle w:val="Guidance"/>
        </w:rPr>
        <w:t xml:space="preserve">Examples of categories of income within the scope of AASB 1058 that might be appropriate include, but are not limited to, all of the following: </w:t>
      </w:r>
      <w:r w:rsidRPr="00AA3FAE">
        <w:rPr>
          <w:rStyle w:val="Reference"/>
        </w:rPr>
        <w:t>[AASB 1058.26]</w:t>
      </w:r>
    </w:p>
    <w:p w14:paraId="5DADA960" w14:textId="77777777" w:rsidR="003719CD" w:rsidRPr="00741878" w:rsidRDefault="003719CD" w:rsidP="007D536F">
      <w:pPr>
        <w:pStyle w:val="ListBullet"/>
        <w:rPr>
          <w:rStyle w:val="Guidance"/>
        </w:rPr>
      </w:pPr>
      <w:r w:rsidRPr="00741878">
        <w:rPr>
          <w:rStyle w:val="Guidance"/>
        </w:rPr>
        <w:t xml:space="preserve">grants, bequests and donations of cash, other financial assets and goods; </w:t>
      </w:r>
    </w:p>
    <w:p w14:paraId="6A47A4A2" w14:textId="77777777" w:rsidR="003719CD" w:rsidRPr="00741878" w:rsidRDefault="003719CD" w:rsidP="007D536F">
      <w:pPr>
        <w:pStyle w:val="ListBullet"/>
        <w:rPr>
          <w:rStyle w:val="Guidance"/>
        </w:rPr>
      </w:pPr>
      <w:r w:rsidRPr="00741878">
        <w:rPr>
          <w:rStyle w:val="Guidance"/>
        </w:rPr>
        <w:t>recognised volunteer services; and</w:t>
      </w:r>
    </w:p>
    <w:p w14:paraId="5983D61B" w14:textId="77777777" w:rsidR="003719CD" w:rsidRPr="00741878" w:rsidRDefault="003719CD" w:rsidP="007D536F">
      <w:pPr>
        <w:pStyle w:val="ListBullet"/>
        <w:rPr>
          <w:rStyle w:val="Guidance"/>
        </w:rPr>
      </w:pPr>
      <w:r w:rsidRPr="00741878">
        <w:rPr>
          <w:rStyle w:val="Guidance"/>
        </w:rPr>
        <w:t>appropriations income.</w:t>
      </w:r>
    </w:p>
    <w:p w14:paraId="31B9C24B" w14:textId="77777777" w:rsidR="003719CD" w:rsidRPr="00741878" w:rsidRDefault="003719CD" w:rsidP="00DC39DE">
      <w:pPr>
        <w:rPr>
          <w:rStyle w:val="Guidance"/>
        </w:rPr>
      </w:pPr>
      <w:r w:rsidRPr="00741878">
        <w:rPr>
          <w:rStyle w:val="Guidance"/>
        </w:rPr>
        <w:t xml:space="preserve">A not-for-profit entity shall assess which revenue standard is applicable to its income streams. For a not-for-profit entity, the majority of income streams are likely to be under either AASB 15 or AASB 1058. As AASB 1058 undertakes a residual approach, an entity should assess the applicability of AASB 15 before it considers the application of AASB 1058. </w:t>
      </w:r>
    </w:p>
    <w:p w14:paraId="3E5F9415" w14:textId="77777777" w:rsidR="003719CD" w:rsidRPr="00741878" w:rsidRDefault="003719CD" w:rsidP="00DC39DE">
      <w:pPr>
        <w:rPr>
          <w:rStyle w:val="Guidance"/>
        </w:rPr>
      </w:pPr>
      <w:r w:rsidRPr="00741878">
        <w:rPr>
          <w:rStyle w:val="Guidance"/>
        </w:rPr>
        <w:t xml:space="preserve">AASB 15 applies to contracts with customers that are enforceable with sufficiently specific performance obligations. If the contract does not meet these criteria, an entity shall consider the requirements of AASB 1058 in accounting for such contracts. </w:t>
      </w:r>
      <w:r w:rsidRPr="00741878">
        <w:rPr>
          <w:rStyle w:val="Reference"/>
        </w:rPr>
        <w:t>[AASB 15.9]</w:t>
      </w:r>
    </w:p>
    <w:p w14:paraId="73C0C57D" w14:textId="77777777" w:rsidR="003719CD" w:rsidRPr="00741878" w:rsidRDefault="003719CD" w:rsidP="00DC39DE">
      <w:pPr>
        <w:rPr>
          <w:rStyle w:val="Guidance"/>
        </w:rPr>
      </w:pPr>
      <w:r w:rsidRPr="00741878">
        <w:rPr>
          <w:rStyle w:val="Guidance"/>
        </w:rPr>
        <w:t>AASB 1004 provides specific requirements for the following types of transactions:</w:t>
      </w:r>
    </w:p>
    <w:p w14:paraId="456540C6" w14:textId="77777777" w:rsidR="003719CD" w:rsidRPr="00741878" w:rsidRDefault="003719CD" w:rsidP="007D536F">
      <w:pPr>
        <w:pStyle w:val="ListBullet"/>
        <w:rPr>
          <w:rStyle w:val="Guidance"/>
        </w:rPr>
      </w:pPr>
      <w:r w:rsidRPr="00741878">
        <w:rPr>
          <w:rStyle w:val="Guidance"/>
        </w:rPr>
        <w:t>Parliamentary appropriations in the nature of contribution by owners;</w:t>
      </w:r>
    </w:p>
    <w:p w14:paraId="5872C937" w14:textId="77777777" w:rsidR="003719CD" w:rsidRPr="00741878" w:rsidRDefault="003719CD" w:rsidP="007D536F">
      <w:pPr>
        <w:pStyle w:val="ListBullet"/>
        <w:rPr>
          <w:rStyle w:val="Guidance"/>
        </w:rPr>
      </w:pPr>
      <w:r w:rsidRPr="00741878">
        <w:rPr>
          <w:rStyle w:val="Guidance"/>
        </w:rPr>
        <w:t>Transactions which are Contribution by/Distribution to owners;</w:t>
      </w:r>
    </w:p>
    <w:p w14:paraId="469E224A" w14:textId="77777777" w:rsidR="003719CD" w:rsidRPr="00741878" w:rsidRDefault="003719CD" w:rsidP="007D536F">
      <w:pPr>
        <w:pStyle w:val="ListBullet"/>
        <w:rPr>
          <w:rStyle w:val="Guidance"/>
        </w:rPr>
      </w:pPr>
      <w:r w:rsidRPr="00741878">
        <w:rPr>
          <w:rStyle w:val="Guidance"/>
        </w:rPr>
        <w:t>Restructure of administrative arrangements; and</w:t>
      </w:r>
    </w:p>
    <w:p w14:paraId="3B964C85" w14:textId="77777777" w:rsidR="003719CD" w:rsidRPr="00741878" w:rsidRDefault="003719CD" w:rsidP="007D536F">
      <w:pPr>
        <w:pStyle w:val="ListBullet"/>
        <w:rPr>
          <w:rStyle w:val="Guidance"/>
        </w:rPr>
      </w:pPr>
      <w:r w:rsidRPr="00741878">
        <w:rPr>
          <w:rStyle w:val="Guidance"/>
        </w:rPr>
        <w:t>Liabilities of government departments assumed by others.</w:t>
      </w:r>
    </w:p>
    <w:p w14:paraId="77CCF43F" w14:textId="77777777" w:rsidR="00D70E94" w:rsidRDefault="00D70E94">
      <w:pPr>
        <w:keepLines w:val="0"/>
        <w:rPr>
          <w:rStyle w:val="Guidance"/>
          <w:rFonts w:asciiTheme="majorHAnsi" w:eastAsiaTheme="majorEastAsia" w:hAnsiTheme="majorHAnsi" w:cstheme="majorBidi"/>
          <w:b/>
          <w:iCs/>
          <w:szCs w:val="24"/>
        </w:rPr>
      </w:pPr>
      <w:r>
        <w:rPr>
          <w:rStyle w:val="Guidance"/>
        </w:rPr>
        <w:br w:type="page"/>
      </w:r>
    </w:p>
    <w:p w14:paraId="100269C7" w14:textId="1FA42931" w:rsidR="003719CD" w:rsidRPr="00741878" w:rsidRDefault="003719CD" w:rsidP="007D536F">
      <w:pPr>
        <w:pStyle w:val="Heading40"/>
        <w:rPr>
          <w:rStyle w:val="Guidance"/>
        </w:rPr>
      </w:pPr>
      <w:r w:rsidRPr="00741878">
        <w:rPr>
          <w:rStyle w:val="Guidance"/>
        </w:rPr>
        <w:lastRenderedPageBreak/>
        <w:t xml:space="preserve">Recognition and measurement </w:t>
      </w:r>
      <w:r>
        <w:rPr>
          <w:rStyle w:val="Guidance"/>
        </w:rPr>
        <w:t>under</w:t>
      </w:r>
      <w:r w:rsidRPr="00741878">
        <w:rPr>
          <w:rStyle w:val="Guidance"/>
        </w:rPr>
        <w:t xml:space="preserve"> AASB 15</w:t>
      </w:r>
    </w:p>
    <w:p w14:paraId="47A0BA81" w14:textId="77777777" w:rsidR="003719CD" w:rsidRPr="00741878" w:rsidRDefault="003719CD" w:rsidP="00DC39DE">
      <w:pPr>
        <w:rPr>
          <w:rStyle w:val="Guidance"/>
        </w:rPr>
      </w:pPr>
      <w:r w:rsidRPr="00741878">
        <w:rPr>
          <w:rStyle w:val="Guidance"/>
        </w:rPr>
        <w:t xml:space="preserve">In accordance with the requirements of AASB 15, revenue shall be recognised when the entity satisfies a performance obligation by transferring a promised good or service to a customer. </w:t>
      </w:r>
      <w:r>
        <w:rPr>
          <w:rStyle w:val="Guidance"/>
        </w:rPr>
        <w:t xml:space="preserve">A good or service </w:t>
      </w:r>
      <w:r w:rsidRPr="00741878">
        <w:rPr>
          <w:rStyle w:val="Guidance"/>
        </w:rPr>
        <w:t xml:space="preserve">is transferred when (or as) the customer obtains control of </w:t>
      </w:r>
      <w:r>
        <w:rPr>
          <w:rStyle w:val="Guidance"/>
        </w:rPr>
        <w:t>it</w:t>
      </w:r>
      <w:r w:rsidRPr="00741878">
        <w:rPr>
          <w:rStyle w:val="Guidance"/>
        </w:rPr>
        <w:t>:</w:t>
      </w:r>
    </w:p>
    <w:p w14:paraId="7C1FBE14" w14:textId="77777777" w:rsidR="003719CD" w:rsidRPr="00741878" w:rsidRDefault="003719CD" w:rsidP="007D536F">
      <w:pPr>
        <w:pStyle w:val="ListBullet"/>
        <w:rPr>
          <w:rStyle w:val="Guidance"/>
        </w:rPr>
      </w:pPr>
      <w:r w:rsidRPr="00741878">
        <w:rPr>
          <w:rStyle w:val="Guidance"/>
        </w:rPr>
        <w:t xml:space="preserve">For each performance obligation identified in a contract, an entity shall determine at contract inception whether it satisfies the performance obligation over time or satisfies the performance obligation at a point in time. </w:t>
      </w:r>
    </w:p>
    <w:p w14:paraId="68CBEF96" w14:textId="77777777" w:rsidR="003719CD" w:rsidRPr="00741878" w:rsidRDefault="003719CD" w:rsidP="007D536F">
      <w:pPr>
        <w:pStyle w:val="ListBullet"/>
        <w:keepNext/>
        <w:rPr>
          <w:rStyle w:val="Guidance"/>
        </w:rPr>
      </w:pPr>
      <w:r w:rsidRPr="00741878">
        <w:rPr>
          <w:rStyle w:val="Guidance"/>
        </w:rPr>
        <w:t xml:space="preserve">An entity transfers control of a good or service over time and, therefore, satisfies a performance obligation and recognises revenue over time, if one of the following criteria is met: </w:t>
      </w:r>
    </w:p>
    <w:p w14:paraId="72B3441A" w14:textId="77777777" w:rsidR="003719CD" w:rsidRPr="00741878" w:rsidRDefault="003719CD" w:rsidP="007D536F">
      <w:pPr>
        <w:pStyle w:val="ListBullet2"/>
        <w:rPr>
          <w:rStyle w:val="Guidance"/>
        </w:rPr>
      </w:pPr>
      <w:r w:rsidRPr="00741878">
        <w:rPr>
          <w:rStyle w:val="Guidance"/>
        </w:rPr>
        <w:t xml:space="preserve">the customer simultaneously receives and consumes the benefits provided by the entity’s performance as the entity performs; </w:t>
      </w:r>
    </w:p>
    <w:p w14:paraId="624887E3" w14:textId="77777777" w:rsidR="003719CD" w:rsidRPr="00741878" w:rsidRDefault="003719CD" w:rsidP="007D536F">
      <w:pPr>
        <w:pStyle w:val="ListBullet2"/>
        <w:rPr>
          <w:rStyle w:val="Guidance"/>
        </w:rPr>
      </w:pPr>
      <w:r w:rsidRPr="00741878">
        <w:rPr>
          <w:rStyle w:val="Guidance"/>
        </w:rPr>
        <w:t xml:space="preserve">the entity’s performance creates or enhances an asset (for example, work in progress) that the customer controls as the asset is created or enhanced; or </w:t>
      </w:r>
    </w:p>
    <w:p w14:paraId="139205C8" w14:textId="77777777" w:rsidR="003719CD" w:rsidRPr="00741878" w:rsidRDefault="003719CD" w:rsidP="007D536F">
      <w:pPr>
        <w:pStyle w:val="ListBullet2"/>
        <w:rPr>
          <w:rStyle w:val="Guidance"/>
        </w:rPr>
      </w:pPr>
      <w:r w:rsidRPr="00741878">
        <w:rPr>
          <w:rStyle w:val="Guidance"/>
        </w:rPr>
        <w:t xml:space="preserve">the entity’s performance does not create an asset with an alternative use to the entity and the entity has an enforceable right to payment for performance completed to date. </w:t>
      </w:r>
    </w:p>
    <w:p w14:paraId="63F475DD" w14:textId="77777777" w:rsidR="003719CD" w:rsidRPr="00741878" w:rsidRDefault="003719CD" w:rsidP="007D536F">
      <w:pPr>
        <w:pStyle w:val="ListBullet"/>
        <w:rPr>
          <w:rStyle w:val="Guidance"/>
        </w:rPr>
      </w:pPr>
      <w:r w:rsidRPr="00741878">
        <w:rPr>
          <w:rStyle w:val="Guidance"/>
        </w:rPr>
        <w:t xml:space="preserve">For each performance obligation satisfied over time, an entity shall recognise revenue over time by measuring the progress towards complete satisfaction of that performance obligation. The objective when measuring progress is to depict an entity’s performance in transferring control of goods or services promised to a customer (i.e. the satisfaction of an entity’s performance obligation). </w:t>
      </w:r>
    </w:p>
    <w:p w14:paraId="345A7F92" w14:textId="77777777" w:rsidR="003719CD" w:rsidRPr="00741878" w:rsidRDefault="003719CD" w:rsidP="007D536F">
      <w:pPr>
        <w:pStyle w:val="ListBullet"/>
        <w:rPr>
          <w:rStyle w:val="Guidance"/>
        </w:rPr>
      </w:pPr>
      <w:r w:rsidRPr="00741878">
        <w:rPr>
          <w:rStyle w:val="Guidance"/>
        </w:rPr>
        <w:t xml:space="preserve">An entity shall apply a single method of measuring progress for each performance obligation satisfied over time and the entity shall apply that method consistently to similar performance obligations and in similar circumstances. At the end of each reporting period, an entity shall remeasure its progress towards complete satisfaction of a performance obligation satisfied over time. </w:t>
      </w:r>
    </w:p>
    <w:p w14:paraId="0EDCC72E" w14:textId="77777777" w:rsidR="003719CD" w:rsidRPr="00741878" w:rsidRDefault="003719CD" w:rsidP="007D536F">
      <w:pPr>
        <w:pStyle w:val="ListBullet"/>
        <w:rPr>
          <w:rStyle w:val="Guidance"/>
        </w:rPr>
      </w:pPr>
      <w:r w:rsidRPr="00741878">
        <w:rPr>
          <w:rStyle w:val="Guidance"/>
        </w:rPr>
        <w:t xml:space="preserve">If a performance obligation is not satisfied over time, an entity satisfies the performance obligation at a point in time. Revenue should be recognised at the point in time at which a customer obtains control of a promised asset and the entity satisfies a performance obligation. </w:t>
      </w:r>
    </w:p>
    <w:p w14:paraId="46D1D999" w14:textId="77777777" w:rsidR="003719CD" w:rsidRDefault="003719CD" w:rsidP="00DC39DE">
      <w:pPr>
        <w:rPr>
          <w:rStyle w:val="Reference"/>
        </w:rPr>
      </w:pPr>
      <w:r w:rsidRPr="00741878">
        <w:rPr>
          <w:rStyle w:val="Guidance"/>
        </w:rPr>
        <w:t xml:space="preserve">AASB 15 also requires recognition of revenue at the amount of the transaction price that is allocated to the performance obligation(s). When determining the transaction price, an entity shall consider the effects of variable consideration, constraining estimates of variable consideration, the existence of a significant financing component in the contract, non-cash consideration, and consideration payable to a customer. </w:t>
      </w:r>
      <w:r w:rsidRPr="00AA3FAE">
        <w:rPr>
          <w:rStyle w:val="Reference"/>
        </w:rPr>
        <w:t xml:space="preserve">[AASB 15.46 </w:t>
      </w:r>
      <w:r>
        <w:rPr>
          <w:rStyle w:val="Reference"/>
        </w:rPr>
        <w:t>and</w:t>
      </w:r>
      <w:r w:rsidRPr="00AA3FAE">
        <w:rPr>
          <w:rStyle w:val="Reference"/>
        </w:rPr>
        <w:t xml:space="preserve"> 48]</w:t>
      </w:r>
    </w:p>
    <w:p w14:paraId="7B958AA9" w14:textId="77777777" w:rsidR="003719CD" w:rsidRPr="00741878" w:rsidRDefault="003719CD" w:rsidP="00DC39DE">
      <w:pPr>
        <w:rPr>
          <w:rStyle w:val="Guidance"/>
        </w:rPr>
      </w:pPr>
      <w:r w:rsidRPr="00AF446B">
        <w:rPr>
          <w:rStyle w:val="Guidance"/>
        </w:rPr>
        <w:t>As a result of the transitional impacts of adopting AASB 15 and AASB 1058, a portion of the grant revenue has been deferred. If the grant income is accounted for in accordance with AASB 15, the deferred grant revenue has been recognised in contract liabilities whereas grant revenue in relation to the construction of capital assets which the department controls has recognised in accordance with AASB 1058 and recognised as deferred grant revenue (Note 6.2). If the grant revenue was accounted for under the previous accounting standard AASB 1004 in 2019-20, the total grant revenue received would have been recognised in full.</w:t>
      </w:r>
    </w:p>
    <w:p w14:paraId="32F56B8F" w14:textId="77777777" w:rsidR="003719CD" w:rsidRPr="00741878" w:rsidRDefault="003719CD" w:rsidP="007D536F">
      <w:pPr>
        <w:pStyle w:val="Heading40"/>
        <w:rPr>
          <w:rStyle w:val="Guidance"/>
        </w:rPr>
      </w:pPr>
      <w:r w:rsidRPr="00741878">
        <w:rPr>
          <w:rStyle w:val="Guidance"/>
        </w:rPr>
        <w:t>Recognition and measurement for AASB 1058</w:t>
      </w:r>
    </w:p>
    <w:p w14:paraId="0C2C11A9" w14:textId="77777777" w:rsidR="003719CD" w:rsidRPr="00741878" w:rsidRDefault="003719CD" w:rsidP="00DC39DE">
      <w:pPr>
        <w:rPr>
          <w:rStyle w:val="Guidance"/>
        </w:rPr>
      </w:pPr>
      <w:r w:rsidRPr="00741878">
        <w:rPr>
          <w:rStyle w:val="Guidance"/>
        </w:rPr>
        <w:t xml:space="preserve">AASB 1058 applies to transactions where the consideration to acquire an asset is significantly less than fair value principally to enable a not-for-profit entity to further its objectives (i.e. transactions with a donation nature) and the receipt of volunteer services. </w:t>
      </w:r>
      <w:r w:rsidRPr="00AA3FAE">
        <w:rPr>
          <w:rStyle w:val="Reference"/>
        </w:rPr>
        <w:t>[AASB 1058.1]</w:t>
      </w:r>
      <w:r w:rsidRPr="00741878">
        <w:rPr>
          <w:rStyle w:val="Guidance"/>
        </w:rPr>
        <w:t xml:space="preserve"> AASB 1058 requires an entity to apply the requirements of other Australian Accounting Standards (as relevant) to an asset arising from a transaction (e.g. AASB 9 for cash received). </w:t>
      </w:r>
      <w:r w:rsidRPr="00AA3FAE">
        <w:rPr>
          <w:rStyle w:val="Reference"/>
        </w:rPr>
        <w:t>[AASB 1058.8]</w:t>
      </w:r>
    </w:p>
    <w:p w14:paraId="11AE4987" w14:textId="77777777" w:rsidR="003719CD" w:rsidRPr="00741878" w:rsidRDefault="003719CD" w:rsidP="00DC39DE">
      <w:pPr>
        <w:rPr>
          <w:rStyle w:val="Guidance"/>
        </w:rPr>
      </w:pPr>
      <w:r w:rsidRPr="00741878">
        <w:rPr>
          <w:rStyle w:val="Guidance"/>
        </w:rPr>
        <w:t xml:space="preserve">On initial recognition of the asset, an entity shall recognise any related contributions by owners, increases in liabilities, decreases in assets (‘related amounts”), and revenue in accordance with other Australian Accounting Standards. </w:t>
      </w:r>
      <w:r w:rsidRPr="00AA3FAE">
        <w:rPr>
          <w:rStyle w:val="Reference"/>
        </w:rPr>
        <w:t>[AASB 1058.9]</w:t>
      </w:r>
    </w:p>
    <w:p w14:paraId="66477E4E" w14:textId="77777777" w:rsidR="003719CD" w:rsidRPr="00741878" w:rsidRDefault="003719CD" w:rsidP="00DC39DE">
      <w:pPr>
        <w:rPr>
          <w:rStyle w:val="Guidance"/>
        </w:rPr>
      </w:pPr>
      <w:r w:rsidRPr="00741878">
        <w:rPr>
          <w:rStyle w:val="Guidance"/>
        </w:rPr>
        <w:t>For example, related amounts may take the form of:</w:t>
      </w:r>
    </w:p>
    <w:p w14:paraId="5FC5745D" w14:textId="77777777" w:rsidR="003719CD" w:rsidRPr="00741878" w:rsidRDefault="003719CD" w:rsidP="007D536F">
      <w:pPr>
        <w:pStyle w:val="ListBullet"/>
        <w:rPr>
          <w:rStyle w:val="Guidance"/>
        </w:rPr>
      </w:pPr>
      <w:r w:rsidRPr="00741878">
        <w:rPr>
          <w:rStyle w:val="Guidance"/>
        </w:rPr>
        <w:t>contributions by owners, in accordance with AASB 1004;</w:t>
      </w:r>
    </w:p>
    <w:p w14:paraId="350E018E" w14:textId="77777777" w:rsidR="003719CD" w:rsidRPr="00741878" w:rsidRDefault="003719CD" w:rsidP="007D536F">
      <w:pPr>
        <w:pStyle w:val="ListBullet"/>
        <w:rPr>
          <w:rStyle w:val="Guidance"/>
        </w:rPr>
      </w:pPr>
      <w:r w:rsidRPr="00741878">
        <w:rPr>
          <w:rStyle w:val="Guidance"/>
        </w:rPr>
        <w:t>revenue or a contract liability arising from a contract with a customer, in accordance with AASB 15;</w:t>
      </w:r>
    </w:p>
    <w:p w14:paraId="755E8265" w14:textId="77777777" w:rsidR="003719CD" w:rsidRPr="00741878" w:rsidRDefault="003719CD" w:rsidP="007D536F">
      <w:pPr>
        <w:pStyle w:val="ListBullet"/>
        <w:rPr>
          <w:rStyle w:val="Guidance"/>
        </w:rPr>
      </w:pPr>
      <w:r w:rsidRPr="00741878">
        <w:rPr>
          <w:rStyle w:val="Guidance"/>
        </w:rPr>
        <w:t>a lease liability in accordance with AASB 16;</w:t>
      </w:r>
    </w:p>
    <w:p w14:paraId="45BD466A" w14:textId="77777777" w:rsidR="003719CD" w:rsidRPr="00741878" w:rsidRDefault="003719CD" w:rsidP="007D536F">
      <w:pPr>
        <w:pStyle w:val="ListBullet"/>
        <w:rPr>
          <w:rStyle w:val="Guidance"/>
        </w:rPr>
      </w:pPr>
      <w:r w:rsidRPr="00741878">
        <w:rPr>
          <w:rStyle w:val="Guidance"/>
        </w:rPr>
        <w:t>a financial instrument, in accordance with AASB 9; or</w:t>
      </w:r>
    </w:p>
    <w:p w14:paraId="094335BD" w14:textId="77777777" w:rsidR="003719CD" w:rsidRPr="00741878" w:rsidRDefault="003719CD" w:rsidP="007D536F">
      <w:pPr>
        <w:pStyle w:val="ListBullet"/>
        <w:rPr>
          <w:rStyle w:val="Guidance"/>
        </w:rPr>
      </w:pPr>
      <w:r w:rsidRPr="00741878">
        <w:rPr>
          <w:rStyle w:val="Guidance"/>
        </w:rPr>
        <w:t xml:space="preserve">a provision, in accordance with AASB 137 </w:t>
      </w:r>
      <w:r w:rsidRPr="00AA3FAE">
        <w:rPr>
          <w:rStyle w:val="Guidance"/>
          <w:i/>
          <w:iCs/>
        </w:rPr>
        <w:t>Provisions, Contingent Liabilities and Contingent Assets</w:t>
      </w:r>
      <w:r w:rsidRPr="00741878">
        <w:rPr>
          <w:rStyle w:val="Guidance"/>
        </w:rPr>
        <w:t xml:space="preserve">. </w:t>
      </w:r>
      <w:r w:rsidRPr="00AA3FAE">
        <w:rPr>
          <w:rStyle w:val="Reference"/>
        </w:rPr>
        <w:t>[AASB 1058.9]</w:t>
      </w:r>
    </w:p>
    <w:p w14:paraId="72715658" w14:textId="77777777" w:rsidR="003719CD" w:rsidRPr="00741878" w:rsidRDefault="003719CD" w:rsidP="00DC39DE">
      <w:pPr>
        <w:rPr>
          <w:rStyle w:val="Guidance"/>
        </w:rPr>
      </w:pPr>
      <w:r w:rsidRPr="00741878">
        <w:rPr>
          <w:rStyle w:val="Guidance"/>
        </w:rPr>
        <w:t xml:space="preserve">For transactions within the scope of AASB 1058, an entity shall recognise income immediately in profit or loss for the excess of the initial carrying amount of an asset over the related amounts recognised in accordance with the other standards. </w:t>
      </w:r>
      <w:r w:rsidRPr="00AA3FAE">
        <w:rPr>
          <w:rStyle w:val="Reference"/>
        </w:rPr>
        <w:t>[AASB 1058.10]</w:t>
      </w:r>
    </w:p>
    <w:p w14:paraId="010A6123" w14:textId="77777777" w:rsidR="003719CD" w:rsidRPr="00741878" w:rsidRDefault="003719CD" w:rsidP="00DC39DE">
      <w:pPr>
        <w:rPr>
          <w:rStyle w:val="Guidance"/>
        </w:rPr>
      </w:pPr>
      <w:r w:rsidRPr="00741878">
        <w:rPr>
          <w:rStyle w:val="Guidance"/>
        </w:rPr>
        <w:lastRenderedPageBreak/>
        <w:t xml:space="preserve">There is an exception where a transfer of a financial asset is to enable an entity to acquire or construct a recognisable non-financial asset that will be controlled by the entity. </w:t>
      </w:r>
      <w:r w:rsidRPr="00AA3FAE">
        <w:rPr>
          <w:rStyle w:val="Reference"/>
        </w:rPr>
        <w:t>[AASB 1058.15]</w:t>
      </w:r>
    </w:p>
    <w:p w14:paraId="063D363D" w14:textId="77777777" w:rsidR="003719CD" w:rsidRPr="00741878" w:rsidRDefault="003719CD" w:rsidP="00D70E94">
      <w:pPr>
        <w:spacing w:before="80"/>
        <w:rPr>
          <w:rStyle w:val="Guidance"/>
        </w:rPr>
      </w:pPr>
      <w:r w:rsidRPr="00741878">
        <w:rPr>
          <w:rStyle w:val="Guidance"/>
        </w:rPr>
        <w:t xml:space="preserve">This exception applies to a transfer that: </w:t>
      </w:r>
    </w:p>
    <w:p w14:paraId="75567050" w14:textId="77777777" w:rsidR="003719CD" w:rsidRPr="00741878" w:rsidRDefault="003719CD" w:rsidP="007D536F">
      <w:pPr>
        <w:pStyle w:val="ListBullet"/>
        <w:rPr>
          <w:rStyle w:val="Guidance"/>
        </w:rPr>
      </w:pPr>
      <w:r w:rsidRPr="00741878">
        <w:rPr>
          <w:rStyle w:val="Guidance"/>
        </w:rPr>
        <w:t xml:space="preserve">requires the entity to use that financial asset to acquire or construct a recognisable non-financial asset to identified specifications; </w:t>
      </w:r>
    </w:p>
    <w:p w14:paraId="101FB492" w14:textId="77777777" w:rsidR="003719CD" w:rsidRPr="00741878" w:rsidRDefault="003719CD" w:rsidP="007D536F">
      <w:pPr>
        <w:pStyle w:val="ListBullet"/>
        <w:rPr>
          <w:rStyle w:val="Guidance"/>
        </w:rPr>
      </w:pPr>
      <w:r w:rsidRPr="00741878">
        <w:rPr>
          <w:rStyle w:val="Guidance"/>
        </w:rPr>
        <w:t>does not require the entity to transfer the non-financial asset to the transferor or other parties; and</w:t>
      </w:r>
    </w:p>
    <w:p w14:paraId="2B5EF0E0" w14:textId="61CA70CB" w:rsidR="003719CD" w:rsidRDefault="003719CD" w:rsidP="007D536F">
      <w:pPr>
        <w:pStyle w:val="ListBullet"/>
        <w:rPr>
          <w:rStyle w:val="Guidance"/>
        </w:rPr>
      </w:pPr>
      <w:r w:rsidRPr="00741878">
        <w:rPr>
          <w:rStyle w:val="Guidance"/>
        </w:rPr>
        <w:t xml:space="preserve">occurs under an enforceable agreement. An entity shall recognise a liability for the excess of the initial carrying amount of a financial asset received in such a transfer over any related amounts recognised. The entity shall recognise income in profit or loss when the entity satisfies its obligations under the transfer. </w:t>
      </w:r>
      <w:r w:rsidRPr="0081719E">
        <w:rPr>
          <w:rStyle w:val="Reference"/>
        </w:rPr>
        <w:t>[AASB 1058.16]</w:t>
      </w:r>
    </w:p>
    <w:p w14:paraId="4A96E675" w14:textId="7B299311" w:rsidR="006C28F3" w:rsidRDefault="006C28F3" w:rsidP="006C28F3">
      <w:pPr>
        <w:pStyle w:val="ListBullet"/>
        <w:numPr>
          <w:ilvl w:val="0"/>
          <w:numId w:val="0"/>
        </w:numPr>
        <w:ind w:left="397" w:hanging="397"/>
        <w:rPr>
          <w:rStyle w:val="Guidance"/>
          <w:b/>
          <w:bCs/>
        </w:rPr>
      </w:pPr>
      <w:r w:rsidRPr="0081719E">
        <w:rPr>
          <w:rStyle w:val="Guidance"/>
          <w:b/>
          <w:bCs/>
        </w:rPr>
        <w:t xml:space="preserve">Termination </w:t>
      </w:r>
      <w:r>
        <w:rPr>
          <w:rStyle w:val="Guidance"/>
          <w:b/>
          <w:bCs/>
        </w:rPr>
        <w:t xml:space="preserve">for </w:t>
      </w:r>
      <w:r w:rsidRPr="0081719E">
        <w:rPr>
          <w:rStyle w:val="Guidance"/>
          <w:b/>
          <w:bCs/>
        </w:rPr>
        <w:t>convenience</w:t>
      </w:r>
    </w:p>
    <w:p w14:paraId="18D9C10C" w14:textId="753385F2" w:rsidR="006C28F3" w:rsidRPr="0081719E" w:rsidRDefault="006C28F3" w:rsidP="0081719E">
      <w:pPr>
        <w:pStyle w:val="ListBullet"/>
        <w:numPr>
          <w:ilvl w:val="0"/>
          <w:numId w:val="0"/>
        </w:numPr>
        <w:rPr>
          <w:rStyle w:val="Guidance"/>
        </w:rPr>
      </w:pPr>
      <w:r>
        <w:rPr>
          <w:rStyle w:val="Guidance"/>
        </w:rPr>
        <w:t xml:space="preserve">Reporters are required to assess whether their income agreements are subject to termination for convenience clauses </w:t>
      </w:r>
      <w:r w:rsidRPr="0081719E">
        <w:rPr>
          <w:rStyle w:val="Guidance"/>
          <w:b/>
          <w:bCs/>
          <w:u w:val="single"/>
        </w:rPr>
        <w:t>and</w:t>
      </w:r>
      <w:r>
        <w:rPr>
          <w:rStyle w:val="Guidance"/>
        </w:rPr>
        <w:t xml:space="preserve"> any unspent cash balances need to be returned to the grantor as a result of such termination. In these circumstances reporters need to disclose whether the unspent grant amounts have been recorded as either income upon receipt or a financial liability under AASB 9 </w:t>
      </w:r>
      <w:r>
        <w:rPr>
          <w:rStyle w:val="Guidance"/>
          <w:i/>
          <w:iCs/>
        </w:rPr>
        <w:t xml:space="preserve">Financial Instruments. </w:t>
      </w:r>
      <w:r>
        <w:rPr>
          <w:rStyle w:val="Guidance"/>
        </w:rPr>
        <w:t xml:space="preserve">The disclosure should also include the significant judgements made in determining whether to recognise any unspent grants as income or a financial liability. </w:t>
      </w:r>
    </w:p>
    <w:p w14:paraId="744B7ED0" w14:textId="77777777" w:rsidR="003719CD" w:rsidRPr="00741878" w:rsidRDefault="003719CD" w:rsidP="00D70E94">
      <w:pPr>
        <w:pStyle w:val="Heading40"/>
        <w:spacing w:before="100" w:after="60"/>
        <w:rPr>
          <w:rStyle w:val="Guidance"/>
        </w:rPr>
      </w:pPr>
      <w:r w:rsidRPr="00741878">
        <w:rPr>
          <w:rStyle w:val="Guidance"/>
        </w:rPr>
        <w:t xml:space="preserve">Recognition of volunteer services </w:t>
      </w:r>
    </w:p>
    <w:p w14:paraId="0F4CEFAC" w14:textId="77777777" w:rsidR="003719CD" w:rsidRPr="00741878" w:rsidRDefault="003719CD" w:rsidP="00D70E94">
      <w:pPr>
        <w:keepNext/>
        <w:spacing w:before="80"/>
        <w:rPr>
          <w:rStyle w:val="Guidance"/>
        </w:rPr>
      </w:pPr>
      <w:r w:rsidRPr="00741878">
        <w:rPr>
          <w:rStyle w:val="Guidance"/>
        </w:rPr>
        <w:t>Government departments, general government sectors (GGSs) and whole of governments shall recognise an inflow of resources in the form of volunteer services as an asset (or an expense, when the definition of an asset is not met) if:</w:t>
      </w:r>
    </w:p>
    <w:p w14:paraId="15934193" w14:textId="77777777" w:rsidR="003719CD" w:rsidRPr="00741878" w:rsidRDefault="003719CD" w:rsidP="007D536F">
      <w:pPr>
        <w:pStyle w:val="ListBullet"/>
        <w:rPr>
          <w:rStyle w:val="Guidance"/>
        </w:rPr>
      </w:pPr>
      <w:r w:rsidRPr="00741878">
        <w:rPr>
          <w:rStyle w:val="Guidance"/>
        </w:rPr>
        <w:t>the fair value of those services can be measured reliably; and</w:t>
      </w:r>
    </w:p>
    <w:p w14:paraId="4D475EB2" w14:textId="77777777" w:rsidR="003719CD" w:rsidRPr="00741878" w:rsidRDefault="003719CD" w:rsidP="007D536F">
      <w:pPr>
        <w:pStyle w:val="ListBullet"/>
        <w:rPr>
          <w:rStyle w:val="Guidance"/>
        </w:rPr>
      </w:pPr>
      <w:r w:rsidRPr="00741878">
        <w:rPr>
          <w:rStyle w:val="Guidance"/>
        </w:rPr>
        <w:t xml:space="preserve">the services would have been purchased if they had not been donated. </w:t>
      </w:r>
      <w:r w:rsidRPr="00AA3FAE">
        <w:rPr>
          <w:rStyle w:val="Reference"/>
        </w:rPr>
        <w:t>[AASB 1058.18]</w:t>
      </w:r>
    </w:p>
    <w:p w14:paraId="4608B8A4" w14:textId="77777777" w:rsidR="003719CD" w:rsidRPr="00AA3FAE" w:rsidRDefault="003719CD" w:rsidP="007D536F">
      <w:pPr>
        <w:pBdr>
          <w:top w:val="single" w:sz="6" w:space="1" w:color="4472C4" w:themeColor="accent1"/>
          <w:left w:val="single" w:sz="6" w:space="4" w:color="4472C4" w:themeColor="accent1"/>
          <w:bottom w:val="single" w:sz="6" w:space="1" w:color="4472C4" w:themeColor="accent1"/>
          <w:right w:val="single" w:sz="6" w:space="4" w:color="4472C4" w:themeColor="accent1"/>
        </w:pBdr>
        <w:rPr>
          <w:rStyle w:val="Guidance"/>
        </w:rPr>
      </w:pPr>
      <w:r w:rsidRPr="00AA3FAE">
        <w:rPr>
          <w:rStyle w:val="Guidance"/>
        </w:rPr>
        <w:t xml:space="preserve">Entities should advise DTF (Consolidated Reporting &amp; Analysis team) if volunteer services are being recognised so they can be captured in the whole of State consolidated report. Refer to the position paper and checklist at </w:t>
      </w:r>
      <w:hyperlink r:id="rId94" w:history="1">
        <w:r w:rsidRPr="00AA3FAE">
          <w:rPr>
            <w:rStyle w:val="Hyperlink"/>
          </w:rPr>
          <w:t>www.dtf.vic.gov.au/financial-reporting-policy/accounting-standards-checklists</w:t>
        </w:r>
      </w:hyperlink>
      <w:r w:rsidRPr="00AA3FAE">
        <w:rPr>
          <w:rStyle w:val="Guidance"/>
        </w:rPr>
        <w:t xml:space="preserve"> to assist you with the determination.</w:t>
      </w:r>
    </w:p>
    <w:p w14:paraId="57A04D95" w14:textId="77777777" w:rsidR="003719CD" w:rsidRPr="00741878" w:rsidRDefault="003719CD" w:rsidP="007D536F">
      <w:pPr>
        <w:pStyle w:val="Heading40"/>
        <w:rPr>
          <w:rStyle w:val="Guidance"/>
        </w:rPr>
      </w:pPr>
      <w:r w:rsidRPr="00741878">
        <w:rPr>
          <w:rStyle w:val="Guidance"/>
        </w:rPr>
        <w:t>Additional disclosure of non-contractual income arising from statutory requirements</w:t>
      </w:r>
    </w:p>
    <w:p w14:paraId="3BCD3D72" w14:textId="77777777" w:rsidR="003719CD" w:rsidRPr="00741878" w:rsidRDefault="003719CD" w:rsidP="007D536F">
      <w:pPr>
        <w:pStyle w:val="ListBullet"/>
        <w:rPr>
          <w:rStyle w:val="Guidance"/>
        </w:rPr>
      </w:pPr>
      <w:r w:rsidRPr="00741878">
        <w:rPr>
          <w:rStyle w:val="Guidance"/>
        </w:rPr>
        <w:t xml:space="preserve">Disclose income arising from statutory requirements (such as taxes, rates and fines) recognised during the period, disaggregated into categories that reflect how the nature and amount of income (and the resultant cash flows) are affected by economic factors. </w:t>
      </w:r>
      <w:r w:rsidRPr="00AA3FAE">
        <w:rPr>
          <w:rStyle w:val="Reference"/>
        </w:rPr>
        <w:t>[AASB 1058.28]</w:t>
      </w:r>
    </w:p>
    <w:p w14:paraId="4BBB22F8" w14:textId="77777777" w:rsidR="003719CD" w:rsidRPr="00741878" w:rsidRDefault="003719CD" w:rsidP="007D536F">
      <w:pPr>
        <w:pStyle w:val="ListBullet"/>
        <w:rPr>
          <w:rStyle w:val="Guidance"/>
        </w:rPr>
      </w:pPr>
      <w:r w:rsidRPr="00741878">
        <w:rPr>
          <w:rStyle w:val="Guidance"/>
        </w:rPr>
        <w:t>Disclosing information about assets and liabilities recognised at the reporting date in accordance with this Standard, including the amounts of:</w:t>
      </w:r>
    </w:p>
    <w:p w14:paraId="653954CA" w14:textId="77777777" w:rsidR="003719CD" w:rsidRPr="00741878" w:rsidRDefault="003719CD" w:rsidP="007D536F">
      <w:pPr>
        <w:pStyle w:val="ListBullet2"/>
        <w:rPr>
          <w:rStyle w:val="Guidance"/>
        </w:rPr>
      </w:pPr>
      <w:r w:rsidRPr="00741878">
        <w:rPr>
          <w:rStyle w:val="Guidance"/>
        </w:rPr>
        <w:t>receivables that are not a financial asset as defined in AASB 132 Financial Instruments: Presentation (e.g. income tax receivable from a taxpayer), and:</w:t>
      </w:r>
    </w:p>
    <w:p w14:paraId="6376BB46" w14:textId="77777777" w:rsidR="003719CD" w:rsidRPr="00741878" w:rsidRDefault="003719CD" w:rsidP="003719CD">
      <w:pPr>
        <w:pStyle w:val="ListBullet3"/>
        <w:spacing w:before="120"/>
        <w:rPr>
          <w:rStyle w:val="Guidance"/>
        </w:rPr>
      </w:pPr>
      <w:r w:rsidRPr="00741878">
        <w:rPr>
          <w:rStyle w:val="Guidance"/>
        </w:rPr>
        <w:t>interest income recognised in relation to such receivables during the period; and</w:t>
      </w:r>
    </w:p>
    <w:p w14:paraId="5CFB49DD" w14:textId="77777777" w:rsidR="003719CD" w:rsidRPr="00741878" w:rsidRDefault="003719CD" w:rsidP="003719CD">
      <w:pPr>
        <w:pStyle w:val="ListBullet3"/>
        <w:spacing w:before="120"/>
        <w:rPr>
          <w:rStyle w:val="Guidance"/>
        </w:rPr>
      </w:pPr>
      <w:r w:rsidRPr="00741878">
        <w:rPr>
          <w:rStyle w:val="Guidance"/>
        </w:rPr>
        <w:t>impairment losses recognised in relation to such receivables during the period; and</w:t>
      </w:r>
    </w:p>
    <w:p w14:paraId="2F4D9088" w14:textId="77777777" w:rsidR="003719CD" w:rsidRPr="00741878" w:rsidRDefault="003719CD" w:rsidP="003719CD">
      <w:pPr>
        <w:pStyle w:val="ListBullet3"/>
        <w:spacing w:before="120"/>
        <w:rPr>
          <w:rStyle w:val="Guidance"/>
        </w:rPr>
      </w:pPr>
      <w:r w:rsidRPr="00741878">
        <w:rPr>
          <w:rStyle w:val="Guidance"/>
        </w:rPr>
        <w:t xml:space="preserve">financial liabilities relating to prepaid taxes or rates for which the taxable event has yet to occur, and the future period(s) to which those taxes or rates relate. </w:t>
      </w:r>
      <w:r w:rsidRPr="00AA3FAE">
        <w:rPr>
          <w:rStyle w:val="Reference"/>
        </w:rPr>
        <w:t>[AASB 1058.29]</w:t>
      </w:r>
    </w:p>
    <w:p w14:paraId="4DAE84CD" w14:textId="77777777" w:rsidR="003719CD" w:rsidRPr="00741878" w:rsidRDefault="003719CD" w:rsidP="007D536F">
      <w:pPr>
        <w:pStyle w:val="ListBullet"/>
        <w:rPr>
          <w:rStyle w:val="Guidance"/>
        </w:rPr>
      </w:pPr>
      <w:r w:rsidRPr="00741878">
        <w:rPr>
          <w:rStyle w:val="Guidance"/>
        </w:rPr>
        <w:t>Other information that may be appropriate for an entity to disclose includes, for each class of taxation income that the entity cannot measure reliably during the period in which the taxable event occurs:</w:t>
      </w:r>
    </w:p>
    <w:p w14:paraId="3B298CAE" w14:textId="77777777" w:rsidR="003719CD" w:rsidRPr="00741878" w:rsidRDefault="003719CD" w:rsidP="007D536F">
      <w:pPr>
        <w:pStyle w:val="ListBullet2"/>
        <w:rPr>
          <w:rStyle w:val="Guidance"/>
        </w:rPr>
      </w:pPr>
      <w:r w:rsidRPr="00741878">
        <w:rPr>
          <w:rStyle w:val="Guidance"/>
        </w:rPr>
        <w:t>information about the nature of the tax;</w:t>
      </w:r>
    </w:p>
    <w:p w14:paraId="4406D1BE" w14:textId="77777777" w:rsidR="003719CD" w:rsidRPr="00741878" w:rsidRDefault="003719CD" w:rsidP="007D536F">
      <w:pPr>
        <w:pStyle w:val="ListBullet2"/>
        <w:rPr>
          <w:rStyle w:val="Guidance"/>
        </w:rPr>
      </w:pPr>
      <w:r w:rsidRPr="00741878">
        <w:rPr>
          <w:rStyle w:val="Guidance"/>
        </w:rPr>
        <w:t>the reason(s) why that income cannot be measured reliably; and</w:t>
      </w:r>
    </w:p>
    <w:p w14:paraId="54A93A64" w14:textId="77777777" w:rsidR="003719CD" w:rsidRPr="00741878" w:rsidRDefault="003719CD" w:rsidP="007D536F">
      <w:pPr>
        <w:pStyle w:val="ListBullet2"/>
        <w:rPr>
          <w:rStyle w:val="Guidance"/>
        </w:rPr>
      </w:pPr>
      <w:r w:rsidRPr="00741878">
        <w:rPr>
          <w:rStyle w:val="Guidance"/>
        </w:rPr>
        <w:t xml:space="preserve">when that uncertainty might be resolved. </w:t>
      </w:r>
      <w:r w:rsidRPr="00AA3FAE">
        <w:rPr>
          <w:rStyle w:val="Reference"/>
        </w:rPr>
        <w:t>[AASB 1058.30]</w:t>
      </w:r>
    </w:p>
    <w:p w14:paraId="7B31FC65" w14:textId="77777777" w:rsidR="003719CD" w:rsidRPr="00741878" w:rsidRDefault="003719CD" w:rsidP="00D70E94">
      <w:pPr>
        <w:pStyle w:val="Heading40"/>
        <w:spacing w:before="100" w:after="60"/>
        <w:rPr>
          <w:rStyle w:val="Guidance"/>
        </w:rPr>
      </w:pPr>
      <w:r w:rsidRPr="00741878">
        <w:rPr>
          <w:rStyle w:val="Guidance"/>
        </w:rPr>
        <w:t>Additional disclosure for rental income</w:t>
      </w:r>
    </w:p>
    <w:p w14:paraId="47ACA860" w14:textId="77777777" w:rsidR="003719CD" w:rsidRPr="00741878" w:rsidRDefault="003719CD" w:rsidP="00D70E94">
      <w:pPr>
        <w:spacing w:before="80"/>
        <w:rPr>
          <w:rStyle w:val="Guidance"/>
        </w:rPr>
      </w:pPr>
      <w:r w:rsidRPr="00741878">
        <w:rPr>
          <w:rStyle w:val="Guidance"/>
        </w:rPr>
        <w:t>Where the Department is a lessor with an operating lease, disclose the following:</w:t>
      </w:r>
    </w:p>
    <w:p w14:paraId="45C4441D" w14:textId="77777777" w:rsidR="003719CD" w:rsidRPr="00741878" w:rsidRDefault="003719CD" w:rsidP="007D536F">
      <w:pPr>
        <w:pStyle w:val="ListBullet"/>
        <w:rPr>
          <w:rStyle w:val="Guidance"/>
        </w:rPr>
      </w:pPr>
      <w:r w:rsidRPr="00741878">
        <w:rPr>
          <w:rStyle w:val="Guidance"/>
        </w:rPr>
        <w:t xml:space="preserve">Lease income, separately disclosing income relating to variable lease payments that do not depend on an index or a rate </w:t>
      </w:r>
      <w:r w:rsidRPr="00AA3FAE">
        <w:rPr>
          <w:rStyle w:val="Reference"/>
        </w:rPr>
        <w:t>[AASB 16.90(b)]</w:t>
      </w:r>
      <w:r w:rsidRPr="00741878">
        <w:rPr>
          <w:rStyle w:val="Guidance"/>
        </w:rPr>
        <w:t>, in the ‘other income’ note.</w:t>
      </w:r>
    </w:p>
    <w:p w14:paraId="1575F331" w14:textId="77777777" w:rsidR="003719CD" w:rsidRPr="00741878" w:rsidRDefault="003719CD" w:rsidP="00DC39DE">
      <w:pPr>
        <w:rPr>
          <w:rStyle w:val="Guidance"/>
        </w:rPr>
      </w:pPr>
      <w:r w:rsidRPr="00741878">
        <w:rPr>
          <w:rStyle w:val="Guidance"/>
        </w:rPr>
        <w:t>Lessors shall also disclose additional qualitative and quantitative information about its leasing activities, including but not limited to:</w:t>
      </w:r>
    </w:p>
    <w:p w14:paraId="68FF4C6E" w14:textId="77777777" w:rsidR="003719CD" w:rsidRPr="00741878" w:rsidRDefault="003719CD" w:rsidP="007D536F">
      <w:pPr>
        <w:pStyle w:val="ListBullet"/>
        <w:rPr>
          <w:rStyle w:val="Guidance"/>
        </w:rPr>
      </w:pPr>
      <w:r w:rsidRPr="00741878">
        <w:rPr>
          <w:rStyle w:val="Guidance"/>
        </w:rPr>
        <w:t xml:space="preserve">the nature of the lessor’s leasing activities; </w:t>
      </w:r>
    </w:p>
    <w:p w14:paraId="2524098E" w14:textId="77777777" w:rsidR="003719CD" w:rsidRPr="00741878" w:rsidRDefault="003719CD" w:rsidP="007D536F">
      <w:pPr>
        <w:pStyle w:val="ListBullet"/>
        <w:rPr>
          <w:rStyle w:val="Guidance"/>
        </w:rPr>
      </w:pPr>
      <w:r w:rsidRPr="00741878">
        <w:rPr>
          <w:rStyle w:val="Guidance"/>
        </w:rPr>
        <w:t xml:space="preserve">how the lessor manages the risk associated with any rights it retains in underlying assets. In particular, a lessor shall disclose the risk management strategy for the rights it retains in underlying assets, including any means by which the lessor reduces the risk. </w:t>
      </w:r>
      <w:r w:rsidRPr="00AA3FAE">
        <w:rPr>
          <w:rStyle w:val="Reference"/>
        </w:rPr>
        <w:t>[AASB 16.92]</w:t>
      </w:r>
    </w:p>
    <w:p w14:paraId="728F4E25" w14:textId="77777777" w:rsidR="003719CD" w:rsidRPr="00741878" w:rsidRDefault="003719CD" w:rsidP="00D70E94">
      <w:pPr>
        <w:spacing w:before="80"/>
        <w:rPr>
          <w:rStyle w:val="Guidance"/>
        </w:rPr>
      </w:pPr>
      <w:r w:rsidRPr="00741878">
        <w:rPr>
          <w:rStyle w:val="Guidance"/>
        </w:rPr>
        <w:lastRenderedPageBreak/>
        <w:t xml:space="preserve">All incentives for the agreement of a new or renewed operating lease are recognised as an integral part of the net consideration agreed for the use of the leased asset, irrespective of the incentive’s nature or form or the timing of payments. </w:t>
      </w:r>
      <w:r w:rsidRPr="00AA3FAE">
        <w:rPr>
          <w:rStyle w:val="Reference"/>
        </w:rPr>
        <w:t>[AASB Interpretation 115.3]</w:t>
      </w:r>
    </w:p>
    <w:p w14:paraId="7EB5DF2B" w14:textId="7DC14BD8" w:rsidR="003719CD" w:rsidRPr="00741878" w:rsidRDefault="003719CD" w:rsidP="00D70E94">
      <w:pPr>
        <w:spacing w:before="80"/>
        <w:rPr>
          <w:rStyle w:val="Guidance"/>
        </w:rPr>
      </w:pPr>
      <w:r w:rsidRPr="00741878">
        <w:rPr>
          <w:rStyle w:val="Guidance"/>
        </w:rPr>
        <w:t>In the event lease incentives are given to the lessee, the aggregate cost of incentives is recognised as a reduction of rental income over the lease term, on a straight</w:t>
      </w:r>
      <w:r w:rsidR="00080376">
        <w:rPr>
          <w:rStyle w:val="Guidance"/>
        </w:rPr>
        <w:t>-</w:t>
      </w:r>
      <w:r w:rsidRPr="00741878">
        <w:rPr>
          <w:rStyle w:val="Guidance"/>
        </w:rPr>
        <w:t xml:space="preserve">line basis unless another systematic basis is more representative of the time pattern over which the economic benefit of the leased asset is diminished. </w:t>
      </w:r>
      <w:r w:rsidRPr="00AA3FAE">
        <w:rPr>
          <w:rStyle w:val="Reference"/>
        </w:rPr>
        <w:t>[AASB Interpretation 115.4]</w:t>
      </w:r>
    </w:p>
    <w:p w14:paraId="223F6D08" w14:textId="77777777" w:rsidR="003719CD" w:rsidRDefault="003719CD" w:rsidP="007D536F">
      <w:pPr>
        <w:pStyle w:val="GuidanceEnd"/>
      </w:pPr>
    </w:p>
    <w:p w14:paraId="7646A1D9" w14:textId="77777777" w:rsidR="003719CD" w:rsidRDefault="003719CD" w:rsidP="003719CD">
      <w:pPr>
        <w:pStyle w:val="Heading2"/>
        <w:ind w:left="680" w:hanging="680"/>
      </w:pPr>
      <w:bookmarkStart w:id="86" w:name="_Toc61266622"/>
      <w:bookmarkStart w:id="87" w:name="_Toc64983253"/>
      <w:r>
        <w:t>Annotated income agreements</w:t>
      </w:r>
      <w:bookmarkEnd w:id="86"/>
      <w:bookmarkEnd w:id="87"/>
    </w:p>
    <w:p w14:paraId="0EBBE8C9" w14:textId="77777777" w:rsidR="003719CD" w:rsidRDefault="003719CD" w:rsidP="00DC39DE">
      <w:r>
        <w:t xml:space="preserve">The Department is permitted under section 29 of the </w:t>
      </w:r>
      <w:r w:rsidRPr="00A30EF2">
        <w:rPr>
          <w:i/>
          <w:iCs/>
        </w:rPr>
        <w:t>Financial Management Act 1994</w:t>
      </w:r>
      <w:r>
        <w:t xml:space="preserve"> (FMA) to have certain income annotated to the annual appropriation. The income which forms part of a section 29 agreement is recognised by the Department as an administered item and the receipts paid into the consolidated fund. If a section 29 agreement is in place, the relevant appropriation item will be increased by the equivalent amount at the point of income recognition. </w:t>
      </w:r>
    </w:p>
    <w:p w14:paraId="59DE30AC" w14:textId="77777777" w:rsidR="003719CD" w:rsidRDefault="003719CD" w:rsidP="00DC39DE">
      <w:r>
        <w:t>The following is a listing of the FMA section 29 annotated income agreements approved by the Treasurer:</w:t>
      </w:r>
    </w:p>
    <w:p w14:paraId="3BFE2587" w14:textId="77777777" w:rsidR="003719CD" w:rsidRDefault="003719CD" w:rsidP="007D536F">
      <w:pPr>
        <w:pStyle w:val="TableUnits"/>
      </w:pPr>
      <w:r>
        <w:t>($ thousand)</w:t>
      </w:r>
    </w:p>
    <w:sdt>
      <w:sdtPr>
        <w:rPr>
          <w:bCs w:val="0"/>
          <w:i w:val="0"/>
          <w:sz w:val="18"/>
        </w:rPr>
        <w:alias w:val="Workbook: Link_2020-21_Tables  |  Table: N.2.5"/>
        <w:tag w:val="Type:DtfFinTable|Workbook:T:\Accounting Policy_BFM\STATE BUDGET (WoVG)\ACCOUNTING (WoVG)\MODEL DEPARTMENTAL REPORTS\2021\Financials\Link_2020-21_Tables.xlsx|Table:N.2.5"/>
        <w:id w:val="1613714690"/>
        <w:placeholder>
          <w:docPart w:val="273E4739874A411CB45C0A91232A8C4A"/>
        </w:placeholder>
      </w:sdtPr>
      <w:sdtContent>
        <w:tbl>
          <w:tblPr>
            <w:tblStyle w:val="DTFTable"/>
            <w:tblW w:w="9639" w:type="dxa"/>
            <w:tblLayout w:type="fixed"/>
            <w:tblLook w:val="0660" w:firstRow="1" w:lastRow="1" w:firstColumn="0" w:lastColumn="0" w:noHBand="1" w:noVBand="1"/>
          </w:tblPr>
          <w:tblGrid>
            <w:gridCol w:w="1352"/>
            <w:gridCol w:w="6547"/>
            <w:gridCol w:w="870"/>
            <w:gridCol w:w="870"/>
          </w:tblGrid>
          <w:tr w:rsidR="003719CD" w14:paraId="22FF1CE3" w14:textId="77777777" w:rsidTr="007D536F">
            <w:trPr>
              <w:cnfStyle w:val="100000000000" w:firstRow="1" w:lastRow="0" w:firstColumn="0" w:lastColumn="0" w:oddVBand="0" w:evenVBand="0" w:oddHBand="0" w:evenHBand="0" w:firstRowFirstColumn="0" w:firstRowLastColumn="0" w:lastRowFirstColumn="0" w:lastRowLastColumn="0"/>
            </w:trPr>
            <w:tc>
              <w:tcPr>
                <w:tcW w:w="1352" w:type="dxa"/>
                <w:tcBorders>
                  <w:top w:val="nil"/>
                  <w:bottom w:val="nil"/>
                </w:tcBorders>
                <w:shd w:val="clear" w:color="auto" w:fill="FFFFFF" w:themeFill="background1"/>
              </w:tcPr>
              <w:p w14:paraId="1FF28D3A" w14:textId="77777777" w:rsidR="003719CD" w:rsidRDefault="003719CD">
                <w:pPr>
                  <w:ind w:left="170" w:hanging="170"/>
                  <w:jc w:val="left"/>
                </w:pPr>
                <w:r>
                  <w:rPr>
                    <w:color w:val="4472C4"/>
                    <w:sz w:val="13"/>
                  </w:rPr>
                  <w:t>Source reference</w:t>
                </w:r>
              </w:p>
            </w:tc>
            <w:tc>
              <w:tcPr>
                <w:tcW w:w="6547" w:type="dxa"/>
              </w:tcPr>
              <w:p w14:paraId="3720B41A" w14:textId="77777777" w:rsidR="003719CD" w:rsidRDefault="003719CD">
                <w:pPr>
                  <w:ind w:left="170" w:hanging="170"/>
                  <w:jc w:val="left"/>
                </w:pPr>
              </w:p>
            </w:tc>
            <w:tc>
              <w:tcPr>
                <w:tcW w:w="1740" w:type="dxa"/>
                <w:gridSpan w:val="2"/>
              </w:tcPr>
              <w:p w14:paraId="7CAA0E9A" w14:textId="77777777" w:rsidR="003719CD" w:rsidRDefault="003719CD">
                <w:pPr>
                  <w:ind w:left="170" w:hanging="170"/>
                  <w:jc w:val="center"/>
                </w:pPr>
                <w:r>
                  <w:t>Actual</w:t>
                </w:r>
              </w:p>
            </w:tc>
          </w:tr>
          <w:tr w:rsidR="003719CD" w14:paraId="70EB4E7B" w14:textId="77777777" w:rsidTr="007D536F">
            <w:tc>
              <w:tcPr>
                <w:tcW w:w="0" w:type="dxa"/>
                <w:tcBorders>
                  <w:top w:val="nil"/>
                  <w:bottom w:val="nil"/>
                </w:tcBorders>
                <w:shd w:val="clear" w:color="auto" w:fill="FFFFFF" w:themeFill="background1"/>
              </w:tcPr>
              <w:p w14:paraId="3003FC85" w14:textId="77777777" w:rsidR="003719CD" w:rsidRDefault="003719CD">
                <w:pPr>
                  <w:ind w:left="170" w:hanging="170"/>
                  <w:jc w:val="left"/>
                </w:pPr>
              </w:p>
            </w:tc>
            <w:tc>
              <w:tcPr>
                <w:tcW w:w="0" w:type="dxa"/>
                <w:shd w:val="clear" w:color="auto" w:fill="000000" w:themeFill="text1"/>
              </w:tcPr>
              <w:p w14:paraId="23FB3BCE" w14:textId="77777777" w:rsidR="003719CD" w:rsidRDefault="003719CD">
                <w:pPr>
                  <w:ind w:left="170" w:hanging="170"/>
                  <w:jc w:val="left"/>
                </w:pPr>
              </w:p>
            </w:tc>
            <w:tc>
              <w:tcPr>
                <w:tcW w:w="0" w:type="dxa"/>
                <w:shd w:val="clear" w:color="auto" w:fill="000000" w:themeFill="text1"/>
              </w:tcPr>
              <w:p w14:paraId="78321E3B" w14:textId="77777777" w:rsidR="003719CD" w:rsidRPr="00D70E94" w:rsidRDefault="003719CD">
                <w:pPr>
                  <w:ind w:left="170" w:hanging="170"/>
                  <w:rPr>
                    <w:i/>
                    <w:iCs/>
                  </w:rPr>
                </w:pPr>
                <w:r w:rsidRPr="00D70E94">
                  <w:rPr>
                    <w:i/>
                    <w:iCs/>
                  </w:rPr>
                  <w:t>2021</w:t>
                </w:r>
              </w:p>
            </w:tc>
            <w:tc>
              <w:tcPr>
                <w:tcW w:w="0" w:type="dxa"/>
                <w:shd w:val="clear" w:color="auto" w:fill="000000" w:themeFill="text1"/>
              </w:tcPr>
              <w:p w14:paraId="35BEB9D1" w14:textId="77777777" w:rsidR="003719CD" w:rsidRPr="00D70E94" w:rsidRDefault="003719CD">
                <w:pPr>
                  <w:ind w:left="170" w:hanging="170"/>
                  <w:rPr>
                    <w:i/>
                    <w:iCs/>
                  </w:rPr>
                </w:pPr>
                <w:r w:rsidRPr="00D70E94">
                  <w:rPr>
                    <w:i/>
                    <w:iCs/>
                  </w:rPr>
                  <w:t>2020</w:t>
                </w:r>
              </w:p>
            </w:tc>
          </w:tr>
          <w:tr w:rsidR="003719CD" w14:paraId="50AD55B1" w14:textId="77777777">
            <w:tc>
              <w:tcPr>
                <w:tcW w:w="1352" w:type="dxa"/>
              </w:tcPr>
              <w:p w14:paraId="0E2EB06F" w14:textId="77777777" w:rsidR="003719CD" w:rsidRDefault="003719CD">
                <w:pPr>
                  <w:ind w:left="170" w:hanging="170"/>
                  <w:jc w:val="left"/>
                </w:pPr>
              </w:p>
            </w:tc>
            <w:tc>
              <w:tcPr>
                <w:tcW w:w="6547" w:type="dxa"/>
              </w:tcPr>
              <w:p w14:paraId="30334D98" w14:textId="77777777" w:rsidR="003719CD" w:rsidRDefault="003719CD">
                <w:pPr>
                  <w:ind w:left="170" w:hanging="170"/>
                  <w:jc w:val="left"/>
                </w:pPr>
                <w:r>
                  <w:rPr>
                    <w:b/>
                  </w:rPr>
                  <w:t>User charges, or sales of goods and services</w:t>
                </w:r>
              </w:p>
            </w:tc>
            <w:tc>
              <w:tcPr>
                <w:tcW w:w="870" w:type="dxa"/>
              </w:tcPr>
              <w:p w14:paraId="3B348DB2" w14:textId="77777777" w:rsidR="003719CD" w:rsidRDefault="003719CD">
                <w:pPr>
                  <w:ind w:left="170" w:hanging="170"/>
                </w:pPr>
              </w:p>
            </w:tc>
            <w:tc>
              <w:tcPr>
                <w:tcW w:w="870" w:type="dxa"/>
              </w:tcPr>
              <w:p w14:paraId="6A2CB875" w14:textId="77777777" w:rsidR="003719CD" w:rsidRDefault="003719CD">
                <w:pPr>
                  <w:ind w:left="170" w:hanging="170"/>
                </w:pPr>
              </w:p>
            </w:tc>
          </w:tr>
          <w:tr w:rsidR="003719CD" w14:paraId="7E30FD52" w14:textId="77777777">
            <w:tc>
              <w:tcPr>
                <w:tcW w:w="1352" w:type="dxa"/>
              </w:tcPr>
              <w:p w14:paraId="24BD4470" w14:textId="77777777" w:rsidR="003719CD" w:rsidRDefault="003719CD">
                <w:pPr>
                  <w:ind w:left="170" w:hanging="170"/>
                  <w:jc w:val="left"/>
                </w:pPr>
              </w:p>
            </w:tc>
            <w:tc>
              <w:tcPr>
                <w:tcW w:w="6547" w:type="dxa"/>
              </w:tcPr>
              <w:p w14:paraId="0BF74E10" w14:textId="77777777" w:rsidR="003719CD" w:rsidRDefault="003719CD">
                <w:pPr>
                  <w:ind w:left="170" w:hanging="170"/>
                  <w:jc w:val="left"/>
                </w:pPr>
                <w:r>
                  <w:t>ScienceData</w:t>
                </w:r>
              </w:p>
            </w:tc>
            <w:tc>
              <w:tcPr>
                <w:tcW w:w="870" w:type="dxa"/>
              </w:tcPr>
              <w:p w14:paraId="297A7955" w14:textId="77777777" w:rsidR="003719CD" w:rsidRDefault="003719CD">
                <w:pPr>
                  <w:ind w:left="170" w:hanging="170"/>
                </w:pPr>
                <w:r>
                  <w:t>598</w:t>
                </w:r>
              </w:p>
            </w:tc>
            <w:tc>
              <w:tcPr>
                <w:tcW w:w="870" w:type="dxa"/>
              </w:tcPr>
              <w:p w14:paraId="5A8D6A39" w14:textId="77777777" w:rsidR="003719CD" w:rsidRDefault="003719CD">
                <w:pPr>
                  <w:ind w:left="170" w:hanging="170"/>
                </w:pPr>
                <w:r>
                  <w:t>658</w:t>
                </w:r>
              </w:p>
            </w:tc>
          </w:tr>
          <w:tr w:rsidR="003719CD" w14:paraId="59204894" w14:textId="77777777">
            <w:tc>
              <w:tcPr>
                <w:tcW w:w="1352" w:type="dxa"/>
              </w:tcPr>
              <w:p w14:paraId="38733338" w14:textId="77777777" w:rsidR="003719CD" w:rsidRDefault="003719CD">
                <w:pPr>
                  <w:ind w:left="170" w:hanging="170"/>
                  <w:jc w:val="left"/>
                </w:pPr>
              </w:p>
            </w:tc>
            <w:tc>
              <w:tcPr>
                <w:tcW w:w="6547" w:type="dxa"/>
              </w:tcPr>
              <w:p w14:paraId="3680ABB5" w14:textId="77777777" w:rsidR="003719CD" w:rsidRDefault="003719CD">
                <w:pPr>
                  <w:ind w:left="170" w:hanging="170"/>
                  <w:jc w:val="left"/>
                </w:pPr>
                <w:r>
                  <w:t>Technology Special Zone Registration</w:t>
                </w:r>
              </w:p>
            </w:tc>
            <w:tc>
              <w:tcPr>
                <w:tcW w:w="870" w:type="dxa"/>
              </w:tcPr>
              <w:p w14:paraId="014819B9" w14:textId="77777777" w:rsidR="003719CD" w:rsidRDefault="003719CD">
                <w:pPr>
                  <w:ind w:left="170" w:hanging="170"/>
                </w:pPr>
                <w:r>
                  <w:t>955</w:t>
                </w:r>
              </w:p>
            </w:tc>
            <w:tc>
              <w:tcPr>
                <w:tcW w:w="870" w:type="dxa"/>
              </w:tcPr>
              <w:p w14:paraId="460F6EF3" w14:textId="77777777" w:rsidR="003719CD" w:rsidRDefault="003719CD">
                <w:pPr>
                  <w:ind w:left="170" w:hanging="170"/>
                </w:pPr>
                <w:r>
                  <w:t>998</w:t>
                </w:r>
              </w:p>
            </w:tc>
          </w:tr>
          <w:tr w:rsidR="003719CD" w14:paraId="347CF341" w14:textId="77777777">
            <w:tc>
              <w:tcPr>
                <w:tcW w:w="1352" w:type="dxa"/>
              </w:tcPr>
              <w:p w14:paraId="468D3513" w14:textId="77777777" w:rsidR="003719CD" w:rsidRDefault="003719CD">
                <w:pPr>
                  <w:ind w:left="170" w:hanging="170"/>
                  <w:jc w:val="left"/>
                </w:pPr>
              </w:p>
            </w:tc>
            <w:tc>
              <w:tcPr>
                <w:tcW w:w="6547" w:type="dxa"/>
              </w:tcPr>
              <w:p w14:paraId="3239F58A" w14:textId="77777777" w:rsidR="003719CD" w:rsidRDefault="003719CD">
                <w:pPr>
                  <w:ind w:left="170" w:hanging="170"/>
                  <w:jc w:val="left"/>
                </w:pPr>
                <w:r>
                  <w:t>National Technology Development Fund</w:t>
                </w:r>
              </w:p>
            </w:tc>
            <w:tc>
              <w:tcPr>
                <w:tcW w:w="870" w:type="dxa"/>
              </w:tcPr>
              <w:p w14:paraId="748D8E97" w14:textId="77777777" w:rsidR="003719CD" w:rsidRDefault="003719CD">
                <w:pPr>
                  <w:ind w:left="170" w:hanging="170"/>
                </w:pPr>
                <w:r>
                  <w:t>250</w:t>
                </w:r>
              </w:p>
            </w:tc>
            <w:tc>
              <w:tcPr>
                <w:tcW w:w="870" w:type="dxa"/>
              </w:tcPr>
              <w:p w14:paraId="75A4206D" w14:textId="77777777" w:rsidR="003719CD" w:rsidRDefault="003719CD">
                <w:pPr>
                  <w:ind w:left="170" w:hanging="170"/>
                </w:pPr>
                <w:r>
                  <w:t>260</w:t>
                </w:r>
              </w:p>
            </w:tc>
          </w:tr>
          <w:tr w:rsidR="003719CD" w14:paraId="40F00457" w14:textId="77777777">
            <w:tc>
              <w:tcPr>
                <w:tcW w:w="1352" w:type="dxa"/>
              </w:tcPr>
              <w:p w14:paraId="388CCF9E" w14:textId="77777777" w:rsidR="003719CD" w:rsidRDefault="003719CD">
                <w:pPr>
                  <w:ind w:left="170" w:hanging="170"/>
                  <w:jc w:val="left"/>
                </w:pPr>
              </w:p>
            </w:tc>
            <w:tc>
              <w:tcPr>
                <w:tcW w:w="6547" w:type="dxa"/>
              </w:tcPr>
              <w:p w14:paraId="0D05B36C" w14:textId="77777777" w:rsidR="003719CD" w:rsidRDefault="003719CD">
                <w:pPr>
                  <w:ind w:left="170" w:hanging="170"/>
                  <w:jc w:val="left"/>
                </w:pPr>
                <w:r>
                  <w:t>Network Congestion Charge</w:t>
                </w:r>
              </w:p>
            </w:tc>
            <w:tc>
              <w:tcPr>
                <w:tcW w:w="870" w:type="dxa"/>
              </w:tcPr>
              <w:p w14:paraId="2EC0F39A" w14:textId="77777777" w:rsidR="003719CD" w:rsidRDefault="003719CD">
                <w:pPr>
                  <w:ind w:left="170" w:hanging="170"/>
                </w:pPr>
                <w:r>
                  <w:t>365</w:t>
                </w:r>
              </w:p>
            </w:tc>
            <w:tc>
              <w:tcPr>
                <w:tcW w:w="870" w:type="dxa"/>
              </w:tcPr>
              <w:p w14:paraId="3B4E2BB8" w14:textId="77777777" w:rsidR="003719CD" w:rsidRDefault="003719CD">
                <w:pPr>
                  <w:ind w:left="170" w:hanging="170"/>
                </w:pPr>
                <w:r>
                  <w:t>399</w:t>
                </w:r>
              </w:p>
            </w:tc>
          </w:tr>
          <w:tr w:rsidR="003719CD" w14:paraId="6CFD6CED" w14:textId="77777777">
            <w:tc>
              <w:tcPr>
                <w:tcW w:w="1352" w:type="dxa"/>
              </w:tcPr>
              <w:p w14:paraId="52E356EB" w14:textId="77777777" w:rsidR="003719CD" w:rsidRDefault="003719CD">
                <w:pPr>
                  <w:ind w:left="170" w:hanging="170"/>
                  <w:jc w:val="left"/>
                </w:pPr>
              </w:p>
            </w:tc>
            <w:tc>
              <w:tcPr>
                <w:tcW w:w="6547" w:type="dxa"/>
              </w:tcPr>
              <w:p w14:paraId="768A62FD" w14:textId="77777777" w:rsidR="003719CD" w:rsidRDefault="003719CD">
                <w:pPr>
                  <w:ind w:left="170" w:hanging="170"/>
                  <w:jc w:val="left"/>
                </w:pPr>
                <w:r>
                  <w:rPr>
                    <w:b/>
                  </w:rPr>
                  <w:t>Asset sales</w:t>
                </w:r>
              </w:p>
            </w:tc>
            <w:tc>
              <w:tcPr>
                <w:tcW w:w="870" w:type="dxa"/>
              </w:tcPr>
              <w:p w14:paraId="36047A26" w14:textId="77777777" w:rsidR="003719CD" w:rsidRDefault="003719CD">
                <w:pPr>
                  <w:ind w:left="170" w:hanging="170"/>
                </w:pPr>
              </w:p>
            </w:tc>
            <w:tc>
              <w:tcPr>
                <w:tcW w:w="870" w:type="dxa"/>
              </w:tcPr>
              <w:p w14:paraId="64CECF8E" w14:textId="77777777" w:rsidR="003719CD" w:rsidRDefault="003719CD">
                <w:pPr>
                  <w:ind w:left="170" w:hanging="170"/>
                </w:pPr>
              </w:p>
            </w:tc>
          </w:tr>
          <w:tr w:rsidR="003719CD" w14:paraId="5AE4F086" w14:textId="77777777">
            <w:tc>
              <w:tcPr>
                <w:tcW w:w="1352" w:type="dxa"/>
              </w:tcPr>
              <w:p w14:paraId="5148A0FB" w14:textId="77777777" w:rsidR="003719CD" w:rsidRDefault="003719CD">
                <w:pPr>
                  <w:ind w:left="170" w:hanging="170"/>
                  <w:jc w:val="left"/>
                </w:pPr>
              </w:p>
            </w:tc>
            <w:tc>
              <w:tcPr>
                <w:tcW w:w="6547" w:type="dxa"/>
              </w:tcPr>
              <w:p w14:paraId="6A5491C6" w14:textId="77777777" w:rsidR="003719CD" w:rsidRDefault="003719CD">
                <w:pPr>
                  <w:ind w:left="170" w:hanging="170"/>
                  <w:jc w:val="left"/>
                </w:pPr>
                <w:r>
                  <w:t>Cloud Computer Complex</w:t>
                </w:r>
              </w:p>
            </w:tc>
            <w:tc>
              <w:tcPr>
                <w:tcW w:w="870" w:type="dxa"/>
              </w:tcPr>
              <w:p w14:paraId="49695BE7" w14:textId="77777777" w:rsidR="003719CD" w:rsidRDefault="003719CD">
                <w:pPr>
                  <w:ind w:left="170" w:hanging="170"/>
                </w:pPr>
                <w:r>
                  <w:t>..</w:t>
                </w:r>
              </w:p>
            </w:tc>
            <w:tc>
              <w:tcPr>
                <w:tcW w:w="870" w:type="dxa"/>
              </w:tcPr>
              <w:p w14:paraId="69F79A3C" w14:textId="77777777" w:rsidR="003719CD" w:rsidRDefault="003719CD">
                <w:pPr>
                  <w:ind w:left="170" w:hanging="170"/>
                </w:pPr>
                <w:r>
                  <w:t>2 350</w:t>
                </w:r>
              </w:p>
            </w:tc>
          </w:tr>
          <w:tr w:rsidR="003719CD" w14:paraId="3E59F95A" w14:textId="77777777">
            <w:tc>
              <w:tcPr>
                <w:tcW w:w="1352" w:type="dxa"/>
              </w:tcPr>
              <w:p w14:paraId="1BEC20C5" w14:textId="77777777" w:rsidR="003719CD" w:rsidRDefault="003719CD">
                <w:pPr>
                  <w:ind w:left="170" w:hanging="170"/>
                  <w:jc w:val="left"/>
                </w:pPr>
              </w:p>
            </w:tc>
            <w:tc>
              <w:tcPr>
                <w:tcW w:w="6547" w:type="dxa"/>
              </w:tcPr>
              <w:p w14:paraId="4CB1E21C" w14:textId="77777777" w:rsidR="003719CD" w:rsidRDefault="003719CD">
                <w:pPr>
                  <w:ind w:left="170" w:hanging="170"/>
                  <w:jc w:val="left"/>
                </w:pPr>
                <w:r>
                  <w:rPr>
                    <w:b/>
                  </w:rPr>
                  <w:t>Commonwealth specific purpose payments</w:t>
                </w:r>
              </w:p>
            </w:tc>
            <w:tc>
              <w:tcPr>
                <w:tcW w:w="870" w:type="dxa"/>
              </w:tcPr>
              <w:p w14:paraId="5F3C1D05" w14:textId="77777777" w:rsidR="003719CD" w:rsidRDefault="003719CD">
                <w:pPr>
                  <w:ind w:left="170" w:hanging="170"/>
                </w:pPr>
              </w:p>
            </w:tc>
            <w:tc>
              <w:tcPr>
                <w:tcW w:w="870" w:type="dxa"/>
              </w:tcPr>
              <w:p w14:paraId="20322248" w14:textId="77777777" w:rsidR="003719CD" w:rsidRDefault="003719CD">
                <w:pPr>
                  <w:ind w:left="170" w:hanging="170"/>
                </w:pPr>
              </w:p>
            </w:tc>
          </w:tr>
          <w:tr w:rsidR="003719CD" w14:paraId="06C140E3" w14:textId="77777777">
            <w:tc>
              <w:tcPr>
                <w:tcW w:w="1352" w:type="dxa"/>
              </w:tcPr>
              <w:p w14:paraId="1CBFB954" w14:textId="77777777" w:rsidR="003719CD" w:rsidRDefault="003719CD">
                <w:pPr>
                  <w:ind w:left="170" w:hanging="170"/>
                  <w:jc w:val="left"/>
                </w:pPr>
              </w:p>
            </w:tc>
            <w:tc>
              <w:tcPr>
                <w:tcW w:w="6547" w:type="dxa"/>
              </w:tcPr>
              <w:p w14:paraId="023597DF" w14:textId="77777777" w:rsidR="003719CD" w:rsidRDefault="003719CD">
                <w:pPr>
                  <w:ind w:left="170" w:hanging="170"/>
                  <w:jc w:val="left"/>
                </w:pPr>
                <w:r>
                  <w:t>ABC university Tech Lab</w:t>
                </w:r>
              </w:p>
            </w:tc>
            <w:tc>
              <w:tcPr>
                <w:tcW w:w="870" w:type="dxa"/>
              </w:tcPr>
              <w:p w14:paraId="5D0FFD02" w14:textId="77777777" w:rsidR="003719CD" w:rsidRDefault="003719CD">
                <w:pPr>
                  <w:ind w:left="170" w:hanging="170"/>
                </w:pPr>
                <w:r>
                  <w:t>3 002</w:t>
                </w:r>
              </w:p>
            </w:tc>
            <w:tc>
              <w:tcPr>
                <w:tcW w:w="870" w:type="dxa"/>
              </w:tcPr>
              <w:p w14:paraId="496A1C01" w14:textId="77777777" w:rsidR="003719CD" w:rsidRDefault="003719CD">
                <w:pPr>
                  <w:ind w:left="170" w:hanging="170"/>
                </w:pPr>
                <w:r>
                  <w:t>2 580</w:t>
                </w:r>
              </w:p>
            </w:tc>
          </w:tr>
          <w:tr w:rsidR="003719CD" w14:paraId="48403353" w14:textId="77777777">
            <w:tc>
              <w:tcPr>
                <w:tcW w:w="1352" w:type="dxa"/>
              </w:tcPr>
              <w:p w14:paraId="3EE2F4DE" w14:textId="77777777" w:rsidR="003719CD" w:rsidRDefault="003719CD">
                <w:pPr>
                  <w:ind w:left="170" w:hanging="170"/>
                  <w:jc w:val="left"/>
                </w:pPr>
              </w:p>
            </w:tc>
            <w:tc>
              <w:tcPr>
                <w:tcW w:w="6547" w:type="dxa"/>
              </w:tcPr>
              <w:p w14:paraId="23D8CF87" w14:textId="77777777" w:rsidR="003719CD" w:rsidRDefault="003719CD">
                <w:pPr>
                  <w:ind w:left="170" w:hanging="170"/>
                  <w:jc w:val="left"/>
                </w:pPr>
                <w:r>
                  <w:t>Technology Incubator</w:t>
                </w:r>
              </w:p>
            </w:tc>
            <w:tc>
              <w:tcPr>
                <w:tcW w:w="870" w:type="dxa"/>
              </w:tcPr>
              <w:p w14:paraId="4F9E3094" w14:textId="77777777" w:rsidR="003719CD" w:rsidRDefault="003719CD">
                <w:pPr>
                  <w:ind w:left="170" w:hanging="170"/>
                </w:pPr>
                <w:r>
                  <w:t>2 575</w:t>
                </w:r>
              </w:p>
            </w:tc>
            <w:tc>
              <w:tcPr>
                <w:tcW w:w="870" w:type="dxa"/>
              </w:tcPr>
              <w:p w14:paraId="02BA82FF" w14:textId="77777777" w:rsidR="003719CD" w:rsidRDefault="003719CD">
                <w:pPr>
                  <w:ind w:left="170" w:hanging="170"/>
                </w:pPr>
                <w:r>
                  <w:t>2 658</w:t>
                </w:r>
              </w:p>
            </w:tc>
          </w:tr>
          <w:tr w:rsidR="003719CD" w14:paraId="2193EC1C" w14:textId="77777777">
            <w:tc>
              <w:tcPr>
                <w:tcW w:w="1352" w:type="dxa"/>
              </w:tcPr>
              <w:p w14:paraId="61FDC3F4" w14:textId="77777777" w:rsidR="003719CD" w:rsidRDefault="003719CD">
                <w:pPr>
                  <w:ind w:left="170" w:hanging="170"/>
                  <w:jc w:val="left"/>
                </w:pPr>
              </w:p>
            </w:tc>
            <w:tc>
              <w:tcPr>
                <w:tcW w:w="6547" w:type="dxa"/>
              </w:tcPr>
              <w:p w14:paraId="5F535F73" w14:textId="77777777" w:rsidR="003719CD" w:rsidRDefault="003719CD">
                <w:pPr>
                  <w:ind w:left="170" w:hanging="170"/>
                  <w:jc w:val="left"/>
                </w:pPr>
                <w:r>
                  <w:t>National Wi-fi Network – Readiness Test</w:t>
                </w:r>
              </w:p>
            </w:tc>
            <w:tc>
              <w:tcPr>
                <w:tcW w:w="870" w:type="dxa"/>
              </w:tcPr>
              <w:p w14:paraId="1C81A9A1" w14:textId="77777777" w:rsidR="003719CD" w:rsidRDefault="003719CD">
                <w:pPr>
                  <w:ind w:left="170" w:hanging="170"/>
                </w:pPr>
                <w:r>
                  <w:t>642</w:t>
                </w:r>
              </w:p>
            </w:tc>
            <w:tc>
              <w:tcPr>
                <w:tcW w:w="870" w:type="dxa"/>
              </w:tcPr>
              <w:p w14:paraId="355539B7" w14:textId="77777777" w:rsidR="003719CD" w:rsidRDefault="003719CD">
                <w:pPr>
                  <w:ind w:left="170" w:hanging="170"/>
                </w:pPr>
                <w:r>
                  <w:t>..</w:t>
                </w:r>
              </w:p>
            </w:tc>
          </w:tr>
          <w:tr w:rsidR="003719CD" w14:paraId="5A90C9E9" w14:textId="77777777" w:rsidTr="007D536F">
            <w:tc>
              <w:tcPr>
                <w:tcW w:w="1352" w:type="dxa"/>
              </w:tcPr>
              <w:p w14:paraId="42D5C4B7" w14:textId="77777777" w:rsidR="003719CD" w:rsidRDefault="003719CD">
                <w:pPr>
                  <w:ind w:left="170" w:hanging="170"/>
                  <w:jc w:val="left"/>
                </w:pPr>
              </w:p>
            </w:tc>
            <w:tc>
              <w:tcPr>
                <w:tcW w:w="6547" w:type="dxa"/>
                <w:tcBorders>
                  <w:bottom w:val="single" w:sz="12" w:space="0" w:color="auto"/>
                </w:tcBorders>
              </w:tcPr>
              <w:p w14:paraId="1DE87274" w14:textId="77777777" w:rsidR="003719CD" w:rsidRDefault="003719CD">
                <w:pPr>
                  <w:ind w:left="170" w:hanging="170"/>
                  <w:jc w:val="left"/>
                </w:pPr>
                <w:r>
                  <w:t>Hyperloop Link Contribution</w:t>
                </w:r>
              </w:p>
            </w:tc>
            <w:tc>
              <w:tcPr>
                <w:tcW w:w="870" w:type="dxa"/>
                <w:tcBorders>
                  <w:bottom w:val="single" w:sz="12" w:space="0" w:color="auto"/>
                </w:tcBorders>
              </w:tcPr>
              <w:p w14:paraId="797B9B09" w14:textId="77777777" w:rsidR="003719CD" w:rsidRDefault="003719CD">
                <w:pPr>
                  <w:ind w:left="170" w:hanging="170"/>
                </w:pPr>
                <w:r>
                  <w:t>1 650</w:t>
                </w:r>
              </w:p>
            </w:tc>
            <w:tc>
              <w:tcPr>
                <w:tcW w:w="870" w:type="dxa"/>
                <w:tcBorders>
                  <w:bottom w:val="single" w:sz="12" w:space="0" w:color="auto"/>
                </w:tcBorders>
              </w:tcPr>
              <w:p w14:paraId="15F7B2BD" w14:textId="77777777" w:rsidR="003719CD" w:rsidRDefault="003719CD">
                <w:pPr>
                  <w:ind w:left="170" w:hanging="170"/>
                </w:pPr>
                <w:r>
                  <w:t>1 500</w:t>
                </w:r>
              </w:p>
            </w:tc>
          </w:tr>
          <w:tr w:rsidR="003719CD" w14:paraId="49230B1D" w14:textId="77777777" w:rsidTr="007D536F">
            <w:trPr>
              <w:cnfStyle w:val="010000000000" w:firstRow="0" w:lastRow="1" w:firstColumn="0" w:lastColumn="0" w:oddVBand="0" w:evenVBand="0" w:oddHBand="0" w:evenHBand="0" w:firstRowFirstColumn="0" w:firstRowLastColumn="0" w:lastRowFirstColumn="0" w:lastRowLastColumn="0"/>
            </w:trPr>
            <w:tc>
              <w:tcPr>
                <w:tcW w:w="1352" w:type="dxa"/>
                <w:tcBorders>
                  <w:top w:val="nil"/>
                  <w:bottom w:val="nil"/>
                </w:tcBorders>
              </w:tcPr>
              <w:p w14:paraId="7F9ED3E5" w14:textId="77777777" w:rsidR="003719CD" w:rsidRDefault="003719CD">
                <w:pPr>
                  <w:ind w:left="170" w:hanging="170"/>
                  <w:jc w:val="left"/>
                </w:pPr>
                <w:r>
                  <w:rPr>
                    <w:b w:val="0"/>
                    <w:color w:val="4472C4"/>
                    <w:sz w:val="13"/>
                  </w:rPr>
                  <w:t>FMAs29</w:t>
                </w:r>
              </w:p>
            </w:tc>
            <w:tc>
              <w:tcPr>
                <w:tcW w:w="6547" w:type="dxa"/>
                <w:tcBorders>
                  <w:top w:val="single" w:sz="0" w:space="0" w:color="auto"/>
                </w:tcBorders>
              </w:tcPr>
              <w:p w14:paraId="0B33F9BF" w14:textId="77777777" w:rsidR="003719CD" w:rsidRDefault="003719CD">
                <w:pPr>
                  <w:ind w:left="170" w:hanging="170"/>
                  <w:jc w:val="left"/>
                </w:pPr>
                <w:r>
                  <w:t>Total annotated income agreements</w:t>
                </w:r>
              </w:p>
            </w:tc>
            <w:tc>
              <w:tcPr>
                <w:tcW w:w="870" w:type="dxa"/>
                <w:tcBorders>
                  <w:top w:val="single" w:sz="0" w:space="0" w:color="auto"/>
                </w:tcBorders>
              </w:tcPr>
              <w:p w14:paraId="6400CA1C" w14:textId="77777777" w:rsidR="003719CD" w:rsidRDefault="003719CD">
                <w:pPr>
                  <w:ind w:left="170" w:hanging="170"/>
                </w:pPr>
                <w:r>
                  <w:t>10 037</w:t>
                </w:r>
              </w:p>
            </w:tc>
            <w:tc>
              <w:tcPr>
                <w:tcW w:w="870" w:type="dxa"/>
                <w:tcBorders>
                  <w:top w:val="single" w:sz="0" w:space="0" w:color="auto"/>
                </w:tcBorders>
              </w:tcPr>
              <w:p w14:paraId="0D567715" w14:textId="77777777" w:rsidR="003719CD" w:rsidRDefault="003719CD">
                <w:pPr>
                  <w:ind w:left="170" w:hanging="170"/>
                </w:pPr>
                <w:r>
                  <w:t>11 403</w:t>
                </w:r>
              </w:p>
            </w:tc>
          </w:tr>
        </w:tbl>
      </w:sdtContent>
    </w:sdt>
    <w:p w14:paraId="606E30FF" w14:textId="77777777" w:rsidR="003719CD" w:rsidRDefault="003719CD" w:rsidP="00DC39DE"/>
    <w:p w14:paraId="7E5AA231" w14:textId="77777777" w:rsidR="003719CD" w:rsidRDefault="003719CD" w:rsidP="007D536F">
      <w:pPr>
        <w:pStyle w:val="GuidanceBlockHeading"/>
      </w:pPr>
      <w:r>
        <w:t>Guidance – Annotated income agreements</w:t>
      </w:r>
    </w:p>
    <w:p w14:paraId="760D1FCB" w14:textId="77777777" w:rsidR="003719CD" w:rsidRPr="00A30EF2" w:rsidRDefault="003719CD" w:rsidP="007D536F">
      <w:pPr>
        <w:pStyle w:val="Heading40"/>
        <w:rPr>
          <w:rStyle w:val="Guidance"/>
        </w:rPr>
      </w:pPr>
      <w:r w:rsidRPr="00A30EF2">
        <w:rPr>
          <w:rStyle w:val="Guidance"/>
        </w:rPr>
        <w:t xml:space="preserve">Section 29 </w:t>
      </w:r>
      <w:r w:rsidRPr="00A30EF2">
        <w:rPr>
          <w:rStyle w:val="Guidance"/>
          <w:i/>
          <w:iCs w:val="0"/>
        </w:rPr>
        <w:t>Financial Management Act 1994</w:t>
      </w:r>
      <w:r w:rsidRPr="00A30EF2">
        <w:rPr>
          <w:rStyle w:val="Guidance"/>
        </w:rPr>
        <w:t xml:space="preserve"> – Annotated revenue</w:t>
      </w:r>
    </w:p>
    <w:p w14:paraId="7089A175" w14:textId="77777777" w:rsidR="003719CD" w:rsidRPr="00A30EF2" w:rsidRDefault="003719CD" w:rsidP="00DC39DE">
      <w:pPr>
        <w:rPr>
          <w:rStyle w:val="Guidance"/>
        </w:rPr>
      </w:pPr>
      <w:r w:rsidRPr="00A30EF2">
        <w:rPr>
          <w:rStyle w:val="Guidance"/>
        </w:rPr>
        <w:t xml:space="preserve">The Appropriation Act also provides for the application of section 29 of the FMA, whereby Departments on behalf of their relevant Minister may apply to the Treasurer to retain certain types of revenue/receipts from third parties. </w:t>
      </w:r>
    </w:p>
    <w:p w14:paraId="6B04094D" w14:textId="77777777" w:rsidR="003719CD" w:rsidRPr="00A30EF2" w:rsidRDefault="003719CD" w:rsidP="00DC39DE">
      <w:pPr>
        <w:rPr>
          <w:rStyle w:val="Guidance"/>
        </w:rPr>
      </w:pPr>
      <w:r w:rsidRPr="00A30EF2">
        <w:rPr>
          <w:rStyle w:val="Guidance"/>
        </w:rPr>
        <w:t xml:space="preserve">Detailed guidance on categories of annotated income and the process of obtaining a section 29 annotated income agreement is included in the Resource Management Framework. The framework can be found on the DTF website </w:t>
      </w:r>
      <w:hyperlink r:id="rId95" w:history="1">
        <w:r w:rsidRPr="00A30EF2">
          <w:rPr>
            <w:rStyle w:val="Hyperlink"/>
          </w:rPr>
          <w:t>www.dtf.vic.gov.au/planning-budgeting-and-financial-reporting-frameworks/resource-management-framework</w:t>
        </w:r>
      </w:hyperlink>
      <w:r w:rsidRPr="00A30EF2">
        <w:rPr>
          <w:rStyle w:val="Guidance"/>
        </w:rPr>
        <w:t>.</w:t>
      </w:r>
    </w:p>
    <w:p w14:paraId="14E5BC4C" w14:textId="77777777" w:rsidR="003719CD" w:rsidRDefault="003719CD" w:rsidP="007D536F">
      <w:pPr>
        <w:pStyle w:val="GuidanceEnd"/>
      </w:pPr>
    </w:p>
    <w:bookmarkEnd w:id="77"/>
    <w:p w14:paraId="4C7563AF" w14:textId="77777777" w:rsidR="003719CD" w:rsidRDefault="003719CD" w:rsidP="007D536F"/>
    <w:p w14:paraId="799CBDBD" w14:textId="77777777" w:rsidR="008D7702" w:rsidRDefault="008D7702" w:rsidP="007D536F">
      <w:pPr>
        <w:sectPr w:rsidR="008D7702" w:rsidSect="00462796">
          <w:headerReference w:type="even" r:id="rId96"/>
          <w:headerReference w:type="default" r:id="rId97"/>
          <w:footerReference w:type="even" r:id="rId98"/>
          <w:footerReference w:type="default" r:id="rId99"/>
          <w:headerReference w:type="first" r:id="rId100"/>
          <w:footerReference w:type="first" r:id="rId101"/>
          <w:pgSz w:w="11906" w:h="16838" w:code="9"/>
          <w:pgMar w:top="1134" w:right="1134" w:bottom="1134" w:left="1134" w:header="624" w:footer="567" w:gutter="0"/>
          <w:cols w:space="708"/>
          <w:docGrid w:linePitch="360"/>
        </w:sectPr>
      </w:pPr>
    </w:p>
    <w:p w14:paraId="5765DCA7" w14:textId="77777777" w:rsidR="003719CD" w:rsidRDefault="003719CD" w:rsidP="003719CD">
      <w:pPr>
        <w:pStyle w:val="Heading1"/>
        <w:pageBreakBefore/>
        <w:ind w:left="454" w:hanging="454"/>
      </w:pPr>
      <w:r>
        <w:lastRenderedPageBreak/>
        <w:t xml:space="preserve">THE COST OF DELIVERING SERVICES </w:t>
      </w:r>
    </w:p>
    <w:p w14:paraId="79CEC89C" w14:textId="77777777" w:rsidR="003719CD" w:rsidRDefault="003719CD" w:rsidP="007D536F">
      <w:pPr>
        <w:pStyle w:val="Heading30"/>
        <w:sectPr w:rsidR="003719CD" w:rsidSect="008D7702">
          <w:headerReference w:type="first" r:id="rId102"/>
          <w:pgSz w:w="11906" w:h="16838" w:code="9"/>
          <w:pgMar w:top="1134" w:right="1134" w:bottom="1134" w:left="1134" w:header="624" w:footer="567" w:gutter="0"/>
          <w:cols w:space="708"/>
          <w:titlePg/>
          <w:docGrid w:linePitch="360"/>
        </w:sectPr>
      </w:pPr>
    </w:p>
    <w:p w14:paraId="0CF2EFA0" w14:textId="77777777" w:rsidR="003719CD" w:rsidRDefault="003719CD" w:rsidP="007D536F">
      <w:pPr>
        <w:pStyle w:val="Heading30"/>
      </w:pPr>
      <w:r>
        <w:t>Introduction</w:t>
      </w:r>
    </w:p>
    <w:p w14:paraId="5EDF96C7" w14:textId="77777777" w:rsidR="003719CD" w:rsidRDefault="003719CD" w:rsidP="00DC39DE">
      <w:r>
        <w:t>This section provides an account of the expenses incurred by the Department of Technology (the Department) in delivering services and outputs. In Section 2, the funds that enable the provision of services were disclosed and in this note the cost associated with provision of services are recorded. Section 4 discloses aggregated information in relation to the income and expenses by output.</w:t>
      </w:r>
    </w:p>
    <w:p w14:paraId="42A83F56" w14:textId="77777777" w:rsidR="003719CD" w:rsidRDefault="003719CD" w:rsidP="007D536F">
      <w:pPr>
        <w:pStyle w:val="Heading30"/>
      </w:pPr>
      <w:r>
        <w:br w:type="column"/>
      </w:r>
      <w:r>
        <w:t>Structure</w:t>
      </w:r>
    </w:p>
    <w:p w14:paraId="4B92A76C" w14:textId="479C7D77" w:rsidR="003719CD"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3</w:instrText>
      </w:r>
      <w:r w:rsidRPr="00940E38">
        <w:instrText xml:space="preserve"> \* MERGEFORMAT </w:instrText>
      </w:r>
      <w:r w:rsidRPr="00940E38">
        <w:fldChar w:fldCharType="separate"/>
      </w:r>
      <w:hyperlink w:anchor="_Toc61266623" w:history="1">
        <w:r w:rsidRPr="00AB6407">
          <w:rPr>
            <w:rStyle w:val="Hyperlink"/>
            <w:noProof/>
          </w:rPr>
          <w:t>3.1</w:t>
        </w:r>
        <w:r>
          <w:rPr>
            <w:noProof/>
            <w:sz w:val="22"/>
          </w:rPr>
          <w:tab/>
        </w:r>
        <w:r w:rsidRPr="00AB6407">
          <w:rPr>
            <w:rStyle w:val="Hyperlink"/>
            <w:noProof/>
          </w:rPr>
          <w:t>Expenses incurred in delivery of services</w:t>
        </w:r>
        <w:r>
          <w:rPr>
            <w:noProof/>
            <w:webHidden/>
          </w:rPr>
          <w:tab/>
        </w:r>
        <w:r>
          <w:rPr>
            <w:noProof/>
            <w:webHidden/>
          </w:rPr>
          <w:fldChar w:fldCharType="begin"/>
        </w:r>
        <w:r>
          <w:rPr>
            <w:noProof/>
            <w:webHidden/>
          </w:rPr>
          <w:instrText xml:space="preserve"> PAGEREF _Toc61266623 \h </w:instrText>
        </w:r>
        <w:r>
          <w:rPr>
            <w:noProof/>
            <w:webHidden/>
          </w:rPr>
        </w:r>
        <w:r>
          <w:rPr>
            <w:noProof/>
            <w:webHidden/>
          </w:rPr>
          <w:fldChar w:fldCharType="separate"/>
        </w:r>
        <w:r w:rsidR="00E24564">
          <w:rPr>
            <w:noProof/>
            <w:webHidden/>
          </w:rPr>
          <w:t>105</w:t>
        </w:r>
        <w:r>
          <w:rPr>
            <w:noProof/>
            <w:webHidden/>
          </w:rPr>
          <w:fldChar w:fldCharType="end"/>
        </w:r>
      </w:hyperlink>
    </w:p>
    <w:p w14:paraId="542DCAA0" w14:textId="05F1F7C3" w:rsidR="003719CD" w:rsidRDefault="00E24564">
      <w:pPr>
        <w:pStyle w:val="TOC9"/>
        <w:rPr>
          <w:noProof/>
          <w:sz w:val="22"/>
        </w:rPr>
      </w:pPr>
      <w:hyperlink w:anchor="_Toc61266624" w:history="1">
        <w:r w:rsidR="003719CD" w:rsidRPr="00AB6407">
          <w:rPr>
            <w:rStyle w:val="Hyperlink"/>
            <w:noProof/>
          </w:rPr>
          <w:t>3.2</w:t>
        </w:r>
        <w:r w:rsidR="003719CD">
          <w:rPr>
            <w:noProof/>
            <w:sz w:val="22"/>
          </w:rPr>
          <w:tab/>
        </w:r>
        <w:r w:rsidR="003719CD" w:rsidRPr="00AB6407">
          <w:rPr>
            <w:rStyle w:val="Hyperlink"/>
            <w:noProof/>
          </w:rPr>
          <w:t>Grant expenses</w:t>
        </w:r>
        <w:r w:rsidR="003719CD">
          <w:rPr>
            <w:noProof/>
            <w:webHidden/>
          </w:rPr>
          <w:tab/>
        </w:r>
        <w:r w:rsidR="003719CD">
          <w:rPr>
            <w:noProof/>
            <w:webHidden/>
          </w:rPr>
          <w:fldChar w:fldCharType="begin"/>
        </w:r>
        <w:r w:rsidR="003719CD">
          <w:rPr>
            <w:noProof/>
            <w:webHidden/>
          </w:rPr>
          <w:instrText xml:space="preserve"> PAGEREF _Toc61266624 \h </w:instrText>
        </w:r>
        <w:r w:rsidR="003719CD">
          <w:rPr>
            <w:noProof/>
            <w:webHidden/>
          </w:rPr>
        </w:r>
        <w:r w:rsidR="003719CD">
          <w:rPr>
            <w:noProof/>
            <w:webHidden/>
          </w:rPr>
          <w:fldChar w:fldCharType="separate"/>
        </w:r>
        <w:r>
          <w:rPr>
            <w:noProof/>
            <w:webHidden/>
          </w:rPr>
          <w:t>110</w:t>
        </w:r>
        <w:r w:rsidR="003719CD">
          <w:rPr>
            <w:noProof/>
            <w:webHidden/>
          </w:rPr>
          <w:fldChar w:fldCharType="end"/>
        </w:r>
      </w:hyperlink>
    </w:p>
    <w:p w14:paraId="7BC347A5" w14:textId="48F108C3" w:rsidR="003719CD" w:rsidRDefault="00E24564">
      <w:pPr>
        <w:pStyle w:val="TOC9"/>
        <w:rPr>
          <w:noProof/>
          <w:sz w:val="22"/>
        </w:rPr>
      </w:pPr>
      <w:hyperlink w:anchor="_Toc61266625" w:history="1">
        <w:r w:rsidR="003719CD" w:rsidRPr="00AB6407">
          <w:rPr>
            <w:rStyle w:val="Hyperlink"/>
            <w:noProof/>
          </w:rPr>
          <w:t>3.3</w:t>
        </w:r>
        <w:r w:rsidR="003719CD">
          <w:rPr>
            <w:noProof/>
            <w:sz w:val="22"/>
          </w:rPr>
          <w:tab/>
        </w:r>
        <w:r w:rsidR="003719CD" w:rsidRPr="00AB6407">
          <w:rPr>
            <w:rStyle w:val="Hyperlink"/>
            <w:noProof/>
          </w:rPr>
          <w:t>Capital asset charge</w:t>
        </w:r>
        <w:r w:rsidR="003719CD">
          <w:rPr>
            <w:noProof/>
            <w:webHidden/>
          </w:rPr>
          <w:tab/>
        </w:r>
        <w:r w:rsidR="003719CD">
          <w:rPr>
            <w:noProof/>
            <w:webHidden/>
          </w:rPr>
          <w:fldChar w:fldCharType="begin"/>
        </w:r>
        <w:r w:rsidR="003719CD">
          <w:rPr>
            <w:noProof/>
            <w:webHidden/>
          </w:rPr>
          <w:instrText xml:space="preserve"> PAGEREF _Toc61266625 \h </w:instrText>
        </w:r>
        <w:r w:rsidR="003719CD">
          <w:rPr>
            <w:noProof/>
            <w:webHidden/>
          </w:rPr>
        </w:r>
        <w:r w:rsidR="003719CD">
          <w:rPr>
            <w:noProof/>
            <w:webHidden/>
          </w:rPr>
          <w:fldChar w:fldCharType="separate"/>
        </w:r>
        <w:r>
          <w:rPr>
            <w:noProof/>
            <w:webHidden/>
          </w:rPr>
          <w:t>110</w:t>
        </w:r>
        <w:r w:rsidR="003719CD">
          <w:rPr>
            <w:noProof/>
            <w:webHidden/>
          </w:rPr>
          <w:fldChar w:fldCharType="end"/>
        </w:r>
      </w:hyperlink>
    </w:p>
    <w:p w14:paraId="0DA077E3" w14:textId="6953CA98" w:rsidR="003719CD" w:rsidRDefault="00E24564">
      <w:pPr>
        <w:pStyle w:val="TOC9"/>
        <w:rPr>
          <w:noProof/>
          <w:sz w:val="22"/>
        </w:rPr>
      </w:pPr>
      <w:hyperlink w:anchor="_Toc61266626" w:history="1">
        <w:r w:rsidR="003719CD" w:rsidRPr="00AB6407">
          <w:rPr>
            <w:rStyle w:val="Hyperlink"/>
            <w:noProof/>
          </w:rPr>
          <w:t>3.4</w:t>
        </w:r>
        <w:r w:rsidR="003719CD">
          <w:rPr>
            <w:noProof/>
            <w:sz w:val="22"/>
          </w:rPr>
          <w:tab/>
        </w:r>
        <w:r w:rsidR="003719CD" w:rsidRPr="00AB6407">
          <w:rPr>
            <w:rStyle w:val="Hyperlink"/>
            <w:noProof/>
          </w:rPr>
          <w:t>Other operating expenses</w:t>
        </w:r>
        <w:r w:rsidR="003719CD">
          <w:rPr>
            <w:noProof/>
            <w:webHidden/>
          </w:rPr>
          <w:tab/>
        </w:r>
        <w:r w:rsidR="003719CD">
          <w:rPr>
            <w:noProof/>
            <w:webHidden/>
          </w:rPr>
          <w:fldChar w:fldCharType="begin"/>
        </w:r>
        <w:r w:rsidR="003719CD">
          <w:rPr>
            <w:noProof/>
            <w:webHidden/>
          </w:rPr>
          <w:instrText xml:space="preserve"> PAGEREF _Toc61266626 \h </w:instrText>
        </w:r>
        <w:r w:rsidR="003719CD">
          <w:rPr>
            <w:noProof/>
            <w:webHidden/>
          </w:rPr>
        </w:r>
        <w:r w:rsidR="003719CD">
          <w:rPr>
            <w:noProof/>
            <w:webHidden/>
          </w:rPr>
          <w:fldChar w:fldCharType="separate"/>
        </w:r>
        <w:r>
          <w:rPr>
            <w:noProof/>
            <w:webHidden/>
          </w:rPr>
          <w:t>111</w:t>
        </w:r>
        <w:r w:rsidR="003719CD">
          <w:rPr>
            <w:noProof/>
            <w:webHidden/>
          </w:rPr>
          <w:fldChar w:fldCharType="end"/>
        </w:r>
      </w:hyperlink>
    </w:p>
    <w:p w14:paraId="6023E527" w14:textId="77777777" w:rsidR="003719CD" w:rsidRPr="00991EE2" w:rsidRDefault="003719CD" w:rsidP="007D536F">
      <w:r w:rsidRPr="00940E38">
        <w:fldChar w:fldCharType="end"/>
      </w:r>
    </w:p>
    <w:p w14:paraId="5C1AF104"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6769CFF" w14:textId="77777777" w:rsidR="003719CD" w:rsidRDefault="003719CD" w:rsidP="003719CD">
      <w:pPr>
        <w:pStyle w:val="Heading2"/>
        <w:ind w:left="680" w:hanging="680"/>
      </w:pPr>
      <w:bookmarkStart w:id="88" w:name="_Toc61266623"/>
      <w:bookmarkStart w:id="89" w:name="_Toc66190572"/>
      <w:bookmarkStart w:id="90" w:name="Section_3"/>
      <w:r>
        <w:t>Expenses incurred in delivery of services</w:t>
      </w:r>
      <w:bookmarkEnd w:id="88"/>
      <w:bookmarkEnd w:id="89"/>
    </w:p>
    <w:p w14:paraId="3F71D08F" w14:textId="77777777" w:rsidR="003719CD" w:rsidRDefault="003719CD" w:rsidP="007D536F">
      <w:pPr>
        <w:pStyle w:val="TableUnits"/>
      </w:pPr>
      <w:r>
        <w:t>($ thousand)</w:t>
      </w:r>
    </w:p>
    <w:sdt>
      <w:sdtPr>
        <w:rPr>
          <w:bCs w:val="0"/>
          <w:i w:val="0"/>
          <w:sz w:val="18"/>
        </w:rPr>
        <w:alias w:val="Workbook: Link_2020-21_Tables  |  Table: N.3.1"/>
        <w:tag w:val="Type:DtfFinTable|Workbook:T:\Accounting Policy_BFM\STATE BUDGET (WoVG)\ACCOUNTING (WoVG)\MODEL DEPARTMENTAL REPORTS\2021\Financials\Link_2020-21_Tables.xlsx|Table:N.3.1"/>
        <w:id w:val="-1032029870"/>
        <w:placeholder>
          <w:docPart w:val="401EBC8A55734608BCF24A02557D444C"/>
        </w:placeholder>
      </w:sdtPr>
      <w:sdtEndPr>
        <w:rPr>
          <w:b/>
        </w:rPr>
      </w:sdtEndPr>
      <w:sdtContent>
        <w:tbl>
          <w:tblPr>
            <w:tblStyle w:val="DTFTable"/>
            <w:tblW w:w="9639" w:type="dxa"/>
            <w:tblLayout w:type="fixed"/>
            <w:tblLook w:val="0660" w:firstRow="1" w:lastRow="1" w:firstColumn="0" w:lastColumn="0" w:noHBand="1" w:noVBand="1"/>
          </w:tblPr>
          <w:tblGrid>
            <w:gridCol w:w="1350"/>
            <w:gridCol w:w="5738"/>
            <w:gridCol w:w="813"/>
            <w:gridCol w:w="869"/>
            <w:gridCol w:w="869"/>
          </w:tblGrid>
          <w:tr w:rsidR="003719CD" w14:paraId="0C92FC77"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0C5AC369" w14:textId="77777777" w:rsidR="003719CD" w:rsidRDefault="003719CD">
                <w:pPr>
                  <w:ind w:left="170" w:hanging="170"/>
                  <w:jc w:val="left"/>
                </w:pPr>
                <w:r>
                  <w:rPr>
                    <w:color w:val="4472C4"/>
                    <w:sz w:val="13"/>
                  </w:rPr>
                  <w:t>Source reference</w:t>
                </w:r>
              </w:p>
            </w:tc>
            <w:tc>
              <w:tcPr>
                <w:tcW w:w="5738" w:type="dxa"/>
              </w:tcPr>
              <w:p w14:paraId="1107553C" w14:textId="77777777" w:rsidR="003719CD" w:rsidRDefault="003719CD">
                <w:pPr>
                  <w:ind w:left="170" w:hanging="170"/>
                  <w:jc w:val="left"/>
                </w:pPr>
              </w:p>
            </w:tc>
            <w:tc>
              <w:tcPr>
                <w:tcW w:w="813" w:type="dxa"/>
              </w:tcPr>
              <w:p w14:paraId="615D9A37" w14:textId="77777777" w:rsidR="003719CD" w:rsidRDefault="003719CD">
                <w:pPr>
                  <w:ind w:left="170" w:hanging="170"/>
                  <w:jc w:val="center"/>
                </w:pPr>
                <w:r>
                  <w:t>Notes</w:t>
                </w:r>
              </w:p>
            </w:tc>
            <w:tc>
              <w:tcPr>
                <w:tcW w:w="869" w:type="dxa"/>
              </w:tcPr>
              <w:p w14:paraId="5EF20B64" w14:textId="77777777" w:rsidR="003719CD" w:rsidRDefault="003719CD">
                <w:pPr>
                  <w:ind w:left="170" w:hanging="170"/>
                </w:pPr>
                <w:r>
                  <w:t>2021</w:t>
                </w:r>
              </w:p>
            </w:tc>
            <w:tc>
              <w:tcPr>
                <w:tcW w:w="869" w:type="dxa"/>
              </w:tcPr>
              <w:p w14:paraId="06ABEC40" w14:textId="77777777" w:rsidR="003719CD" w:rsidRDefault="003719CD">
                <w:pPr>
                  <w:ind w:left="170" w:hanging="170"/>
                </w:pPr>
                <w:r>
                  <w:t>2020</w:t>
                </w:r>
              </w:p>
            </w:tc>
          </w:tr>
          <w:tr w:rsidR="003719CD" w14:paraId="3432BAFE" w14:textId="77777777">
            <w:tc>
              <w:tcPr>
                <w:tcW w:w="1350" w:type="dxa"/>
              </w:tcPr>
              <w:p w14:paraId="7DEC10F5" w14:textId="77777777" w:rsidR="003719CD" w:rsidRDefault="003719CD">
                <w:pPr>
                  <w:ind w:left="170" w:hanging="170"/>
                  <w:jc w:val="left"/>
                </w:pPr>
                <w:r>
                  <w:rPr>
                    <w:color w:val="4472C4"/>
                    <w:sz w:val="13"/>
                  </w:rPr>
                  <w:t>AASB 101.99</w:t>
                </w:r>
              </w:p>
            </w:tc>
            <w:tc>
              <w:tcPr>
                <w:tcW w:w="5738" w:type="dxa"/>
              </w:tcPr>
              <w:p w14:paraId="64537BE4" w14:textId="77777777" w:rsidR="003719CD" w:rsidRDefault="003719CD">
                <w:pPr>
                  <w:ind w:left="170" w:hanging="170"/>
                  <w:jc w:val="left"/>
                </w:pPr>
                <w:r>
                  <w:t>Employee benefit expenses</w:t>
                </w:r>
              </w:p>
            </w:tc>
            <w:tc>
              <w:tcPr>
                <w:tcW w:w="813" w:type="dxa"/>
              </w:tcPr>
              <w:p w14:paraId="71C4C174" w14:textId="77777777" w:rsidR="003719CD" w:rsidRDefault="003719CD">
                <w:pPr>
                  <w:ind w:left="170" w:hanging="170"/>
                  <w:jc w:val="center"/>
                </w:pPr>
                <w:r>
                  <w:t>3.1.1</w:t>
                </w:r>
              </w:p>
            </w:tc>
            <w:tc>
              <w:tcPr>
                <w:tcW w:w="869" w:type="dxa"/>
              </w:tcPr>
              <w:p w14:paraId="243E6100" w14:textId="77777777" w:rsidR="003719CD" w:rsidRDefault="003719CD">
                <w:pPr>
                  <w:ind w:left="170" w:hanging="170"/>
                </w:pPr>
                <w:r>
                  <w:t>13 767</w:t>
                </w:r>
              </w:p>
            </w:tc>
            <w:tc>
              <w:tcPr>
                <w:tcW w:w="869" w:type="dxa"/>
              </w:tcPr>
              <w:p w14:paraId="081BF92C" w14:textId="77777777" w:rsidR="003719CD" w:rsidRDefault="003719CD">
                <w:pPr>
                  <w:ind w:left="170" w:hanging="170"/>
                </w:pPr>
                <w:r>
                  <w:t>10 970</w:t>
                </w:r>
              </w:p>
            </w:tc>
          </w:tr>
          <w:tr w:rsidR="003719CD" w14:paraId="6D8AE87E" w14:textId="77777777">
            <w:tc>
              <w:tcPr>
                <w:tcW w:w="1350" w:type="dxa"/>
              </w:tcPr>
              <w:p w14:paraId="193C69FC" w14:textId="77777777" w:rsidR="003719CD" w:rsidRDefault="003719CD">
                <w:pPr>
                  <w:ind w:left="170" w:hanging="170"/>
                  <w:jc w:val="left"/>
                </w:pPr>
                <w:r>
                  <w:rPr>
                    <w:color w:val="4472C4"/>
                    <w:sz w:val="13"/>
                  </w:rPr>
                  <w:t>AASB 101.82(b)</w:t>
                </w:r>
              </w:p>
            </w:tc>
            <w:tc>
              <w:tcPr>
                <w:tcW w:w="5738" w:type="dxa"/>
              </w:tcPr>
              <w:p w14:paraId="3DBA9581" w14:textId="77777777" w:rsidR="003719CD" w:rsidRDefault="003719CD">
                <w:pPr>
                  <w:ind w:left="170" w:hanging="170"/>
                  <w:jc w:val="left"/>
                </w:pPr>
                <w:r>
                  <w:t>Grants expenses</w:t>
                </w:r>
              </w:p>
            </w:tc>
            <w:tc>
              <w:tcPr>
                <w:tcW w:w="813" w:type="dxa"/>
              </w:tcPr>
              <w:p w14:paraId="3A064F1B" w14:textId="77777777" w:rsidR="003719CD" w:rsidRDefault="003719CD">
                <w:pPr>
                  <w:ind w:left="170" w:hanging="170"/>
                  <w:jc w:val="center"/>
                </w:pPr>
                <w:r>
                  <w:t>3.2</w:t>
                </w:r>
              </w:p>
            </w:tc>
            <w:tc>
              <w:tcPr>
                <w:tcW w:w="869" w:type="dxa"/>
              </w:tcPr>
              <w:p w14:paraId="1F157F19" w14:textId="77777777" w:rsidR="003719CD" w:rsidRDefault="003719CD">
                <w:pPr>
                  <w:ind w:left="170" w:hanging="170"/>
                </w:pPr>
                <w:r>
                  <w:t>32 884</w:t>
                </w:r>
              </w:p>
            </w:tc>
            <w:tc>
              <w:tcPr>
                <w:tcW w:w="869" w:type="dxa"/>
              </w:tcPr>
              <w:p w14:paraId="16B9B614" w14:textId="77777777" w:rsidR="003719CD" w:rsidRDefault="003719CD">
                <w:pPr>
                  <w:ind w:left="170" w:hanging="170"/>
                </w:pPr>
                <w:r>
                  <w:t>43 040</w:t>
                </w:r>
              </w:p>
            </w:tc>
          </w:tr>
          <w:tr w:rsidR="003719CD" w14:paraId="72077300" w14:textId="77777777">
            <w:tc>
              <w:tcPr>
                <w:tcW w:w="1350" w:type="dxa"/>
              </w:tcPr>
              <w:p w14:paraId="050611B4" w14:textId="77777777" w:rsidR="003719CD" w:rsidRDefault="003719CD">
                <w:pPr>
                  <w:ind w:left="170" w:hanging="170"/>
                  <w:jc w:val="left"/>
                </w:pPr>
                <w:r>
                  <w:rPr>
                    <w:color w:val="4472C4"/>
                    <w:sz w:val="13"/>
                  </w:rPr>
                  <w:t>AASB 101.85</w:t>
                </w:r>
              </w:p>
            </w:tc>
            <w:tc>
              <w:tcPr>
                <w:tcW w:w="5738" w:type="dxa"/>
              </w:tcPr>
              <w:p w14:paraId="54E1D778" w14:textId="77777777" w:rsidR="003719CD" w:rsidRDefault="003719CD">
                <w:pPr>
                  <w:ind w:left="170" w:hanging="170"/>
                  <w:jc w:val="left"/>
                </w:pPr>
                <w:r>
                  <w:t>Capital asset charge</w:t>
                </w:r>
              </w:p>
            </w:tc>
            <w:tc>
              <w:tcPr>
                <w:tcW w:w="813" w:type="dxa"/>
              </w:tcPr>
              <w:p w14:paraId="7713EF75" w14:textId="77777777" w:rsidR="003719CD" w:rsidRDefault="003719CD">
                <w:pPr>
                  <w:ind w:left="170" w:hanging="170"/>
                  <w:jc w:val="center"/>
                </w:pPr>
                <w:r>
                  <w:t>3.3</w:t>
                </w:r>
              </w:p>
            </w:tc>
            <w:tc>
              <w:tcPr>
                <w:tcW w:w="869" w:type="dxa"/>
              </w:tcPr>
              <w:p w14:paraId="52D645AD" w14:textId="77777777" w:rsidR="003719CD" w:rsidRDefault="003719CD">
                <w:pPr>
                  <w:ind w:left="170" w:hanging="170"/>
                </w:pPr>
                <w:r>
                  <w:t>1 309</w:t>
                </w:r>
              </w:p>
            </w:tc>
            <w:tc>
              <w:tcPr>
                <w:tcW w:w="869" w:type="dxa"/>
              </w:tcPr>
              <w:p w14:paraId="013BE687" w14:textId="77777777" w:rsidR="003719CD" w:rsidRDefault="003719CD">
                <w:pPr>
                  <w:ind w:left="170" w:hanging="170"/>
                </w:pPr>
                <w:r>
                  <w:t>720</w:t>
                </w:r>
              </w:p>
            </w:tc>
          </w:tr>
          <w:tr w:rsidR="003719CD" w14:paraId="04EA53D1" w14:textId="77777777" w:rsidTr="007D536F">
            <w:tc>
              <w:tcPr>
                <w:tcW w:w="1350" w:type="dxa"/>
              </w:tcPr>
              <w:p w14:paraId="22D3BC6A" w14:textId="77777777" w:rsidR="003719CD" w:rsidRDefault="003719CD">
                <w:pPr>
                  <w:ind w:left="170" w:hanging="170"/>
                  <w:jc w:val="left"/>
                </w:pPr>
                <w:r>
                  <w:rPr>
                    <w:color w:val="4472C4"/>
                    <w:sz w:val="13"/>
                  </w:rPr>
                  <w:t>AASB 101.82(b)</w:t>
                </w:r>
              </w:p>
            </w:tc>
            <w:tc>
              <w:tcPr>
                <w:tcW w:w="5738" w:type="dxa"/>
                <w:tcBorders>
                  <w:bottom w:val="single" w:sz="12" w:space="0" w:color="auto"/>
                </w:tcBorders>
              </w:tcPr>
              <w:p w14:paraId="2FF005CD" w14:textId="77777777" w:rsidR="003719CD" w:rsidRDefault="003719CD">
                <w:pPr>
                  <w:ind w:left="170" w:hanging="170"/>
                  <w:jc w:val="left"/>
                </w:pPr>
                <w:r>
                  <w:t>Other operating expenses</w:t>
                </w:r>
              </w:p>
            </w:tc>
            <w:tc>
              <w:tcPr>
                <w:tcW w:w="813" w:type="dxa"/>
                <w:tcBorders>
                  <w:bottom w:val="single" w:sz="12" w:space="0" w:color="auto"/>
                </w:tcBorders>
              </w:tcPr>
              <w:p w14:paraId="261B5467" w14:textId="77777777" w:rsidR="003719CD" w:rsidRDefault="003719CD">
                <w:pPr>
                  <w:ind w:left="170" w:hanging="170"/>
                  <w:jc w:val="center"/>
                </w:pPr>
                <w:r>
                  <w:t>3.4</w:t>
                </w:r>
              </w:p>
            </w:tc>
            <w:tc>
              <w:tcPr>
                <w:tcW w:w="869" w:type="dxa"/>
                <w:tcBorders>
                  <w:bottom w:val="single" w:sz="12" w:space="0" w:color="auto"/>
                </w:tcBorders>
              </w:tcPr>
              <w:p w14:paraId="0181BF79" w14:textId="77777777" w:rsidR="003719CD" w:rsidRDefault="003719CD">
                <w:pPr>
                  <w:ind w:left="170" w:hanging="170"/>
                </w:pPr>
                <w:r>
                  <w:t>16 328</w:t>
                </w:r>
              </w:p>
            </w:tc>
            <w:tc>
              <w:tcPr>
                <w:tcW w:w="869" w:type="dxa"/>
                <w:tcBorders>
                  <w:bottom w:val="single" w:sz="12" w:space="0" w:color="auto"/>
                </w:tcBorders>
              </w:tcPr>
              <w:p w14:paraId="699B4671" w14:textId="77777777" w:rsidR="003719CD" w:rsidRDefault="003719CD">
                <w:pPr>
                  <w:ind w:left="170" w:hanging="170"/>
                </w:pPr>
                <w:r>
                  <w:t>8 822</w:t>
                </w:r>
              </w:p>
            </w:tc>
          </w:tr>
          <w:tr w:rsidR="003719CD" w14:paraId="02275CD2"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2C9E340C" w14:textId="77777777" w:rsidR="003719CD" w:rsidRDefault="003719CD">
                <w:pPr>
                  <w:ind w:left="170" w:hanging="170"/>
                  <w:jc w:val="left"/>
                </w:pPr>
                <w:r>
                  <w:rPr>
                    <w:b w:val="0"/>
                    <w:color w:val="4472C4"/>
                    <w:sz w:val="13"/>
                  </w:rPr>
                  <w:t>AASB 101.85</w:t>
                </w:r>
              </w:p>
            </w:tc>
            <w:tc>
              <w:tcPr>
                <w:tcW w:w="5738" w:type="dxa"/>
                <w:tcBorders>
                  <w:top w:val="single" w:sz="0" w:space="0" w:color="auto"/>
                </w:tcBorders>
              </w:tcPr>
              <w:p w14:paraId="4C3F6FE6" w14:textId="77777777" w:rsidR="003719CD" w:rsidRDefault="003719CD">
                <w:pPr>
                  <w:ind w:left="170" w:hanging="170"/>
                  <w:jc w:val="left"/>
                </w:pPr>
                <w:r>
                  <w:t>Total expenses incurred in delivery of services</w:t>
                </w:r>
              </w:p>
            </w:tc>
            <w:tc>
              <w:tcPr>
                <w:tcW w:w="813" w:type="dxa"/>
                <w:tcBorders>
                  <w:top w:val="single" w:sz="0" w:space="0" w:color="auto"/>
                </w:tcBorders>
              </w:tcPr>
              <w:p w14:paraId="38B4A598" w14:textId="77777777" w:rsidR="003719CD" w:rsidRDefault="003719CD">
                <w:pPr>
                  <w:ind w:left="170" w:hanging="170"/>
                  <w:jc w:val="center"/>
                </w:pPr>
              </w:p>
            </w:tc>
            <w:tc>
              <w:tcPr>
                <w:tcW w:w="869" w:type="dxa"/>
                <w:tcBorders>
                  <w:top w:val="single" w:sz="0" w:space="0" w:color="auto"/>
                </w:tcBorders>
              </w:tcPr>
              <w:p w14:paraId="0541864C" w14:textId="77777777" w:rsidR="003719CD" w:rsidRDefault="003719CD">
                <w:pPr>
                  <w:ind w:left="170" w:hanging="170"/>
                </w:pPr>
                <w:r>
                  <w:t>64 288</w:t>
                </w:r>
              </w:p>
            </w:tc>
            <w:tc>
              <w:tcPr>
                <w:tcW w:w="869" w:type="dxa"/>
                <w:tcBorders>
                  <w:top w:val="single" w:sz="0" w:space="0" w:color="auto"/>
                </w:tcBorders>
              </w:tcPr>
              <w:p w14:paraId="3DC9CF6D" w14:textId="77777777" w:rsidR="003719CD" w:rsidRDefault="003719CD">
                <w:pPr>
                  <w:ind w:left="170" w:hanging="170"/>
                </w:pPr>
                <w:r>
                  <w:t>63 552</w:t>
                </w:r>
              </w:p>
            </w:tc>
          </w:tr>
        </w:tbl>
      </w:sdtContent>
    </w:sdt>
    <w:p w14:paraId="3B209E0F" w14:textId="77777777" w:rsidR="003719CD" w:rsidRDefault="003719CD" w:rsidP="00DC39DE"/>
    <w:p w14:paraId="6D5C8103" w14:textId="77777777" w:rsidR="003719CD" w:rsidRDefault="003719CD" w:rsidP="007D536F">
      <w:pPr>
        <w:pStyle w:val="GuidanceBlockHeading"/>
      </w:pPr>
      <w:r>
        <w:t>Guidance – Expenses presentation</w:t>
      </w:r>
    </w:p>
    <w:p w14:paraId="10CE3F96" w14:textId="77777777" w:rsidR="003719CD" w:rsidRPr="00AA7379" w:rsidRDefault="003719CD" w:rsidP="007D536F">
      <w:pPr>
        <w:rPr>
          <w:rStyle w:val="Guidance"/>
        </w:rPr>
      </w:pPr>
      <w:r w:rsidRPr="00AA7379">
        <w:rPr>
          <w:rStyle w:val="Guidance"/>
        </w:rPr>
        <w:t xml:space="preserve">When items included in ‘Expenses’ are material, their nature and amounts need to be disclosed separately, either in the comprehensive operating statement or in the notes to the financial statements. Expenses can be classified by either ‘nature’ or ‘function’ depending on which classification provides more reliable and relevant information. In the illustrative disclosures, the Department classifies its expenses by nature. Expenses are recorded on the face of the comprehensive operating statements and further disaggregated in the notes. </w:t>
      </w:r>
      <w:r w:rsidRPr="00AA7379">
        <w:rPr>
          <w:rStyle w:val="Reference"/>
        </w:rPr>
        <w:t>[AASB 101.97, 99]</w:t>
      </w:r>
    </w:p>
    <w:p w14:paraId="536A1BC2" w14:textId="77777777" w:rsidR="003719CD" w:rsidRDefault="003719CD" w:rsidP="007D536F">
      <w:pPr>
        <w:pStyle w:val="GuidanceEnd"/>
      </w:pPr>
    </w:p>
    <w:p w14:paraId="28B7B925" w14:textId="77777777" w:rsidR="003719CD" w:rsidRDefault="003719CD" w:rsidP="003719CD">
      <w:pPr>
        <w:pStyle w:val="Heading3"/>
        <w:ind w:left="680" w:hanging="680"/>
      </w:pPr>
      <w:r>
        <w:t>Employee benefits in the comprehensive operating statement</w:t>
      </w:r>
    </w:p>
    <w:p w14:paraId="2B4687DA" w14:textId="77777777" w:rsidR="003719CD" w:rsidRDefault="003719CD" w:rsidP="007D536F">
      <w:pPr>
        <w:pStyle w:val="TableUnits"/>
      </w:pPr>
      <w:r>
        <w:t>($ thousand)</w:t>
      </w:r>
    </w:p>
    <w:sdt>
      <w:sdtPr>
        <w:rPr>
          <w:bCs w:val="0"/>
          <w:i w:val="0"/>
          <w:sz w:val="18"/>
        </w:rPr>
        <w:alias w:val="Workbook: Link_2020-21_Tables  |  Table: N.3.1.1"/>
        <w:tag w:val="Type:DtfFinTable|Workbook:T:\Accounting Policy_BFM\STATE BUDGET (WoVG)\ACCOUNTING (WoVG)\MODEL DEPARTMENTAL REPORTS\2021\Financials\Link_2020-21_Tables.xlsx|Table:N.3.1.1"/>
        <w:id w:val="-688520960"/>
        <w:placeholder>
          <w:docPart w:val="FE5E4D6EF38B480CA331252C0D6E6D2C"/>
        </w:placeholder>
      </w:sdtPr>
      <w:sdtEndPr>
        <w:rPr>
          <w:b/>
        </w:rPr>
      </w:sdtEndPr>
      <w:sdtContent>
        <w:tbl>
          <w:tblPr>
            <w:tblStyle w:val="DTFTable"/>
            <w:tblW w:w="9639" w:type="dxa"/>
            <w:tblLayout w:type="fixed"/>
            <w:tblLook w:val="0660" w:firstRow="1" w:lastRow="1" w:firstColumn="0" w:lastColumn="0" w:noHBand="1" w:noVBand="1"/>
          </w:tblPr>
          <w:tblGrid>
            <w:gridCol w:w="1352"/>
            <w:gridCol w:w="6547"/>
            <w:gridCol w:w="870"/>
            <w:gridCol w:w="870"/>
          </w:tblGrid>
          <w:tr w:rsidR="003719CD" w14:paraId="59B71E6B" w14:textId="77777777" w:rsidTr="007D536F">
            <w:trPr>
              <w:cnfStyle w:val="100000000000" w:firstRow="1" w:lastRow="0" w:firstColumn="0" w:lastColumn="0" w:oddVBand="0" w:evenVBand="0" w:oddHBand="0" w:evenHBand="0" w:firstRowFirstColumn="0" w:firstRowLastColumn="0" w:lastRowFirstColumn="0" w:lastRowLastColumn="0"/>
            </w:trPr>
            <w:tc>
              <w:tcPr>
                <w:tcW w:w="1352" w:type="dxa"/>
                <w:tcBorders>
                  <w:top w:val="nil"/>
                  <w:bottom w:val="nil"/>
                </w:tcBorders>
                <w:shd w:val="clear" w:color="auto" w:fill="FFFFFF" w:themeFill="background1"/>
              </w:tcPr>
              <w:p w14:paraId="4BD66DA4" w14:textId="77777777" w:rsidR="003719CD" w:rsidRDefault="003719CD">
                <w:pPr>
                  <w:ind w:left="170" w:hanging="170"/>
                  <w:jc w:val="left"/>
                </w:pPr>
                <w:r>
                  <w:rPr>
                    <w:color w:val="4472C4"/>
                    <w:sz w:val="13"/>
                  </w:rPr>
                  <w:t>Source reference</w:t>
                </w:r>
              </w:p>
            </w:tc>
            <w:tc>
              <w:tcPr>
                <w:tcW w:w="6547" w:type="dxa"/>
              </w:tcPr>
              <w:p w14:paraId="7C39164C" w14:textId="77777777" w:rsidR="003719CD" w:rsidRDefault="003719CD">
                <w:pPr>
                  <w:ind w:left="170" w:hanging="170"/>
                  <w:jc w:val="left"/>
                </w:pPr>
              </w:p>
            </w:tc>
            <w:tc>
              <w:tcPr>
                <w:tcW w:w="870" w:type="dxa"/>
              </w:tcPr>
              <w:p w14:paraId="35196D20" w14:textId="77777777" w:rsidR="003719CD" w:rsidRDefault="003719CD">
                <w:pPr>
                  <w:ind w:left="170" w:hanging="170"/>
                </w:pPr>
                <w:r>
                  <w:t>2021</w:t>
                </w:r>
              </w:p>
            </w:tc>
            <w:tc>
              <w:tcPr>
                <w:tcW w:w="870" w:type="dxa"/>
              </w:tcPr>
              <w:p w14:paraId="2B7C46DC" w14:textId="77777777" w:rsidR="003719CD" w:rsidRDefault="003719CD">
                <w:pPr>
                  <w:ind w:left="170" w:hanging="170"/>
                </w:pPr>
                <w:r>
                  <w:t>2020</w:t>
                </w:r>
              </w:p>
            </w:tc>
          </w:tr>
          <w:tr w:rsidR="003719CD" w14:paraId="7E9CE32A" w14:textId="77777777">
            <w:tc>
              <w:tcPr>
                <w:tcW w:w="1352" w:type="dxa"/>
              </w:tcPr>
              <w:p w14:paraId="6116C70F" w14:textId="77777777" w:rsidR="003719CD" w:rsidRDefault="003719CD">
                <w:pPr>
                  <w:ind w:left="170" w:hanging="170"/>
                  <w:jc w:val="left"/>
                </w:pPr>
                <w:r>
                  <w:rPr>
                    <w:color w:val="4472C4"/>
                    <w:sz w:val="13"/>
                  </w:rPr>
                  <w:t xml:space="preserve">AASB 119.46, </w:t>
                </w:r>
                <w:r>
                  <w:rPr>
                    <w:color w:val="4472C4"/>
                    <w:sz w:val="13"/>
                  </w:rPr>
                  <w:br/>
                  <w:t>FRD 112D</w:t>
                </w:r>
              </w:p>
            </w:tc>
            <w:tc>
              <w:tcPr>
                <w:tcW w:w="6547" w:type="dxa"/>
              </w:tcPr>
              <w:p w14:paraId="41DF82A2" w14:textId="77777777" w:rsidR="003719CD" w:rsidRDefault="003719CD">
                <w:pPr>
                  <w:ind w:left="170" w:hanging="170"/>
                  <w:jc w:val="left"/>
                </w:pPr>
                <w:r>
                  <w:t>Defined contribution superannuation expense</w:t>
                </w:r>
              </w:p>
            </w:tc>
            <w:tc>
              <w:tcPr>
                <w:tcW w:w="870" w:type="dxa"/>
              </w:tcPr>
              <w:p w14:paraId="36A3682E" w14:textId="77777777" w:rsidR="003719CD" w:rsidRDefault="003719CD">
                <w:pPr>
                  <w:ind w:left="170" w:hanging="170"/>
                </w:pPr>
                <w:r>
                  <w:t>451</w:t>
                </w:r>
              </w:p>
            </w:tc>
            <w:tc>
              <w:tcPr>
                <w:tcW w:w="870" w:type="dxa"/>
              </w:tcPr>
              <w:p w14:paraId="35E072B2" w14:textId="77777777" w:rsidR="003719CD" w:rsidRDefault="003719CD">
                <w:pPr>
                  <w:ind w:left="170" w:hanging="170"/>
                </w:pPr>
                <w:r>
                  <w:t>325</w:t>
                </w:r>
              </w:p>
            </w:tc>
          </w:tr>
          <w:tr w:rsidR="003719CD" w14:paraId="36D8D316" w14:textId="77777777">
            <w:tc>
              <w:tcPr>
                <w:tcW w:w="1352" w:type="dxa"/>
              </w:tcPr>
              <w:p w14:paraId="63C3AD8E" w14:textId="77777777" w:rsidR="003719CD" w:rsidRDefault="003719CD">
                <w:pPr>
                  <w:ind w:left="170" w:hanging="170"/>
                  <w:jc w:val="left"/>
                </w:pPr>
                <w:r>
                  <w:rPr>
                    <w:color w:val="4472C4"/>
                    <w:sz w:val="13"/>
                  </w:rPr>
                  <w:t xml:space="preserve">AASB 119.46, </w:t>
                </w:r>
                <w:r>
                  <w:rPr>
                    <w:color w:val="4472C4"/>
                    <w:sz w:val="13"/>
                  </w:rPr>
                  <w:br/>
                  <w:t>FRD 112D</w:t>
                </w:r>
              </w:p>
            </w:tc>
            <w:tc>
              <w:tcPr>
                <w:tcW w:w="6547" w:type="dxa"/>
              </w:tcPr>
              <w:p w14:paraId="64E5FE9E" w14:textId="77777777" w:rsidR="003719CD" w:rsidRDefault="003719CD">
                <w:pPr>
                  <w:ind w:left="170" w:hanging="170"/>
                  <w:jc w:val="left"/>
                </w:pPr>
                <w:r>
                  <w:t>Defined benefit superannuation expense</w:t>
                </w:r>
              </w:p>
            </w:tc>
            <w:tc>
              <w:tcPr>
                <w:tcW w:w="870" w:type="dxa"/>
              </w:tcPr>
              <w:p w14:paraId="6665F206" w14:textId="77777777" w:rsidR="003719CD" w:rsidRDefault="003719CD">
                <w:pPr>
                  <w:ind w:left="170" w:hanging="170"/>
                </w:pPr>
                <w:r>
                  <w:t>235</w:t>
                </w:r>
              </w:p>
            </w:tc>
            <w:tc>
              <w:tcPr>
                <w:tcW w:w="870" w:type="dxa"/>
              </w:tcPr>
              <w:p w14:paraId="7002CF55" w14:textId="77777777" w:rsidR="003719CD" w:rsidRDefault="003719CD">
                <w:pPr>
                  <w:ind w:left="170" w:hanging="170"/>
                </w:pPr>
                <w:r>
                  <w:t>155</w:t>
                </w:r>
              </w:p>
            </w:tc>
          </w:tr>
          <w:tr w:rsidR="003719CD" w14:paraId="05307FA8" w14:textId="77777777">
            <w:tc>
              <w:tcPr>
                <w:tcW w:w="1352" w:type="dxa"/>
              </w:tcPr>
              <w:p w14:paraId="3726B95A" w14:textId="77777777" w:rsidR="003719CD" w:rsidRDefault="003719CD">
                <w:pPr>
                  <w:ind w:left="170" w:hanging="170"/>
                  <w:jc w:val="left"/>
                </w:pPr>
                <w:r>
                  <w:rPr>
                    <w:color w:val="4472C4"/>
                    <w:sz w:val="13"/>
                  </w:rPr>
                  <w:t>AASB 119.142</w:t>
                </w:r>
              </w:p>
            </w:tc>
            <w:tc>
              <w:tcPr>
                <w:tcW w:w="6547" w:type="dxa"/>
              </w:tcPr>
              <w:p w14:paraId="63A17AAC" w14:textId="77777777" w:rsidR="003719CD" w:rsidRDefault="003719CD">
                <w:pPr>
                  <w:ind w:left="170" w:hanging="170"/>
                  <w:jc w:val="left"/>
                </w:pPr>
                <w:r>
                  <w:t>Termination benefits</w:t>
                </w:r>
              </w:p>
            </w:tc>
            <w:tc>
              <w:tcPr>
                <w:tcW w:w="870" w:type="dxa"/>
              </w:tcPr>
              <w:p w14:paraId="44EC158A" w14:textId="77777777" w:rsidR="003719CD" w:rsidRDefault="003719CD">
                <w:pPr>
                  <w:ind w:left="170" w:hanging="170"/>
                </w:pPr>
                <w:r>
                  <w:t>1 810</w:t>
                </w:r>
              </w:p>
            </w:tc>
            <w:tc>
              <w:tcPr>
                <w:tcW w:w="870" w:type="dxa"/>
              </w:tcPr>
              <w:p w14:paraId="30032F0B" w14:textId="77777777" w:rsidR="003719CD" w:rsidRDefault="003719CD">
                <w:pPr>
                  <w:ind w:left="170" w:hanging="170"/>
                </w:pPr>
                <w:r>
                  <w:t>120</w:t>
                </w:r>
              </w:p>
            </w:tc>
          </w:tr>
          <w:tr w:rsidR="003719CD" w14:paraId="145A2513" w14:textId="77777777" w:rsidTr="007D536F">
            <w:tc>
              <w:tcPr>
                <w:tcW w:w="1352" w:type="dxa"/>
              </w:tcPr>
              <w:p w14:paraId="309E0E86" w14:textId="77777777" w:rsidR="003719CD" w:rsidRDefault="003719CD">
                <w:pPr>
                  <w:ind w:left="170" w:hanging="170"/>
                  <w:jc w:val="left"/>
                </w:pPr>
              </w:p>
            </w:tc>
            <w:tc>
              <w:tcPr>
                <w:tcW w:w="6547" w:type="dxa"/>
                <w:tcBorders>
                  <w:bottom w:val="single" w:sz="12" w:space="0" w:color="auto"/>
                </w:tcBorders>
              </w:tcPr>
              <w:p w14:paraId="3A9FF0E3" w14:textId="77777777" w:rsidR="003719CD" w:rsidRDefault="003719CD">
                <w:pPr>
                  <w:ind w:left="170" w:hanging="170"/>
                  <w:jc w:val="left"/>
                </w:pPr>
                <w:r>
                  <w:t>Salaries and wages, annual leave and long service leave</w:t>
                </w:r>
              </w:p>
            </w:tc>
            <w:tc>
              <w:tcPr>
                <w:tcW w:w="870" w:type="dxa"/>
                <w:tcBorders>
                  <w:bottom w:val="single" w:sz="12" w:space="0" w:color="auto"/>
                </w:tcBorders>
              </w:tcPr>
              <w:p w14:paraId="24E915E0" w14:textId="77777777" w:rsidR="003719CD" w:rsidRDefault="003719CD">
                <w:pPr>
                  <w:ind w:left="170" w:hanging="170"/>
                </w:pPr>
                <w:r>
                  <w:t>11 271</w:t>
                </w:r>
              </w:p>
            </w:tc>
            <w:tc>
              <w:tcPr>
                <w:tcW w:w="870" w:type="dxa"/>
                <w:tcBorders>
                  <w:bottom w:val="single" w:sz="12" w:space="0" w:color="auto"/>
                </w:tcBorders>
              </w:tcPr>
              <w:p w14:paraId="1CF8EAF3" w14:textId="77777777" w:rsidR="003719CD" w:rsidRDefault="003719CD">
                <w:pPr>
                  <w:ind w:left="170" w:hanging="170"/>
                </w:pPr>
                <w:r>
                  <w:t>10 370</w:t>
                </w:r>
              </w:p>
            </w:tc>
          </w:tr>
          <w:tr w:rsidR="003719CD" w14:paraId="0EA7A50B" w14:textId="77777777" w:rsidTr="007D536F">
            <w:trPr>
              <w:cnfStyle w:val="010000000000" w:firstRow="0" w:lastRow="1" w:firstColumn="0" w:lastColumn="0" w:oddVBand="0" w:evenVBand="0" w:oddHBand="0" w:evenHBand="0" w:firstRowFirstColumn="0" w:firstRowLastColumn="0" w:lastRowFirstColumn="0" w:lastRowLastColumn="0"/>
            </w:trPr>
            <w:tc>
              <w:tcPr>
                <w:tcW w:w="1352" w:type="dxa"/>
                <w:tcBorders>
                  <w:top w:val="nil"/>
                  <w:bottom w:val="nil"/>
                </w:tcBorders>
              </w:tcPr>
              <w:p w14:paraId="614D179A" w14:textId="77777777" w:rsidR="003719CD" w:rsidRDefault="003719CD">
                <w:pPr>
                  <w:ind w:left="170" w:hanging="170"/>
                  <w:jc w:val="left"/>
                </w:pPr>
              </w:p>
            </w:tc>
            <w:tc>
              <w:tcPr>
                <w:tcW w:w="6547" w:type="dxa"/>
                <w:tcBorders>
                  <w:top w:val="single" w:sz="0" w:space="0" w:color="auto"/>
                </w:tcBorders>
              </w:tcPr>
              <w:p w14:paraId="658F56A5" w14:textId="77777777" w:rsidR="003719CD" w:rsidRDefault="003719CD">
                <w:pPr>
                  <w:ind w:left="170" w:hanging="170"/>
                  <w:jc w:val="left"/>
                </w:pPr>
                <w:r>
                  <w:t>Total employee expenses</w:t>
                </w:r>
              </w:p>
            </w:tc>
            <w:tc>
              <w:tcPr>
                <w:tcW w:w="870" w:type="dxa"/>
                <w:tcBorders>
                  <w:top w:val="single" w:sz="0" w:space="0" w:color="auto"/>
                </w:tcBorders>
              </w:tcPr>
              <w:p w14:paraId="46FBE0C4" w14:textId="77777777" w:rsidR="003719CD" w:rsidRDefault="003719CD">
                <w:pPr>
                  <w:ind w:left="170" w:hanging="170"/>
                </w:pPr>
                <w:r>
                  <w:t>13 767</w:t>
                </w:r>
              </w:p>
            </w:tc>
            <w:tc>
              <w:tcPr>
                <w:tcW w:w="870" w:type="dxa"/>
                <w:tcBorders>
                  <w:top w:val="single" w:sz="0" w:space="0" w:color="auto"/>
                </w:tcBorders>
              </w:tcPr>
              <w:p w14:paraId="47EA9D76" w14:textId="77777777" w:rsidR="003719CD" w:rsidRDefault="003719CD">
                <w:pPr>
                  <w:ind w:left="170" w:hanging="170"/>
                </w:pPr>
                <w:r>
                  <w:t>10 970</w:t>
                </w:r>
              </w:p>
            </w:tc>
          </w:tr>
        </w:tbl>
      </w:sdtContent>
    </w:sdt>
    <w:p w14:paraId="6FFA4CC7" w14:textId="77777777" w:rsidR="003719CD" w:rsidRDefault="003719CD" w:rsidP="00DC39DE">
      <w:r>
        <w:t xml:space="preserve">Employee expenses include all costs related to employment including wages and salaries, fringe benefits tax, leave entitlements, termination payments and WorkCover premiums. </w:t>
      </w:r>
      <w:r w:rsidRPr="00AA7379">
        <w:rPr>
          <w:rStyle w:val="Reference"/>
        </w:rPr>
        <w:t>[AASB 119.8]</w:t>
      </w:r>
    </w:p>
    <w:p w14:paraId="70605072" w14:textId="77777777" w:rsidR="003719CD" w:rsidRDefault="003719CD" w:rsidP="00DC39DE">
      <w:r>
        <w:t xml:space="preserve">The amount recognised in the comprehensive operating statement in relation to superannuation is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the Department of Treasury and Finance (DTF) discloses in its annual financial statements the net defined benefit cost related to the members of these plans as an administered liability (on behalf of the State as the sponsoring employer). </w:t>
      </w:r>
      <w:r w:rsidRPr="00AA7379">
        <w:rPr>
          <w:rStyle w:val="Reference"/>
        </w:rPr>
        <w:t>[FRD 112D]</w:t>
      </w:r>
    </w:p>
    <w:p w14:paraId="39FB23D2" w14:textId="77777777" w:rsidR="003719CD" w:rsidRDefault="003719CD" w:rsidP="00DC39DE">
      <w:r>
        <w:t xml:space="preserve">Termination benefits are payable when employment is terminated before normal retirement date, or when an employee accepts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as a result of an offer made to encourage voluntary redundancy. </w:t>
      </w:r>
      <w:r w:rsidRPr="00AA7379">
        <w:rPr>
          <w:rStyle w:val="Reference"/>
        </w:rPr>
        <w:t>[AASB 119.128, 133 134, 139]</w:t>
      </w:r>
    </w:p>
    <w:p w14:paraId="7299F33F" w14:textId="77777777" w:rsidR="003719CD" w:rsidRDefault="003719CD" w:rsidP="003719CD">
      <w:pPr>
        <w:pStyle w:val="Heading3"/>
        <w:ind w:left="680" w:hanging="680"/>
      </w:pPr>
      <w:r>
        <w:lastRenderedPageBreak/>
        <w:t>Employee benefits in the balance sheet</w:t>
      </w:r>
    </w:p>
    <w:p w14:paraId="1715AE6D" w14:textId="77777777" w:rsidR="003719CD" w:rsidRDefault="003719CD" w:rsidP="00DC39DE">
      <w:r>
        <w:t xml:space="preserve">Provision is made for benefits accruing to employees in respect of wages and salaries, annual leave and long service leave (LSL) for services rendered to the reporting date and recorded as an expense during the period the services are delivered. </w:t>
      </w:r>
      <w:r w:rsidRPr="00AA7379">
        <w:rPr>
          <w:rStyle w:val="Reference"/>
        </w:rPr>
        <w:t>[AASB 119.11, 153]</w:t>
      </w:r>
    </w:p>
    <w:p w14:paraId="35D14CDC" w14:textId="77777777" w:rsidR="003719CD" w:rsidRDefault="003719CD" w:rsidP="007D536F">
      <w:pPr>
        <w:pStyle w:val="TableUnits"/>
      </w:pPr>
      <w:r>
        <w:t>($ thousand)</w:t>
      </w:r>
    </w:p>
    <w:sdt>
      <w:sdtPr>
        <w:rPr>
          <w:bCs w:val="0"/>
          <w:i w:val="0"/>
          <w:sz w:val="18"/>
        </w:rPr>
        <w:alias w:val="Workbook: Link_2020-21_Tables  |  Table: N.3.1.2"/>
        <w:tag w:val="Type:DtfFinTable|Workbook:T:\Accounting Policy_BFM\STATE BUDGET (WoVG)\ACCOUNTING (WoVG)\MODEL DEPARTMENTAL REPORTS\2021\Financials\Link_2020-21_Tables.xlsx|Table:N.3.1.2"/>
        <w:id w:val="-996879087"/>
        <w:placeholder>
          <w:docPart w:val="E6ECA5885A24481C87459F68FDDEC925"/>
        </w:placeholder>
      </w:sdtPr>
      <w:sdtEndPr>
        <w:rPr>
          <w:b/>
        </w:rPr>
      </w:sdtEndPr>
      <w:sdtContent>
        <w:tbl>
          <w:tblPr>
            <w:tblStyle w:val="DTFTable"/>
            <w:tblW w:w="9639" w:type="dxa"/>
            <w:tblLayout w:type="fixed"/>
            <w:tblLook w:val="0660" w:firstRow="1" w:lastRow="1" w:firstColumn="0" w:lastColumn="0" w:noHBand="1" w:noVBand="1"/>
          </w:tblPr>
          <w:tblGrid>
            <w:gridCol w:w="1352"/>
            <w:gridCol w:w="6547"/>
            <w:gridCol w:w="870"/>
            <w:gridCol w:w="870"/>
          </w:tblGrid>
          <w:tr w:rsidR="003719CD" w14:paraId="15CF6462" w14:textId="77777777" w:rsidTr="007D536F">
            <w:trPr>
              <w:cnfStyle w:val="100000000000" w:firstRow="1" w:lastRow="0" w:firstColumn="0" w:lastColumn="0" w:oddVBand="0" w:evenVBand="0" w:oddHBand="0" w:evenHBand="0" w:firstRowFirstColumn="0" w:firstRowLastColumn="0" w:lastRowFirstColumn="0" w:lastRowLastColumn="0"/>
            </w:trPr>
            <w:tc>
              <w:tcPr>
                <w:tcW w:w="1352" w:type="dxa"/>
                <w:tcBorders>
                  <w:top w:val="nil"/>
                  <w:bottom w:val="nil"/>
                </w:tcBorders>
                <w:shd w:val="clear" w:color="auto" w:fill="FFFFFF" w:themeFill="background1"/>
              </w:tcPr>
              <w:p w14:paraId="397E75C7" w14:textId="77777777" w:rsidR="003719CD" w:rsidRDefault="003719CD">
                <w:pPr>
                  <w:ind w:left="170" w:hanging="170"/>
                  <w:jc w:val="left"/>
                </w:pPr>
                <w:r>
                  <w:rPr>
                    <w:color w:val="4472C4"/>
                    <w:sz w:val="13"/>
                  </w:rPr>
                  <w:t>Source reference</w:t>
                </w:r>
              </w:p>
            </w:tc>
            <w:tc>
              <w:tcPr>
                <w:tcW w:w="6547" w:type="dxa"/>
              </w:tcPr>
              <w:p w14:paraId="437935AD" w14:textId="77777777" w:rsidR="003719CD" w:rsidRDefault="003719CD">
                <w:pPr>
                  <w:ind w:left="170" w:hanging="170"/>
                  <w:jc w:val="left"/>
                </w:pPr>
              </w:p>
            </w:tc>
            <w:tc>
              <w:tcPr>
                <w:tcW w:w="870" w:type="dxa"/>
              </w:tcPr>
              <w:p w14:paraId="1C0CF448" w14:textId="77777777" w:rsidR="003719CD" w:rsidRDefault="003719CD">
                <w:pPr>
                  <w:ind w:left="170" w:hanging="170"/>
                </w:pPr>
                <w:r>
                  <w:t>2021</w:t>
                </w:r>
              </w:p>
            </w:tc>
            <w:tc>
              <w:tcPr>
                <w:tcW w:w="870" w:type="dxa"/>
              </w:tcPr>
              <w:p w14:paraId="38043E1B" w14:textId="77777777" w:rsidR="003719CD" w:rsidRDefault="003719CD">
                <w:pPr>
                  <w:ind w:left="170" w:hanging="170"/>
                </w:pPr>
                <w:r>
                  <w:t>2020</w:t>
                </w:r>
              </w:p>
            </w:tc>
          </w:tr>
          <w:tr w:rsidR="003719CD" w14:paraId="43852BC2" w14:textId="77777777">
            <w:tc>
              <w:tcPr>
                <w:tcW w:w="1352" w:type="dxa"/>
              </w:tcPr>
              <w:p w14:paraId="504ABD85" w14:textId="77777777" w:rsidR="003719CD" w:rsidRDefault="003719CD">
                <w:pPr>
                  <w:ind w:left="170" w:hanging="170"/>
                  <w:jc w:val="left"/>
                </w:pPr>
              </w:p>
            </w:tc>
            <w:tc>
              <w:tcPr>
                <w:tcW w:w="6547" w:type="dxa"/>
              </w:tcPr>
              <w:p w14:paraId="5E5580D0" w14:textId="77777777" w:rsidR="003719CD" w:rsidRDefault="003719CD">
                <w:pPr>
                  <w:ind w:left="170" w:hanging="170"/>
                  <w:jc w:val="left"/>
                </w:pPr>
                <w:r>
                  <w:rPr>
                    <w:b/>
                  </w:rPr>
                  <w:t>Current provisions:</w:t>
                </w:r>
              </w:p>
            </w:tc>
            <w:tc>
              <w:tcPr>
                <w:tcW w:w="870" w:type="dxa"/>
              </w:tcPr>
              <w:p w14:paraId="113BA22D" w14:textId="77777777" w:rsidR="003719CD" w:rsidRDefault="003719CD">
                <w:pPr>
                  <w:ind w:left="170" w:hanging="170"/>
                </w:pPr>
              </w:p>
            </w:tc>
            <w:tc>
              <w:tcPr>
                <w:tcW w:w="870" w:type="dxa"/>
              </w:tcPr>
              <w:p w14:paraId="37C9606E" w14:textId="77777777" w:rsidR="003719CD" w:rsidRDefault="003719CD">
                <w:pPr>
                  <w:ind w:left="170" w:hanging="170"/>
                </w:pPr>
              </w:p>
            </w:tc>
          </w:tr>
          <w:tr w:rsidR="003719CD" w14:paraId="6C004A66" w14:textId="77777777">
            <w:tc>
              <w:tcPr>
                <w:tcW w:w="1352" w:type="dxa"/>
              </w:tcPr>
              <w:p w14:paraId="66EC9C79" w14:textId="77777777" w:rsidR="003719CD" w:rsidRDefault="003719CD">
                <w:pPr>
                  <w:ind w:left="170" w:hanging="170"/>
                  <w:jc w:val="left"/>
                </w:pPr>
                <w:r>
                  <w:rPr>
                    <w:color w:val="4472C4"/>
                    <w:sz w:val="13"/>
                  </w:rPr>
                  <w:t>AASB 119.8</w:t>
                </w:r>
              </w:p>
            </w:tc>
            <w:tc>
              <w:tcPr>
                <w:tcW w:w="6547" w:type="dxa"/>
              </w:tcPr>
              <w:p w14:paraId="1E3BB67C" w14:textId="77777777" w:rsidR="003719CD" w:rsidRDefault="003719CD">
                <w:pPr>
                  <w:ind w:left="170" w:hanging="170"/>
                  <w:jc w:val="left"/>
                </w:pPr>
                <w:r>
                  <w:rPr>
                    <w:b/>
                    <w:i/>
                  </w:rPr>
                  <w:t>Annual leave</w:t>
                </w:r>
              </w:p>
            </w:tc>
            <w:tc>
              <w:tcPr>
                <w:tcW w:w="870" w:type="dxa"/>
              </w:tcPr>
              <w:p w14:paraId="73D4756E" w14:textId="77777777" w:rsidR="003719CD" w:rsidRDefault="003719CD">
                <w:pPr>
                  <w:ind w:left="170" w:hanging="170"/>
                </w:pPr>
              </w:p>
            </w:tc>
            <w:tc>
              <w:tcPr>
                <w:tcW w:w="870" w:type="dxa"/>
              </w:tcPr>
              <w:p w14:paraId="38A9FA9E" w14:textId="77777777" w:rsidR="003719CD" w:rsidRDefault="003719CD">
                <w:pPr>
                  <w:ind w:left="170" w:hanging="170"/>
                </w:pPr>
              </w:p>
            </w:tc>
          </w:tr>
          <w:tr w:rsidR="003719CD" w14:paraId="40959F01" w14:textId="77777777">
            <w:tc>
              <w:tcPr>
                <w:tcW w:w="1352" w:type="dxa"/>
              </w:tcPr>
              <w:p w14:paraId="62332470" w14:textId="77777777" w:rsidR="003719CD" w:rsidRDefault="003719CD">
                <w:pPr>
                  <w:ind w:left="170" w:hanging="170"/>
                  <w:jc w:val="left"/>
                </w:pPr>
              </w:p>
            </w:tc>
            <w:tc>
              <w:tcPr>
                <w:tcW w:w="6547" w:type="dxa"/>
              </w:tcPr>
              <w:p w14:paraId="5F09C06A" w14:textId="77777777" w:rsidR="003719CD" w:rsidRDefault="003719CD">
                <w:pPr>
                  <w:ind w:left="170" w:hanging="170"/>
                  <w:jc w:val="left"/>
                </w:pPr>
                <w:r>
                  <w:t xml:space="preserve">Unconditional and expected to settle within 12 months </w:t>
                </w:r>
              </w:p>
            </w:tc>
            <w:tc>
              <w:tcPr>
                <w:tcW w:w="870" w:type="dxa"/>
              </w:tcPr>
              <w:p w14:paraId="142799A6" w14:textId="77777777" w:rsidR="003719CD" w:rsidRDefault="003719CD">
                <w:pPr>
                  <w:ind w:left="170" w:hanging="170"/>
                </w:pPr>
                <w:r>
                  <w:t>1 716</w:t>
                </w:r>
              </w:p>
            </w:tc>
            <w:tc>
              <w:tcPr>
                <w:tcW w:w="870" w:type="dxa"/>
              </w:tcPr>
              <w:p w14:paraId="4E3E2170" w14:textId="77777777" w:rsidR="003719CD" w:rsidRDefault="003719CD">
                <w:pPr>
                  <w:ind w:left="170" w:hanging="170"/>
                </w:pPr>
                <w:r>
                  <w:t>1 438</w:t>
                </w:r>
              </w:p>
            </w:tc>
          </w:tr>
          <w:tr w:rsidR="003719CD" w14:paraId="42FDF4A4" w14:textId="77777777">
            <w:tc>
              <w:tcPr>
                <w:tcW w:w="1352" w:type="dxa"/>
              </w:tcPr>
              <w:p w14:paraId="4701B09F" w14:textId="77777777" w:rsidR="003719CD" w:rsidRDefault="003719CD">
                <w:pPr>
                  <w:ind w:left="170" w:hanging="170"/>
                  <w:jc w:val="left"/>
                </w:pPr>
              </w:p>
            </w:tc>
            <w:tc>
              <w:tcPr>
                <w:tcW w:w="6547" w:type="dxa"/>
              </w:tcPr>
              <w:p w14:paraId="26E193A3" w14:textId="77777777" w:rsidR="003719CD" w:rsidRDefault="003719CD">
                <w:pPr>
                  <w:ind w:left="170" w:hanging="170"/>
                  <w:jc w:val="left"/>
                </w:pPr>
                <w:r>
                  <w:t xml:space="preserve">Unconditional and expected to settle after 12 months </w:t>
                </w:r>
              </w:p>
            </w:tc>
            <w:tc>
              <w:tcPr>
                <w:tcW w:w="870" w:type="dxa"/>
              </w:tcPr>
              <w:p w14:paraId="36E99FD2" w14:textId="77777777" w:rsidR="003719CD" w:rsidRDefault="003719CD">
                <w:pPr>
                  <w:ind w:left="170" w:hanging="170"/>
                </w:pPr>
                <w:r>
                  <w:t>636</w:t>
                </w:r>
              </w:p>
            </w:tc>
            <w:tc>
              <w:tcPr>
                <w:tcW w:w="870" w:type="dxa"/>
              </w:tcPr>
              <w:p w14:paraId="3BA4F955" w14:textId="77777777" w:rsidR="003719CD" w:rsidRDefault="003719CD">
                <w:pPr>
                  <w:ind w:left="170" w:hanging="170"/>
                </w:pPr>
                <w:r>
                  <w:t>796</w:t>
                </w:r>
              </w:p>
            </w:tc>
          </w:tr>
          <w:tr w:rsidR="003719CD" w14:paraId="072F6F3E" w14:textId="77777777">
            <w:tc>
              <w:tcPr>
                <w:tcW w:w="1352" w:type="dxa"/>
              </w:tcPr>
              <w:p w14:paraId="239F0B5A" w14:textId="77777777" w:rsidR="003719CD" w:rsidRDefault="003719CD">
                <w:pPr>
                  <w:ind w:left="170" w:hanging="170"/>
                  <w:jc w:val="left"/>
                </w:pPr>
                <w:r>
                  <w:rPr>
                    <w:color w:val="4472C4"/>
                    <w:sz w:val="13"/>
                  </w:rPr>
                  <w:t>AASB 119.8</w:t>
                </w:r>
              </w:p>
            </w:tc>
            <w:tc>
              <w:tcPr>
                <w:tcW w:w="6547" w:type="dxa"/>
              </w:tcPr>
              <w:p w14:paraId="27833205" w14:textId="77777777" w:rsidR="003719CD" w:rsidRDefault="003719CD">
                <w:pPr>
                  <w:ind w:left="170" w:hanging="170"/>
                  <w:jc w:val="left"/>
                </w:pPr>
                <w:r>
                  <w:rPr>
                    <w:b/>
                    <w:i/>
                  </w:rPr>
                  <w:t xml:space="preserve">Long service leave </w:t>
                </w:r>
              </w:p>
            </w:tc>
            <w:tc>
              <w:tcPr>
                <w:tcW w:w="870" w:type="dxa"/>
              </w:tcPr>
              <w:p w14:paraId="6F22B7BD" w14:textId="77777777" w:rsidR="003719CD" w:rsidRDefault="003719CD">
                <w:pPr>
                  <w:ind w:left="170" w:hanging="170"/>
                </w:pPr>
              </w:p>
            </w:tc>
            <w:tc>
              <w:tcPr>
                <w:tcW w:w="870" w:type="dxa"/>
              </w:tcPr>
              <w:p w14:paraId="21EFCA45" w14:textId="77777777" w:rsidR="003719CD" w:rsidRDefault="003719CD">
                <w:pPr>
                  <w:ind w:left="170" w:hanging="170"/>
                </w:pPr>
              </w:p>
            </w:tc>
          </w:tr>
          <w:tr w:rsidR="003719CD" w14:paraId="17D4EE66" w14:textId="77777777">
            <w:tc>
              <w:tcPr>
                <w:tcW w:w="1352" w:type="dxa"/>
              </w:tcPr>
              <w:p w14:paraId="41CB5D83" w14:textId="77777777" w:rsidR="003719CD" w:rsidRDefault="003719CD">
                <w:pPr>
                  <w:ind w:left="170" w:hanging="170"/>
                  <w:jc w:val="left"/>
                </w:pPr>
              </w:p>
            </w:tc>
            <w:tc>
              <w:tcPr>
                <w:tcW w:w="6547" w:type="dxa"/>
              </w:tcPr>
              <w:p w14:paraId="31CF4913" w14:textId="77777777" w:rsidR="003719CD" w:rsidRDefault="003719CD">
                <w:pPr>
                  <w:ind w:left="170" w:hanging="170"/>
                  <w:jc w:val="left"/>
                </w:pPr>
                <w:r>
                  <w:t xml:space="preserve">Unconditional and expected to settle within 12 months </w:t>
                </w:r>
              </w:p>
            </w:tc>
            <w:tc>
              <w:tcPr>
                <w:tcW w:w="870" w:type="dxa"/>
              </w:tcPr>
              <w:p w14:paraId="7833399D" w14:textId="77777777" w:rsidR="003719CD" w:rsidRDefault="003719CD">
                <w:pPr>
                  <w:ind w:left="170" w:hanging="170"/>
                </w:pPr>
                <w:r>
                  <w:t>1 231</w:t>
                </w:r>
              </w:p>
            </w:tc>
            <w:tc>
              <w:tcPr>
                <w:tcW w:w="870" w:type="dxa"/>
              </w:tcPr>
              <w:p w14:paraId="60362276" w14:textId="77777777" w:rsidR="003719CD" w:rsidRDefault="003719CD">
                <w:pPr>
                  <w:ind w:left="170" w:hanging="170"/>
                </w:pPr>
                <w:r>
                  <w:t>3 002</w:t>
                </w:r>
              </w:p>
            </w:tc>
          </w:tr>
          <w:tr w:rsidR="003719CD" w14:paraId="6E45880C" w14:textId="77777777">
            <w:tc>
              <w:tcPr>
                <w:tcW w:w="1352" w:type="dxa"/>
              </w:tcPr>
              <w:p w14:paraId="5ECA7740" w14:textId="77777777" w:rsidR="003719CD" w:rsidRDefault="003719CD">
                <w:pPr>
                  <w:ind w:left="170" w:hanging="170"/>
                  <w:jc w:val="left"/>
                </w:pPr>
              </w:p>
            </w:tc>
            <w:tc>
              <w:tcPr>
                <w:tcW w:w="6547" w:type="dxa"/>
              </w:tcPr>
              <w:p w14:paraId="184DB4EF" w14:textId="77777777" w:rsidR="003719CD" w:rsidRDefault="003719CD">
                <w:pPr>
                  <w:ind w:left="170" w:hanging="170"/>
                  <w:jc w:val="left"/>
                </w:pPr>
                <w:r>
                  <w:t xml:space="preserve">Unconditional and expected to settle after 12 months </w:t>
                </w:r>
              </w:p>
            </w:tc>
            <w:tc>
              <w:tcPr>
                <w:tcW w:w="870" w:type="dxa"/>
              </w:tcPr>
              <w:p w14:paraId="7822F0C4" w14:textId="77777777" w:rsidR="003719CD" w:rsidRDefault="003719CD">
                <w:pPr>
                  <w:ind w:left="170" w:hanging="170"/>
                </w:pPr>
                <w:r>
                  <w:t>1 908</w:t>
                </w:r>
              </w:p>
            </w:tc>
            <w:tc>
              <w:tcPr>
                <w:tcW w:w="870" w:type="dxa"/>
              </w:tcPr>
              <w:p w14:paraId="6F7B7507" w14:textId="77777777" w:rsidR="003719CD" w:rsidRDefault="003719CD">
                <w:pPr>
                  <w:ind w:left="170" w:hanging="170"/>
                </w:pPr>
                <w:r>
                  <w:t>6 318</w:t>
                </w:r>
              </w:p>
            </w:tc>
          </w:tr>
          <w:tr w:rsidR="003719CD" w14:paraId="58822767" w14:textId="77777777">
            <w:tc>
              <w:tcPr>
                <w:tcW w:w="1352" w:type="dxa"/>
              </w:tcPr>
              <w:p w14:paraId="7C8133F5" w14:textId="77777777" w:rsidR="003719CD" w:rsidRDefault="003719CD">
                <w:pPr>
                  <w:ind w:left="170" w:hanging="170"/>
                  <w:jc w:val="left"/>
                </w:pPr>
                <w:r>
                  <w:rPr>
                    <w:color w:val="4472C4"/>
                    <w:sz w:val="13"/>
                  </w:rPr>
                  <w:t>AAASB 101.78(d)</w:t>
                </w:r>
              </w:p>
            </w:tc>
            <w:tc>
              <w:tcPr>
                <w:tcW w:w="6547" w:type="dxa"/>
              </w:tcPr>
              <w:p w14:paraId="03B34B19" w14:textId="77777777" w:rsidR="003719CD" w:rsidRDefault="003719CD">
                <w:pPr>
                  <w:ind w:left="170" w:hanging="170"/>
                  <w:jc w:val="left"/>
                </w:pPr>
                <w:r>
                  <w:rPr>
                    <w:b/>
                    <w:i/>
                  </w:rPr>
                  <w:t xml:space="preserve">Provisions for on‑costs </w:t>
                </w:r>
              </w:p>
            </w:tc>
            <w:tc>
              <w:tcPr>
                <w:tcW w:w="870" w:type="dxa"/>
              </w:tcPr>
              <w:p w14:paraId="1054B2C3" w14:textId="77777777" w:rsidR="003719CD" w:rsidRDefault="003719CD">
                <w:pPr>
                  <w:ind w:left="170" w:hanging="170"/>
                </w:pPr>
              </w:p>
            </w:tc>
            <w:tc>
              <w:tcPr>
                <w:tcW w:w="870" w:type="dxa"/>
              </w:tcPr>
              <w:p w14:paraId="1C5A8A8E" w14:textId="77777777" w:rsidR="003719CD" w:rsidRDefault="003719CD">
                <w:pPr>
                  <w:ind w:left="170" w:hanging="170"/>
                </w:pPr>
              </w:p>
            </w:tc>
          </w:tr>
          <w:tr w:rsidR="003719CD" w14:paraId="3328ADE8" w14:textId="77777777">
            <w:tc>
              <w:tcPr>
                <w:tcW w:w="1352" w:type="dxa"/>
              </w:tcPr>
              <w:p w14:paraId="142E6EA4" w14:textId="77777777" w:rsidR="003719CD" w:rsidRDefault="003719CD">
                <w:pPr>
                  <w:ind w:left="170" w:hanging="170"/>
                  <w:jc w:val="left"/>
                </w:pPr>
              </w:p>
            </w:tc>
            <w:tc>
              <w:tcPr>
                <w:tcW w:w="6547" w:type="dxa"/>
              </w:tcPr>
              <w:p w14:paraId="54574359" w14:textId="77777777" w:rsidR="003719CD" w:rsidRDefault="003719CD">
                <w:pPr>
                  <w:ind w:left="170" w:hanging="170"/>
                  <w:jc w:val="left"/>
                </w:pPr>
                <w:r>
                  <w:t xml:space="preserve">Unconditional and expected to settle within 12 months </w:t>
                </w:r>
              </w:p>
            </w:tc>
            <w:tc>
              <w:tcPr>
                <w:tcW w:w="870" w:type="dxa"/>
              </w:tcPr>
              <w:p w14:paraId="32BF88E5" w14:textId="77777777" w:rsidR="003719CD" w:rsidRDefault="003719CD">
                <w:pPr>
                  <w:ind w:left="170" w:hanging="170"/>
                </w:pPr>
                <w:r>
                  <w:t>272</w:t>
                </w:r>
              </w:p>
            </w:tc>
            <w:tc>
              <w:tcPr>
                <w:tcW w:w="870" w:type="dxa"/>
              </w:tcPr>
              <w:p w14:paraId="78F391AE" w14:textId="77777777" w:rsidR="003719CD" w:rsidRDefault="003719CD">
                <w:pPr>
                  <w:ind w:left="170" w:hanging="170"/>
                </w:pPr>
                <w:r>
                  <w:t>555</w:t>
                </w:r>
              </w:p>
            </w:tc>
          </w:tr>
          <w:tr w:rsidR="003719CD" w14:paraId="7EC5613E" w14:textId="77777777">
            <w:tc>
              <w:tcPr>
                <w:tcW w:w="1352" w:type="dxa"/>
              </w:tcPr>
              <w:p w14:paraId="3AA47420" w14:textId="77777777" w:rsidR="003719CD" w:rsidRDefault="003719CD">
                <w:pPr>
                  <w:ind w:left="170" w:hanging="170"/>
                  <w:jc w:val="left"/>
                </w:pPr>
              </w:p>
            </w:tc>
            <w:tc>
              <w:tcPr>
                <w:tcW w:w="6547" w:type="dxa"/>
              </w:tcPr>
              <w:p w14:paraId="5207B71B" w14:textId="77777777" w:rsidR="003719CD" w:rsidRDefault="003719CD">
                <w:pPr>
                  <w:ind w:left="170" w:hanging="170"/>
                  <w:jc w:val="left"/>
                </w:pPr>
                <w:r>
                  <w:t xml:space="preserve">Unconditional and expected to settle after 12 months </w:t>
                </w:r>
              </w:p>
            </w:tc>
            <w:tc>
              <w:tcPr>
                <w:tcW w:w="870" w:type="dxa"/>
              </w:tcPr>
              <w:p w14:paraId="0D086B97" w14:textId="77777777" w:rsidR="003719CD" w:rsidRDefault="003719CD">
                <w:pPr>
                  <w:ind w:left="170" w:hanging="170"/>
                </w:pPr>
                <w:r>
                  <w:t>377</w:t>
                </w:r>
              </w:p>
            </w:tc>
            <w:tc>
              <w:tcPr>
                <w:tcW w:w="870" w:type="dxa"/>
              </w:tcPr>
              <w:p w14:paraId="17143F19" w14:textId="77777777" w:rsidR="003719CD" w:rsidRDefault="003719CD">
                <w:pPr>
                  <w:ind w:left="170" w:hanging="170"/>
                </w:pPr>
                <w:r>
                  <w:t>599</w:t>
                </w:r>
              </w:p>
            </w:tc>
          </w:tr>
          <w:tr w:rsidR="003719CD" w14:paraId="2E42FE18" w14:textId="77777777">
            <w:tc>
              <w:tcPr>
                <w:tcW w:w="1352" w:type="dxa"/>
              </w:tcPr>
              <w:p w14:paraId="75308C71" w14:textId="77777777" w:rsidR="003719CD" w:rsidRDefault="003719CD">
                <w:pPr>
                  <w:ind w:left="170" w:hanging="170"/>
                  <w:jc w:val="left"/>
                </w:pPr>
                <w:r>
                  <w:rPr>
                    <w:color w:val="4472C4"/>
                    <w:sz w:val="13"/>
                  </w:rPr>
                  <w:t>AAASB 101.61</w:t>
                </w:r>
              </w:p>
            </w:tc>
            <w:tc>
              <w:tcPr>
                <w:tcW w:w="6547" w:type="dxa"/>
              </w:tcPr>
              <w:p w14:paraId="6288D43E" w14:textId="77777777" w:rsidR="003719CD" w:rsidRDefault="003719CD">
                <w:pPr>
                  <w:ind w:left="170" w:hanging="170"/>
                  <w:jc w:val="left"/>
                </w:pPr>
                <w:r>
                  <w:rPr>
                    <w:b/>
                  </w:rPr>
                  <w:t>Total current provisions for employee benefits</w:t>
                </w:r>
              </w:p>
            </w:tc>
            <w:tc>
              <w:tcPr>
                <w:tcW w:w="870" w:type="dxa"/>
              </w:tcPr>
              <w:p w14:paraId="36433ED8" w14:textId="77777777" w:rsidR="003719CD" w:rsidRDefault="003719CD">
                <w:pPr>
                  <w:ind w:left="170" w:hanging="170"/>
                </w:pPr>
                <w:r>
                  <w:rPr>
                    <w:b/>
                  </w:rPr>
                  <w:t>6 140</w:t>
                </w:r>
              </w:p>
            </w:tc>
            <w:tc>
              <w:tcPr>
                <w:tcW w:w="870" w:type="dxa"/>
              </w:tcPr>
              <w:p w14:paraId="4CCEA2A9" w14:textId="77777777" w:rsidR="003719CD" w:rsidRDefault="003719CD">
                <w:pPr>
                  <w:ind w:left="170" w:hanging="170"/>
                </w:pPr>
                <w:r>
                  <w:rPr>
                    <w:b/>
                  </w:rPr>
                  <w:t>12 708</w:t>
                </w:r>
              </w:p>
            </w:tc>
          </w:tr>
          <w:tr w:rsidR="003719CD" w14:paraId="10C5D4F8" w14:textId="77777777">
            <w:tc>
              <w:tcPr>
                <w:tcW w:w="1352" w:type="dxa"/>
              </w:tcPr>
              <w:p w14:paraId="5B1AAA3F" w14:textId="77777777" w:rsidR="003719CD" w:rsidRDefault="003719CD">
                <w:pPr>
                  <w:ind w:left="170" w:hanging="170"/>
                  <w:jc w:val="left"/>
                </w:pPr>
              </w:p>
            </w:tc>
            <w:tc>
              <w:tcPr>
                <w:tcW w:w="6547" w:type="dxa"/>
              </w:tcPr>
              <w:p w14:paraId="29021053" w14:textId="77777777" w:rsidR="003719CD" w:rsidRDefault="003719CD">
                <w:pPr>
                  <w:ind w:left="170" w:hanging="170"/>
                  <w:jc w:val="left"/>
                </w:pPr>
                <w:r>
                  <w:rPr>
                    <w:b/>
                  </w:rPr>
                  <w:t>Non‑current provisions:</w:t>
                </w:r>
              </w:p>
            </w:tc>
            <w:tc>
              <w:tcPr>
                <w:tcW w:w="870" w:type="dxa"/>
              </w:tcPr>
              <w:p w14:paraId="4F390709" w14:textId="77777777" w:rsidR="003719CD" w:rsidRDefault="003719CD">
                <w:pPr>
                  <w:ind w:left="170" w:hanging="170"/>
                </w:pPr>
              </w:p>
            </w:tc>
            <w:tc>
              <w:tcPr>
                <w:tcW w:w="870" w:type="dxa"/>
              </w:tcPr>
              <w:p w14:paraId="59CFB7AA" w14:textId="77777777" w:rsidR="003719CD" w:rsidRDefault="003719CD">
                <w:pPr>
                  <w:ind w:left="170" w:hanging="170"/>
                </w:pPr>
              </w:p>
            </w:tc>
          </w:tr>
          <w:tr w:rsidR="003719CD" w14:paraId="7726CBB2" w14:textId="77777777">
            <w:tc>
              <w:tcPr>
                <w:tcW w:w="1352" w:type="dxa"/>
              </w:tcPr>
              <w:p w14:paraId="1087EA44" w14:textId="77777777" w:rsidR="003719CD" w:rsidRDefault="003719CD">
                <w:pPr>
                  <w:ind w:left="170" w:hanging="170"/>
                  <w:jc w:val="left"/>
                </w:pPr>
              </w:p>
            </w:tc>
            <w:tc>
              <w:tcPr>
                <w:tcW w:w="6547" w:type="dxa"/>
              </w:tcPr>
              <w:p w14:paraId="4932E0B5" w14:textId="77777777" w:rsidR="003719CD" w:rsidRDefault="003719CD">
                <w:pPr>
                  <w:ind w:left="170" w:hanging="170"/>
                  <w:jc w:val="left"/>
                </w:pPr>
                <w:r>
                  <w:t>Employee benefits</w:t>
                </w:r>
              </w:p>
            </w:tc>
            <w:tc>
              <w:tcPr>
                <w:tcW w:w="870" w:type="dxa"/>
              </w:tcPr>
              <w:p w14:paraId="3FE36DD3" w14:textId="77777777" w:rsidR="003719CD" w:rsidRDefault="003719CD">
                <w:pPr>
                  <w:ind w:left="170" w:hanging="170"/>
                </w:pPr>
                <w:r>
                  <w:t>3 743</w:t>
                </w:r>
              </w:p>
            </w:tc>
            <w:tc>
              <w:tcPr>
                <w:tcW w:w="870" w:type="dxa"/>
              </w:tcPr>
              <w:p w14:paraId="12F90AFA" w14:textId="77777777" w:rsidR="003719CD" w:rsidRDefault="003719CD">
                <w:pPr>
                  <w:ind w:left="170" w:hanging="170"/>
                </w:pPr>
                <w:r>
                  <w:t>3 528</w:t>
                </w:r>
              </w:p>
            </w:tc>
          </w:tr>
          <w:tr w:rsidR="003719CD" w14:paraId="15633043" w14:textId="77777777" w:rsidTr="007D536F">
            <w:tc>
              <w:tcPr>
                <w:tcW w:w="1352" w:type="dxa"/>
              </w:tcPr>
              <w:p w14:paraId="26615251" w14:textId="77777777" w:rsidR="003719CD" w:rsidRDefault="003719CD">
                <w:pPr>
                  <w:ind w:left="170" w:hanging="170"/>
                  <w:jc w:val="left"/>
                </w:pPr>
              </w:p>
            </w:tc>
            <w:tc>
              <w:tcPr>
                <w:tcW w:w="6547" w:type="dxa"/>
                <w:tcBorders>
                  <w:bottom w:val="single" w:sz="12" w:space="0" w:color="auto"/>
                </w:tcBorders>
              </w:tcPr>
              <w:p w14:paraId="7E9FC191" w14:textId="77777777" w:rsidR="003719CD" w:rsidRDefault="003719CD">
                <w:pPr>
                  <w:ind w:left="170" w:hanging="170"/>
                  <w:jc w:val="left"/>
                </w:pPr>
                <w:r>
                  <w:t>On‑costs</w:t>
                </w:r>
              </w:p>
            </w:tc>
            <w:tc>
              <w:tcPr>
                <w:tcW w:w="870" w:type="dxa"/>
                <w:tcBorders>
                  <w:bottom w:val="single" w:sz="12" w:space="0" w:color="auto"/>
                </w:tcBorders>
              </w:tcPr>
              <w:p w14:paraId="51D1D734" w14:textId="77777777" w:rsidR="003719CD" w:rsidRDefault="003719CD">
                <w:pPr>
                  <w:ind w:left="170" w:hanging="170"/>
                </w:pPr>
                <w:r>
                  <w:t>871</w:t>
                </w:r>
              </w:p>
            </w:tc>
            <w:tc>
              <w:tcPr>
                <w:tcW w:w="870" w:type="dxa"/>
                <w:tcBorders>
                  <w:bottom w:val="single" w:sz="12" w:space="0" w:color="auto"/>
                </w:tcBorders>
              </w:tcPr>
              <w:p w14:paraId="7A39C5B8" w14:textId="77777777" w:rsidR="003719CD" w:rsidRDefault="003719CD">
                <w:pPr>
                  <w:ind w:left="170" w:hanging="170"/>
                </w:pPr>
                <w:r>
                  <w:t>837</w:t>
                </w:r>
              </w:p>
            </w:tc>
          </w:tr>
          <w:tr w:rsidR="003719CD" w14:paraId="2B236C9A" w14:textId="77777777" w:rsidTr="007D536F">
            <w:tc>
              <w:tcPr>
                <w:tcW w:w="1352" w:type="dxa"/>
              </w:tcPr>
              <w:p w14:paraId="193F3D1B" w14:textId="77777777" w:rsidR="003719CD" w:rsidRDefault="003719CD">
                <w:pPr>
                  <w:ind w:left="170" w:hanging="170"/>
                  <w:jc w:val="left"/>
                </w:pPr>
              </w:p>
            </w:tc>
            <w:tc>
              <w:tcPr>
                <w:tcW w:w="6547" w:type="dxa"/>
                <w:tcBorders>
                  <w:top w:val="single" w:sz="0" w:space="0" w:color="auto"/>
                </w:tcBorders>
              </w:tcPr>
              <w:p w14:paraId="2A17E238" w14:textId="77777777" w:rsidR="003719CD" w:rsidRDefault="003719CD">
                <w:pPr>
                  <w:ind w:left="170" w:hanging="170"/>
                  <w:jc w:val="left"/>
                </w:pPr>
                <w:r>
                  <w:rPr>
                    <w:b/>
                  </w:rPr>
                  <w:t>Total non‑current provisions for employee benefits</w:t>
                </w:r>
              </w:p>
            </w:tc>
            <w:tc>
              <w:tcPr>
                <w:tcW w:w="870" w:type="dxa"/>
                <w:tcBorders>
                  <w:top w:val="single" w:sz="0" w:space="0" w:color="auto"/>
                </w:tcBorders>
              </w:tcPr>
              <w:p w14:paraId="714E34AA" w14:textId="77777777" w:rsidR="003719CD" w:rsidRDefault="003719CD">
                <w:pPr>
                  <w:ind w:left="170" w:hanging="170"/>
                </w:pPr>
                <w:r>
                  <w:rPr>
                    <w:b/>
                  </w:rPr>
                  <w:t>4 614</w:t>
                </w:r>
              </w:p>
            </w:tc>
            <w:tc>
              <w:tcPr>
                <w:tcW w:w="870" w:type="dxa"/>
                <w:tcBorders>
                  <w:top w:val="single" w:sz="0" w:space="0" w:color="auto"/>
                </w:tcBorders>
              </w:tcPr>
              <w:p w14:paraId="6047520B" w14:textId="77777777" w:rsidR="003719CD" w:rsidRDefault="003719CD">
                <w:pPr>
                  <w:ind w:left="170" w:hanging="170"/>
                </w:pPr>
                <w:r>
                  <w:rPr>
                    <w:b/>
                  </w:rPr>
                  <w:t>4 365</w:t>
                </w:r>
              </w:p>
            </w:tc>
          </w:tr>
          <w:tr w:rsidR="003719CD" w14:paraId="760DBCB5" w14:textId="77777777" w:rsidTr="007D536F">
            <w:trPr>
              <w:cnfStyle w:val="010000000000" w:firstRow="0" w:lastRow="1" w:firstColumn="0" w:lastColumn="0" w:oddVBand="0" w:evenVBand="0" w:oddHBand="0" w:evenHBand="0" w:firstRowFirstColumn="0" w:firstRowLastColumn="0" w:lastRowFirstColumn="0" w:lastRowLastColumn="0"/>
            </w:trPr>
            <w:tc>
              <w:tcPr>
                <w:tcW w:w="1352" w:type="dxa"/>
                <w:tcBorders>
                  <w:top w:val="nil"/>
                  <w:bottom w:val="nil"/>
                </w:tcBorders>
              </w:tcPr>
              <w:p w14:paraId="090A2C69" w14:textId="77777777" w:rsidR="003719CD" w:rsidRDefault="003719CD">
                <w:pPr>
                  <w:ind w:left="170" w:hanging="170"/>
                  <w:jc w:val="left"/>
                </w:pPr>
              </w:p>
            </w:tc>
            <w:tc>
              <w:tcPr>
                <w:tcW w:w="6547" w:type="dxa"/>
              </w:tcPr>
              <w:p w14:paraId="6656712A" w14:textId="77777777" w:rsidR="003719CD" w:rsidRDefault="003719CD">
                <w:pPr>
                  <w:ind w:left="170" w:hanging="170"/>
                  <w:jc w:val="left"/>
                </w:pPr>
                <w:r>
                  <w:t>Total provisions for employee benefits</w:t>
                </w:r>
              </w:p>
            </w:tc>
            <w:tc>
              <w:tcPr>
                <w:tcW w:w="870" w:type="dxa"/>
              </w:tcPr>
              <w:p w14:paraId="1D403ADE" w14:textId="77777777" w:rsidR="003719CD" w:rsidRDefault="003719CD">
                <w:pPr>
                  <w:ind w:left="170" w:hanging="170"/>
                </w:pPr>
                <w:r>
                  <w:t>10 754</w:t>
                </w:r>
              </w:p>
            </w:tc>
            <w:tc>
              <w:tcPr>
                <w:tcW w:w="870" w:type="dxa"/>
              </w:tcPr>
              <w:p w14:paraId="441F0B9F" w14:textId="77777777" w:rsidR="003719CD" w:rsidRDefault="003719CD">
                <w:pPr>
                  <w:ind w:left="170" w:hanging="170"/>
                </w:pPr>
                <w:r>
                  <w:t>17 073</w:t>
                </w:r>
              </w:p>
            </w:tc>
          </w:tr>
        </w:tbl>
      </w:sdtContent>
    </w:sdt>
    <w:p w14:paraId="080D65D1" w14:textId="77777777" w:rsidR="003719CD" w:rsidRDefault="003719CD" w:rsidP="00DC39DE"/>
    <w:p w14:paraId="0507B25C" w14:textId="77777777" w:rsidR="003719CD" w:rsidRDefault="003719CD" w:rsidP="007D536F">
      <w:pPr>
        <w:pStyle w:val="Caption"/>
      </w:pPr>
      <w:r>
        <w:t>Reconciliation of movement in on-cost provision</w:t>
      </w:r>
      <w:r>
        <w:tab/>
        <w:t>($ thousand)</w:t>
      </w:r>
    </w:p>
    <w:sdt>
      <w:sdtPr>
        <w:rPr>
          <w:bCs w:val="0"/>
          <w:i w:val="0"/>
          <w:sz w:val="18"/>
        </w:rPr>
        <w:alias w:val="Workbook: Link_2020-21_Tables  |  Table: N.3.1.2b"/>
        <w:tag w:val="Type:DtfFinTable|Workbook:T:\Accounting Policy_BFM\STATE BUDGET (WoVG)\ACCOUNTING (WoVG)\MODEL DEPARTMENTAL REPORTS\2021\Financials\Link_2020-21_Tables.xlsx|Table:N.3.1.2b"/>
        <w:id w:val="854154332"/>
        <w:placeholder>
          <w:docPart w:val="B829B8837CCC4589A0C544429FECA752"/>
        </w:placeholder>
      </w:sdtPr>
      <w:sdtEndPr>
        <w:rPr>
          <w:b/>
        </w:rPr>
      </w:sdtEndPr>
      <w:sdtContent>
        <w:tbl>
          <w:tblPr>
            <w:tblStyle w:val="DTFTable"/>
            <w:tblW w:w="9639" w:type="dxa"/>
            <w:tblLayout w:type="fixed"/>
            <w:tblLook w:val="0660" w:firstRow="1" w:lastRow="1" w:firstColumn="0" w:lastColumn="0" w:noHBand="1" w:noVBand="1"/>
          </w:tblPr>
          <w:tblGrid>
            <w:gridCol w:w="1354"/>
            <w:gridCol w:w="7414"/>
            <w:gridCol w:w="871"/>
          </w:tblGrid>
          <w:tr w:rsidR="003719CD" w14:paraId="18763BDD" w14:textId="77777777" w:rsidTr="007D536F">
            <w:trPr>
              <w:cnfStyle w:val="100000000000" w:firstRow="1" w:lastRow="0" w:firstColumn="0" w:lastColumn="0" w:oddVBand="0" w:evenVBand="0" w:oddHBand="0" w:evenHBand="0" w:firstRowFirstColumn="0" w:firstRowLastColumn="0" w:lastRowFirstColumn="0" w:lastRowLastColumn="0"/>
            </w:trPr>
            <w:tc>
              <w:tcPr>
                <w:tcW w:w="1354" w:type="dxa"/>
                <w:tcBorders>
                  <w:top w:val="nil"/>
                  <w:bottom w:val="nil"/>
                </w:tcBorders>
                <w:shd w:val="clear" w:color="auto" w:fill="FFFFFF" w:themeFill="background1"/>
              </w:tcPr>
              <w:p w14:paraId="13522614" w14:textId="77777777" w:rsidR="003719CD" w:rsidRDefault="003719CD">
                <w:pPr>
                  <w:ind w:left="170" w:hanging="170"/>
                  <w:jc w:val="left"/>
                </w:pPr>
                <w:r>
                  <w:rPr>
                    <w:color w:val="4472C4"/>
                    <w:sz w:val="13"/>
                  </w:rPr>
                  <w:t>Source reference</w:t>
                </w:r>
              </w:p>
            </w:tc>
            <w:tc>
              <w:tcPr>
                <w:tcW w:w="7414" w:type="dxa"/>
              </w:tcPr>
              <w:p w14:paraId="518B78A6" w14:textId="77777777" w:rsidR="003719CD" w:rsidRDefault="003719CD">
                <w:pPr>
                  <w:ind w:left="170" w:hanging="170"/>
                  <w:jc w:val="left"/>
                </w:pPr>
              </w:p>
            </w:tc>
            <w:tc>
              <w:tcPr>
                <w:tcW w:w="871" w:type="dxa"/>
              </w:tcPr>
              <w:p w14:paraId="6EA058A9" w14:textId="77777777" w:rsidR="003719CD" w:rsidRDefault="003719CD">
                <w:pPr>
                  <w:ind w:left="170" w:hanging="170"/>
                </w:pPr>
                <w:r>
                  <w:t>2021</w:t>
                </w:r>
              </w:p>
            </w:tc>
          </w:tr>
          <w:tr w:rsidR="003719CD" w14:paraId="5C4E3A52" w14:textId="77777777" w:rsidTr="007D536F">
            <w:tc>
              <w:tcPr>
                <w:tcW w:w="1354" w:type="dxa"/>
              </w:tcPr>
              <w:p w14:paraId="0AE3597E" w14:textId="77777777" w:rsidR="003719CD" w:rsidRDefault="003719CD">
                <w:pPr>
                  <w:ind w:left="170" w:hanging="170"/>
                  <w:jc w:val="left"/>
                </w:pPr>
                <w:r>
                  <w:rPr>
                    <w:color w:val="4472C4"/>
                    <w:sz w:val="13"/>
                  </w:rPr>
                  <w:t>AASB 137.84(a)</w:t>
                </w:r>
              </w:p>
            </w:tc>
            <w:tc>
              <w:tcPr>
                <w:tcW w:w="7414" w:type="dxa"/>
              </w:tcPr>
              <w:p w14:paraId="4EECDFD5" w14:textId="77777777" w:rsidR="003719CD" w:rsidRDefault="003719CD">
                <w:pPr>
                  <w:ind w:left="170" w:hanging="170"/>
                  <w:jc w:val="left"/>
                </w:pPr>
                <w:r>
                  <w:rPr>
                    <w:b/>
                  </w:rPr>
                  <w:t>Opening balance</w:t>
                </w:r>
              </w:p>
            </w:tc>
            <w:tc>
              <w:tcPr>
                <w:tcW w:w="871" w:type="dxa"/>
                <w:tcBorders>
                  <w:top w:val="single" w:sz="6" w:space="0" w:color="auto"/>
                </w:tcBorders>
              </w:tcPr>
              <w:p w14:paraId="7053DCE5" w14:textId="77777777" w:rsidR="003719CD" w:rsidRDefault="003719CD">
                <w:pPr>
                  <w:ind w:left="170" w:hanging="170"/>
                </w:pPr>
                <w:r>
                  <w:t>1 991</w:t>
                </w:r>
              </w:p>
            </w:tc>
          </w:tr>
          <w:tr w:rsidR="003719CD" w14:paraId="44DE336E" w14:textId="77777777">
            <w:tc>
              <w:tcPr>
                <w:tcW w:w="1354" w:type="dxa"/>
              </w:tcPr>
              <w:p w14:paraId="402042D1" w14:textId="77777777" w:rsidR="003719CD" w:rsidRDefault="003719CD">
                <w:pPr>
                  <w:ind w:left="170" w:hanging="170"/>
                  <w:jc w:val="left"/>
                </w:pPr>
                <w:r>
                  <w:rPr>
                    <w:color w:val="4472C4"/>
                    <w:sz w:val="13"/>
                  </w:rPr>
                  <w:t>AASB 137.84(b)</w:t>
                </w:r>
              </w:p>
            </w:tc>
            <w:tc>
              <w:tcPr>
                <w:tcW w:w="7414" w:type="dxa"/>
              </w:tcPr>
              <w:p w14:paraId="30B01C66" w14:textId="77777777" w:rsidR="003719CD" w:rsidRDefault="003719CD">
                <w:pPr>
                  <w:ind w:left="170" w:hanging="170"/>
                  <w:jc w:val="left"/>
                </w:pPr>
                <w:r>
                  <w:t>Additional provisions recognised</w:t>
                </w:r>
              </w:p>
            </w:tc>
            <w:tc>
              <w:tcPr>
                <w:tcW w:w="871" w:type="dxa"/>
              </w:tcPr>
              <w:p w14:paraId="6F3E520A" w14:textId="77777777" w:rsidR="003719CD" w:rsidRDefault="003719CD">
                <w:pPr>
                  <w:ind w:left="170" w:hanging="170"/>
                </w:pPr>
                <w:r>
                  <w:t>451</w:t>
                </w:r>
              </w:p>
            </w:tc>
          </w:tr>
          <w:tr w:rsidR="003719CD" w14:paraId="41682527" w14:textId="77777777">
            <w:tc>
              <w:tcPr>
                <w:tcW w:w="1354" w:type="dxa"/>
              </w:tcPr>
              <w:p w14:paraId="1B67EF16" w14:textId="77777777" w:rsidR="003719CD" w:rsidRDefault="003719CD">
                <w:pPr>
                  <w:ind w:left="170" w:hanging="170"/>
                  <w:jc w:val="left"/>
                </w:pPr>
                <w:r>
                  <w:rPr>
                    <w:color w:val="4472C4"/>
                    <w:sz w:val="13"/>
                  </w:rPr>
                  <w:t>AASB 137.84(b)</w:t>
                </w:r>
              </w:p>
            </w:tc>
            <w:tc>
              <w:tcPr>
                <w:tcW w:w="7414" w:type="dxa"/>
              </w:tcPr>
              <w:p w14:paraId="7D4BD696" w14:textId="77777777" w:rsidR="003719CD" w:rsidRDefault="003719CD">
                <w:pPr>
                  <w:ind w:left="170" w:hanging="170"/>
                  <w:jc w:val="left"/>
                </w:pPr>
                <w:r>
                  <w:t>Additions due to transfer in</w:t>
                </w:r>
              </w:p>
            </w:tc>
            <w:tc>
              <w:tcPr>
                <w:tcW w:w="871" w:type="dxa"/>
              </w:tcPr>
              <w:p w14:paraId="61743027" w14:textId="77777777" w:rsidR="003719CD" w:rsidRDefault="003719CD">
                <w:pPr>
                  <w:ind w:left="170" w:hanging="170"/>
                </w:pPr>
                <w:r>
                  <w:t>141</w:t>
                </w:r>
              </w:p>
            </w:tc>
          </w:tr>
          <w:tr w:rsidR="003719CD" w14:paraId="73AA35D3" w14:textId="77777777">
            <w:tc>
              <w:tcPr>
                <w:tcW w:w="1354" w:type="dxa"/>
              </w:tcPr>
              <w:p w14:paraId="536632F7" w14:textId="77777777" w:rsidR="003719CD" w:rsidRDefault="003719CD">
                <w:pPr>
                  <w:ind w:left="170" w:hanging="170"/>
                  <w:jc w:val="left"/>
                </w:pPr>
                <w:r>
                  <w:rPr>
                    <w:color w:val="4472C4"/>
                    <w:sz w:val="13"/>
                  </w:rPr>
                  <w:t>AASB 137.84(b)</w:t>
                </w:r>
              </w:p>
            </w:tc>
            <w:tc>
              <w:tcPr>
                <w:tcW w:w="7414" w:type="dxa"/>
              </w:tcPr>
              <w:p w14:paraId="12BE19DB" w14:textId="77777777" w:rsidR="003719CD" w:rsidRDefault="003719CD">
                <w:pPr>
                  <w:ind w:left="170" w:hanging="170"/>
                  <w:jc w:val="left"/>
                </w:pPr>
                <w:r>
                  <w:t>Additions due to acquisitions</w:t>
                </w:r>
              </w:p>
            </w:tc>
            <w:tc>
              <w:tcPr>
                <w:tcW w:w="871" w:type="dxa"/>
              </w:tcPr>
              <w:p w14:paraId="21F29E28" w14:textId="77777777" w:rsidR="003719CD" w:rsidRDefault="003719CD">
                <w:pPr>
                  <w:ind w:left="170" w:hanging="170"/>
                </w:pPr>
                <w:r>
                  <w:t>117</w:t>
                </w:r>
              </w:p>
            </w:tc>
          </w:tr>
          <w:tr w:rsidR="003719CD" w14:paraId="7D298B30" w14:textId="77777777">
            <w:tc>
              <w:tcPr>
                <w:tcW w:w="1354" w:type="dxa"/>
              </w:tcPr>
              <w:p w14:paraId="63DFE2ED" w14:textId="77777777" w:rsidR="003719CD" w:rsidRDefault="003719CD">
                <w:pPr>
                  <w:ind w:left="170" w:hanging="170"/>
                  <w:jc w:val="left"/>
                </w:pPr>
                <w:r>
                  <w:rPr>
                    <w:color w:val="4472C4"/>
                    <w:sz w:val="13"/>
                  </w:rPr>
                  <w:t>AASB 137.84(c)</w:t>
                </w:r>
              </w:p>
            </w:tc>
            <w:tc>
              <w:tcPr>
                <w:tcW w:w="7414" w:type="dxa"/>
              </w:tcPr>
              <w:p w14:paraId="1F1180EE" w14:textId="77777777" w:rsidR="003719CD" w:rsidRDefault="003719CD">
                <w:pPr>
                  <w:ind w:left="170" w:hanging="170"/>
                  <w:jc w:val="left"/>
                </w:pPr>
                <w:r>
                  <w:t>Reductions arising from payments/other sacrifices of future economic benefits</w:t>
                </w:r>
              </w:p>
            </w:tc>
            <w:tc>
              <w:tcPr>
                <w:tcW w:w="871" w:type="dxa"/>
              </w:tcPr>
              <w:p w14:paraId="7D8BF456" w14:textId="77777777" w:rsidR="003719CD" w:rsidRDefault="003719CD">
                <w:pPr>
                  <w:ind w:left="170" w:hanging="170"/>
                </w:pPr>
                <w:r>
                  <w:t>(22)</w:t>
                </w:r>
              </w:p>
            </w:tc>
          </w:tr>
          <w:tr w:rsidR="003719CD" w14:paraId="18F78B50" w14:textId="77777777">
            <w:tc>
              <w:tcPr>
                <w:tcW w:w="1354" w:type="dxa"/>
              </w:tcPr>
              <w:p w14:paraId="3DCDABB2" w14:textId="77777777" w:rsidR="003719CD" w:rsidRDefault="003719CD">
                <w:pPr>
                  <w:ind w:left="170" w:hanging="170"/>
                  <w:jc w:val="left"/>
                </w:pPr>
                <w:r>
                  <w:rPr>
                    <w:color w:val="4472C4"/>
                    <w:sz w:val="13"/>
                  </w:rPr>
                  <w:t>AASB 137.84(d)</w:t>
                </w:r>
              </w:p>
            </w:tc>
            <w:tc>
              <w:tcPr>
                <w:tcW w:w="7414" w:type="dxa"/>
              </w:tcPr>
              <w:p w14:paraId="16409DDD" w14:textId="77777777" w:rsidR="003719CD" w:rsidRDefault="003719CD">
                <w:pPr>
                  <w:ind w:left="170" w:hanging="170"/>
                  <w:jc w:val="left"/>
                </w:pPr>
                <w:r>
                  <w:t>Reductions resulting from re‑measurement or settlement without cost</w:t>
                </w:r>
              </w:p>
            </w:tc>
            <w:tc>
              <w:tcPr>
                <w:tcW w:w="871" w:type="dxa"/>
              </w:tcPr>
              <w:p w14:paraId="47F4E4BA" w14:textId="77777777" w:rsidR="003719CD" w:rsidRDefault="003719CD">
                <w:pPr>
                  <w:ind w:left="170" w:hanging="170"/>
                </w:pPr>
                <w:r>
                  <w:t>(20)</w:t>
                </w:r>
              </w:p>
            </w:tc>
          </w:tr>
          <w:tr w:rsidR="003719CD" w14:paraId="1C5F51F6" w14:textId="77777777">
            <w:tc>
              <w:tcPr>
                <w:tcW w:w="1354" w:type="dxa"/>
              </w:tcPr>
              <w:p w14:paraId="6BA84A6F" w14:textId="77777777" w:rsidR="003719CD" w:rsidRDefault="003719CD">
                <w:pPr>
                  <w:ind w:left="170" w:hanging="170"/>
                  <w:jc w:val="left"/>
                </w:pPr>
                <w:r>
                  <w:rPr>
                    <w:color w:val="4472C4"/>
                    <w:sz w:val="13"/>
                  </w:rPr>
                  <w:t>AASB 137.60,84(e)</w:t>
                </w:r>
              </w:p>
            </w:tc>
            <w:tc>
              <w:tcPr>
                <w:tcW w:w="7414" w:type="dxa"/>
              </w:tcPr>
              <w:p w14:paraId="323C8461" w14:textId="77777777" w:rsidR="003719CD" w:rsidRDefault="003719CD">
                <w:pPr>
                  <w:ind w:left="170" w:hanging="170"/>
                  <w:jc w:val="left"/>
                </w:pPr>
                <w:r>
                  <w:t>Unwind of discount and effect of changes in the discount rate</w:t>
                </w:r>
              </w:p>
            </w:tc>
            <w:tc>
              <w:tcPr>
                <w:tcW w:w="871" w:type="dxa"/>
              </w:tcPr>
              <w:p w14:paraId="56AF410C" w14:textId="77777777" w:rsidR="003719CD" w:rsidRDefault="003719CD">
                <w:pPr>
                  <w:ind w:left="170" w:hanging="170"/>
                </w:pPr>
                <w:r>
                  <w:t>15</w:t>
                </w:r>
              </w:p>
            </w:tc>
          </w:tr>
          <w:tr w:rsidR="003719CD" w14:paraId="7FC96C19" w14:textId="77777777">
            <w:tc>
              <w:tcPr>
                <w:tcW w:w="1354" w:type="dxa"/>
              </w:tcPr>
              <w:p w14:paraId="0FD813BA" w14:textId="77777777" w:rsidR="003719CD" w:rsidRDefault="003719CD">
                <w:pPr>
                  <w:ind w:left="170" w:hanging="170"/>
                  <w:jc w:val="left"/>
                </w:pPr>
                <w:r>
                  <w:rPr>
                    <w:color w:val="4472C4"/>
                    <w:sz w:val="13"/>
                  </w:rPr>
                  <w:t>AASB 137.84(c)</w:t>
                </w:r>
              </w:p>
            </w:tc>
            <w:tc>
              <w:tcPr>
                <w:tcW w:w="7414" w:type="dxa"/>
              </w:tcPr>
              <w:p w14:paraId="6F797360" w14:textId="77777777" w:rsidR="003719CD" w:rsidRDefault="003719CD">
                <w:pPr>
                  <w:ind w:left="170" w:hanging="170"/>
                  <w:jc w:val="left"/>
                </w:pPr>
                <w:r>
                  <w:t>Reduction held for sale</w:t>
                </w:r>
              </w:p>
            </w:tc>
            <w:tc>
              <w:tcPr>
                <w:tcW w:w="871" w:type="dxa"/>
              </w:tcPr>
              <w:p w14:paraId="214C1B8B" w14:textId="77777777" w:rsidR="003719CD" w:rsidRDefault="003719CD">
                <w:pPr>
                  <w:ind w:left="170" w:hanging="170"/>
                </w:pPr>
                <w:r>
                  <w:t>(304)</w:t>
                </w:r>
              </w:p>
            </w:tc>
          </w:tr>
          <w:tr w:rsidR="003719CD" w14:paraId="76829CE8" w14:textId="77777777" w:rsidTr="007D536F">
            <w:tc>
              <w:tcPr>
                <w:tcW w:w="1354" w:type="dxa"/>
              </w:tcPr>
              <w:p w14:paraId="6D44FBA8" w14:textId="77777777" w:rsidR="003719CD" w:rsidRDefault="003719CD">
                <w:pPr>
                  <w:ind w:left="170" w:hanging="170"/>
                  <w:jc w:val="left"/>
                </w:pPr>
                <w:r>
                  <w:rPr>
                    <w:color w:val="4472C4"/>
                    <w:sz w:val="13"/>
                  </w:rPr>
                  <w:t>AASB 137.84(c)</w:t>
                </w:r>
              </w:p>
            </w:tc>
            <w:tc>
              <w:tcPr>
                <w:tcW w:w="7414" w:type="dxa"/>
                <w:tcBorders>
                  <w:bottom w:val="single" w:sz="12" w:space="0" w:color="auto"/>
                </w:tcBorders>
              </w:tcPr>
              <w:p w14:paraId="0A77508C" w14:textId="77777777" w:rsidR="003719CD" w:rsidRDefault="003719CD">
                <w:pPr>
                  <w:ind w:left="170" w:hanging="170"/>
                  <w:jc w:val="left"/>
                </w:pPr>
                <w:r>
                  <w:t>Reduction transfer out</w:t>
                </w:r>
              </w:p>
            </w:tc>
            <w:tc>
              <w:tcPr>
                <w:tcW w:w="871" w:type="dxa"/>
                <w:tcBorders>
                  <w:bottom w:val="single" w:sz="12" w:space="0" w:color="auto"/>
                </w:tcBorders>
              </w:tcPr>
              <w:p w14:paraId="1E59CFB9" w14:textId="77777777" w:rsidR="003719CD" w:rsidRDefault="003719CD">
                <w:pPr>
                  <w:ind w:left="170" w:hanging="170"/>
                </w:pPr>
                <w:r>
                  <w:t>(847)</w:t>
                </w:r>
              </w:p>
            </w:tc>
          </w:tr>
          <w:tr w:rsidR="003719CD" w14:paraId="1D9F5ECF" w14:textId="77777777" w:rsidTr="007D536F">
            <w:tc>
              <w:tcPr>
                <w:tcW w:w="1354" w:type="dxa"/>
              </w:tcPr>
              <w:p w14:paraId="0BCA7309" w14:textId="77777777" w:rsidR="003719CD" w:rsidRDefault="003719CD">
                <w:pPr>
                  <w:ind w:left="170" w:hanging="170"/>
                  <w:jc w:val="left"/>
                </w:pPr>
                <w:r>
                  <w:rPr>
                    <w:color w:val="4472C4"/>
                    <w:sz w:val="13"/>
                  </w:rPr>
                  <w:t>AASB 137.84(a)</w:t>
                </w:r>
              </w:p>
            </w:tc>
            <w:tc>
              <w:tcPr>
                <w:tcW w:w="7414" w:type="dxa"/>
                <w:tcBorders>
                  <w:top w:val="single" w:sz="0" w:space="0" w:color="auto"/>
                  <w:bottom w:val="single" w:sz="12" w:space="0" w:color="auto"/>
                </w:tcBorders>
              </w:tcPr>
              <w:p w14:paraId="70ABD265" w14:textId="77777777" w:rsidR="003719CD" w:rsidRDefault="003719CD">
                <w:pPr>
                  <w:ind w:left="170" w:hanging="170"/>
                  <w:jc w:val="left"/>
                </w:pPr>
                <w:r>
                  <w:rPr>
                    <w:b/>
                  </w:rPr>
                  <w:t>Closing balance</w:t>
                </w:r>
              </w:p>
            </w:tc>
            <w:tc>
              <w:tcPr>
                <w:tcW w:w="871" w:type="dxa"/>
                <w:tcBorders>
                  <w:top w:val="single" w:sz="0" w:space="0" w:color="auto"/>
                  <w:bottom w:val="single" w:sz="12" w:space="0" w:color="auto"/>
                </w:tcBorders>
              </w:tcPr>
              <w:p w14:paraId="0AB35A64" w14:textId="77777777" w:rsidR="003719CD" w:rsidRDefault="003719CD">
                <w:pPr>
                  <w:ind w:left="170" w:hanging="170"/>
                </w:pPr>
                <w:r>
                  <w:rPr>
                    <w:b/>
                  </w:rPr>
                  <w:t>1 522</w:t>
                </w:r>
              </w:p>
            </w:tc>
          </w:tr>
          <w:tr w:rsidR="003719CD" w14:paraId="576B631E" w14:textId="77777777" w:rsidTr="007D536F">
            <w:tc>
              <w:tcPr>
                <w:tcW w:w="1354" w:type="dxa"/>
              </w:tcPr>
              <w:p w14:paraId="0604F2AF" w14:textId="77777777" w:rsidR="003719CD" w:rsidRDefault="003719CD">
                <w:pPr>
                  <w:ind w:left="170" w:hanging="170"/>
                  <w:jc w:val="left"/>
                </w:pPr>
                <w:r>
                  <w:rPr>
                    <w:color w:val="4472C4"/>
                    <w:sz w:val="13"/>
                  </w:rPr>
                  <w:t>AASB 101.61</w:t>
                </w:r>
              </w:p>
            </w:tc>
            <w:tc>
              <w:tcPr>
                <w:tcW w:w="7414" w:type="dxa"/>
                <w:tcBorders>
                  <w:top w:val="single" w:sz="0" w:space="0" w:color="auto"/>
                </w:tcBorders>
              </w:tcPr>
              <w:p w14:paraId="06DEE1FE" w14:textId="77777777" w:rsidR="003719CD" w:rsidRDefault="003719CD">
                <w:pPr>
                  <w:ind w:left="170" w:hanging="170"/>
                  <w:jc w:val="left"/>
                </w:pPr>
                <w:r>
                  <w:t>Current</w:t>
                </w:r>
              </w:p>
            </w:tc>
            <w:tc>
              <w:tcPr>
                <w:tcW w:w="871" w:type="dxa"/>
                <w:tcBorders>
                  <w:top w:val="single" w:sz="0" w:space="0" w:color="auto"/>
                </w:tcBorders>
              </w:tcPr>
              <w:p w14:paraId="2F908C84" w14:textId="77777777" w:rsidR="003719CD" w:rsidRDefault="003719CD">
                <w:pPr>
                  <w:ind w:left="170" w:hanging="170"/>
                </w:pPr>
                <w:r>
                  <w:t>649</w:t>
                </w:r>
              </w:p>
            </w:tc>
          </w:tr>
          <w:tr w:rsidR="003719CD" w14:paraId="2DE72F11" w14:textId="77777777" w:rsidTr="007D536F">
            <w:trPr>
              <w:cnfStyle w:val="010000000000" w:firstRow="0" w:lastRow="1" w:firstColumn="0" w:lastColumn="0" w:oddVBand="0" w:evenVBand="0" w:oddHBand="0" w:evenHBand="0" w:firstRowFirstColumn="0" w:firstRowLastColumn="0" w:lastRowFirstColumn="0" w:lastRowLastColumn="0"/>
            </w:trPr>
            <w:tc>
              <w:tcPr>
                <w:tcW w:w="1354" w:type="dxa"/>
                <w:tcBorders>
                  <w:top w:val="nil"/>
                  <w:bottom w:val="nil"/>
                </w:tcBorders>
              </w:tcPr>
              <w:p w14:paraId="4DC65475" w14:textId="77777777" w:rsidR="003719CD" w:rsidRDefault="003719CD">
                <w:pPr>
                  <w:ind w:left="170" w:hanging="170"/>
                  <w:jc w:val="left"/>
                </w:pPr>
                <w:r>
                  <w:rPr>
                    <w:b w:val="0"/>
                    <w:color w:val="4472C4"/>
                    <w:sz w:val="13"/>
                  </w:rPr>
                  <w:t>AASB 101.61</w:t>
                </w:r>
              </w:p>
            </w:tc>
            <w:tc>
              <w:tcPr>
                <w:tcW w:w="7414" w:type="dxa"/>
              </w:tcPr>
              <w:p w14:paraId="4CA2EF2F" w14:textId="77777777" w:rsidR="003719CD" w:rsidRDefault="003719CD">
                <w:pPr>
                  <w:ind w:left="170" w:hanging="170"/>
                  <w:jc w:val="left"/>
                </w:pPr>
                <w:r>
                  <w:t>Non‑current</w:t>
                </w:r>
              </w:p>
            </w:tc>
            <w:tc>
              <w:tcPr>
                <w:tcW w:w="871" w:type="dxa"/>
              </w:tcPr>
              <w:p w14:paraId="21BEC062" w14:textId="77777777" w:rsidR="003719CD" w:rsidRDefault="003719CD">
                <w:pPr>
                  <w:ind w:left="170" w:hanging="170"/>
                </w:pPr>
                <w:r>
                  <w:t>871</w:t>
                </w:r>
              </w:p>
            </w:tc>
          </w:tr>
        </w:tbl>
      </w:sdtContent>
    </w:sdt>
    <w:p w14:paraId="1905733F" w14:textId="77777777" w:rsidR="003719CD" w:rsidRDefault="003719CD" w:rsidP="00DC39DE"/>
    <w:p w14:paraId="01230A16" w14:textId="77777777" w:rsidR="003719CD" w:rsidRDefault="003719CD" w:rsidP="00DC39DE">
      <w:r w:rsidRPr="00AA7379">
        <w:rPr>
          <w:b/>
          <w:bCs/>
        </w:rPr>
        <w:t>Wages and salaries, annual leave and sick leave</w:t>
      </w:r>
      <w:r>
        <w:t xml:space="preserve">: Liabilities for wages and salaries (including non-monetary benefits, annual leave and on-costs) are recognised as part of the employee benefit provision as current liabilities, because the Department does not have an unconditional right to defer settlements of these liabilities. </w:t>
      </w:r>
      <w:r w:rsidRPr="00AA7379">
        <w:rPr>
          <w:rStyle w:val="Reference"/>
        </w:rPr>
        <w:t>[AASB 101.69 and 119.8]</w:t>
      </w:r>
    </w:p>
    <w:p w14:paraId="3846AB6F" w14:textId="77777777" w:rsidR="003719CD" w:rsidRDefault="003719CD" w:rsidP="00DC39DE">
      <w:r>
        <w:t xml:space="preserve">The liability for salaries and wages are recognised in the balance sheet at remuneration rates which are current at the reporting date. As the Department expects the liabilities to be wholly settled within 12 months of reporting date, they are measured at undiscounted amounts. </w:t>
      </w:r>
      <w:r w:rsidRPr="00AA7379">
        <w:rPr>
          <w:rStyle w:val="Reference"/>
        </w:rPr>
        <w:t>[AASB 101.69 and 119.8]</w:t>
      </w:r>
    </w:p>
    <w:p w14:paraId="0A2B9912" w14:textId="77777777" w:rsidR="003719CD" w:rsidRDefault="003719CD" w:rsidP="00DC39DE">
      <w:r>
        <w:t xml:space="preserve">The annual leave liability is classified as a current liability and measured at the undiscounted amount expected to be paid, as the Department does not have an unconditional right to defer settlement of the liability for at least 12 months after the end of the reporting period. </w:t>
      </w:r>
      <w:r w:rsidRPr="00AA7379">
        <w:rPr>
          <w:rStyle w:val="Reference"/>
        </w:rPr>
        <w:t>[AASB 101.69(d)]</w:t>
      </w:r>
    </w:p>
    <w:p w14:paraId="459BFB04" w14:textId="77777777" w:rsidR="003719CD" w:rsidRDefault="003719CD" w:rsidP="00DC39DE">
      <w:r>
        <w:t>No provision has been made for sick leave as all sick leave is non-vesting and it is not considered probable that the average sick leave taken in the future will be greater than the benefits accrued in the future. As sick leave is non-vesting, an expense is recognised in the Statement of Comprehensive Income as it is taken.</w:t>
      </w:r>
    </w:p>
    <w:p w14:paraId="0BF99A21" w14:textId="77777777" w:rsidR="003719CD" w:rsidRDefault="003719CD" w:rsidP="00DC39DE">
      <w:r>
        <w:t xml:space="preserve">Employment on-costs such as payroll tax, workers compensation and superannuation are not employee benefits. They are disclosed separately as a component of the provision for employee benefits when the employment to which they relate has occurred. </w:t>
      </w:r>
      <w:r w:rsidRPr="00AA7379">
        <w:rPr>
          <w:rStyle w:val="Reference"/>
        </w:rPr>
        <w:t>[AASB 101.78]</w:t>
      </w:r>
    </w:p>
    <w:p w14:paraId="019A9705" w14:textId="77777777" w:rsidR="003719CD" w:rsidRDefault="003719CD" w:rsidP="00DC39DE">
      <w:r>
        <w:lastRenderedPageBreak/>
        <w:t xml:space="preserve">Unconditional LSL is disclosed as a current liability; even where the Department does not expect to settle the liability within 12 months because it will not have the unconditional right to defer the settlement of the entitlement should an employee take leave within 12 months. </w:t>
      </w:r>
      <w:r w:rsidRPr="00AA7379">
        <w:rPr>
          <w:rStyle w:val="Reference"/>
        </w:rPr>
        <w:t>[AASB 101.69(d)]</w:t>
      </w:r>
    </w:p>
    <w:p w14:paraId="22A042AE" w14:textId="77777777" w:rsidR="003719CD" w:rsidRDefault="003719CD" w:rsidP="00DC39DE">
      <w:r>
        <w:t>The components of this current LSL liability are measured at:</w:t>
      </w:r>
    </w:p>
    <w:p w14:paraId="792AD8F6" w14:textId="77777777" w:rsidR="003719CD" w:rsidRDefault="003719CD" w:rsidP="007D536F">
      <w:pPr>
        <w:pStyle w:val="ListBullet"/>
      </w:pPr>
      <w:r>
        <w:t>undiscounted value – if the Department expects to wholly settle within 12 months; or</w:t>
      </w:r>
    </w:p>
    <w:p w14:paraId="7BD25335" w14:textId="77777777" w:rsidR="003719CD" w:rsidRDefault="003719CD" w:rsidP="007D536F">
      <w:pPr>
        <w:pStyle w:val="ListBullet"/>
      </w:pPr>
      <w:r>
        <w:t>present value – if the Department does not expect to wholly settle within 12 months.</w:t>
      </w:r>
    </w:p>
    <w:p w14:paraId="4ECF07D2" w14:textId="77777777" w:rsidR="003719CD" w:rsidRDefault="003719CD" w:rsidP="00DC39DE">
      <w:r w:rsidRPr="00AA7379">
        <w:rPr>
          <w:b/>
          <w:bCs/>
        </w:rPr>
        <w:t>Conditional LSL</w:t>
      </w:r>
      <w:r>
        <w:t xml:space="preserve"> is disclosed as a non-current liability. There is a conditional right to defer the settlement of the entitlement until the employee has completed the requisite years of service. This non-current LSL is measured at present value.</w:t>
      </w:r>
    </w:p>
    <w:p w14:paraId="776BEEF5" w14:textId="77777777" w:rsidR="003719CD" w:rsidRPr="005D781A" w:rsidRDefault="003719CD" w:rsidP="00DC39DE">
      <w:pPr>
        <w:rPr>
          <w:color w:val="C00000"/>
          <w:sz w:val="16"/>
        </w:rPr>
      </w:pPr>
      <w:r>
        <w:t>Any gain or loss following revaluation of the present value of non-current LSL liability is recognised as a transaction, except to the extent that a gain or loss arises due to changes in bond interest rates for which it is then recognised as an ‘other economic flow’ in the net result.</w:t>
      </w:r>
    </w:p>
    <w:p w14:paraId="02BB2DE2" w14:textId="77777777" w:rsidR="003719CD" w:rsidRDefault="003719CD" w:rsidP="007D536F">
      <w:pPr>
        <w:pStyle w:val="GuidanceBlockHeading"/>
      </w:pPr>
      <w:r>
        <w:t>Guidance – Employee benefits</w:t>
      </w:r>
    </w:p>
    <w:p w14:paraId="61DBFAC3" w14:textId="77777777" w:rsidR="003719CD" w:rsidRPr="00AA7379" w:rsidRDefault="003719CD" w:rsidP="007D536F">
      <w:pPr>
        <w:rPr>
          <w:rStyle w:val="Guidance"/>
        </w:rPr>
      </w:pPr>
      <w:r w:rsidRPr="00AA7379">
        <w:rPr>
          <w:rStyle w:val="Guidance"/>
        </w:rPr>
        <w:t xml:space="preserve">Entities classifying expenses by function shall disclose additional information on the nature of expenses, including employee benefits expense. </w:t>
      </w:r>
      <w:r w:rsidRPr="00AA7379">
        <w:rPr>
          <w:rStyle w:val="Reference"/>
        </w:rPr>
        <w:t>[AASB 101.104]</w:t>
      </w:r>
    </w:p>
    <w:p w14:paraId="4F2FE581" w14:textId="77777777" w:rsidR="003719CD" w:rsidRPr="00AA7379" w:rsidRDefault="003719CD" w:rsidP="007D536F">
      <w:pPr>
        <w:rPr>
          <w:rStyle w:val="Guidance"/>
        </w:rPr>
      </w:pPr>
      <w:r w:rsidRPr="00AA7379">
        <w:rPr>
          <w:rStyle w:val="Guidance"/>
          <w:b/>
          <w:bCs/>
        </w:rPr>
        <w:t>Distinction between short-term and long-term employee benefits</w:t>
      </w:r>
      <w:r w:rsidRPr="00AA7379">
        <w:rPr>
          <w:rStyle w:val="Guidance"/>
        </w:rPr>
        <w:t xml:space="preserve">: Employee benefits are classified as short-term when they are expected to be settled wholly within 12 months after the employees render the related services. </w:t>
      </w:r>
      <w:r w:rsidRPr="00AA7379">
        <w:rPr>
          <w:rStyle w:val="Reference"/>
        </w:rPr>
        <w:t>[AASB</w:t>
      </w:r>
      <w:r>
        <w:rPr>
          <w:rStyle w:val="Reference"/>
        </w:rPr>
        <w:t> </w:t>
      </w:r>
      <w:r w:rsidRPr="00AA7379">
        <w:rPr>
          <w:rStyle w:val="Reference"/>
        </w:rPr>
        <w:t>119.8]</w:t>
      </w:r>
    </w:p>
    <w:p w14:paraId="7B846E76" w14:textId="77777777" w:rsidR="003719CD" w:rsidRPr="00AA7379" w:rsidRDefault="003719CD" w:rsidP="007D536F">
      <w:pPr>
        <w:rPr>
          <w:rStyle w:val="Guidance"/>
        </w:rPr>
      </w:pPr>
      <w:r w:rsidRPr="00AA7379">
        <w:rPr>
          <w:rStyle w:val="Guidance"/>
        </w:rPr>
        <w:t>Government departments should review their current short-term employee benefits to ensure their classification remains appropriate.</w:t>
      </w:r>
    </w:p>
    <w:p w14:paraId="228E9496" w14:textId="77777777" w:rsidR="003719CD" w:rsidRDefault="003719CD" w:rsidP="007D536F">
      <w:pPr>
        <w:rPr>
          <w:rStyle w:val="Guidance"/>
        </w:rPr>
      </w:pPr>
      <w:r w:rsidRPr="00AA7379">
        <w:rPr>
          <w:rStyle w:val="Guidance"/>
          <w:b/>
          <w:bCs/>
        </w:rPr>
        <w:t>Measurement of short-term and long-term employee benefits</w:t>
      </w:r>
      <w:r w:rsidRPr="00AA7379">
        <w:rPr>
          <w:rStyle w:val="Guidance"/>
        </w:rPr>
        <w:t>: Short-term employee benefits are accounted for on an undiscounted basis in the period in which the related service is rendered. For employee benefits that are classified as long-term, the obligations are measured at present value (discounted basis). The decision tree below highlights the process considering the ‘short-term/long-term’ classification and measurement. It is generally expected that the accrued annual leave will be wholly settled before the end of the next annual reporting period, the provisions will need to be measured at present values (on a discounted basis).</w:t>
      </w:r>
    </w:p>
    <w:p w14:paraId="52E711BD" w14:textId="77777777" w:rsidR="003719CD" w:rsidRPr="00AA7379" w:rsidRDefault="003719CD" w:rsidP="007D536F">
      <w:pPr>
        <w:jc w:val="center"/>
        <w:rPr>
          <w:rStyle w:val="Guidance"/>
        </w:rPr>
      </w:pPr>
      <w:r w:rsidRPr="00940E38">
        <w:rPr>
          <w:noProof/>
        </w:rPr>
        <mc:AlternateContent>
          <mc:Choice Requires="wpg">
            <w:drawing>
              <wp:inline distT="0" distB="0" distL="0" distR="0" wp14:anchorId="3B832184" wp14:editId="30A9A29D">
                <wp:extent cx="3552825" cy="3758385"/>
                <wp:effectExtent l="0" t="0" r="9525" b="0"/>
                <wp:docPr id="407" name="Group 93"/>
                <wp:cNvGraphicFramePr/>
                <a:graphic xmlns:a="http://schemas.openxmlformats.org/drawingml/2006/main">
                  <a:graphicData uri="http://schemas.microsoft.com/office/word/2010/wordprocessingGroup">
                    <wpg:wgp>
                      <wpg:cNvGrpSpPr/>
                      <wpg:grpSpPr>
                        <a:xfrm>
                          <a:off x="0" y="0"/>
                          <a:ext cx="3552825" cy="3758385"/>
                          <a:chOff x="0" y="0"/>
                          <a:chExt cx="3552825" cy="3758385"/>
                        </a:xfrm>
                      </wpg:grpSpPr>
                      <wps:wsp>
                        <wps:cNvPr id="408" name="Rectangle 16"/>
                        <wps:cNvSpPr>
                          <a:spLocks noChangeArrowheads="1"/>
                        </wps:cNvSpPr>
                        <wps:spPr bwMode="auto">
                          <a:xfrm>
                            <a:off x="0" y="854074"/>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2FEA02" w14:textId="77777777" w:rsidR="00E24564" w:rsidRDefault="00E24564" w:rsidP="007D536F">
                              <w:pPr>
                                <w:pStyle w:val="NormalWeb"/>
                                <w:spacing w:before="0"/>
                                <w:jc w:val="center"/>
                              </w:pPr>
                              <w:r>
                                <w:rPr>
                                  <w:rFonts w:ascii="Arial" w:hAnsi="Arial" w:cs="Arial"/>
                                  <w:color w:val="000000" w:themeColor="text1"/>
                                  <w:kern w:val="24"/>
                                  <w:sz w:val="18"/>
                                  <w:szCs w:val="18"/>
                                </w:rPr>
                                <w:t>Is it a temporary expectation of the timing of settlement?</w:t>
                              </w:r>
                            </w:p>
                          </w:txbxContent>
                        </wps:txbx>
                        <wps:bodyPr vert="horz" wrap="square" lIns="36000" tIns="36000" rIns="36000" bIns="36000" numCol="1" anchor="ctr" anchorCtr="0" compatLnSpc="1">
                          <a:prstTxWarp prst="textNoShape">
                            <a:avLst/>
                          </a:prstTxWarp>
                        </wps:bodyPr>
                      </wps:wsp>
                      <wps:wsp>
                        <wps:cNvPr id="409" name="Freeform 20"/>
                        <wps:cNvSpPr>
                          <a:spLocks/>
                        </wps:cNvSpPr>
                        <wps:spPr bwMode="auto">
                          <a:xfrm>
                            <a:off x="452438" y="1757362"/>
                            <a:ext cx="379413" cy="209550"/>
                          </a:xfrm>
                          <a:prstGeom prst="roundRect">
                            <a:avLst/>
                          </a:prstGeom>
                          <a:solidFill>
                            <a:srgbClr val="376092"/>
                          </a:solidFill>
                          <a:ln w="0">
                            <a:solidFill>
                              <a:srgbClr val="000000"/>
                            </a:solidFill>
                            <a:prstDash val="solid"/>
                            <a:round/>
                            <a:headEnd/>
                            <a:tailEnd/>
                          </a:ln>
                        </wps:spPr>
                        <wps:txbx>
                          <w:txbxContent>
                            <w:p w14:paraId="631C1247" w14:textId="77777777" w:rsidR="00E24564" w:rsidRDefault="00E24564" w:rsidP="007D536F">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410" name="Rectangle 16"/>
                        <wps:cNvSpPr>
                          <a:spLocks noChangeArrowheads="1"/>
                        </wps:cNvSpPr>
                        <wps:spPr bwMode="auto">
                          <a:xfrm>
                            <a:off x="0" y="2274093"/>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22116A" w14:textId="77777777" w:rsidR="00E24564" w:rsidRDefault="00E24564" w:rsidP="007D536F">
                              <w:pPr>
                                <w:pStyle w:val="NormalWeb"/>
                                <w:spacing w:before="0"/>
                                <w:jc w:val="center"/>
                              </w:pPr>
                              <w:r>
                                <w:rPr>
                                  <w:rFonts w:ascii="Arial" w:hAnsi="Arial" w:cs="Arial"/>
                                  <w:color w:val="000000" w:themeColor="text1"/>
                                  <w:kern w:val="24"/>
                                  <w:sz w:val="18"/>
                                  <w:szCs w:val="18"/>
                                </w:rPr>
                                <w:t>More likely to be classified as long-term employee benefits</w:t>
                              </w:r>
                            </w:p>
                          </w:txbxContent>
                        </wps:txbx>
                        <wps:bodyPr vert="horz" wrap="square" lIns="36000" tIns="0" rIns="36000" bIns="0" numCol="1" anchor="ctr" anchorCtr="0" compatLnSpc="1">
                          <a:prstTxWarp prst="textNoShape">
                            <a:avLst/>
                          </a:prstTxWarp>
                        </wps:bodyPr>
                      </wps:wsp>
                      <wps:wsp>
                        <wps:cNvPr id="411" name="Rectangle 16"/>
                        <wps:cNvSpPr>
                          <a:spLocks noChangeArrowheads="1"/>
                        </wps:cNvSpPr>
                        <wps:spPr bwMode="auto">
                          <a:xfrm>
                            <a:off x="0" y="3144022"/>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3CE27" w14:textId="77777777" w:rsidR="00E24564" w:rsidRDefault="00E24564" w:rsidP="007D536F">
                              <w:pPr>
                                <w:pStyle w:val="NormalWeb"/>
                                <w:spacing w:before="0"/>
                                <w:jc w:val="center"/>
                              </w:pPr>
                              <w:r>
                                <w:rPr>
                                  <w:rFonts w:ascii="Arial" w:hAnsi="Arial" w:cs="Arial"/>
                                  <w:color w:val="000000" w:themeColor="text1"/>
                                  <w:kern w:val="24"/>
                                  <w:sz w:val="18"/>
                                  <w:szCs w:val="18"/>
                                </w:rPr>
                                <w:t>Discounting to present value</w:t>
                              </w:r>
                            </w:p>
                          </w:txbxContent>
                        </wps:txbx>
                        <wps:bodyPr vert="horz" wrap="square" lIns="36000" tIns="36000" rIns="36000" bIns="36000" numCol="1" anchor="ctr" anchorCtr="0" compatLnSpc="1">
                          <a:prstTxWarp prst="textNoShape">
                            <a:avLst/>
                          </a:prstTxWarp>
                        </wps:bodyPr>
                      </wps:wsp>
                      <wps:wsp>
                        <wps:cNvPr id="412" name="Rectangle 16"/>
                        <wps:cNvSpPr>
                          <a:spLocks noChangeArrowheads="1"/>
                        </wps:cNvSpPr>
                        <wps:spPr bwMode="auto">
                          <a:xfrm>
                            <a:off x="1149350" y="0"/>
                            <a:ext cx="1284288" cy="685800"/>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C494E2" w14:textId="77777777" w:rsidR="00E24564" w:rsidRDefault="00E24564" w:rsidP="007D536F">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wps:txbx>
                        <wps:bodyPr vert="horz" wrap="square" lIns="36000" tIns="36000" rIns="36000" bIns="36000" numCol="1" anchor="ctr" anchorCtr="0" compatLnSpc="1">
                          <a:prstTxWarp prst="textNoShape">
                            <a:avLst/>
                          </a:prstTxWarp>
                        </wps:bodyPr>
                      </wps:wsp>
                      <wps:wsp>
                        <wps:cNvPr id="413" name="Rectangle 16"/>
                        <wps:cNvSpPr>
                          <a:spLocks noChangeArrowheads="1"/>
                        </wps:cNvSpPr>
                        <wps:spPr bwMode="auto">
                          <a:xfrm>
                            <a:off x="2268537" y="22590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0C5CED" w14:textId="77777777" w:rsidR="00E24564" w:rsidRDefault="00E24564" w:rsidP="007D536F">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wps:txbx>
                        <wps:bodyPr vert="horz" wrap="square" lIns="36000" tIns="36000" rIns="36000" bIns="36000" numCol="1" anchor="ctr" anchorCtr="0" compatLnSpc="1">
                          <a:prstTxWarp prst="textNoShape">
                            <a:avLst/>
                          </a:prstTxWarp>
                        </wps:bodyPr>
                      </wps:wsp>
                      <wps:wsp>
                        <wps:cNvPr id="415" name="Rectangle 16"/>
                        <wps:cNvSpPr>
                          <a:spLocks noChangeArrowheads="1"/>
                        </wps:cNvSpPr>
                        <wps:spPr bwMode="auto">
                          <a:xfrm>
                            <a:off x="2268537" y="31226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721156" w14:textId="77777777" w:rsidR="00E24564" w:rsidRDefault="00E24564" w:rsidP="007D536F">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wps:txbx>
                        <wps:bodyPr vert="horz" wrap="square" lIns="36000" tIns="36000" rIns="36000" bIns="36000" numCol="1" anchor="ctr" anchorCtr="0" compatLnSpc="1">
                          <a:prstTxWarp prst="textNoShape">
                            <a:avLst/>
                          </a:prstTxWarp>
                        </wps:bodyPr>
                      </wps:wsp>
                      <wps:wsp>
                        <wps:cNvPr id="448" name="Straight Arrow Connector 448"/>
                        <wps:cNvCnPr>
                          <a:cxnSpLocks/>
                        </wps:cNvCnPr>
                        <wps:spPr>
                          <a:xfrm>
                            <a:off x="2910681" y="2873374"/>
                            <a:ext cx="0" cy="249237"/>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449" name="Freeform 20"/>
                        <wps:cNvSpPr>
                          <a:spLocks/>
                        </wps:cNvSpPr>
                        <wps:spPr bwMode="auto">
                          <a:xfrm>
                            <a:off x="452438" y="238125"/>
                            <a:ext cx="379413" cy="209550"/>
                          </a:xfrm>
                          <a:prstGeom prst="roundRect">
                            <a:avLst/>
                          </a:prstGeom>
                          <a:solidFill>
                            <a:srgbClr val="376092"/>
                          </a:solidFill>
                          <a:ln w="0">
                            <a:solidFill>
                              <a:srgbClr val="000000"/>
                            </a:solidFill>
                            <a:prstDash val="solid"/>
                            <a:round/>
                            <a:headEnd/>
                            <a:tailEnd/>
                          </a:ln>
                        </wps:spPr>
                        <wps:txbx>
                          <w:txbxContent>
                            <w:p w14:paraId="46F04C2F" w14:textId="77777777" w:rsidR="00E24564" w:rsidRDefault="00E24564" w:rsidP="007D536F">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450" name="Freeform 20"/>
                        <wps:cNvSpPr>
                          <a:spLocks/>
                        </wps:cNvSpPr>
                        <wps:spPr bwMode="auto">
                          <a:xfrm>
                            <a:off x="2720974" y="238125"/>
                            <a:ext cx="379413" cy="209550"/>
                          </a:xfrm>
                          <a:prstGeom prst="roundRect">
                            <a:avLst/>
                          </a:prstGeom>
                          <a:solidFill>
                            <a:srgbClr val="376092"/>
                          </a:solidFill>
                          <a:ln w="0">
                            <a:solidFill>
                              <a:srgbClr val="000000"/>
                            </a:solidFill>
                            <a:prstDash val="solid"/>
                            <a:round/>
                            <a:headEnd/>
                            <a:tailEnd/>
                          </a:ln>
                        </wps:spPr>
                        <wps:txbx>
                          <w:txbxContent>
                            <w:p w14:paraId="32267868" w14:textId="77777777" w:rsidR="00E24564" w:rsidRDefault="00E24564" w:rsidP="007D536F">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452" name="Freeform 20"/>
                        <wps:cNvSpPr>
                          <a:spLocks/>
                        </wps:cNvSpPr>
                        <wps:spPr bwMode="auto">
                          <a:xfrm>
                            <a:off x="2268537" y="1757362"/>
                            <a:ext cx="379413" cy="209550"/>
                          </a:xfrm>
                          <a:prstGeom prst="roundRect">
                            <a:avLst/>
                          </a:prstGeom>
                          <a:solidFill>
                            <a:srgbClr val="376092"/>
                          </a:solidFill>
                          <a:ln w="0">
                            <a:solidFill>
                              <a:srgbClr val="000000"/>
                            </a:solidFill>
                            <a:prstDash val="solid"/>
                            <a:round/>
                            <a:headEnd/>
                            <a:tailEnd/>
                          </a:ln>
                        </wps:spPr>
                        <wps:txbx>
                          <w:txbxContent>
                            <w:p w14:paraId="7BF2EE1A" w14:textId="77777777" w:rsidR="00E24564" w:rsidRDefault="00E24564" w:rsidP="007D536F">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454" name="Straight Arrow Connector 454"/>
                        <wps:cNvCnPr>
                          <a:cxnSpLocks/>
                        </wps:cNvCnPr>
                        <wps:spPr>
                          <a:xfrm>
                            <a:off x="2910681" y="447675"/>
                            <a:ext cx="0" cy="1811336"/>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3" name="Straight Arrow Connector 533"/>
                        <wps:cNvCnPr>
                          <a:cxnSpLocks/>
                        </wps:cNvCnPr>
                        <wps:spPr>
                          <a:xfrm>
                            <a:off x="642144" y="2888456"/>
                            <a:ext cx="0" cy="255566"/>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4" name="Straight Arrow Connector 534"/>
                        <wps:cNvCnPr>
                          <a:cxnSpLocks/>
                        </wps:cNvCnPr>
                        <wps:spPr>
                          <a:xfrm flipH="1">
                            <a:off x="642144" y="1966912"/>
                            <a:ext cx="1" cy="307181"/>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5" name="Straight Arrow Connector 535"/>
                        <wps:cNvCnPr>
                          <a:cxnSpLocks/>
                        </wps:cNvCnPr>
                        <wps:spPr>
                          <a:xfrm>
                            <a:off x="642144" y="1468437"/>
                            <a:ext cx="1" cy="288925"/>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6" name="Straight Arrow Connector 536"/>
                        <wps:cNvCnPr>
                          <a:cxnSpLocks/>
                        </wps:cNvCnPr>
                        <wps:spPr>
                          <a:xfrm flipH="1">
                            <a:off x="642144" y="447675"/>
                            <a:ext cx="1" cy="406399"/>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7" name="Straight Arrow Connector 537"/>
                        <wps:cNvCnPr>
                          <a:cxnSpLocks/>
                        </wps:cNvCnPr>
                        <wps:spPr>
                          <a:xfrm flipH="1">
                            <a:off x="2458243" y="1966912"/>
                            <a:ext cx="1" cy="307181"/>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8" name="Straight Arrow Connector 87"/>
                        <wps:cNvCnPr>
                          <a:cxnSpLocks/>
                        </wps:cNvCnPr>
                        <wps:spPr>
                          <a:xfrm>
                            <a:off x="1284288" y="1161256"/>
                            <a:ext cx="1173956" cy="596106"/>
                          </a:xfrm>
                          <a:prstGeom prst="bentConnector2">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9" name="Straight Arrow Connector 539"/>
                        <wps:cNvCnPr>
                          <a:cxnSpLocks/>
                        </wps:cNvCnPr>
                        <wps:spPr>
                          <a:xfrm>
                            <a:off x="2433638" y="342900"/>
                            <a:ext cx="287336" cy="0"/>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B832184" id="Group 93" o:spid="_x0000_s1042" style="width:279.75pt;height:295.95pt;mso-position-horizontal-relative:char;mso-position-vertical-relative:line" coordsize="35528,37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">
                <v:roundrect id="Rectangle 16" o:spid="_x0000_s1043" style="position:absolute;top:85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" fillcolor="#dce6f2" stroked="f">
                  <v:stroke joinstyle="miter"/>
                  <v:textbox inset="1mm,1mm,1mm,1mm">
                    <w:txbxContent>
                      <w:p w14:paraId="3D2FEA02" w14:textId="77777777" w:rsidR="00E24564" w:rsidRDefault="00E24564" w:rsidP="007D536F">
                        <w:pPr>
                          <w:pStyle w:val="NormalWeb"/>
                          <w:spacing w:before="0"/>
                          <w:jc w:val="center"/>
                        </w:pPr>
                        <w:r>
                          <w:rPr>
                            <w:rFonts w:ascii="Arial" w:hAnsi="Arial" w:cs="Arial"/>
                            <w:color w:val="000000" w:themeColor="text1"/>
                            <w:kern w:val="24"/>
                            <w:sz w:val="18"/>
                            <w:szCs w:val="18"/>
                          </w:rPr>
                          <w:t>Is it a temporary expectation of the timing of settlement?</w:t>
                        </w:r>
                      </w:p>
                    </w:txbxContent>
                  </v:textbox>
                </v:roundrect>
                <v:roundrect id="Freeform 20" o:spid="_x0000_s1044" style="position:absolute;left:4524;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" fillcolor="#376092" strokeweight="0">
                  <v:path arrowok="t"/>
                  <v:textbox inset="1mm,1mm,1mm,1mm">
                    <w:txbxContent>
                      <w:p w14:paraId="631C1247" w14:textId="77777777" w:rsidR="00E24564" w:rsidRDefault="00E24564" w:rsidP="007D536F">
                        <w:pPr>
                          <w:pStyle w:val="NormalWeb"/>
                          <w:spacing w:before="0"/>
                          <w:jc w:val="center"/>
                        </w:pPr>
                        <w:r>
                          <w:rPr>
                            <w:rFonts w:ascii="Arial" w:hAnsi="Arial" w:cs="Arial"/>
                            <w:color w:val="FFFFFF" w:themeColor="background1"/>
                            <w:kern w:val="24"/>
                            <w:sz w:val="18"/>
                            <w:szCs w:val="18"/>
                          </w:rPr>
                          <w:t>No</w:t>
                        </w:r>
                      </w:p>
                    </w:txbxContent>
                  </v:textbox>
                </v:roundrect>
                <v:roundrect id="Rectangle 16" o:spid="_x0000_s1045" style="position:absolute;top:227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" fillcolor="#dce6f2" stroked="f">
                  <v:stroke joinstyle="miter"/>
                  <v:textbox inset="1mm,0,1mm,0">
                    <w:txbxContent>
                      <w:p w14:paraId="6922116A" w14:textId="77777777" w:rsidR="00E24564" w:rsidRDefault="00E24564" w:rsidP="007D536F">
                        <w:pPr>
                          <w:pStyle w:val="NormalWeb"/>
                          <w:spacing w:before="0"/>
                          <w:jc w:val="center"/>
                        </w:pPr>
                        <w:r>
                          <w:rPr>
                            <w:rFonts w:ascii="Arial" w:hAnsi="Arial" w:cs="Arial"/>
                            <w:color w:val="000000" w:themeColor="text1"/>
                            <w:kern w:val="24"/>
                            <w:sz w:val="18"/>
                            <w:szCs w:val="18"/>
                          </w:rPr>
                          <w:t>More likely to be classified as long-term employee benefits</w:t>
                        </w:r>
                      </w:p>
                    </w:txbxContent>
                  </v:textbox>
                </v:roundrect>
                <v:roundrect id="Rectangle 16" o:spid="_x0000_s1046" style="position:absolute;top:31440;width:12842;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" fillcolor="#dce6f2" stroked="f">
                  <v:stroke joinstyle="miter"/>
                  <v:textbox inset="1mm,1mm,1mm,1mm">
                    <w:txbxContent>
                      <w:p w14:paraId="1F33CE27" w14:textId="77777777" w:rsidR="00E24564" w:rsidRDefault="00E24564" w:rsidP="007D536F">
                        <w:pPr>
                          <w:pStyle w:val="NormalWeb"/>
                          <w:spacing w:before="0"/>
                          <w:jc w:val="center"/>
                        </w:pPr>
                        <w:r>
                          <w:rPr>
                            <w:rFonts w:ascii="Arial" w:hAnsi="Arial" w:cs="Arial"/>
                            <w:color w:val="000000" w:themeColor="text1"/>
                            <w:kern w:val="24"/>
                            <w:sz w:val="18"/>
                            <w:szCs w:val="18"/>
                          </w:rPr>
                          <w:t>Discounting to present value</w:t>
                        </w:r>
                      </w:p>
                    </w:txbxContent>
                  </v:textbox>
                </v:roundrect>
                <v:roundrect id="Rectangle 16" o:spid="_x0000_s1047" style="position:absolute;left:11493;width:12843;height:68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" fillcolor="#dce6f2" stroked="f">
                  <v:stroke joinstyle="miter"/>
                  <v:textbox inset="1mm,1mm,1mm,1mm">
                    <w:txbxContent>
                      <w:p w14:paraId="26C494E2" w14:textId="77777777" w:rsidR="00E24564" w:rsidRDefault="00E24564" w:rsidP="007D536F">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v:textbox>
                </v:roundrect>
                <v:roundrect id="Rectangle 16" o:spid="_x0000_s1048" style="position:absolute;left:22685;top:22590;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" fillcolor="#dce6f2" stroked="f">
                  <v:stroke joinstyle="miter"/>
                  <v:textbox inset="1mm,1mm,1mm,1mm">
                    <w:txbxContent>
                      <w:p w14:paraId="680C5CED" w14:textId="77777777" w:rsidR="00E24564" w:rsidRDefault="00E24564" w:rsidP="007D536F">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v:textbox>
                </v:roundrect>
                <v:roundrect id="Rectangle 16" o:spid="_x0000_s1049" style="position:absolute;left:22685;top:31226;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" fillcolor="#dce6f2" stroked="f">
                  <v:stroke joinstyle="miter"/>
                  <v:textbox inset="1mm,1mm,1mm,1mm">
                    <w:txbxContent>
                      <w:p w14:paraId="24721156" w14:textId="77777777" w:rsidR="00E24564" w:rsidRDefault="00E24564" w:rsidP="007D536F">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v:textbox>
                </v:roundrect>
                <v:shapetype id="_x0000_t32" coordsize="21600,21600" o:spt="32" o:oned="t" path="m,l21600,21600e" filled="f">
                  <v:path arrowok="t" fillok="f" o:connecttype="none"/>
                  <o:lock v:ext="edit" shapetype="t"/>
                </v:shapetype>
                <v:shape id="Straight Arrow Connector 448" o:spid="_x0000_s1050" type="#_x0000_t32" style="position:absolute;left:29106;top:28733;width:0;height:24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" strokecolor="#375623 [1609]" strokeweight="1.75pt">
                  <v:stroke endarrow="classic" joinstyle="miter"/>
                  <o:lock v:ext="edit" shapetype="f"/>
                </v:shape>
                <v:roundrect id="Freeform 20" o:spid="_x0000_s1051" style="position:absolute;left:4524;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" fillcolor="#376092" strokeweight="0">
                  <v:path arrowok="t"/>
                  <v:textbox inset="1mm,1mm,1mm,1mm">
                    <w:txbxContent>
                      <w:p w14:paraId="46F04C2F" w14:textId="77777777" w:rsidR="00E24564" w:rsidRDefault="00E24564" w:rsidP="007D536F">
                        <w:pPr>
                          <w:pStyle w:val="NormalWeb"/>
                          <w:spacing w:before="0"/>
                          <w:jc w:val="center"/>
                        </w:pPr>
                        <w:r>
                          <w:rPr>
                            <w:rFonts w:ascii="Arial" w:hAnsi="Arial" w:cs="Arial"/>
                            <w:color w:val="FFFFFF" w:themeColor="background1"/>
                            <w:kern w:val="24"/>
                            <w:sz w:val="18"/>
                            <w:szCs w:val="18"/>
                          </w:rPr>
                          <w:t>No</w:t>
                        </w:r>
                      </w:p>
                    </w:txbxContent>
                  </v:textbox>
                </v:roundrect>
                <v:roundrect id="Freeform 20" o:spid="_x0000_s1052" style="position:absolute;left:27209;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" fillcolor="#376092" strokeweight="0">
                  <v:path arrowok="t"/>
                  <v:textbox inset="1mm,1mm,1mm,1mm">
                    <w:txbxContent>
                      <w:p w14:paraId="32267868" w14:textId="77777777" w:rsidR="00E24564" w:rsidRDefault="00E24564" w:rsidP="007D536F">
                        <w:pPr>
                          <w:pStyle w:val="NormalWeb"/>
                          <w:spacing w:before="0"/>
                          <w:jc w:val="center"/>
                        </w:pPr>
                        <w:r>
                          <w:rPr>
                            <w:rFonts w:ascii="Arial" w:hAnsi="Arial" w:cs="Arial"/>
                            <w:color w:val="FFFFFF" w:themeColor="background1"/>
                            <w:kern w:val="24"/>
                            <w:sz w:val="18"/>
                            <w:szCs w:val="18"/>
                          </w:rPr>
                          <w:t>Yes</w:t>
                        </w:r>
                      </w:p>
                    </w:txbxContent>
                  </v:textbox>
                </v:roundrect>
                <v:roundrect id="Freeform 20" o:spid="_x0000_s1053" style="position:absolute;left:22685;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" fillcolor="#376092" strokeweight="0">
                  <v:path arrowok="t"/>
                  <v:textbox inset="1mm,1mm,1mm,1mm">
                    <w:txbxContent>
                      <w:p w14:paraId="7BF2EE1A" w14:textId="77777777" w:rsidR="00E24564" w:rsidRDefault="00E24564" w:rsidP="007D536F">
                        <w:pPr>
                          <w:pStyle w:val="NormalWeb"/>
                          <w:spacing w:before="0"/>
                          <w:jc w:val="center"/>
                        </w:pPr>
                        <w:r>
                          <w:rPr>
                            <w:rFonts w:ascii="Arial" w:hAnsi="Arial" w:cs="Arial"/>
                            <w:color w:val="FFFFFF" w:themeColor="background1"/>
                            <w:kern w:val="24"/>
                            <w:sz w:val="18"/>
                            <w:szCs w:val="18"/>
                          </w:rPr>
                          <w:t>Yes</w:t>
                        </w:r>
                      </w:p>
                    </w:txbxContent>
                  </v:textbox>
                </v:roundrect>
                <v:shape id="Straight Arrow Connector 454" o:spid="_x0000_s1054" type="#_x0000_t32" style="position:absolute;left:29106;top:4476;width:0;height:18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" strokecolor="#375623 [1609]" strokeweight="1.75pt">
                  <v:stroke endarrow="classic" joinstyle="miter"/>
                  <o:lock v:ext="edit" shapetype="f"/>
                </v:shape>
                <v:shape id="Straight Arrow Connector 533" o:spid="_x0000_s1055" type="#_x0000_t32" style="position:absolute;left:6421;top:28884;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" strokecolor="#375623 [1609]" strokeweight="1.75pt">
                  <v:stroke endarrow="classic" joinstyle="miter"/>
                  <o:lock v:ext="edit" shapetype="f"/>
                </v:shape>
                <v:shape id="Straight Arrow Connector 534" o:spid="_x0000_s1056" type="#_x0000_t32" style="position:absolute;left:6421;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" strokecolor="#375623 [1609]" strokeweight="1.75pt">
                  <v:stroke endarrow="classic" joinstyle="miter"/>
                  <o:lock v:ext="edit" shapetype="f"/>
                </v:shape>
                <v:shape id="Straight Arrow Connector 535" o:spid="_x0000_s1057" type="#_x0000_t32" style="position:absolute;left:6421;top:14684;width:0;height:28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" strokecolor="#375623 [1609]" strokeweight="1.75pt">
                  <v:stroke endarrow="classic" joinstyle="miter"/>
                  <o:lock v:ext="edit" shapetype="f"/>
                </v:shape>
                <v:shape id="Straight Arrow Connector 536" o:spid="_x0000_s1058" type="#_x0000_t32" style="position:absolute;left:6421;top:4476;width:0;height:40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" strokecolor="#375623 [1609]" strokeweight="1.75pt">
                  <v:stroke endarrow="classic" joinstyle="miter"/>
                  <o:lock v:ext="edit" shapetype="f"/>
                </v:shape>
                <v:shape id="Straight Arrow Connector 537" o:spid="_x0000_s1059" type="#_x0000_t32" style="position:absolute;left:24582;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" strokecolor="#375623 [1609]" strokeweight="1.75pt">
                  <v:stroke endarrow="classic" joinstyle="miter"/>
                  <o:lock v:ext="edit" shapetype="f"/>
                </v:shape>
                <v:shapetype id="_x0000_t33" coordsize="21600,21600" o:spt="33" o:oned="t" path="m,l21600,r,21600e" filled="f">
                  <v:stroke joinstyle="miter"/>
                  <v:path arrowok="t" fillok="f" o:connecttype="none"/>
                  <o:lock v:ext="edit" shapetype="t"/>
                </v:shapetype>
                <v:shape id="Straight Arrow Connector 87" o:spid="_x0000_s1060" type="#_x0000_t33" style="position:absolute;left:12842;top:11612;width:11740;height:596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" strokecolor="#375623 [1609]" strokeweight="1.75pt">
                  <v:stroke endarrow="classic"/>
                  <o:lock v:ext="edit" shapetype="f"/>
                </v:shape>
                <v:shape id="Straight Arrow Connector 539" o:spid="_x0000_s1061" type="#_x0000_t32" style="position:absolute;left:24336;top:3429;width:28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" strokecolor="#375623 [1609]" strokeweight="1.75pt">
                  <v:stroke endarrow="classic" joinstyle="miter"/>
                  <o:lock v:ext="edit" shapetype="f"/>
                </v:shape>
                <w10:anchorlock/>
              </v:group>
            </w:pict>
          </mc:Fallback>
        </mc:AlternateContent>
      </w:r>
    </w:p>
    <w:p w14:paraId="05A051EF" w14:textId="77777777" w:rsidR="003719CD" w:rsidRPr="00AA7379" w:rsidRDefault="003719CD" w:rsidP="007D536F">
      <w:pPr>
        <w:pStyle w:val="Heading40"/>
        <w:rPr>
          <w:rStyle w:val="Guidance"/>
        </w:rPr>
      </w:pPr>
      <w:r w:rsidRPr="00AA7379">
        <w:rPr>
          <w:rStyle w:val="Guidance"/>
        </w:rPr>
        <w:lastRenderedPageBreak/>
        <w:t>Unit of account</w:t>
      </w:r>
    </w:p>
    <w:p w14:paraId="7274023B" w14:textId="77777777" w:rsidR="003719CD" w:rsidRPr="00AA7379" w:rsidRDefault="003719CD" w:rsidP="007D536F">
      <w:pPr>
        <w:rPr>
          <w:rStyle w:val="Guidance"/>
        </w:rPr>
      </w:pPr>
      <w:r w:rsidRPr="00AA7379">
        <w:rPr>
          <w:rStyle w:val="Guidance"/>
        </w:rPr>
        <w:t xml:space="preserve">The definition of short-term employee benefits introduces the notion of ‘wholly’. The expectation of the timing of settlement is based on the entity level, not at the individual employee level. </w:t>
      </w:r>
    </w:p>
    <w:p w14:paraId="67868B6A" w14:textId="77777777" w:rsidR="003719CD" w:rsidRPr="00AA7379" w:rsidRDefault="003719CD" w:rsidP="007D536F">
      <w:pPr>
        <w:rPr>
          <w:rStyle w:val="Guidance"/>
        </w:rPr>
      </w:pPr>
      <w:r w:rsidRPr="00AA7379">
        <w:rPr>
          <w:rStyle w:val="Guidance"/>
        </w:rPr>
        <w:t xml:space="preserve">It is unnecessary for departments to obtain detailed information of each employee’s anticipated timing for their leave settlement. This Model Report assumes the annual leave accrued by the Department of Technology as at 30 June </w:t>
      </w:r>
      <w:r>
        <w:rPr>
          <w:rStyle w:val="Guidance"/>
        </w:rPr>
        <w:fldChar w:fldCharType="begin"/>
      </w:r>
      <w:r>
        <w:rPr>
          <w:rStyle w:val="Guidance"/>
        </w:rPr>
        <w:instrText xml:space="preserve"> DOCPROPERTY  YearCurrent  \* MERGEFORMAT </w:instrText>
      </w:r>
      <w:r>
        <w:rPr>
          <w:rStyle w:val="Guidance"/>
        </w:rPr>
        <w:fldChar w:fldCharType="separate"/>
      </w:r>
      <w:r>
        <w:rPr>
          <w:rStyle w:val="Guidance"/>
        </w:rPr>
        <w:t>2021</w:t>
      </w:r>
      <w:r>
        <w:rPr>
          <w:rStyle w:val="Guidance"/>
        </w:rPr>
        <w:fldChar w:fldCharType="end"/>
      </w:r>
      <w:r>
        <w:rPr>
          <w:rStyle w:val="Guidance"/>
        </w:rPr>
        <w:t xml:space="preserve"> </w:t>
      </w:r>
      <w:r w:rsidRPr="00AA7379">
        <w:rPr>
          <w:rStyle w:val="Guidance"/>
        </w:rPr>
        <w:t>is not expected to be settled wholly within 12 months thereafter. Accordingly, the provision for annual leave is classified as long-term for measurement purposes and is discounted to its present value.</w:t>
      </w:r>
    </w:p>
    <w:p w14:paraId="2F9F569F" w14:textId="77777777" w:rsidR="003719CD" w:rsidRPr="00AA7379" w:rsidRDefault="003719CD" w:rsidP="007D536F">
      <w:pPr>
        <w:rPr>
          <w:rStyle w:val="Guidance"/>
        </w:rPr>
      </w:pPr>
      <w:r w:rsidRPr="00AA7379">
        <w:rPr>
          <w:rStyle w:val="Guidance"/>
        </w:rPr>
        <w:t>Entities should form their own reasonable expectations of the timing of employee benefit settlement as long as it is not temporary in their own context. Where employee benefits are expected to be settled wholly within 12 months, they should be classified as ‘short-term employee benefits’ and measured at nominal values without discounting.</w:t>
      </w:r>
    </w:p>
    <w:p w14:paraId="0ECAE7EF" w14:textId="77777777" w:rsidR="003719CD" w:rsidRPr="00AA7379" w:rsidRDefault="003719CD" w:rsidP="007D536F">
      <w:pPr>
        <w:rPr>
          <w:rStyle w:val="Guidance"/>
        </w:rPr>
      </w:pPr>
      <w:r w:rsidRPr="00AA7379">
        <w:rPr>
          <w:rStyle w:val="Guidance"/>
        </w:rPr>
        <w:t xml:space="preserve">The Model Report assumes the discounting method is done on an annual basis, and entities are encouraged to adopt similar assumptions to ensure the consistency of departmental reports. Please refer to </w:t>
      </w:r>
      <w:r w:rsidRPr="00AA7379">
        <w:rPr>
          <w:rStyle w:val="Guidance"/>
          <w:i/>
          <w:iCs/>
        </w:rPr>
        <w:t>Annual leave provisions</w:t>
      </w:r>
      <w:r w:rsidRPr="00AA7379">
        <w:rPr>
          <w:rStyle w:val="Guidance"/>
        </w:rPr>
        <w:t xml:space="preserve"> on the DTF website for further guidance on estimating annual leave provisions under AASB 119.</w:t>
      </w:r>
    </w:p>
    <w:p w14:paraId="19306AF5" w14:textId="77777777" w:rsidR="003719CD" w:rsidRPr="00AA7379" w:rsidRDefault="00E24564" w:rsidP="007D536F">
      <w:pPr>
        <w:rPr>
          <w:rStyle w:val="Guidance"/>
        </w:rPr>
      </w:pPr>
      <w:hyperlink r:id="rId103" w:history="1">
        <w:r w:rsidR="003719CD" w:rsidRPr="00AA7379">
          <w:rPr>
            <w:rStyle w:val="Hyperlink"/>
          </w:rPr>
          <w:t>www.dtf.vic.gov.au/financial-reporting-policy/accounting-standards-checklists</w:t>
        </w:r>
      </w:hyperlink>
    </w:p>
    <w:p w14:paraId="7183F625" w14:textId="77777777" w:rsidR="003719CD" w:rsidRPr="00AA7379" w:rsidRDefault="003719CD" w:rsidP="007D536F">
      <w:pPr>
        <w:rPr>
          <w:rStyle w:val="Guidance"/>
        </w:rPr>
      </w:pPr>
      <w:r w:rsidRPr="00AA7379">
        <w:rPr>
          <w:rStyle w:val="Guidance"/>
          <w:b/>
          <w:bCs/>
        </w:rPr>
        <w:t>Current/non-current classification of employee benefits</w:t>
      </w:r>
      <w:r w:rsidRPr="00AA7379">
        <w:rPr>
          <w:rStyle w:val="Guidance"/>
        </w:rPr>
        <w:t xml:space="preserve">: All annual leave and unconditional vested LSL are disclosed as current liabilities. </w:t>
      </w:r>
      <w:r w:rsidRPr="00AA7379">
        <w:rPr>
          <w:rStyle w:val="Reference"/>
        </w:rPr>
        <w:t>[AASB 101.69(d)]</w:t>
      </w:r>
    </w:p>
    <w:p w14:paraId="6E86CBAB" w14:textId="77777777" w:rsidR="003719CD" w:rsidRPr="00AA7379" w:rsidRDefault="003719CD" w:rsidP="007D536F">
      <w:pPr>
        <w:rPr>
          <w:rStyle w:val="Guidance"/>
        </w:rPr>
      </w:pPr>
      <w:r w:rsidRPr="00AA7379">
        <w:rPr>
          <w:rStyle w:val="Guidance"/>
        </w:rPr>
        <w:t>Conditional LSL (less than seven years of continuous service) is disclosed as a non-current liability and measured at present value.</w:t>
      </w:r>
    </w:p>
    <w:p w14:paraId="4440646B" w14:textId="77777777" w:rsidR="003719CD" w:rsidRPr="00AA7379" w:rsidRDefault="003719CD" w:rsidP="007D536F">
      <w:pPr>
        <w:keepNext/>
        <w:rPr>
          <w:rStyle w:val="Guidance"/>
        </w:rPr>
      </w:pPr>
      <w:r w:rsidRPr="00AA7379">
        <w:rPr>
          <w:rStyle w:val="Guidance"/>
        </w:rPr>
        <w:t>In measuring employee benefits, consideration is given to expected future wage and salary levels, experience of employee departures and periods of service. Expected future payments are discounted using a single weighted average discount rate based on market yields of national government bonds in Australia that reflects the estimated timing and amount of benefit payment.</w:t>
      </w:r>
    </w:p>
    <w:p w14:paraId="75593C1A" w14:textId="77777777" w:rsidR="003719CD" w:rsidRDefault="003719CD" w:rsidP="007D536F">
      <w:pPr>
        <w:pStyle w:val="GuidanceEnd"/>
      </w:pPr>
    </w:p>
    <w:p w14:paraId="38822B2A" w14:textId="77777777" w:rsidR="00D70E94" w:rsidRDefault="00D70E94">
      <w:pPr>
        <w:keepLines w:val="0"/>
        <w:rPr>
          <w:rFonts w:asciiTheme="majorHAnsi" w:eastAsiaTheme="majorEastAsia" w:hAnsiTheme="majorHAnsi" w:cstheme="majorBidi"/>
          <w:b/>
          <w:sz w:val="22"/>
          <w:szCs w:val="24"/>
        </w:rPr>
      </w:pPr>
      <w:bookmarkStart w:id="91" w:name="INDEX_DBPObligation"/>
      <w:bookmarkEnd w:id="91"/>
      <w:r>
        <w:br w:type="page"/>
      </w:r>
    </w:p>
    <w:p w14:paraId="7B63AC79" w14:textId="7A415C63" w:rsidR="003719CD" w:rsidRDefault="003719CD" w:rsidP="003719CD">
      <w:pPr>
        <w:pStyle w:val="Heading3"/>
        <w:ind w:left="680" w:hanging="680"/>
      </w:pPr>
      <w:r>
        <w:lastRenderedPageBreak/>
        <w:t>Superannuation contributions</w:t>
      </w:r>
    </w:p>
    <w:p w14:paraId="39DCA80D" w14:textId="77777777" w:rsidR="003719CD" w:rsidRDefault="003719CD" w:rsidP="00DC39DE">
      <w:r>
        <w:t>Employees of the Department are entitled to receive superannuation benefits and the Department contributes to both defined benefit and defined contribution plans. The defined benefit plan(s) provides benefits based on years of service and final average salary.</w:t>
      </w:r>
    </w:p>
    <w:p w14:paraId="6127CB92" w14:textId="77777777" w:rsidR="003719CD" w:rsidRDefault="003719CD" w:rsidP="007D536F">
      <w:pPr>
        <w:pStyle w:val="TableUnits"/>
      </w:pPr>
      <w:r>
        <w:t>($ thousand)</w:t>
      </w:r>
    </w:p>
    <w:sdt>
      <w:sdtPr>
        <w:rPr>
          <w:bCs w:val="0"/>
          <w:i w:val="0"/>
          <w:iCs/>
          <w:sz w:val="18"/>
        </w:rPr>
        <w:alias w:val="Workbook: Link_2020-21_Tables  |  Table: N.3.1.3"/>
        <w:tag w:val="Type:DtfFinTable|Workbook:T:\Accounting Policy_BFM\STATE BUDGET (WoVG)\ACCOUNTING (WoVG)\MODEL DEPARTMENTAL REPORTS\2021\Financials\Link_2020-21_Tables.xlsx|Table:N.3.1.3"/>
        <w:id w:val="-885332687"/>
        <w:placeholder>
          <w:docPart w:val="C1A470A335544F2996877096F5079D77"/>
        </w:placeholder>
      </w:sdtPr>
      <w:sdtEndPr>
        <w:rPr>
          <w:b/>
          <w:iCs w:val="0"/>
        </w:rPr>
      </w:sdtEndPr>
      <w:sdtContent>
        <w:tbl>
          <w:tblPr>
            <w:tblStyle w:val="DTFTable"/>
            <w:tblW w:w="9639" w:type="dxa"/>
            <w:tblLayout w:type="fixed"/>
            <w:tblLook w:val="0660" w:firstRow="1" w:lastRow="1" w:firstColumn="0" w:lastColumn="0" w:noHBand="1" w:noVBand="1"/>
          </w:tblPr>
          <w:tblGrid>
            <w:gridCol w:w="1348"/>
            <w:gridCol w:w="4819"/>
            <w:gridCol w:w="868"/>
            <w:gridCol w:w="868"/>
            <w:gridCol w:w="868"/>
            <w:gridCol w:w="868"/>
          </w:tblGrid>
          <w:tr w:rsidR="003719CD" w:rsidRPr="00D70E94" w14:paraId="2946218C" w14:textId="77777777" w:rsidTr="00D70E94">
            <w:trPr>
              <w:cnfStyle w:val="100000000000" w:firstRow="1" w:lastRow="0" w:firstColumn="0" w:lastColumn="0" w:oddVBand="0" w:evenVBand="0" w:oddHBand="0" w:evenHBand="0" w:firstRowFirstColumn="0" w:firstRowLastColumn="0" w:lastRowFirstColumn="0" w:lastRowLastColumn="0"/>
            </w:trPr>
            <w:tc>
              <w:tcPr>
                <w:tcW w:w="1348" w:type="dxa"/>
                <w:tcBorders>
                  <w:top w:val="nil"/>
                  <w:bottom w:val="nil"/>
                </w:tcBorders>
                <w:shd w:val="clear" w:color="auto" w:fill="auto"/>
              </w:tcPr>
              <w:p w14:paraId="4EB97981" w14:textId="77777777" w:rsidR="003719CD" w:rsidRPr="00D70E94" w:rsidRDefault="003719CD">
                <w:pPr>
                  <w:ind w:left="170" w:hanging="170"/>
                  <w:jc w:val="left"/>
                  <w:rPr>
                    <w:iCs/>
                  </w:rPr>
                </w:pPr>
                <w:r w:rsidRPr="00D70E94">
                  <w:rPr>
                    <w:iCs/>
                    <w:color w:val="4472C4"/>
                    <w:sz w:val="13"/>
                  </w:rPr>
                  <w:t>Source reference</w:t>
                </w:r>
              </w:p>
            </w:tc>
            <w:tc>
              <w:tcPr>
                <w:tcW w:w="4819" w:type="dxa"/>
                <w:tcBorders>
                  <w:bottom w:val="nil"/>
                </w:tcBorders>
              </w:tcPr>
              <w:p w14:paraId="3C771F0F" w14:textId="77777777" w:rsidR="003719CD" w:rsidRPr="00D70E94" w:rsidRDefault="003719CD">
                <w:pPr>
                  <w:ind w:left="170" w:hanging="170"/>
                  <w:jc w:val="left"/>
                  <w:rPr>
                    <w:iCs/>
                  </w:rPr>
                </w:pPr>
              </w:p>
            </w:tc>
            <w:tc>
              <w:tcPr>
                <w:tcW w:w="1736" w:type="dxa"/>
                <w:gridSpan w:val="2"/>
                <w:tcBorders>
                  <w:bottom w:val="nil"/>
                </w:tcBorders>
              </w:tcPr>
              <w:p w14:paraId="40EF4A15" w14:textId="77777777" w:rsidR="003719CD" w:rsidRPr="00D70E94" w:rsidRDefault="003719CD">
                <w:pPr>
                  <w:ind w:left="170" w:hanging="170"/>
                  <w:jc w:val="center"/>
                  <w:rPr>
                    <w:iCs/>
                  </w:rPr>
                </w:pPr>
                <w:r w:rsidRPr="00D70E94">
                  <w:rPr>
                    <w:iCs/>
                  </w:rPr>
                  <w:t>Paid contribution for the year</w:t>
                </w:r>
              </w:p>
            </w:tc>
            <w:tc>
              <w:tcPr>
                <w:tcW w:w="1736" w:type="dxa"/>
                <w:gridSpan w:val="2"/>
                <w:tcBorders>
                  <w:bottom w:val="nil"/>
                </w:tcBorders>
              </w:tcPr>
              <w:p w14:paraId="36F9D3FB" w14:textId="77777777" w:rsidR="003719CD" w:rsidRPr="00D70E94" w:rsidRDefault="003719CD">
                <w:pPr>
                  <w:ind w:left="170" w:hanging="170"/>
                  <w:jc w:val="center"/>
                  <w:rPr>
                    <w:iCs/>
                  </w:rPr>
                </w:pPr>
                <w:r w:rsidRPr="00D70E94">
                  <w:rPr>
                    <w:iCs/>
                  </w:rPr>
                  <w:t>Contribution outstanding at year</w:t>
                </w:r>
                <w:r w:rsidRPr="00D70E94">
                  <w:rPr>
                    <w:iCs/>
                  </w:rPr>
                  <w:noBreakHyphen/>
                  <w:t>end</w:t>
                </w:r>
              </w:p>
            </w:tc>
          </w:tr>
          <w:tr w:rsidR="003719CD" w:rsidRPr="00D70E94" w14:paraId="15596B89" w14:textId="77777777" w:rsidTr="00D70E94">
            <w:tc>
              <w:tcPr>
                <w:tcW w:w="1348" w:type="dxa"/>
                <w:tcBorders>
                  <w:top w:val="nil"/>
                  <w:bottom w:val="nil"/>
                </w:tcBorders>
                <w:shd w:val="clear" w:color="auto" w:fill="auto"/>
              </w:tcPr>
              <w:p w14:paraId="0281B7C7" w14:textId="77777777" w:rsidR="003719CD" w:rsidRPr="00D70E94" w:rsidRDefault="003719CD">
                <w:pPr>
                  <w:ind w:left="170" w:hanging="170"/>
                  <w:jc w:val="left"/>
                  <w:rPr>
                    <w:i/>
                    <w:iCs/>
                  </w:rPr>
                </w:pPr>
              </w:p>
            </w:tc>
            <w:tc>
              <w:tcPr>
                <w:tcW w:w="4819" w:type="dxa"/>
                <w:tcBorders>
                  <w:bottom w:val="nil"/>
                </w:tcBorders>
                <w:shd w:val="clear" w:color="auto" w:fill="000000" w:themeFill="text1"/>
              </w:tcPr>
              <w:p w14:paraId="4573FE72" w14:textId="77777777" w:rsidR="003719CD" w:rsidRPr="00D70E94" w:rsidRDefault="003719CD">
                <w:pPr>
                  <w:ind w:left="170" w:hanging="170"/>
                  <w:jc w:val="left"/>
                  <w:rPr>
                    <w:i/>
                    <w:iCs/>
                  </w:rPr>
                </w:pPr>
              </w:p>
            </w:tc>
            <w:tc>
              <w:tcPr>
                <w:tcW w:w="868" w:type="dxa"/>
                <w:tcBorders>
                  <w:bottom w:val="nil"/>
                </w:tcBorders>
                <w:shd w:val="clear" w:color="auto" w:fill="000000" w:themeFill="text1"/>
              </w:tcPr>
              <w:p w14:paraId="0DF53B41" w14:textId="77777777" w:rsidR="003719CD" w:rsidRPr="00D70E94" w:rsidRDefault="003719CD">
                <w:pPr>
                  <w:ind w:left="170" w:hanging="170"/>
                  <w:rPr>
                    <w:i/>
                    <w:iCs/>
                  </w:rPr>
                </w:pPr>
                <w:r w:rsidRPr="00D70E94">
                  <w:rPr>
                    <w:i/>
                    <w:iCs/>
                  </w:rPr>
                  <w:t>2021</w:t>
                </w:r>
              </w:p>
            </w:tc>
            <w:tc>
              <w:tcPr>
                <w:tcW w:w="868" w:type="dxa"/>
                <w:tcBorders>
                  <w:bottom w:val="nil"/>
                </w:tcBorders>
                <w:shd w:val="clear" w:color="auto" w:fill="000000" w:themeFill="text1"/>
              </w:tcPr>
              <w:p w14:paraId="13EEDCF2" w14:textId="77777777" w:rsidR="003719CD" w:rsidRPr="00D70E94" w:rsidRDefault="003719CD">
                <w:pPr>
                  <w:ind w:left="170" w:hanging="170"/>
                  <w:rPr>
                    <w:i/>
                    <w:iCs/>
                  </w:rPr>
                </w:pPr>
                <w:r w:rsidRPr="00D70E94">
                  <w:rPr>
                    <w:i/>
                    <w:iCs/>
                  </w:rPr>
                  <w:t>2020</w:t>
                </w:r>
              </w:p>
            </w:tc>
            <w:tc>
              <w:tcPr>
                <w:tcW w:w="868" w:type="dxa"/>
                <w:tcBorders>
                  <w:bottom w:val="nil"/>
                </w:tcBorders>
                <w:shd w:val="clear" w:color="auto" w:fill="000000" w:themeFill="text1"/>
              </w:tcPr>
              <w:p w14:paraId="4D9EE975" w14:textId="77777777" w:rsidR="003719CD" w:rsidRPr="00D70E94" w:rsidRDefault="003719CD">
                <w:pPr>
                  <w:ind w:left="170" w:hanging="170"/>
                  <w:rPr>
                    <w:i/>
                    <w:iCs/>
                  </w:rPr>
                </w:pPr>
                <w:r w:rsidRPr="00D70E94">
                  <w:rPr>
                    <w:i/>
                    <w:iCs/>
                  </w:rPr>
                  <w:t>2021</w:t>
                </w:r>
              </w:p>
            </w:tc>
            <w:tc>
              <w:tcPr>
                <w:tcW w:w="868" w:type="dxa"/>
                <w:tcBorders>
                  <w:bottom w:val="nil"/>
                </w:tcBorders>
                <w:shd w:val="clear" w:color="auto" w:fill="000000" w:themeFill="text1"/>
              </w:tcPr>
              <w:p w14:paraId="646F1A86" w14:textId="77777777" w:rsidR="003719CD" w:rsidRPr="00D70E94" w:rsidRDefault="003719CD">
                <w:pPr>
                  <w:ind w:left="170" w:hanging="170"/>
                  <w:rPr>
                    <w:i/>
                    <w:iCs/>
                  </w:rPr>
                </w:pPr>
                <w:r w:rsidRPr="00D70E94">
                  <w:rPr>
                    <w:i/>
                    <w:iCs/>
                  </w:rPr>
                  <w:t>2020</w:t>
                </w:r>
              </w:p>
            </w:tc>
          </w:tr>
          <w:tr w:rsidR="003719CD" w14:paraId="588E6F03" w14:textId="77777777" w:rsidTr="00D70E94">
            <w:tc>
              <w:tcPr>
                <w:tcW w:w="1348" w:type="dxa"/>
                <w:tcBorders>
                  <w:top w:val="nil"/>
                </w:tcBorders>
              </w:tcPr>
              <w:p w14:paraId="227F2CFB" w14:textId="77777777" w:rsidR="003719CD" w:rsidRDefault="003719CD">
                <w:pPr>
                  <w:ind w:left="170" w:hanging="170"/>
                  <w:jc w:val="left"/>
                </w:pPr>
              </w:p>
            </w:tc>
            <w:tc>
              <w:tcPr>
                <w:tcW w:w="4819" w:type="dxa"/>
                <w:tcBorders>
                  <w:top w:val="nil"/>
                </w:tcBorders>
              </w:tcPr>
              <w:p w14:paraId="03ED543B" w14:textId="77777777" w:rsidR="003719CD" w:rsidRDefault="003719CD">
                <w:pPr>
                  <w:ind w:left="170" w:hanging="170"/>
                  <w:jc w:val="left"/>
                </w:pPr>
                <w:r>
                  <w:rPr>
                    <w:b/>
                  </w:rPr>
                  <w:t xml:space="preserve">Defined benefit plans </w:t>
                </w:r>
                <w:r>
                  <w:rPr>
                    <w:b/>
                    <w:vertAlign w:val="superscript"/>
                  </w:rPr>
                  <w:t>(a)</w:t>
                </w:r>
              </w:p>
            </w:tc>
            <w:tc>
              <w:tcPr>
                <w:tcW w:w="868" w:type="dxa"/>
                <w:tcBorders>
                  <w:top w:val="nil"/>
                </w:tcBorders>
              </w:tcPr>
              <w:p w14:paraId="42C51401" w14:textId="77777777" w:rsidR="003719CD" w:rsidRDefault="003719CD">
                <w:pPr>
                  <w:ind w:left="170" w:hanging="170"/>
                </w:pPr>
              </w:p>
            </w:tc>
            <w:tc>
              <w:tcPr>
                <w:tcW w:w="868" w:type="dxa"/>
                <w:tcBorders>
                  <w:top w:val="nil"/>
                </w:tcBorders>
              </w:tcPr>
              <w:p w14:paraId="1D9D4986" w14:textId="77777777" w:rsidR="003719CD" w:rsidRDefault="003719CD">
                <w:pPr>
                  <w:ind w:left="170" w:hanging="170"/>
                </w:pPr>
              </w:p>
            </w:tc>
            <w:tc>
              <w:tcPr>
                <w:tcW w:w="868" w:type="dxa"/>
                <w:tcBorders>
                  <w:top w:val="nil"/>
                </w:tcBorders>
              </w:tcPr>
              <w:p w14:paraId="361A6762" w14:textId="77777777" w:rsidR="003719CD" w:rsidRDefault="003719CD">
                <w:pPr>
                  <w:ind w:left="170" w:hanging="170"/>
                </w:pPr>
              </w:p>
            </w:tc>
            <w:tc>
              <w:tcPr>
                <w:tcW w:w="868" w:type="dxa"/>
                <w:tcBorders>
                  <w:top w:val="nil"/>
                </w:tcBorders>
              </w:tcPr>
              <w:p w14:paraId="2DFCDBF1" w14:textId="77777777" w:rsidR="003719CD" w:rsidRDefault="003719CD">
                <w:pPr>
                  <w:ind w:left="170" w:hanging="170"/>
                </w:pPr>
              </w:p>
            </w:tc>
          </w:tr>
          <w:tr w:rsidR="003719CD" w14:paraId="5AA0271E" w14:textId="77777777">
            <w:tc>
              <w:tcPr>
                <w:tcW w:w="1348" w:type="dxa"/>
              </w:tcPr>
              <w:p w14:paraId="6B45A459" w14:textId="77777777" w:rsidR="003719CD" w:rsidRDefault="003719CD">
                <w:pPr>
                  <w:ind w:left="170" w:hanging="170"/>
                  <w:jc w:val="left"/>
                </w:pPr>
              </w:p>
            </w:tc>
            <w:tc>
              <w:tcPr>
                <w:tcW w:w="4819" w:type="dxa"/>
              </w:tcPr>
              <w:p w14:paraId="69BED780" w14:textId="77777777" w:rsidR="003719CD" w:rsidRDefault="003719CD">
                <w:pPr>
                  <w:ind w:left="170" w:hanging="170"/>
                  <w:jc w:val="left"/>
                </w:pPr>
                <w:r>
                  <w:t>State Superannuation Fund</w:t>
                </w:r>
              </w:p>
            </w:tc>
            <w:tc>
              <w:tcPr>
                <w:tcW w:w="868" w:type="dxa"/>
              </w:tcPr>
              <w:p w14:paraId="595E3C5D" w14:textId="77777777" w:rsidR="003719CD" w:rsidRDefault="003719CD">
                <w:pPr>
                  <w:ind w:left="170" w:hanging="170"/>
                </w:pPr>
                <w:r>
                  <w:t>271</w:t>
                </w:r>
              </w:p>
            </w:tc>
            <w:tc>
              <w:tcPr>
                <w:tcW w:w="868" w:type="dxa"/>
              </w:tcPr>
              <w:p w14:paraId="0F3EA716" w14:textId="77777777" w:rsidR="003719CD" w:rsidRDefault="003719CD">
                <w:pPr>
                  <w:ind w:left="170" w:hanging="170"/>
                </w:pPr>
                <w:r>
                  <w:t>195</w:t>
                </w:r>
              </w:p>
            </w:tc>
            <w:tc>
              <w:tcPr>
                <w:tcW w:w="868" w:type="dxa"/>
              </w:tcPr>
              <w:p w14:paraId="719CAEA9" w14:textId="77777777" w:rsidR="003719CD" w:rsidRDefault="003719CD">
                <w:pPr>
                  <w:ind w:left="170" w:hanging="170"/>
                </w:pPr>
                <w:r>
                  <w:t>45</w:t>
                </w:r>
              </w:p>
            </w:tc>
            <w:tc>
              <w:tcPr>
                <w:tcW w:w="868" w:type="dxa"/>
              </w:tcPr>
              <w:p w14:paraId="22E58807" w14:textId="77777777" w:rsidR="003719CD" w:rsidRDefault="003719CD">
                <w:pPr>
                  <w:ind w:left="170" w:hanging="170"/>
                </w:pPr>
                <w:r>
                  <w:t>33</w:t>
                </w:r>
              </w:p>
            </w:tc>
          </w:tr>
          <w:tr w:rsidR="003719CD" w14:paraId="0030E5D1" w14:textId="77777777">
            <w:tc>
              <w:tcPr>
                <w:tcW w:w="1348" w:type="dxa"/>
              </w:tcPr>
              <w:p w14:paraId="4D099B0A" w14:textId="77777777" w:rsidR="003719CD" w:rsidRDefault="003719CD">
                <w:pPr>
                  <w:ind w:left="170" w:hanging="170"/>
                  <w:jc w:val="left"/>
                </w:pPr>
              </w:p>
            </w:tc>
            <w:tc>
              <w:tcPr>
                <w:tcW w:w="4819" w:type="dxa"/>
              </w:tcPr>
              <w:p w14:paraId="048DB31E" w14:textId="77777777" w:rsidR="003719CD" w:rsidRDefault="003719CD">
                <w:pPr>
                  <w:ind w:left="170" w:hanging="170"/>
                  <w:jc w:val="left"/>
                </w:pPr>
                <w:r>
                  <w:t>Other</w:t>
                </w:r>
              </w:p>
            </w:tc>
            <w:tc>
              <w:tcPr>
                <w:tcW w:w="868" w:type="dxa"/>
              </w:tcPr>
              <w:p w14:paraId="4B1D2944" w14:textId="77777777" w:rsidR="003719CD" w:rsidRDefault="003719CD">
                <w:pPr>
                  <w:ind w:left="170" w:hanging="170"/>
                </w:pPr>
                <w:r>
                  <w:t>113</w:t>
                </w:r>
              </w:p>
            </w:tc>
            <w:tc>
              <w:tcPr>
                <w:tcW w:w="868" w:type="dxa"/>
              </w:tcPr>
              <w:p w14:paraId="38C4E55A" w14:textId="77777777" w:rsidR="003719CD" w:rsidRDefault="003719CD">
                <w:pPr>
                  <w:ind w:left="170" w:hanging="170"/>
                </w:pPr>
                <w:r>
                  <w:t>81</w:t>
                </w:r>
              </w:p>
            </w:tc>
            <w:tc>
              <w:tcPr>
                <w:tcW w:w="868" w:type="dxa"/>
              </w:tcPr>
              <w:p w14:paraId="749F8AC1" w14:textId="77777777" w:rsidR="003719CD" w:rsidRDefault="003719CD">
                <w:pPr>
                  <w:ind w:left="170" w:hanging="170"/>
                </w:pPr>
                <w:r>
                  <w:t>23</w:t>
                </w:r>
              </w:p>
            </w:tc>
            <w:tc>
              <w:tcPr>
                <w:tcW w:w="868" w:type="dxa"/>
              </w:tcPr>
              <w:p w14:paraId="279AFEE2" w14:textId="77777777" w:rsidR="003719CD" w:rsidRDefault="003719CD">
                <w:pPr>
                  <w:ind w:left="170" w:hanging="170"/>
                </w:pPr>
                <w:r>
                  <w:t>16</w:t>
                </w:r>
              </w:p>
            </w:tc>
          </w:tr>
          <w:tr w:rsidR="003719CD" w14:paraId="23601E06" w14:textId="77777777">
            <w:tc>
              <w:tcPr>
                <w:tcW w:w="1348" w:type="dxa"/>
              </w:tcPr>
              <w:p w14:paraId="6EED41DD" w14:textId="77777777" w:rsidR="003719CD" w:rsidRDefault="003719CD">
                <w:pPr>
                  <w:ind w:left="170" w:hanging="170"/>
                  <w:jc w:val="left"/>
                </w:pPr>
                <w:r>
                  <w:rPr>
                    <w:color w:val="4472C4"/>
                    <w:sz w:val="13"/>
                  </w:rPr>
                  <w:t>AASB 119.53</w:t>
                </w:r>
              </w:p>
            </w:tc>
            <w:tc>
              <w:tcPr>
                <w:tcW w:w="4819" w:type="dxa"/>
              </w:tcPr>
              <w:p w14:paraId="1F04AB4F" w14:textId="77777777" w:rsidR="003719CD" w:rsidRDefault="003719CD">
                <w:pPr>
                  <w:ind w:left="170" w:hanging="170"/>
                  <w:jc w:val="left"/>
                </w:pPr>
                <w:r>
                  <w:rPr>
                    <w:b/>
                  </w:rPr>
                  <w:t>Defined contribution plans</w:t>
                </w:r>
              </w:p>
            </w:tc>
            <w:tc>
              <w:tcPr>
                <w:tcW w:w="868" w:type="dxa"/>
              </w:tcPr>
              <w:p w14:paraId="112CA67B" w14:textId="77777777" w:rsidR="003719CD" w:rsidRDefault="003719CD">
                <w:pPr>
                  <w:ind w:left="170" w:hanging="170"/>
                </w:pPr>
              </w:p>
            </w:tc>
            <w:tc>
              <w:tcPr>
                <w:tcW w:w="868" w:type="dxa"/>
              </w:tcPr>
              <w:p w14:paraId="78FB79AC" w14:textId="77777777" w:rsidR="003719CD" w:rsidRDefault="003719CD">
                <w:pPr>
                  <w:ind w:left="170" w:hanging="170"/>
                </w:pPr>
              </w:p>
            </w:tc>
            <w:tc>
              <w:tcPr>
                <w:tcW w:w="868" w:type="dxa"/>
              </w:tcPr>
              <w:p w14:paraId="6277B624" w14:textId="77777777" w:rsidR="003719CD" w:rsidRDefault="003719CD">
                <w:pPr>
                  <w:ind w:left="170" w:hanging="170"/>
                </w:pPr>
              </w:p>
            </w:tc>
            <w:tc>
              <w:tcPr>
                <w:tcW w:w="868" w:type="dxa"/>
              </w:tcPr>
              <w:p w14:paraId="25936A42" w14:textId="77777777" w:rsidR="003719CD" w:rsidRDefault="003719CD">
                <w:pPr>
                  <w:ind w:left="170" w:hanging="170"/>
                </w:pPr>
              </w:p>
            </w:tc>
          </w:tr>
          <w:tr w:rsidR="003719CD" w14:paraId="1969443C" w14:textId="77777777">
            <w:tc>
              <w:tcPr>
                <w:tcW w:w="1348" w:type="dxa"/>
              </w:tcPr>
              <w:p w14:paraId="396CA0ED" w14:textId="77777777" w:rsidR="003719CD" w:rsidRDefault="003719CD">
                <w:pPr>
                  <w:ind w:left="170" w:hanging="170"/>
                  <w:jc w:val="left"/>
                </w:pPr>
              </w:p>
            </w:tc>
            <w:tc>
              <w:tcPr>
                <w:tcW w:w="4819" w:type="dxa"/>
              </w:tcPr>
              <w:p w14:paraId="17666849" w14:textId="77777777" w:rsidR="003719CD" w:rsidRDefault="003719CD">
                <w:pPr>
                  <w:ind w:left="170" w:hanging="170"/>
                  <w:jc w:val="left"/>
                </w:pPr>
                <w:r>
                  <w:t>VicSuper</w:t>
                </w:r>
              </w:p>
            </w:tc>
            <w:tc>
              <w:tcPr>
                <w:tcW w:w="868" w:type="dxa"/>
              </w:tcPr>
              <w:p w14:paraId="4EBB773C" w14:textId="77777777" w:rsidR="003719CD" w:rsidRDefault="003719CD">
                <w:pPr>
                  <w:ind w:left="170" w:hanging="170"/>
                </w:pPr>
                <w:r>
                  <w:t>141</w:t>
                </w:r>
              </w:p>
            </w:tc>
            <w:tc>
              <w:tcPr>
                <w:tcW w:w="868" w:type="dxa"/>
              </w:tcPr>
              <w:p w14:paraId="08DA13EA" w14:textId="77777777" w:rsidR="003719CD" w:rsidRDefault="003719CD">
                <w:pPr>
                  <w:ind w:left="170" w:hanging="170"/>
                </w:pPr>
                <w:r>
                  <w:t>93</w:t>
                </w:r>
              </w:p>
            </w:tc>
            <w:tc>
              <w:tcPr>
                <w:tcW w:w="868" w:type="dxa"/>
              </w:tcPr>
              <w:p w14:paraId="313AA6B0" w14:textId="77777777" w:rsidR="003719CD" w:rsidRDefault="003719CD">
                <w:pPr>
                  <w:ind w:left="170" w:hanging="170"/>
                </w:pPr>
                <w:r>
                  <w:t>24</w:t>
                </w:r>
              </w:p>
            </w:tc>
            <w:tc>
              <w:tcPr>
                <w:tcW w:w="868" w:type="dxa"/>
              </w:tcPr>
              <w:p w14:paraId="32198DFF" w14:textId="77777777" w:rsidR="003719CD" w:rsidRDefault="003719CD">
                <w:pPr>
                  <w:ind w:left="170" w:hanging="170"/>
                </w:pPr>
                <w:r>
                  <w:t>16</w:t>
                </w:r>
              </w:p>
            </w:tc>
          </w:tr>
          <w:tr w:rsidR="003719CD" w14:paraId="11243CF3" w14:textId="77777777" w:rsidTr="007D536F">
            <w:tc>
              <w:tcPr>
                <w:tcW w:w="1348" w:type="dxa"/>
              </w:tcPr>
              <w:p w14:paraId="766B680B" w14:textId="77777777" w:rsidR="003719CD" w:rsidRDefault="003719CD">
                <w:pPr>
                  <w:ind w:left="170" w:hanging="170"/>
                  <w:jc w:val="left"/>
                </w:pPr>
              </w:p>
            </w:tc>
            <w:tc>
              <w:tcPr>
                <w:tcW w:w="4819" w:type="dxa"/>
                <w:tcBorders>
                  <w:bottom w:val="single" w:sz="12" w:space="0" w:color="auto"/>
                </w:tcBorders>
              </w:tcPr>
              <w:p w14:paraId="11835B52" w14:textId="77777777" w:rsidR="003719CD" w:rsidRDefault="003719CD">
                <w:pPr>
                  <w:ind w:left="170" w:hanging="170"/>
                  <w:jc w:val="left"/>
                </w:pPr>
                <w:r>
                  <w:t>Other</w:t>
                </w:r>
              </w:p>
            </w:tc>
            <w:tc>
              <w:tcPr>
                <w:tcW w:w="868" w:type="dxa"/>
                <w:tcBorders>
                  <w:bottom w:val="single" w:sz="12" w:space="0" w:color="auto"/>
                </w:tcBorders>
              </w:tcPr>
              <w:p w14:paraId="77530CDC" w14:textId="77777777" w:rsidR="003719CD" w:rsidRDefault="003719CD">
                <w:pPr>
                  <w:ind w:left="170" w:hanging="170"/>
                </w:pPr>
                <w:r>
                  <w:t>59</w:t>
                </w:r>
              </w:p>
            </w:tc>
            <w:tc>
              <w:tcPr>
                <w:tcW w:w="868" w:type="dxa"/>
                <w:tcBorders>
                  <w:bottom w:val="single" w:sz="12" w:space="0" w:color="auto"/>
                </w:tcBorders>
              </w:tcPr>
              <w:p w14:paraId="48215D57" w14:textId="77777777" w:rsidR="003719CD" w:rsidRDefault="003719CD">
                <w:pPr>
                  <w:ind w:left="170" w:hanging="170"/>
                </w:pPr>
                <w:r>
                  <w:t>39</w:t>
                </w:r>
              </w:p>
            </w:tc>
            <w:tc>
              <w:tcPr>
                <w:tcW w:w="868" w:type="dxa"/>
                <w:tcBorders>
                  <w:bottom w:val="single" w:sz="12" w:space="0" w:color="auto"/>
                </w:tcBorders>
              </w:tcPr>
              <w:p w14:paraId="4306B18A" w14:textId="77777777" w:rsidR="003719CD" w:rsidRDefault="003719CD">
                <w:pPr>
                  <w:ind w:left="170" w:hanging="170"/>
                </w:pPr>
                <w:r>
                  <w:t>12</w:t>
                </w:r>
              </w:p>
            </w:tc>
            <w:tc>
              <w:tcPr>
                <w:tcW w:w="868" w:type="dxa"/>
                <w:tcBorders>
                  <w:bottom w:val="single" w:sz="12" w:space="0" w:color="auto"/>
                </w:tcBorders>
              </w:tcPr>
              <w:p w14:paraId="72D5DA4A" w14:textId="77777777" w:rsidR="003719CD" w:rsidRDefault="003719CD">
                <w:pPr>
                  <w:ind w:left="170" w:hanging="170"/>
                </w:pPr>
                <w:r>
                  <w:t>8</w:t>
                </w:r>
              </w:p>
            </w:tc>
          </w:tr>
          <w:tr w:rsidR="003719CD" w14:paraId="00A148D4" w14:textId="77777777" w:rsidTr="007D536F">
            <w:trPr>
              <w:cnfStyle w:val="010000000000" w:firstRow="0" w:lastRow="1" w:firstColumn="0" w:lastColumn="0" w:oddVBand="0" w:evenVBand="0" w:oddHBand="0" w:evenHBand="0" w:firstRowFirstColumn="0" w:firstRowLastColumn="0" w:lastRowFirstColumn="0" w:lastRowLastColumn="0"/>
            </w:trPr>
            <w:tc>
              <w:tcPr>
                <w:tcW w:w="1348" w:type="dxa"/>
                <w:tcBorders>
                  <w:top w:val="nil"/>
                  <w:bottom w:val="nil"/>
                </w:tcBorders>
              </w:tcPr>
              <w:p w14:paraId="3642F7B1" w14:textId="77777777" w:rsidR="003719CD" w:rsidRDefault="003719CD">
                <w:pPr>
                  <w:ind w:left="170" w:hanging="170"/>
                  <w:jc w:val="left"/>
                </w:pPr>
              </w:p>
            </w:tc>
            <w:tc>
              <w:tcPr>
                <w:tcW w:w="4819" w:type="dxa"/>
                <w:tcBorders>
                  <w:top w:val="single" w:sz="0" w:space="0" w:color="auto"/>
                </w:tcBorders>
              </w:tcPr>
              <w:p w14:paraId="42250ABB" w14:textId="77777777" w:rsidR="003719CD" w:rsidRDefault="003719CD">
                <w:pPr>
                  <w:ind w:left="170" w:hanging="170"/>
                  <w:jc w:val="left"/>
                </w:pPr>
                <w:r>
                  <w:t>Total</w:t>
                </w:r>
              </w:p>
            </w:tc>
            <w:tc>
              <w:tcPr>
                <w:tcW w:w="868" w:type="dxa"/>
                <w:tcBorders>
                  <w:top w:val="single" w:sz="0" w:space="0" w:color="auto"/>
                </w:tcBorders>
              </w:tcPr>
              <w:p w14:paraId="22198213" w14:textId="77777777" w:rsidR="003719CD" w:rsidRDefault="003719CD">
                <w:pPr>
                  <w:ind w:left="170" w:hanging="170"/>
                </w:pPr>
                <w:r>
                  <w:t>584</w:t>
                </w:r>
              </w:p>
            </w:tc>
            <w:tc>
              <w:tcPr>
                <w:tcW w:w="868" w:type="dxa"/>
                <w:tcBorders>
                  <w:top w:val="single" w:sz="0" w:space="0" w:color="auto"/>
                </w:tcBorders>
              </w:tcPr>
              <w:p w14:paraId="479FDA16" w14:textId="77777777" w:rsidR="003719CD" w:rsidRDefault="003719CD">
                <w:pPr>
                  <w:ind w:left="170" w:hanging="170"/>
                </w:pPr>
                <w:r>
                  <w:t>408</w:t>
                </w:r>
              </w:p>
            </w:tc>
            <w:tc>
              <w:tcPr>
                <w:tcW w:w="868" w:type="dxa"/>
                <w:tcBorders>
                  <w:top w:val="single" w:sz="0" w:space="0" w:color="auto"/>
                </w:tcBorders>
              </w:tcPr>
              <w:p w14:paraId="5A7E46E5" w14:textId="77777777" w:rsidR="003719CD" w:rsidRDefault="003719CD">
                <w:pPr>
                  <w:ind w:left="170" w:hanging="170"/>
                </w:pPr>
                <w:r>
                  <w:t>104</w:t>
                </w:r>
              </w:p>
            </w:tc>
            <w:tc>
              <w:tcPr>
                <w:tcW w:w="868" w:type="dxa"/>
                <w:tcBorders>
                  <w:top w:val="single" w:sz="0" w:space="0" w:color="auto"/>
                </w:tcBorders>
              </w:tcPr>
              <w:p w14:paraId="3972B547" w14:textId="77777777" w:rsidR="003719CD" w:rsidRDefault="003719CD">
                <w:pPr>
                  <w:ind w:left="170" w:hanging="170"/>
                </w:pPr>
                <w:r>
                  <w:t>73</w:t>
                </w:r>
              </w:p>
            </w:tc>
          </w:tr>
        </w:tbl>
      </w:sdtContent>
    </w:sdt>
    <w:p w14:paraId="46738CEF" w14:textId="77777777" w:rsidR="003719CD" w:rsidRDefault="003719CD" w:rsidP="007D536F">
      <w:pPr>
        <w:pStyle w:val="Note"/>
      </w:pPr>
      <w:r>
        <w:t>Note:</w:t>
      </w:r>
    </w:p>
    <w:p w14:paraId="59F29533" w14:textId="77777777" w:rsidR="003719CD" w:rsidRDefault="003719CD" w:rsidP="007D536F">
      <w:pPr>
        <w:pStyle w:val="Note"/>
      </w:pPr>
      <w:r>
        <w:t>(a)</w:t>
      </w:r>
      <w:r>
        <w:tab/>
        <w:t>The basis for determining the level of contributions is determined by the various actuaries of the defined benefit superannuation plans.</w:t>
      </w:r>
    </w:p>
    <w:p w14:paraId="52CCC789" w14:textId="35B5D77A" w:rsidR="00D70E94" w:rsidRDefault="00D70E94">
      <w:pPr>
        <w:keepLines w:val="0"/>
        <w:rPr>
          <w:rFonts w:asciiTheme="majorHAnsi" w:eastAsiaTheme="majorEastAsia" w:hAnsiTheme="majorHAnsi" w:cstheme="majorBidi"/>
          <w:b/>
          <w:bCs/>
          <w:iCs/>
          <w:color w:val="FFFFFF" w:themeColor="background1"/>
          <w:sz w:val="20"/>
          <w:szCs w:val="24"/>
        </w:rPr>
      </w:pPr>
    </w:p>
    <w:p w14:paraId="4A52ABCE" w14:textId="341633C4" w:rsidR="003719CD" w:rsidRDefault="003719CD" w:rsidP="007D536F">
      <w:pPr>
        <w:pStyle w:val="GuidanceBlockHeading"/>
      </w:pPr>
      <w:r>
        <w:t>Guidance – Superannuation</w:t>
      </w:r>
    </w:p>
    <w:p w14:paraId="6095D55A" w14:textId="77777777" w:rsidR="003719CD" w:rsidRPr="00065305" w:rsidRDefault="003719CD" w:rsidP="007D536F">
      <w:pPr>
        <w:rPr>
          <w:rStyle w:val="Guidance"/>
        </w:rPr>
      </w:pPr>
      <w:r w:rsidRPr="00065305">
        <w:rPr>
          <w:rStyle w:val="Guidance"/>
        </w:rPr>
        <w:t xml:space="preserve">Superannuation expenses are reported differently depending on whether employees are members of defined benefit or defined contribution plans. For defined contribution (accumulation) superannuation plans, expenses are the employer contributions paid or payable in respect of employees who are members of the plans during the reporting period. </w:t>
      </w:r>
    </w:p>
    <w:p w14:paraId="6F26BD87" w14:textId="77777777" w:rsidR="003719CD" w:rsidRPr="00065305" w:rsidRDefault="003719CD" w:rsidP="007D536F">
      <w:pPr>
        <w:rPr>
          <w:rStyle w:val="Guidance"/>
        </w:rPr>
      </w:pPr>
      <w:r w:rsidRPr="00065305">
        <w:rPr>
          <w:rStyle w:val="Guidance"/>
        </w:rPr>
        <w:t>Employer superannuation expenses in relation to employees who are members of defined benefit superannuation plans are disclosed as an expense. FRD 112D requires certain entities, such as the Director of Housing and Victorian Universities, to recognise defined benefit liabilities or surpluses of defined benefit plans (listed in Appendix A of FRD</w:t>
      </w:r>
      <w:r>
        <w:rPr>
          <w:rStyle w:val="Guidance"/>
        </w:rPr>
        <w:t> </w:t>
      </w:r>
      <w:r w:rsidRPr="00065305">
        <w:rPr>
          <w:rStyle w:val="Guidance"/>
        </w:rPr>
        <w:t>112D) in accordance with the requirements of AASB 119. All other entities are exempt from the recognition of the defined benefit liability or surplus of the plans. Instead, the entities account for contributions to these plans as if they were defined contribution plans under AASB 119.</w:t>
      </w:r>
    </w:p>
    <w:p w14:paraId="3C41CA19" w14:textId="77777777" w:rsidR="003719CD" w:rsidRPr="00065305" w:rsidRDefault="003719CD" w:rsidP="007D536F">
      <w:pPr>
        <w:rPr>
          <w:rStyle w:val="Guidance"/>
        </w:rPr>
      </w:pPr>
      <w:r w:rsidRPr="00065305">
        <w:rPr>
          <w:rStyle w:val="Guidance"/>
        </w:rPr>
        <w:t>Where an entity has employees who are members of defined benefit plans not listed in Appendix A of FRD 112D, it must recognise any associated defined benefit liability or surplus in accordance with requirements for defined benefit plans under AASB 119.</w:t>
      </w:r>
    </w:p>
    <w:p w14:paraId="42F2E3D8" w14:textId="77777777" w:rsidR="003719CD" w:rsidRPr="00065305" w:rsidRDefault="003719CD" w:rsidP="007D536F">
      <w:pPr>
        <w:rPr>
          <w:rStyle w:val="Guidance"/>
        </w:rPr>
      </w:pPr>
      <w:r w:rsidRPr="00065305">
        <w:rPr>
          <w:rStyle w:val="Guidance"/>
          <w:b/>
          <w:bCs/>
        </w:rPr>
        <w:t>Multi-employer plans</w:t>
      </w:r>
      <w:r w:rsidRPr="00065305">
        <w:rPr>
          <w:rStyle w:val="Guidance"/>
        </w:rPr>
        <w:t xml:space="preserve">: Defined contribution plans (other than state plans) or defined benefit plans that: </w:t>
      </w:r>
    </w:p>
    <w:p w14:paraId="7B1BA93C" w14:textId="77777777" w:rsidR="003719CD" w:rsidRPr="00065305" w:rsidRDefault="003719CD" w:rsidP="007D536F">
      <w:pPr>
        <w:pStyle w:val="ListBullet"/>
        <w:rPr>
          <w:rStyle w:val="Guidance"/>
        </w:rPr>
      </w:pPr>
      <w:r w:rsidRPr="00065305">
        <w:rPr>
          <w:rStyle w:val="Guidance"/>
        </w:rPr>
        <w:t>pool the assets of contributed entities that are not under common control; and</w:t>
      </w:r>
    </w:p>
    <w:p w14:paraId="6F3865D8" w14:textId="77777777" w:rsidR="003719CD" w:rsidRPr="00065305" w:rsidRDefault="003719CD" w:rsidP="007D536F">
      <w:pPr>
        <w:pStyle w:val="ListBullet"/>
        <w:rPr>
          <w:rStyle w:val="Guidance"/>
        </w:rPr>
      </w:pPr>
      <w:r w:rsidRPr="00065305">
        <w:rPr>
          <w:rStyle w:val="Guidance"/>
        </w:rPr>
        <w:t xml:space="preserve">use those assets to provide benefits to employees of more than one entity (without regard to the identity of the entity that employs the employees concerned). </w:t>
      </w:r>
      <w:r w:rsidRPr="00065305">
        <w:rPr>
          <w:rStyle w:val="Reference"/>
        </w:rPr>
        <w:t>[AASB 119.7, 31, 33 34]</w:t>
      </w:r>
    </w:p>
    <w:p w14:paraId="61A803D5" w14:textId="77777777" w:rsidR="003719CD" w:rsidRPr="00065305" w:rsidRDefault="003719CD" w:rsidP="007D536F">
      <w:pPr>
        <w:rPr>
          <w:rStyle w:val="Guidance"/>
        </w:rPr>
      </w:pPr>
      <w:r w:rsidRPr="00065305">
        <w:rPr>
          <w:rStyle w:val="Guidance"/>
        </w:rPr>
        <w:t>Multi-employer plans are distinct from group administration plans and plans that share risks between various entities under common control.</w:t>
      </w:r>
    </w:p>
    <w:p w14:paraId="05A7DFAB" w14:textId="77777777" w:rsidR="003719CD" w:rsidRPr="00065305" w:rsidRDefault="003719CD" w:rsidP="007D536F">
      <w:pPr>
        <w:rPr>
          <w:rStyle w:val="Guidance"/>
        </w:rPr>
      </w:pPr>
      <w:r w:rsidRPr="00065305">
        <w:rPr>
          <w:rStyle w:val="Guidance"/>
          <w:b/>
          <w:bCs/>
        </w:rPr>
        <w:t>Insufficient information</w:t>
      </w:r>
      <w:r w:rsidRPr="00065305">
        <w:rPr>
          <w:rStyle w:val="Guidance"/>
        </w:rPr>
        <w:t>: When sufficient information is not available to use defined benefit accounting for a multi employer plan that is a defined benefit plan, an entity shall account for the plan as though it were a defined contribution plan and disclose as such:</w:t>
      </w:r>
    </w:p>
    <w:p w14:paraId="143C5C12" w14:textId="77777777" w:rsidR="003719CD" w:rsidRPr="00065305" w:rsidRDefault="003719CD" w:rsidP="007D536F">
      <w:pPr>
        <w:pStyle w:val="ListBullet"/>
        <w:rPr>
          <w:rStyle w:val="Guidance"/>
        </w:rPr>
      </w:pPr>
      <w:r w:rsidRPr="00065305">
        <w:rPr>
          <w:rStyle w:val="Guidance"/>
        </w:rPr>
        <w:t xml:space="preserve">the fact that the plan is a defined benefit plan; </w:t>
      </w:r>
    </w:p>
    <w:p w14:paraId="6AA4D3D0" w14:textId="77777777" w:rsidR="003719CD" w:rsidRPr="00065305" w:rsidRDefault="003719CD" w:rsidP="007D536F">
      <w:pPr>
        <w:pStyle w:val="ListBullet"/>
        <w:rPr>
          <w:rStyle w:val="Guidance"/>
        </w:rPr>
      </w:pPr>
      <w:r w:rsidRPr="00065305">
        <w:rPr>
          <w:rStyle w:val="Guidance"/>
        </w:rPr>
        <w:t>the reason why sufficient information is not available to enable the entity to account for the plan as a defined benefit plan; and</w:t>
      </w:r>
    </w:p>
    <w:p w14:paraId="505EB205" w14:textId="77777777" w:rsidR="003719CD" w:rsidRPr="00065305" w:rsidRDefault="003719CD" w:rsidP="007D536F">
      <w:pPr>
        <w:pStyle w:val="ListBullet"/>
        <w:rPr>
          <w:rStyle w:val="Guidance"/>
        </w:rPr>
      </w:pPr>
      <w:r w:rsidRPr="00065305">
        <w:rPr>
          <w:rStyle w:val="Guidance"/>
        </w:rPr>
        <w:t>to the extent that a surplus or deficit in the plan may affect the amount of future contributions:</w:t>
      </w:r>
    </w:p>
    <w:p w14:paraId="5BE05364" w14:textId="77777777" w:rsidR="003719CD" w:rsidRPr="00065305" w:rsidRDefault="003719CD" w:rsidP="007D536F">
      <w:pPr>
        <w:pStyle w:val="ListBullet2"/>
        <w:rPr>
          <w:rStyle w:val="Guidance"/>
        </w:rPr>
      </w:pPr>
      <w:r w:rsidRPr="00065305">
        <w:rPr>
          <w:rStyle w:val="Guidance"/>
        </w:rPr>
        <w:t>any available information about that surplus or deficit;</w:t>
      </w:r>
    </w:p>
    <w:p w14:paraId="47EBFA8B" w14:textId="77777777" w:rsidR="003719CD" w:rsidRPr="00065305" w:rsidRDefault="003719CD" w:rsidP="007D536F">
      <w:pPr>
        <w:pStyle w:val="ListBullet2"/>
        <w:rPr>
          <w:rStyle w:val="Guidance"/>
        </w:rPr>
      </w:pPr>
      <w:r w:rsidRPr="00065305">
        <w:rPr>
          <w:rStyle w:val="Guidance"/>
        </w:rPr>
        <w:t>the basis used to determine that surplus or deficit; and</w:t>
      </w:r>
    </w:p>
    <w:p w14:paraId="42F790D2" w14:textId="77777777" w:rsidR="003719CD" w:rsidRPr="00065305" w:rsidRDefault="003719CD" w:rsidP="007D536F">
      <w:pPr>
        <w:pStyle w:val="ListBullet2"/>
        <w:rPr>
          <w:rStyle w:val="Guidance"/>
        </w:rPr>
      </w:pPr>
      <w:r w:rsidRPr="00065305">
        <w:rPr>
          <w:rStyle w:val="Guidance"/>
        </w:rPr>
        <w:t xml:space="preserve">the implications, if any, for the entity. </w:t>
      </w:r>
      <w:r w:rsidRPr="00065305">
        <w:rPr>
          <w:rStyle w:val="Reference"/>
        </w:rPr>
        <w:t>[AASB 119.30]</w:t>
      </w:r>
    </w:p>
    <w:p w14:paraId="2E7B9877" w14:textId="77777777" w:rsidR="003719CD" w:rsidRDefault="003719CD" w:rsidP="007D536F">
      <w:pPr>
        <w:pStyle w:val="GuidanceEnd"/>
      </w:pPr>
    </w:p>
    <w:p w14:paraId="5694CE58" w14:textId="77777777" w:rsidR="003719CD" w:rsidRDefault="003719CD" w:rsidP="003719CD">
      <w:pPr>
        <w:pStyle w:val="Heading2"/>
        <w:ind w:left="680" w:hanging="680"/>
      </w:pPr>
      <w:bookmarkStart w:id="92" w:name="_Toc61266624"/>
      <w:bookmarkStart w:id="93" w:name="_Toc66190573"/>
      <w:r>
        <w:lastRenderedPageBreak/>
        <w:t>Grant expenses</w:t>
      </w:r>
      <w:bookmarkEnd w:id="92"/>
      <w:bookmarkEnd w:id="93"/>
    </w:p>
    <w:p w14:paraId="25BCD9E4" w14:textId="77777777" w:rsidR="003719CD" w:rsidRDefault="003719CD" w:rsidP="007D536F">
      <w:pPr>
        <w:pStyle w:val="TableUnits"/>
      </w:pPr>
      <w:r>
        <w:t>($ thousand)</w:t>
      </w:r>
    </w:p>
    <w:sdt>
      <w:sdtPr>
        <w:rPr>
          <w:bCs w:val="0"/>
          <w:i w:val="0"/>
          <w:sz w:val="18"/>
        </w:rPr>
        <w:alias w:val="Workbook: Link_2020-21_Tables  |  Table: N.3.2"/>
        <w:tag w:val="Type:DtfFinTable|Workbook:T:\Accounting Policy_BFM\STATE BUDGET (WoVG)\ACCOUNTING (WoVG)\MODEL DEPARTMENTAL REPORTS\2021\Financials\Link_2020-21_Tables.xlsx|Table:N.3.2"/>
        <w:id w:val="-1340992138"/>
        <w:placeholder>
          <w:docPart w:val="CD49C6EEF00941128F80D4A5DA9E1635"/>
        </w:placeholder>
      </w:sdtPr>
      <w:sdtEndPr>
        <w:rPr>
          <w:b/>
        </w:rPr>
      </w:sdtEndPr>
      <w:sdtContent>
        <w:tbl>
          <w:tblPr>
            <w:tblStyle w:val="DTFTable"/>
            <w:tblW w:w="9639" w:type="dxa"/>
            <w:tblLayout w:type="fixed"/>
            <w:tblLook w:val="06E0" w:firstRow="1" w:lastRow="1" w:firstColumn="1" w:lastColumn="0" w:noHBand="1" w:noVBand="1"/>
          </w:tblPr>
          <w:tblGrid>
            <w:gridCol w:w="7825"/>
            <w:gridCol w:w="907"/>
            <w:gridCol w:w="907"/>
          </w:tblGrid>
          <w:tr w:rsidR="003719CD" w14:paraId="2B50D98B"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tcPr>
              <w:p w14:paraId="58FFC416" w14:textId="77777777" w:rsidR="003719CD" w:rsidRDefault="003719CD">
                <w:pPr>
                  <w:ind w:left="170" w:hanging="170"/>
                </w:pPr>
              </w:p>
            </w:tc>
            <w:tc>
              <w:tcPr>
                <w:tcW w:w="907" w:type="dxa"/>
              </w:tcPr>
              <w:p w14:paraId="67126C09"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48C792A0"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61F64394" w14:textId="77777777">
            <w:tc>
              <w:tcPr>
                <w:cnfStyle w:val="001000000000" w:firstRow="0" w:lastRow="0" w:firstColumn="1" w:lastColumn="0" w:oddVBand="0" w:evenVBand="0" w:oddHBand="0" w:evenHBand="0" w:firstRowFirstColumn="0" w:firstRowLastColumn="0" w:lastRowFirstColumn="0" w:lastRowLastColumn="0"/>
                <w:tcW w:w="7825" w:type="dxa"/>
              </w:tcPr>
              <w:p w14:paraId="57B68608" w14:textId="77777777" w:rsidR="003719CD" w:rsidRDefault="003719CD">
                <w:pPr>
                  <w:ind w:left="170" w:hanging="170"/>
                </w:pPr>
                <w:r>
                  <w:t>General purpose grants</w:t>
                </w:r>
              </w:p>
            </w:tc>
            <w:tc>
              <w:tcPr>
                <w:tcW w:w="907" w:type="dxa"/>
              </w:tcPr>
              <w:p w14:paraId="1040C74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9 052</w:t>
                </w:r>
              </w:p>
            </w:tc>
            <w:tc>
              <w:tcPr>
                <w:tcW w:w="907" w:type="dxa"/>
              </w:tcPr>
              <w:p w14:paraId="20290D7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9 445</w:t>
                </w:r>
              </w:p>
            </w:tc>
          </w:tr>
          <w:tr w:rsidR="003719CD" w14:paraId="5DA4CEB1" w14:textId="77777777">
            <w:tc>
              <w:tcPr>
                <w:cnfStyle w:val="001000000000" w:firstRow="0" w:lastRow="0" w:firstColumn="1" w:lastColumn="0" w:oddVBand="0" w:evenVBand="0" w:oddHBand="0" w:evenHBand="0" w:firstRowFirstColumn="0" w:firstRowLastColumn="0" w:lastRowFirstColumn="0" w:lastRowLastColumn="0"/>
                <w:tcW w:w="7825" w:type="dxa"/>
              </w:tcPr>
              <w:p w14:paraId="3F8B6B31" w14:textId="77777777" w:rsidR="003719CD" w:rsidRDefault="003719CD">
                <w:pPr>
                  <w:ind w:left="170" w:hanging="170"/>
                </w:pPr>
                <w:r>
                  <w:t>Specific purpose grants for on‑passing</w:t>
                </w:r>
              </w:p>
            </w:tc>
            <w:tc>
              <w:tcPr>
                <w:tcW w:w="907" w:type="dxa"/>
              </w:tcPr>
              <w:p w14:paraId="629C1C4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 688</w:t>
                </w:r>
              </w:p>
            </w:tc>
            <w:tc>
              <w:tcPr>
                <w:tcW w:w="907" w:type="dxa"/>
              </w:tcPr>
              <w:p w14:paraId="19F4C1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000</w:t>
                </w:r>
              </w:p>
            </w:tc>
          </w:tr>
          <w:tr w:rsidR="003719CD" w14:paraId="755A4033"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69A3E3C" w14:textId="77777777" w:rsidR="003719CD" w:rsidRDefault="003719CD">
                <w:pPr>
                  <w:ind w:left="170" w:hanging="170"/>
                </w:pPr>
                <w:r>
                  <w:t>Payments for specific purposes</w:t>
                </w:r>
              </w:p>
            </w:tc>
            <w:tc>
              <w:tcPr>
                <w:tcW w:w="907" w:type="dxa"/>
                <w:tcBorders>
                  <w:bottom w:val="single" w:sz="12" w:space="0" w:color="auto"/>
                </w:tcBorders>
              </w:tcPr>
              <w:p w14:paraId="365246C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144</w:t>
                </w:r>
              </w:p>
            </w:tc>
            <w:tc>
              <w:tcPr>
                <w:tcW w:w="907" w:type="dxa"/>
                <w:tcBorders>
                  <w:bottom w:val="single" w:sz="12" w:space="0" w:color="auto"/>
                </w:tcBorders>
              </w:tcPr>
              <w:p w14:paraId="0D724F5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595</w:t>
                </w:r>
              </w:p>
            </w:tc>
          </w:tr>
          <w:tr w:rsidR="003719CD" w14:paraId="3A2F17F2"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225DD9F1" w14:textId="77777777" w:rsidR="003719CD" w:rsidRDefault="003719CD">
                <w:pPr>
                  <w:ind w:left="170" w:hanging="170"/>
                </w:pPr>
                <w:r>
                  <w:t>Total grant expenses</w:t>
                </w:r>
              </w:p>
            </w:tc>
            <w:tc>
              <w:tcPr>
                <w:tcW w:w="907" w:type="dxa"/>
                <w:tcBorders>
                  <w:top w:val="single" w:sz="0" w:space="0" w:color="auto"/>
                </w:tcBorders>
              </w:tcPr>
              <w:p w14:paraId="057EBE4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2 884</w:t>
                </w:r>
              </w:p>
            </w:tc>
            <w:tc>
              <w:tcPr>
                <w:tcW w:w="907" w:type="dxa"/>
                <w:tcBorders>
                  <w:top w:val="single" w:sz="0" w:space="0" w:color="auto"/>
                </w:tcBorders>
              </w:tcPr>
              <w:p w14:paraId="6A57825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3 040</w:t>
                </w:r>
              </w:p>
            </w:tc>
          </w:tr>
        </w:tbl>
      </w:sdtContent>
    </w:sdt>
    <w:p w14:paraId="3BB6736F" w14:textId="77777777" w:rsidR="003719CD" w:rsidRDefault="003719CD" w:rsidP="00DC39DE">
      <w:r>
        <w:t xml:space="preserve">Grant expenses are contributions of the Department’s resources to another party for specific or general purposes where there is no expectation that the amount will be repaid in equal value (either by money, goods or services). </w:t>
      </w:r>
    </w:p>
    <w:p w14:paraId="61773EF7" w14:textId="77777777" w:rsidR="003719CD" w:rsidRDefault="003719CD" w:rsidP="00DC39DE">
      <w:r>
        <w:t>Grants can either be operating or capital in nature. 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36B77B2C" w14:textId="77777777" w:rsidR="003719CD" w:rsidRDefault="003719CD" w:rsidP="00DC39DE">
      <w:r>
        <w:t xml:space="preserve">Grant expenses are recognised in the reporting period in which they are paid or payable. Grants can take the form of money, assets, goods, services or forgiveness of liabilities. </w:t>
      </w:r>
      <w:r w:rsidRPr="00052843">
        <w:rPr>
          <w:rStyle w:val="Reference"/>
        </w:rPr>
        <w:t>[AASB Framework paragraph 83]</w:t>
      </w:r>
    </w:p>
    <w:p w14:paraId="37FD20F9" w14:textId="77777777" w:rsidR="003719CD" w:rsidRDefault="003719CD" w:rsidP="003719CD">
      <w:pPr>
        <w:pStyle w:val="Heading2"/>
        <w:ind w:left="680" w:hanging="680"/>
      </w:pPr>
      <w:bookmarkStart w:id="94" w:name="_Toc61266625"/>
      <w:bookmarkStart w:id="95" w:name="_Toc66190574"/>
      <w:r>
        <w:t>Capital asset charge</w:t>
      </w:r>
      <w:bookmarkEnd w:id="94"/>
      <w:bookmarkEnd w:id="95"/>
    </w:p>
    <w:p w14:paraId="04E6D012" w14:textId="77777777" w:rsidR="003719CD" w:rsidRDefault="003719CD" w:rsidP="007D536F">
      <w:pPr>
        <w:pStyle w:val="TableUnits"/>
      </w:pPr>
      <w:r>
        <w:t>($ thousand)</w:t>
      </w:r>
    </w:p>
    <w:sdt>
      <w:sdtPr>
        <w:rPr>
          <w:bCs w:val="0"/>
          <w:i w:val="0"/>
          <w:sz w:val="18"/>
        </w:rPr>
        <w:alias w:val="Workbook: Link_2020-21_Tables  |  Table: N.3.3"/>
        <w:tag w:val="Type:DtfFinTable|Workbook:T:\Accounting Policy_BFM\STATE BUDGET (WoVG)\ACCOUNTING (WoVG)\MODEL DEPARTMENTAL REPORTS\2021\Financials\Link_2020-21_Tables.xlsx|Table:N.3.3"/>
        <w:id w:val="-1063711528"/>
        <w:placeholder>
          <w:docPart w:val="CD16D6E747624130AF0949B42EC3C0E5"/>
        </w:placeholder>
      </w:sdtPr>
      <w:sdtEndPr>
        <w:rPr>
          <w:b/>
        </w:rPr>
      </w:sdtEndPr>
      <w:sdtContent>
        <w:tbl>
          <w:tblPr>
            <w:tblStyle w:val="DTFTable"/>
            <w:tblW w:w="9639" w:type="dxa"/>
            <w:tblLayout w:type="fixed"/>
            <w:tblLook w:val="0660" w:firstRow="1" w:lastRow="1" w:firstColumn="0" w:lastColumn="0" w:noHBand="1" w:noVBand="1"/>
          </w:tblPr>
          <w:tblGrid>
            <w:gridCol w:w="1560"/>
            <w:gridCol w:w="6339"/>
            <w:gridCol w:w="870"/>
            <w:gridCol w:w="870"/>
          </w:tblGrid>
          <w:tr w:rsidR="003719CD" w14:paraId="75FF2D28" w14:textId="77777777" w:rsidTr="00A77178">
            <w:trPr>
              <w:cnfStyle w:val="100000000000" w:firstRow="1" w:lastRow="0" w:firstColumn="0" w:lastColumn="0" w:oddVBand="0" w:evenVBand="0" w:oddHBand="0" w:evenHBand="0" w:firstRowFirstColumn="0" w:firstRowLastColumn="0" w:lastRowFirstColumn="0" w:lastRowLastColumn="0"/>
            </w:trPr>
            <w:tc>
              <w:tcPr>
                <w:tcW w:w="1560" w:type="dxa"/>
                <w:tcBorders>
                  <w:top w:val="nil"/>
                  <w:bottom w:val="nil"/>
                </w:tcBorders>
                <w:shd w:val="clear" w:color="auto" w:fill="FFFFFF" w:themeFill="background1"/>
              </w:tcPr>
              <w:p w14:paraId="25C8ED53" w14:textId="77777777" w:rsidR="003719CD" w:rsidRDefault="003719CD">
                <w:pPr>
                  <w:ind w:left="170" w:hanging="170"/>
                  <w:jc w:val="left"/>
                </w:pPr>
                <w:r>
                  <w:rPr>
                    <w:color w:val="4472C4"/>
                    <w:sz w:val="13"/>
                  </w:rPr>
                  <w:t>Source reference</w:t>
                </w:r>
              </w:p>
            </w:tc>
            <w:tc>
              <w:tcPr>
                <w:tcW w:w="6339" w:type="dxa"/>
              </w:tcPr>
              <w:p w14:paraId="28455821" w14:textId="77777777" w:rsidR="003719CD" w:rsidRDefault="003719CD">
                <w:pPr>
                  <w:ind w:left="170" w:hanging="170"/>
                  <w:jc w:val="left"/>
                </w:pPr>
              </w:p>
            </w:tc>
            <w:tc>
              <w:tcPr>
                <w:tcW w:w="870" w:type="dxa"/>
              </w:tcPr>
              <w:p w14:paraId="0752AEB4" w14:textId="77777777" w:rsidR="003719CD" w:rsidRDefault="003719CD">
                <w:pPr>
                  <w:ind w:left="170" w:hanging="170"/>
                </w:pPr>
                <w:r>
                  <w:t>2021</w:t>
                </w:r>
              </w:p>
            </w:tc>
            <w:tc>
              <w:tcPr>
                <w:tcW w:w="870" w:type="dxa"/>
              </w:tcPr>
              <w:p w14:paraId="0A04D229" w14:textId="77777777" w:rsidR="003719CD" w:rsidRDefault="003719CD">
                <w:pPr>
                  <w:ind w:left="170" w:hanging="170"/>
                </w:pPr>
                <w:r>
                  <w:t>2020</w:t>
                </w:r>
              </w:p>
            </w:tc>
          </w:tr>
          <w:tr w:rsidR="003719CD" w14:paraId="337CCDE3" w14:textId="77777777" w:rsidTr="00A77178">
            <w:trPr>
              <w:cnfStyle w:val="010000000000" w:firstRow="0" w:lastRow="1" w:firstColumn="0" w:lastColumn="0" w:oddVBand="0" w:evenVBand="0" w:oddHBand="0" w:evenHBand="0" w:firstRowFirstColumn="0" w:firstRowLastColumn="0" w:lastRowFirstColumn="0" w:lastRowLastColumn="0"/>
            </w:trPr>
            <w:tc>
              <w:tcPr>
                <w:tcW w:w="1560" w:type="dxa"/>
                <w:tcBorders>
                  <w:top w:val="nil"/>
                  <w:bottom w:val="nil"/>
                </w:tcBorders>
              </w:tcPr>
              <w:p w14:paraId="5974558F" w14:textId="2B259B1D" w:rsidR="003719CD" w:rsidRDefault="003719CD">
                <w:pPr>
                  <w:ind w:left="170" w:hanging="170"/>
                  <w:jc w:val="left"/>
                </w:pPr>
                <w:r>
                  <w:rPr>
                    <w:b w:val="0"/>
                    <w:color w:val="4472C4"/>
                    <w:sz w:val="13"/>
                  </w:rPr>
                  <w:t>AASB 101.85, RMF 7.1</w:t>
                </w:r>
              </w:p>
            </w:tc>
            <w:tc>
              <w:tcPr>
                <w:tcW w:w="6339" w:type="dxa"/>
              </w:tcPr>
              <w:p w14:paraId="5F033CDE" w14:textId="77777777" w:rsidR="003719CD" w:rsidRDefault="003719CD">
                <w:pPr>
                  <w:ind w:left="170" w:hanging="170"/>
                  <w:jc w:val="left"/>
                </w:pPr>
                <w:r>
                  <w:t>Capital asset charge</w:t>
                </w:r>
              </w:p>
            </w:tc>
            <w:tc>
              <w:tcPr>
                <w:tcW w:w="870" w:type="dxa"/>
              </w:tcPr>
              <w:p w14:paraId="1A42FC66" w14:textId="77777777" w:rsidR="003719CD" w:rsidRDefault="003719CD">
                <w:pPr>
                  <w:ind w:left="170" w:hanging="170"/>
                </w:pPr>
                <w:r>
                  <w:t>1 309</w:t>
                </w:r>
              </w:p>
            </w:tc>
            <w:tc>
              <w:tcPr>
                <w:tcW w:w="870" w:type="dxa"/>
              </w:tcPr>
              <w:p w14:paraId="16D9902D" w14:textId="4F3F0CBB" w:rsidR="003719CD" w:rsidRDefault="003719CD">
                <w:pPr>
                  <w:ind w:left="170" w:hanging="170"/>
                </w:pPr>
                <w:r>
                  <w:t>720</w:t>
                </w:r>
              </w:p>
            </w:tc>
          </w:tr>
        </w:tbl>
      </w:sdtContent>
    </w:sdt>
    <w:p w14:paraId="55F35880" w14:textId="77777777" w:rsidR="003719CD" w:rsidRDefault="003719CD" w:rsidP="00DC39DE"/>
    <w:p w14:paraId="73971AF0" w14:textId="77777777" w:rsidR="003719CD" w:rsidRDefault="003719CD" w:rsidP="00DC39DE">
      <w:r>
        <w:t xml:space="preserve">A </w:t>
      </w:r>
      <w:r w:rsidRPr="00052843">
        <w:rPr>
          <w:b/>
          <w:bCs/>
        </w:rPr>
        <w:t>capital asset charge</w:t>
      </w:r>
      <w:r>
        <w:t xml:space="preserve"> is a charge levied on the written-down value of controlled non-current physical assets in a department’s balance sheet. It aims to attribute to the Department outputs, a cost of capital used in service delivery. Imposing this charge provides incentives for the Department to identify and dispose of underutilised or surplus non current physical assets.</w:t>
      </w:r>
    </w:p>
    <w:p w14:paraId="45C51040" w14:textId="77777777" w:rsidR="00D70E94" w:rsidRDefault="00D70E94">
      <w:pPr>
        <w:keepLines w:val="0"/>
        <w:rPr>
          <w:rFonts w:asciiTheme="majorHAnsi" w:eastAsiaTheme="majorEastAsia" w:hAnsiTheme="majorHAnsi" w:cstheme="majorBidi"/>
          <w:b/>
          <w:sz w:val="26"/>
          <w:szCs w:val="26"/>
        </w:rPr>
      </w:pPr>
      <w:bookmarkStart w:id="96" w:name="_Toc61266626"/>
      <w:bookmarkStart w:id="97" w:name="_Toc66190575"/>
      <w:r>
        <w:br w:type="page"/>
      </w:r>
    </w:p>
    <w:p w14:paraId="06F14D5F" w14:textId="300B8A4A" w:rsidR="003719CD" w:rsidRDefault="003719CD" w:rsidP="003719CD">
      <w:pPr>
        <w:pStyle w:val="Heading2"/>
        <w:ind w:left="680" w:hanging="680"/>
      </w:pPr>
      <w:r>
        <w:lastRenderedPageBreak/>
        <w:t>Other operating expenses</w:t>
      </w:r>
      <w:bookmarkEnd w:id="96"/>
      <w:bookmarkEnd w:id="97"/>
    </w:p>
    <w:p w14:paraId="7231E371" w14:textId="77777777" w:rsidR="003719CD" w:rsidRDefault="003719CD" w:rsidP="007D536F">
      <w:pPr>
        <w:pStyle w:val="TableUnits"/>
      </w:pPr>
      <w:r>
        <w:t>($ thousand)</w:t>
      </w:r>
    </w:p>
    <w:sdt>
      <w:sdtPr>
        <w:rPr>
          <w:bCs w:val="0"/>
          <w:i w:val="0"/>
          <w:sz w:val="18"/>
        </w:rPr>
        <w:alias w:val="Workbook: Link_2020-21_Tables  |  Table: N.3.4"/>
        <w:tag w:val="Type:DtfFinTable|Workbook:T:\Accounting Policy_BFM\STATE BUDGET (WoVG)\ACCOUNTING (WoVG)\MODEL DEPARTMENTAL REPORTS\2021\Financials\Link_2020-21_Tables.xlsx|Table:N.3.4"/>
        <w:id w:val="1273900511"/>
        <w:placeholder>
          <w:docPart w:val="612B0818364F4BD49A2BD0381F828152"/>
        </w:placeholder>
      </w:sdtPr>
      <w:sdtEndPr>
        <w:rPr>
          <w:b/>
        </w:rPr>
      </w:sdtEndPr>
      <w:sdtContent>
        <w:tbl>
          <w:tblPr>
            <w:tblStyle w:val="DTFTable"/>
            <w:tblW w:w="9639" w:type="dxa"/>
            <w:tblLayout w:type="fixed"/>
            <w:tblLook w:val="0660" w:firstRow="1" w:lastRow="1" w:firstColumn="0" w:lastColumn="0" w:noHBand="1" w:noVBand="1"/>
          </w:tblPr>
          <w:tblGrid>
            <w:gridCol w:w="1418"/>
            <w:gridCol w:w="6481"/>
            <w:gridCol w:w="870"/>
            <w:gridCol w:w="870"/>
          </w:tblGrid>
          <w:tr w:rsidR="003719CD" w14:paraId="56578631" w14:textId="77777777" w:rsidTr="007D536F">
            <w:trPr>
              <w:cnfStyle w:val="100000000000" w:firstRow="1" w:lastRow="0" w:firstColumn="0" w:lastColumn="0" w:oddVBand="0" w:evenVBand="0" w:oddHBand="0" w:evenHBand="0" w:firstRowFirstColumn="0" w:firstRowLastColumn="0" w:lastRowFirstColumn="0" w:lastRowLastColumn="0"/>
            </w:trPr>
            <w:tc>
              <w:tcPr>
                <w:tcW w:w="1418" w:type="dxa"/>
                <w:tcBorders>
                  <w:top w:val="nil"/>
                  <w:bottom w:val="nil"/>
                </w:tcBorders>
                <w:shd w:val="clear" w:color="auto" w:fill="FFFFFF" w:themeFill="background1"/>
              </w:tcPr>
              <w:p w14:paraId="7EEF4D26" w14:textId="77777777" w:rsidR="003719CD" w:rsidRDefault="003719CD">
                <w:pPr>
                  <w:ind w:left="170" w:hanging="170"/>
                  <w:jc w:val="left"/>
                </w:pPr>
                <w:r>
                  <w:rPr>
                    <w:color w:val="4472C4"/>
                    <w:sz w:val="13"/>
                  </w:rPr>
                  <w:t>Source reference</w:t>
                </w:r>
              </w:p>
            </w:tc>
            <w:tc>
              <w:tcPr>
                <w:tcW w:w="6481" w:type="dxa"/>
              </w:tcPr>
              <w:p w14:paraId="3D6FA89C" w14:textId="77777777" w:rsidR="003719CD" w:rsidRDefault="003719CD">
                <w:pPr>
                  <w:ind w:left="170" w:hanging="170"/>
                  <w:jc w:val="left"/>
                </w:pPr>
              </w:p>
            </w:tc>
            <w:tc>
              <w:tcPr>
                <w:tcW w:w="870" w:type="dxa"/>
              </w:tcPr>
              <w:p w14:paraId="7FA4419C" w14:textId="77777777" w:rsidR="003719CD" w:rsidRDefault="003719CD">
                <w:pPr>
                  <w:ind w:left="170" w:hanging="170"/>
                </w:pPr>
                <w:r>
                  <w:t>2021</w:t>
                </w:r>
              </w:p>
            </w:tc>
            <w:tc>
              <w:tcPr>
                <w:tcW w:w="870" w:type="dxa"/>
              </w:tcPr>
              <w:p w14:paraId="5B75EED0" w14:textId="77777777" w:rsidR="003719CD" w:rsidRDefault="003719CD">
                <w:pPr>
                  <w:ind w:left="170" w:hanging="170"/>
                </w:pPr>
                <w:r>
                  <w:t>2020</w:t>
                </w:r>
              </w:p>
            </w:tc>
          </w:tr>
          <w:tr w:rsidR="003719CD" w14:paraId="39C6E3C7" w14:textId="77777777" w:rsidTr="007D536F">
            <w:tc>
              <w:tcPr>
                <w:tcW w:w="1418" w:type="dxa"/>
              </w:tcPr>
              <w:p w14:paraId="76C3DD77" w14:textId="77777777" w:rsidR="003719CD" w:rsidRDefault="003719CD">
                <w:pPr>
                  <w:ind w:left="170" w:hanging="170"/>
                  <w:jc w:val="left"/>
                </w:pPr>
                <w:r>
                  <w:rPr>
                    <w:color w:val="4472C4"/>
                    <w:sz w:val="13"/>
                  </w:rPr>
                  <w:t>AASB 101.97</w:t>
                </w:r>
              </w:p>
            </w:tc>
            <w:tc>
              <w:tcPr>
                <w:tcW w:w="6481" w:type="dxa"/>
              </w:tcPr>
              <w:p w14:paraId="53140C00" w14:textId="77777777" w:rsidR="003719CD" w:rsidRDefault="003719CD">
                <w:pPr>
                  <w:ind w:left="170" w:hanging="170"/>
                  <w:jc w:val="left"/>
                </w:pPr>
                <w:r>
                  <w:t>Supplies and services</w:t>
                </w:r>
              </w:p>
            </w:tc>
            <w:tc>
              <w:tcPr>
                <w:tcW w:w="870" w:type="dxa"/>
              </w:tcPr>
              <w:p w14:paraId="431D39E3" w14:textId="77777777" w:rsidR="003719CD" w:rsidRDefault="003719CD">
                <w:pPr>
                  <w:ind w:left="170" w:hanging="170"/>
                </w:pPr>
              </w:p>
            </w:tc>
            <w:tc>
              <w:tcPr>
                <w:tcW w:w="870" w:type="dxa"/>
              </w:tcPr>
              <w:p w14:paraId="534283CB" w14:textId="77777777" w:rsidR="003719CD" w:rsidRDefault="003719CD">
                <w:pPr>
                  <w:ind w:left="170" w:hanging="170"/>
                </w:pPr>
              </w:p>
            </w:tc>
          </w:tr>
          <w:tr w:rsidR="003719CD" w14:paraId="0EC16AE5" w14:textId="77777777" w:rsidTr="007D536F">
            <w:tc>
              <w:tcPr>
                <w:tcW w:w="1418" w:type="dxa"/>
              </w:tcPr>
              <w:p w14:paraId="1E1D2BC0" w14:textId="77777777" w:rsidR="003719CD" w:rsidRDefault="003719CD">
                <w:pPr>
                  <w:ind w:left="170" w:hanging="170"/>
                  <w:jc w:val="left"/>
                </w:pPr>
              </w:p>
            </w:tc>
            <w:tc>
              <w:tcPr>
                <w:tcW w:w="6481" w:type="dxa"/>
              </w:tcPr>
              <w:p w14:paraId="60243226" w14:textId="77777777" w:rsidR="003719CD" w:rsidRDefault="003719CD">
                <w:pPr>
                  <w:ind w:left="170" w:hanging="170"/>
                  <w:jc w:val="left"/>
                </w:pPr>
                <w:r>
                  <w:t xml:space="preserve">   Purchase of inventories</w:t>
                </w:r>
              </w:p>
            </w:tc>
            <w:tc>
              <w:tcPr>
                <w:tcW w:w="870" w:type="dxa"/>
              </w:tcPr>
              <w:p w14:paraId="67A4CDFE" w14:textId="77777777" w:rsidR="003719CD" w:rsidRDefault="003719CD">
                <w:pPr>
                  <w:ind w:left="170" w:hanging="170"/>
                </w:pPr>
                <w:r>
                  <w:t>2 005</w:t>
                </w:r>
              </w:p>
            </w:tc>
            <w:tc>
              <w:tcPr>
                <w:tcW w:w="870" w:type="dxa"/>
              </w:tcPr>
              <w:p w14:paraId="387F8295" w14:textId="77777777" w:rsidR="003719CD" w:rsidRDefault="003719CD">
                <w:pPr>
                  <w:ind w:left="170" w:hanging="170"/>
                </w:pPr>
                <w:r>
                  <w:t>1 334</w:t>
                </w:r>
              </w:p>
            </w:tc>
          </w:tr>
          <w:tr w:rsidR="003719CD" w14:paraId="38EA66D2" w14:textId="77777777" w:rsidTr="007D536F">
            <w:tc>
              <w:tcPr>
                <w:tcW w:w="1418" w:type="dxa"/>
              </w:tcPr>
              <w:p w14:paraId="2D2E81B9" w14:textId="77777777" w:rsidR="003719CD" w:rsidRDefault="003719CD">
                <w:pPr>
                  <w:ind w:left="170" w:hanging="170"/>
                  <w:jc w:val="left"/>
                </w:pPr>
              </w:p>
            </w:tc>
            <w:tc>
              <w:tcPr>
                <w:tcW w:w="6481" w:type="dxa"/>
              </w:tcPr>
              <w:p w14:paraId="6C336853" w14:textId="77777777" w:rsidR="003719CD" w:rsidRDefault="003719CD">
                <w:pPr>
                  <w:ind w:left="170" w:hanging="170"/>
                  <w:jc w:val="left"/>
                </w:pPr>
                <w:r>
                  <w:t>Purchase of services (including remuneration of auditors)</w:t>
                </w:r>
                <w:r>
                  <w:rPr>
                    <w:vertAlign w:val="superscript"/>
                  </w:rPr>
                  <w:t xml:space="preserve"> (a)</w:t>
                </w:r>
              </w:p>
            </w:tc>
            <w:tc>
              <w:tcPr>
                <w:tcW w:w="870" w:type="dxa"/>
              </w:tcPr>
              <w:p w14:paraId="0B363B5B" w14:textId="77777777" w:rsidR="003719CD" w:rsidRDefault="003719CD">
                <w:pPr>
                  <w:ind w:left="170" w:hanging="170"/>
                </w:pPr>
                <w:r>
                  <w:t>4 135</w:t>
                </w:r>
              </w:p>
            </w:tc>
            <w:tc>
              <w:tcPr>
                <w:tcW w:w="870" w:type="dxa"/>
              </w:tcPr>
              <w:p w14:paraId="3A8FC7A2" w14:textId="77777777" w:rsidR="003719CD" w:rsidRDefault="003719CD">
                <w:pPr>
                  <w:ind w:left="170" w:hanging="170"/>
                </w:pPr>
                <w:r>
                  <w:t>2 776</w:t>
                </w:r>
              </w:p>
            </w:tc>
          </w:tr>
          <w:tr w:rsidR="003719CD" w14:paraId="76CEA6F2" w14:textId="77777777" w:rsidTr="007D536F">
            <w:tc>
              <w:tcPr>
                <w:tcW w:w="1418" w:type="dxa"/>
              </w:tcPr>
              <w:p w14:paraId="13775F62" w14:textId="77777777" w:rsidR="003719CD" w:rsidRDefault="003719CD">
                <w:pPr>
                  <w:ind w:left="170" w:hanging="170"/>
                  <w:jc w:val="left"/>
                </w:pPr>
              </w:p>
            </w:tc>
            <w:tc>
              <w:tcPr>
                <w:tcW w:w="6481" w:type="dxa"/>
              </w:tcPr>
              <w:p w14:paraId="6592E4F4" w14:textId="77777777" w:rsidR="003719CD" w:rsidRDefault="003719CD">
                <w:pPr>
                  <w:ind w:left="170" w:hanging="170"/>
                  <w:jc w:val="left"/>
                </w:pPr>
                <w:r>
                  <w:t xml:space="preserve">   Maintenance</w:t>
                </w:r>
                <w:r>
                  <w:rPr>
                    <w:vertAlign w:val="superscript"/>
                  </w:rPr>
                  <w:t xml:space="preserve"> (b)</w:t>
                </w:r>
              </w:p>
            </w:tc>
            <w:tc>
              <w:tcPr>
                <w:tcW w:w="870" w:type="dxa"/>
              </w:tcPr>
              <w:p w14:paraId="4F6640E0" w14:textId="77777777" w:rsidR="003719CD" w:rsidRDefault="003719CD">
                <w:pPr>
                  <w:ind w:left="170" w:hanging="170"/>
                </w:pPr>
                <w:r>
                  <w:t>223</w:t>
                </w:r>
              </w:p>
            </w:tc>
            <w:tc>
              <w:tcPr>
                <w:tcW w:w="870" w:type="dxa"/>
              </w:tcPr>
              <w:p w14:paraId="20D3C238" w14:textId="77777777" w:rsidR="003719CD" w:rsidRDefault="003719CD">
                <w:pPr>
                  <w:ind w:left="170" w:hanging="170"/>
                </w:pPr>
                <w:r>
                  <w:t>94</w:t>
                </w:r>
              </w:p>
            </w:tc>
          </w:tr>
          <w:tr w:rsidR="003719CD" w14:paraId="2B5A29CC" w14:textId="77777777" w:rsidTr="007D536F">
            <w:tc>
              <w:tcPr>
                <w:tcW w:w="1418" w:type="dxa"/>
              </w:tcPr>
              <w:p w14:paraId="70E7927D" w14:textId="77777777" w:rsidR="003719CD" w:rsidRDefault="003719CD">
                <w:pPr>
                  <w:ind w:left="170" w:hanging="170"/>
                  <w:jc w:val="left"/>
                </w:pPr>
              </w:p>
            </w:tc>
            <w:tc>
              <w:tcPr>
                <w:tcW w:w="6481" w:type="dxa"/>
              </w:tcPr>
              <w:p w14:paraId="7EEBB9EC" w14:textId="77777777" w:rsidR="003719CD" w:rsidRDefault="003719CD">
                <w:pPr>
                  <w:ind w:left="170" w:hanging="170"/>
                  <w:jc w:val="left"/>
                </w:pPr>
                <w:r>
                  <w:t xml:space="preserve">   Other borrowing cost (other than interest)</w:t>
                </w:r>
              </w:p>
            </w:tc>
            <w:tc>
              <w:tcPr>
                <w:tcW w:w="870" w:type="dxa"/>
              </w:tcPr>
              <w:p w14:paraId="34487DF5" w14:textId="77777777" w:rsidR="003719CD" w:rsidRDefault="003719CD">
                <w:pPr>
                  <w:ind w:left="170" w:hanging="170"/>
                </w:pPr>
                <w:r>
                  <w:t>307</w:t>
                </w:r>
              </w:p>
            </w:tc>
            <w:tc>
              <w:tcPr>
                <w:tcW w:w="870" w:type="dxa"/>
              </w:tcPr>
              <w:p w14:paraId="5C14F725" w14:textId="77777777" w:rsidR="003719CD" w:rsidRDefault="003719CD">
                <w:pPr>
                  <w:ind w:left="170" w:hanging="170"/>
                </w:pPr>
                <w:r>
                  <w:t>144</w:t>
                </w:r>
              </w:p>
            </w:tc>
          </w:tr>
          <w:tr w:rsidR="003719CD" w14:paraId="532BE8C7" w14:textId="77777777" w:rsidTr="007D536F">
            <w:tc>
              <w:tcPr>
                <w:tcW w:w="1418" w:type="dxa"/>
              </w:tcPr>
              <w:p w14:paraId="3D024B67" w14:textId="77777777" w:rsidR="003719CD" w:rsidRDefault="003719CD">
                <w:pPr>
                  <w:ind w:left="170" w:hanging="170"/>
                  <w:jc w:val="left"/>
                </w:pPr>
              </w:p>
            </w:tc>
            <w:tc>
              <w:tcPr>
                <w:tcW w:w="6481" w:type="dxa"/>
              </w:tcPr>
              <w:p w14:paraId="1C139586" w14:textId="77777777" w:rsidR="003719CD" w:rsidRDefault="003719CD">
                <w:pPr>
                  <w:ind w:left="170" w:hanging="170"/>
                  <w:jc w:val="left"/>
                </w:pPr>
                <w:r>
                  <w:t>Fair value assets and services provided free of charge or for nominal consideration</w:t>
                </w:r>
              </w:p>
            </w:tc>
            <w:tc>
              <w:tcPr>
                <w:tcW w:w="870" w:type="dxa"/>
              </w:tcPr>
              <w:p w14:paraId="365BE6C2" w14:textId="77777777" w:rsidR="003719CD" w:rsidRDefault="003719CD">
                <w:pPr>
                  <w:ind w:left="170" w:hanging="170"/>
                </w:pPr>
              </w:p>
            </w:tc>
            <w:tc>
              <w:tcPr>
                <w:tcW w:w="870" w:type="dxa"/>
              </w:tcPr>
              <w:p w14:paraId="7EB07957" w14:textId="77777777" w:rsidR="003719CD" w:rsidRDefault="003719CD">
                <w:pPr>
                  <w:ind w:left="170" w:hanging="170"/>
                </w:pPr>
              </w:p>
            </w:tc>
          </w:tr>
          <w:tr w:rsidR="003719CD" w14:paraId="4D18DF84" w14:textId="77777777" w:rsidTr="007D536F">
            <w:tc>
              <w:tcPr>
                <w:tcW w:w="1418" w:type="dxa"/>
              </w:tcPr>
              <w:p w14:paraId="568E02F7" w14:textId="77777777" w:rsidR="003719CD" w:rsidRDefault="003719CD">
                <w:pPr>
                  <w:ind w:left="170" w:hanging="170"/>
                  <w:jc w:val="left"/>
                </w:pPr>
              </w:p>
            </w:tc>
            <w:tc>
              <w:tcPr>
                <w:tcW w:w="6481" w:type="dxa"/>
              </w:tcPr>
              <w:p w14:paraId="2114B46B" w14:textId="77777777" w:rsidR="003719CD" w:rsidRDefault="003719CD">
                <w:pPr>
                  <w:ind w:left="170" w:hanging="170"/>
                  <w:jc w:val="left"/>
                </w:pPr>
                <w:r>
                  <w:t xml:space="preserve">   Cash donations and gifts</w:t>
                </w:r>
              </w:p>
            </w:tc>
            <w:tc>
              <w:tcPr>
                <w:tcW w:w="870" w:type="dxa"/>
              </w:tcPr>
              <w:p w14:paraId="325A3BEC" w14:textId="77777777" w:rsidR="003719CD" w:rsidRDefault="003719CD">
                <w:pPr>
                  <w:ind w:left="170" w:hanging="170"/>
                </w:pPr>
                <w:r>
                  <w:t>303</w:t>
                </w:r>
              </w:p>
            </w:tc>
            <w:tc>
              <w:tcPr>
                <w:tcW w:w="870" w:type="dxa"/>
              </w:tcPr>
              <w:p w14:paraId="4AB99869" w14:textId="77777777" w:rsidR="003719CD" w:rsidRDefault="003719CD">
                <w:pPr>
                  <w:ind w:left="170" w:hanging="170"/>
                </w:pPr>
                <w:r>
                  <w:t>214</w:t>
                </w:r>
              </w:p>
            </w:tc>
          </w:tr>
          <w:tr w:rsidR="003719CD" w14:paraId="1F58DF69" w14:textId="77777777" w:rsidTr="007D536F">
            <w:tc>
              <w:tcPr>
                <w:tcW w:w="1418" w:type="dxa"/>
              </w:tcPr>
              <w:p w14:paraId="4E43AFF5" w14:textId="77777777" w:rsidR="003719CD" w:rsidRDefault="003719CD">
                <w:pPr>
                  <w:ind w:left="170" w:hanging="170"/>
                  <w:jc w:val="left"/>
                </w:pPr>
              </w:p>
            </w:tc>
            <w:tc>
              <w:tcPr>
                <w:tcW w:w="6481" w:type="dxa"/>
              </w:tcPr>
              <w:p w14:paraId="15C21E27" w14:textId="77777777" w:rsidR="003719CD" w:rsidRDefault="003719CD">
                <w:pPr>
                  <w:ind w:left="170" w:hanging="170"/>
                  <w:jc w:val="left"/>
                </w:pPr>
                <w:r>
                  <w:t xml:space="preserve">   Land at fair value</w:t>
                </w:r>
              </w:p>
            </w:tc>
            <w:tc>
              <w:tcPr>
                <w:tcW w:w="870" w:type="dxa"/>
              </w:tcPr>
              <w:p w14:paraId="530B70F8" w14:textId="77777777" w:rsidR="003719CD" w:rsidRDefault="003719CD">
                <w:pPr>
                  <w:ind w:left="170" w:hanging="170"/>
                </w:pPr>
                <w:r>
                  <w:t>142</w:t>
                </w:r>
              </w:p>
            </w:tc>
            <w:tc>
              <w:tcPr>
                <w:tcW w:w="870" w:type="dxa"/>
              </w:tcPr>
              <w:p w14:paraId="78F9B9C6" w14:textId="77777777" w:rsidR="003719CD" w:rsidRDefault="003719CD">
                <w:pPr>
                  <w:ind w:left="170" w:hanging="170"/>
                </w:pPr>
                <w:r>
                  <w:t>123</w:t>
                </w:r>
              </w:p>
            </w:tc>
          </w:tr>
          <w:tr w:rsidR="003719CD" w14:paraId="4DE556A2" w14:textId="77777777" w:rsidTr="007D536F">
            <w:tc>
              <w:tcPr>
                <w:tcW w:w="1418" w:type="dxa"/>
              </w:tcPr>
              <w:p w14:paraId="2F7F8A00" w14:textId="77777777" w:rsidR="003719CD" w:rsidRDefault="003719CD">
                <w:pPr>
                  <w:ind w:left="170" w:hanging="170"/>
                  <w:jc w:val="left"/>
                </w:pPr>
              </w:p>
            </w:tc>
            <w:tc>
              <w:tcPr>
                <w:tcW w:w="6481" w:type="dxa"/>
              </w:tcPr>
              <w:p w14:paraId="4ADDE715" w14:textId="77777777" w:rsidR="003719CD" w:rsidRDefault="003719CD">
                <w:pPr>
                  <w:ind w:left="170" w:hanging="170"/>
                  <w:jc w:val="left"/>
                </w:pPr>
                <w:r>
                  <w:t xml:space="preserve">   Plant and equipment at cost</w:t>
                </w:r>
              </w:p>
            </w:tc>
            <w:tc>
              <w:tcPr>
                <w:tcW w:w="870" w:type="dxa"/>
              </w:tcPr>
              <w:p w14:paraId="3DF6FC9A" w14:textId="77777777" w:rsidR="003719CD" w:rsidRDefault="003719CD">
                <w:pPr>
                  <w:ind w:left="170" w:hanging="170"/>
                </w:pPr>
                <w:r>
                  <w:t>110</w:t>
                </w:r>
              </w:p>
            </w:tc>
            <w:tc>
              <w:tcPr>
                <w:tcW w:w="870" w:type="dxa"/>
              </w:tcPr>
              <w:p w14:paraId="47456FF8" w14:textId="77777777" w:rsidR="003719CD" w:rsidRDefault="003719CD">
                <w:pPr>
                  <w:ind w:left="170" w:hanging="170"/>
                </w:pPr>
                <w:r>
                  <w:t>15</w:t>
                </w:r>
              </w:p>
            </w:tc>
          </w:tr>
          <w:tr w:rsidR="003719CD" w14:paraId="78A45287" w14:textId="77777777" w:rsidTr="007D536F">
            <w:tc>
              <w:tcPr>
                <w:tcW w:w="1418" w:type="dxa"/>
              </w:tcPr>
              <w:p w14:paraId="72396103" w14:textId="77777777" w:rsidR="003719CD" w:rsidRDefault="003719CD">
                <w:pPr>
                  <w:ind w:left="170" w:hanging="170"/>
                  <w:jc w:val="left"/>
                </w:pPr>
              </w:p>
            </w:tc>
            <w:tc>
              <w:tcPr>
                <w:tcW w:w="6481" w:type="dxa"/>
              </w:tcPr>
              <w:p w14:paraId="1E4B99F7" w14:textId="77777777" w:rsidR="003719CD" w:rsidRDefault="003719CD">
                <w:pPr>
                  <w:ind w:left="170" w:hanging="170"/>
                  <w:jc w:val="left"/>
                </w:pPr>
                <w:r>
                  <w:t xml:space="preserve">   Cultural assets at fair value</w:t>
                </w:r>
              </w:p>
            </w:tc>
            <w:tc>
              <w:tcPr>
                <w:tcW w:w="870" w:type="dxa"/>
              </w:tcPr>
              <w:p w14:paraId="555E6588" w14:textId="77777777" w:rsidR="003719CD" w:rsidRDefault="003719CD">
                <w:pPr>
                  <w:ind w:left="170" w:hanging="170"/>
                </w:pPr>
                <w:r>
                  <w:t>154</w:t>
                </w:r>
              </w:p>
            </w:tc>
            <w:tc>
              <w:tcPr>
                <w:tcW w:w="870" w:type="dxa"/>
              </w:tcPr>
              <w:p w14:paraId="2169F337" w14:textId="77777777" w:rsidR="003719CD" w:rsidRDefault="003719CD">
                <w:pPr>
                  <w:ind w:left="170" w:hanging="170"/>
                </w:pPr>
                <w:r>
                  <w:t>..</w:t>
                </w:r>
              </w:p>
            </w:tc>
          </w:tr>
          <w:tr w:rsidR="003719CD" w14:paraId="2CFBB93F" w14:textId="77777777" w:rsidTr="007D536F">
            <w:tc>
              <w:tcPr>
                <w:tcW w:w="1418" w:type="dxa"/>
              </w:tcPr>
              <w:p w14:paraId="52FF052B" w14:textId="77777777" w:rsidR="003719CD" w:rsidRDefault="003719CD">
                <w:pPr>
                  <w:ind w:left="170" w:hanging="170"/>
                  <w:jc w:val="left"/>
                </w:pPr>
              </w:p>
            </w:tc>
            <w:tc>
              <w:tcPr>
                <w:tcW w:w="6481" w:type="dxa"/>
              </w:tcPr>
              <w:p w14:paraId="1C7633D7" w14:textId="77777777" w:rsidR="003719CD" w:rsidRDefault="003719CD">
                <w:pPr>
                  <w:ind w:left="170" w:hanging="170"/>
                  <w:jc w:val="left"/>
                </w:pPr>
                <w:r>
                  <w:t xml:space="preserve">   Other assets</w:t>
                </w:r>
              </w:p>
            </w:tc>
            <w:tc>
              <w:tcPr>
                <w:tcW w:w="870" w:type="dxa"/>
              </w:tcPr>
              <w:p w14:paraId="7DAF8430" w14:textId="77777777" w:rsidR="003719CD" w:rsidRDefault="003719CD">
                <w:pPr>
                  <w:ind w:left="170" w:hanging="170"/>
                </w:pPr>
                <w:r>
                  <w:t>57</w:t>
                </w:r>
              </w:p>
            </w:tc>
            <w:tc>
              <w:tcPr>
                <w:tcW w:w="870" w:type="dxa"/>
              </w:tcPr>
              <w:p w14:paraId="516F1169" w14:textId="77777777" w:rsidR="003719CD" w:rsidRDefault="003719CD">
                <w:pPr>
                  <w:ind w:left="170" w:hanging="170"/>
                </w:pPr>
                <w:r>
                  <w:t>194</w:t>
                </w:r>
              </w:p>
            </w:tc>
          </w:tr>
          <w:tr w:rsidR="003719CD" w14:paraId="25004E35" w14:textId="77777777" w:rsidTr="007D536F">
            <w:tc>
              <w:tcPr>
                <w:tcW w:w="1418" w:type="dxa"/>
              </w:tcPr>
              <w:p w14:paraId="4FFE6008" w14:textId="77777777" w:rsidR="003719CD" w:rsidRDefault="003719CD">
                <w:pPr>
                  <w:ind w:left="170" w:hanging="170"/>
                  <w:jc w:val="left"/>
                </w:pPr>
                <w:r>
                  <w:rPr>
                    <w:color w:val="4472C4"/>
                    <w:sz w:val="13"/>
                  </w:rPr>
                  <w:t>AASB 140.75(f)(ii), (iii)</w:t>
                </w:r>
              </w:p>
            </w:tc>
            <w:tc>
              <w:tcPr>
                <w:tcW w:w="6481" w:type="dxa"/>
              </w:tcPr>
              <w:p w14:paraId="6CB6EAF2" w14:textId="77777777" w:rsidR="003719CD" w:rsidRDefault="003719CD">
                <w:pPr>
                  <w:ind w:left="170" w:hanging="170"/>
                  <w:jc w:val="left"/>
                </w:pPr>
                <w:r>
                  <w:t>Direct operating expenses of investment properties generating rental income</w:t>
                </w:r>
              </w:p>
            </w:tc>
            <w:tc>
              <w:tcPr>
                <w:tcW w:w="870" w:type="dxa"/>
              </w:tcPr>
              <w:p w14:paraId="4060302A" w14:textId="77777777" w:rsidR="003719CD" w:rsidRDefault="003719CD">
                <w:pPr>
                  <w:ind w:left="170" w:hanging="170"/>
                </w:pPr>
                <w:r>
                  <w:t>421</w:t>
                </w:r>
              </w:p>
            </w:tc>
            <w:tc>
              <w:tcPr>
                <w:tcW w:w="870" w:type="dxa"/>
              </w:tcPr>
              <w:p w14:paraId="4524849D" w14:textId="77777777" w:rsidR="003719CD" w:rsidRDefault="003719CD">
                <w:pPr>
                  <w:ind w:left="170" w:hanging="170"/>
                </w:pPr>
                <w:r>
                  <w:t>409</w:t>
                </w:r>
              </w:p>
            </w:tc>
          </w:tr>
          <w:tr w:rsidR="003719CD" w14:paraId="41B4A594" w14:textId="77777777" w:rsidTr="007D536F">
            <w:tc>
              <w:tcPr>
                <w:tcW w:w="1418" w:type="dxa"/>
              </w:tcPr>
              <w:p w14:paraId="17C5128F" w14:textId="77777777" w:rsidR="003719CD" w:rsidRDefault="003719CD">
                <w:pPr>
                  <w:ind w:left="170" w:hanging="170"/>
                  <w:jc w:val="left"/>
                </w:pPr>
              </w:p>
            </w:tc>
            <w:tc>
              <w:tcPr>
                <w:tcW w:w="6481" w:type="dxa"/>
              </w:tcPr>
              <w:p w14:paraId="7E65C07A" w14:textId="77777777" w:rsidR="003719CD" w:rsidRDefault="003719CD">
                <w:pPr>
                  <w:ind w:left="170" w:hanging="170"/>
                  <w:jc w:val="left"/>
                </w:pPr>
                <w:r>
                  <w:t>Lease rental expenses</w:t>
                </w:r>
              </w:p>
            </w:tc>
            <w:tc>
              <w:tcPr>
                <w:tcW w:w="870" w:type="dxa"/>
              </w:tcPr>
              <w:p w14:paraId="209601EE" w14:textId="77777777" w:rsidR="003719CD" w:rsidRDefault="003719CD">
                <w:pPr>
                  <w:ind w:left="170" w:hanging="170"/>
                </w:pPr>
              </w:p>
            </w:tc>
            <w:tc>
              <w:tcPr>
                <w:tcW w:w="870" w:type="dxa"/>
              </w:tcPr>
              <w:p w14:paraId="35D4D9CF" w14:textId="77777777" w:rsidR="003719CD" w:rsidRDefault="003719CD">
                <w:pPr>
                  <w:ind w:left="170" w:hanging="170"/>
                </w:pPr>
              </w:p>
            </w:tc>
          </w:tr>
          <w:tr w:rsidR="003719CD" w14:paraId="39918952" w14:textId="77777777" w:rsidTr="007D536F">
            <w:tc>
              <w:tcPr>
                <w:tcW w:w="1418" w:type="dxa"/>
              </w:tcPr>
              <w:p w14:paraId="4A40EE44" w14:textId="77777777" w:rsidR="003719CD" w:rsidRDefault="003719CD">
                <w:pPr>
                  <w:ind w:left="170" w:hanging="170"/>
                  <w:jc w:val="left"/>
                </w:pPr>
                <w:r>
                  <w:rPr>
                    <w:color w:val="4472C4"/>
                    <w:sz w:val="13"/>
                  </w:rPr>
                  <w:t xml:space="preserve">AASB 16.53(c) </w:t>
                </w:r>
              </w:p>
            </w:tc>
            <w:tc>
              <w:tcPr>
                <w:tcW w:w="6481" w:type="dxa"/>
              </w:tcPr>
              <w:p w14:paraId="380175D4" w14:textId="77777777" w:rsidR="003719CD" w:rsidRDefault="003719CD">
                <w:pPr>
                  <w:ind w:left="170" w:hanging="170"/>
                  <w:jc w:val="left"/>
                </w:pPr>
                <w:r>
                  <w:t>Short</w:t>
                </w:r>
                <w:r>
                  <w:noBreakHyphen/>
                  <w:t>term lease expenses</w:t>
                </w:r>
              </w:p>
            </w:tc>
            <w:tc>
              <w:tcPr>
                <w:tcW w:w="870" w:type="dxa"/>
              </w:tcPr>
              <w:p w14:paraId="2B1218AA" w14:textId="77777777" w:rsidR="003719CD" w:rsidRDefault="003719CD">
                <w:pPr>
                  <w:ind w:left="170" w:hanging="170"/>
                </w:pPr>
                <w:r>
                  <w:t>2 036</w:t>
                </w:r>
              </w:p>
            </w:tc>
            <w:tc>
              <w:tcPr>
                <w:tcW w:w="870" w:type="dxa"/>
              </w:tcPr>
              <w:p w14:paraId="7048F2A5" w14:textId="77777777" w:rsidR="003719CD" w:rsidRDefault="003719CD">
                <w:pPr>
                  <w:ind w:left="170" w:hanging="170"/>
                </w:pPr>
                <w:r>
                  <w:t>1 000</w:t>
                </w:r>
              </w:p>
            </w:tc>
          </w:tr>
          <w:tr w:rsidR="003719CD" w14:paraId="5B815E1F" w14:textId="77777777" w:rsidTr="007D536F">
            <w:tc>
              <w:tcPr>
                <w:tcW w:w="1418" w:type="dxa"/>
              </w:tcPr>
              <w:p w14:paraId="1F4DDF7D" w14:textId="77777777" w:rsidR="003719CD" w:rsidRDefault="003719CD">
                <w:pPr>
                  <w:ind w:left="170" w:hanging="170"/>
                  <w:jc w:val="left"/>
                </w:pPr>
                <w:r>
                  <w:rPr>
                    <w:color w:val="4472C4"/>
                    <w:sz w:val="13"/>
                  </w:rPr>
                  <w:t xml:space="preserve">AASB 16.53(d) </w:t>
                </w:r>
              </w:p>
            </w:tc>
            <w:tc>
              <w:tcPr>
                <w:tcW w:w="6481" w:type="dxa"/>
              </w:tcPr>
              <w:p w14:paraId="098389F1" w14:textId="77777777" w:rsidR="003719CD" w:rsidRDefault="003719CD">
                <w:pPr>
                  <w:ind w:left="170" w:hanging="170"/>
                  <w:jc w:val="left"/>
                </w:pPr>
                <w:r>
                  <w:t>Low</w:t>
                </w:r>
                <w:r>
                  <w:noBreakHyphen/>
                  <w:t>Value assets</w:t>
                </w:r>
              </w:p>
            </w:tc>
            <w:tc>
              <w:tcPr>
                <w:tcW w:w="870" w:type="dxa"/>
              </w:tcPr>
              <w:p w14:paraId="164F99A0" w14:textId="77777777" w:rsidR="003719CD" w:rsidRDefault="003719CD">
                <w:pPr>
                  <w:ind w:left="170" w:hanging="170"/>
                </w:pPr>
                <w:r>
                  <w:t>1 681</w:t>
                </w:r>
              </w:p>
            </w:tc>
            <w:tc>
              <w:tcPr>
                <w:tcW w:w="870" w:type="dxa"/>
              </w:tcPr>
              <w:p w14:paraId="06C55603" w14:textId="77777777" w:rsidR="003719CD" w:rsidRDefault="003719CD">
                <w:pPr>
                  <w:ind w:left="170" w:hanging="170"/>
                </w:pPr>
                <w:r>
                  <w:t>98</w:t>
                </w:r>
              </w:p>
            </w:tc>
          </w:tr>
          <w:tr w:rsidR="003719CD" w14:paraId="73341149" w14:textId="77777777" w:rsidTr="007D536F">
            <w:tc>
              <w:tcPr>
                <w:tcW w:w="1418" w:type="dxa"/>
              </w:tcPr>
              <w:p w14:paraId="0D04AB79" w14:textId="77777777" w:rsidR="003719CD" w:rsidRDefault="003719CD">
                <w:pPr>
                  <w:ind w:left="170" w:hanging="170"/>
                  <w:jc w:val="left"/>
                </w:pPr>
              </w:p>
            </w:tc>
            <w:tc>
              <w:tcPr>
                <w:tcW w:w="6481" w:type="dxa"/>
              </w:tcPr>
              <w:p w14:paraId="0732FD21" w14:textId="77777777" w:rsidR="003719CD" w:rsidRDefault="003719CD">
                <w:pPr>
                  <w:ind w:left="170" w:hanging="170"/>
                  <w:jc w:val="left"/>
                </w:pPr>
                <w:r>
                  <w:t>Bad debts from transactions</w:t>
                </w:r>
              </w:p>
            </w:tc>
            <w:tc>
              <w:tcPr>
                <w:tcW w:w="870" w:type="dxa"/>
              </w:tcPr>
              <w:p w14:paraId="4A2588FE" w14:textId="77777777" w:rsidR="003719CD" w:rsidRDefault="003719CD">
                <w:pPr>
                  <w:ind w:left="170" w:hanging="170"/>
                </w:pPr>
                <w:r>
                  <w:t>75</w:t>
                </w:r>
              </w:p>
            </w:tc>
            <w:tc>
              <w:tcPr>
                <w:tcW w:w="870" w:type="dxa"/>
              </w:tcPr>
              <w:p w14:paraId="1D056658" w14:textId="77777777" w:rsidR="003719CD" w:rsidRDefault="003719CD">
                <w:pPr>
                  <w:ind w:left="170" w:hanging="170"/>
                </w:pPr>
                <w:r>
                  <w:t>50</w:t>
                </w:r>
              </w:p>
            </w:tc>
          </w:tr>
          <w:tr w:rsidR="003719CD" w14:paraId="6C4F970E" w14:textId="77777777" w:rsidTr="007D536F">
            <w:tc>
              <w:tcPr>
                <w:tcW w:w="1418" w:type="dxa"/>
              </w:tcPr>
              <w:p w14:paraId="2F881D20" w14:textId="77777777" w:rsidR="003719CD" w:rsidRDefault="003719CD">
                <w:pPr>
                  <w:ind w:left="170" w:hanging="170"/>
                  <w:jc w:val="left"/>
                </w:pPr>
                <w:r>
                  <w:rPr>
                    <w:color w:val="4472C4"/>
                    <w:sz w:val="13"/>
                  </w:rPr>
                  <w:t>AASB 102.36(d)</w:t>
                </w:r>
              </w:p>
            </w:tc>
            <w:tc>
              <w:tcPr>
                <w:tcW w:w="6481" w:type="dxa"/>
              </w:tcPr>
              <w:p w14:paraId="13D214FE" w14:textId="77777777" w:rsidR="003719CD" w:rsidRDefault="003719CD">
                <w:pPr>
                  <w:ind w:left="170" w:hanging="170"/>
                  <w:jc w:val="left"/>
                </w:pPr>
                <w:r>
                  <w:t>Cost of goods sold/distributed</w:t>
                </w:r>
              </w:p>
            </w:tc>
            <w:tc>
              <w:tcPr>
                <w:tcW w:w="870" w:type="dxa"/>
              </w:tcPr>
              <w:p w14:paraId="7D7C08DF" w14:textId="77777777" w:rsidR="003719CD" w:rsidRDefault="003719CD">
                <w:pPr>
                  <w:ind w:left="170" w:hanging="170"/>
                </w:pPr>
                <w:r>
                  <w:t>1 463</w:t>
                </w:r>
              </w:p>
            </w:tc>
            <w:tc>
              <w:tcPr>
                <w:tcW w:w="870" w:type="dxa"/>
              </w:tcPr>
              <w:p w14:paraId="1A6D407C" w14:textId="77777777" w:rsidR="003719CD" w:rsidRDefault="003719CD">
                <w:pPr>
                  <w:ind w:left="170" w:hanging="170"/>
                </w:pPr>
                <w:r>
                  <w:t>1 077</w:t>
                </w:r>
              </w:p>
            </w:tc>
          </w:tr>
          <w:tr w:rsidR="003719CD" w14:paraId="39D274E9" w14:textId="77777777" w:rsidTr="007D536F">
            <w:tc>
              <w:tcPr>
                <w:tcW w:w="1418" w:type="dxa"/>
              </w:tcPr>
              <w:p w14:paraId="4462F543" w14:textId="77777777" w:rsidR="003719CD" w:rsidRDefault="003719CD">
                <w:pPr>
                  <w:ind w:left="170" w:hanging="170"/>
                  <w:jc w:val="left"/>
                </w:pPr>
              </w:p>
            </w:tc>
            <w:tc>
              <w:tcPr>
                <w:tcW w:w="6481" w:type="dxa"/>
              </w:tcPr>
              <w:p w14:paraId="2367EAE0" w14:textId="77777777" w:rsidR="003719CD" w:rsidRDefault="003719CD">
                <w:pPr>
                  <w:ind w:left="170" w:hanging="170"/>
                  <w:jc w:val="left"/>
                </w:pPr>
                <w:r>
                  <w:t>Cost of biological assets sold – commercial</w:t>
                </w:r>
              </w:p>
            </w:tc>
            <w:tc>
              <w:tcPr>
                <w:tcW w:w="870" w:type="dxa"/>
              </w:tcPr>
              <w:p w14:paraId="64AA5D8D" w14:textId="77777777" w:rsidR="003719CD" w:rsidRDefault="003719CD">
                <w:pPr>
                  <w:ind w:left="170" w:hanging="170"/>
                </w:pPr>
                <w:r>
                  <w:t>1 290</w:t>
                </w:r>
              </w:p>
            </w:tc>
            <w:tc>
              <w:tcPr>
                <w:tcW w:w="870" w:type="dxa"/>
              </w:tcPr>
              <w:p w14:paraId="76D3E3AE" w14:textId="77777777" w:rsidR="003719CD" w:rsidRDefault="003719CD">
                <w:pPr>
                  <w:ind w:left="170" w:hanging="170"/>
                </w:pPr>
                <w:r>
                  <w:t>..</w:t>
                </w:r>
              </w:p>
            </w:tc>
          </w:tr>
          <w:tr w:rsidR="003719CD" w14:paraId="5652EEFD" w14:textId="77777777" w:rsidTr="007D536F">
            <w:tc>
              <w:tcPr>
                <w:tcW w:w="1418" w:type="dxa"/>
              </w:tcPr>
              <w:p w14:paraId="59DBDB4C" w14:textId="77777777" w:rsidR="003719CD" w:rsidRDefault="003719CD">
                <w:pPr>
                  <w:ind w:left="170" w:hanging="170"/>
                  <w:jc w:val="left"/>
                </w:pPr>
              </w:p>
            </w:tc>
            <w:tc>
              <w:tcPr>
                <w:tcW w:w="6481" w:type="dxa"/>
              </w:tcPr>
              <w:p w14:paraId="6278C57A" w14:textId="77777777" w:rsidR="003719CD" w:rsidRDefault="003719CD">
                <w:pPr>
                  <w:ind w:left="170" w:hanging="170"/>
                  <w:jc w:val="left"/>
                </w:pPr>
                <w:r>
                  <w:t>Cost of biological assets sold – livestock</w:t>
                </w:r>
              </w:p>
            </w:tc>
            <w:tc>
              <w:tcPr>
                <w:tcW w:w="870" w:type="dxa"/>
              </w:tcPr>
              <w:p w14:paraId="4E3CD57A" w14:textId="77777777" w:rsidR="003719CD" w:rsidRDefault="003719CD">
                <w:pPr>
                  <w:ind w:left="170" w:hanging="170"/>
                </w:pPr>
                <w:r>
                  <w:t>250</w:t>
                </w:r>
              </w:p>
            </w:tc>
            <w:tc>
              <w:tcPr>
                <w:tcW w:w="870" w:type="dxa"/>
              </w:tcPr>
              <w:p w14:paraId="0ED68257" w14:textId="77777777" w:rsidR="003719CD" w:rsidRDefault="003719CD">
                <w:pPr>
                  <w:ind w:left="170" w:hanging="170"/>
                </w:pPr>
                <w:r>
                  <w:t>..</w:t>
                </w:r>
              </w:p>
            </w:tc>
          </w:tr>
          <w:tr w:rsidR="003719CD" w14:paraId="6FBFE58C" w14:textId="77777777" w:rsidTr="007D536F">
            <w:tc>
              <w:tcPr>
                <w:tcW w:w="1418" w:type="dxa"/>
              </w:tcPr>
              <w:p w14:paraId="46A74045" w14:textId="77777777" w:rsidR="003719CD" w:rsidRDefault="003719CD">
                <w:pPr>
                  <w:ind w:left="170" w:hanging="170"/>
                  <w:jc w:val="left"/>
                </w:pPr>
                <w:r>
                  <w:rPr>
                    <w:color w:val="4472C4"/>
                    <w:sz w:val="13"/>
                  </w:rPr>
                  <w:t>AASB 101.98(f)</w:t>
                </w:r>
              </w:p>
            </w:tc>
            <w:tc>
              <w:tcPr>
                <w:tcW w:w="6481" w:type="dxa"/>
              </w:tcPr>
              <w:p w14:paraId="1959612C" w14:textId="77777777" w:rsidR="003719CD" w:rsidRDefault="003719CD">
                <w:pPr>
                  <w:ind w:left="170" w:hanging="170"/>
                  <w:jc w:val="left"/>
                </w:pPr>
                <w:r>
                  <w:t>Settlement of litigation</w:t>
                </w:r>
              </w:p>
            </w:tc>
            <w:tc>
              <w:tcPr>
                <w:tcW w:w="870" w:type="dxa"/>
              </w:tcPr>
              <w:p w14:paraId="14F1A11D" w14:textId="77777777" w:rsidR="003719CD" w:rsidRDefault="003719CD">
                <w:pPr>
                  <w:ind w:left="170" w:hanging="170"/>
                </w:pPr>
                <w:r>
                  <w:t>869</w:t>
                </w:r>
              </w:p>
            </w:tc>
            <w:tc>
              <w:tcPr>
                <w:tcW w:w="870" w:type="dxa"/>
              </w:tcPr>
              <w:p w14:paraId="14BE9DFE" w14:textId="77777777" w:rsidR="003719CD" w:rsidRDefault="003719CD">
                <w:pPr>
                  <w:ind w:left="170" w:hanging="170"/>
                </w:pPr>
                <w:r>
                  <w:t>783</w:t>
                </w:r>
              </w:p>
            </w:tc>
          </w:tr>
          <w:tr w:rsidR="003719CD" w14:paraId="364E54FD" w14:textId="77777777" w:rsidTr="007D536F">
            <w:tc>
              <w:tcPr>
                <w:tcW w:w="1418" w:type="dxa"/>
              </w:tcPr>
              <w:p w14:paraId="2FD6289E" w14:textId="77777777" w:rsidR="003719CD" w:rsidRDefault="003719CD">
                <w:pPr>
                  <w:ind w:left="170" w:hanging="170"/>
                  <w:jc w:val="left"/>
                </w:pPr>
                <w:r>
                  <w:rPr>
                    <w:color w:val="4472C4"/>
                    <w:sz w:val="13"/>
                  </w:rPr>
                  <w:t>AASB 138.126</w:t>
                </w:r>
              </w:p>
            </w:tc>
            <w:tc>
              <w:tcPr>
                <w:tcW w:w="6481" w:type="dxa"/>
              </w:tcPr>
              <w:p w14:paraId="45E0F982" w14:textId="77777777" w:rsidR="003719CD" w:rsidRDefault="003719CD">
                <w:pPr>
                  <w:ind w:left="170" w:hanging="170"/>
                  <w:jc w:val="left"/>
                </w:pPr>
                <w:r>
                  <w:t>Research and development costs immediately expensed</w:t>
                </w:r>
              </w:p>
            </w:tc>
            <w:tc>
              <w:tcPr>
                <w:tcW w:w="870" w:type="dxa"/>
              </w:tcPr>
              <w:p w14:paraId="62D0CE56" w14:textId="77777777" w:rsidR="003719CD" w:rsidRDefault="003719CD">
                <w:pPr>
                  <w:ind w:left="170" w:hanging="170"/>
                </w:pPr>
                <w:r>
                  <w:t>651</w:t>
                </w:r>
              </w:p>
            </w:tc>
            <w:tc>
              <w:tcPr>
                <w:tcW w:w="870" w:type="dxa"/>
              </w:tcPr>
              <w:p w14:paraId="7F889879" w14:textId="77777777" w:rsidR="003719CD" w:rsidRDefault="003719CD">
                <w:pPr>
                  <w:ind w:left="170" w:hanging="170"/>
                </w:pPr>
                <w:r>
                  <w:t>495</w:t>
                </w:r>
              </w:p>
            </w:tc>
          </w:tr>
          <w:tr w:rsidR="003719CD" w14:paraId="453802F0" w14:textId="77777777" w:rsidTr="007D536F">
            <w:tc>
              <w:tcPr>
                <w:tcW w:w="1418" w:type="dxa"/>
              </w:tcPr>
              <w:p w14:paraId="761F51A3" w14:textId="77777777" w:rsidR="003719CD" w:rsidRDefault="003719CD">
                <w:pPr>
                  <w:ind w:left="170" w:hanging="170"/>
                  <w:jc w:val="left"/>
                </w:pPr>
                <w:r>
                  <w:rPr>
                    <w:color w:val="4472C4"/>
                    <w:sz w:val="13"/>
                  </w:rPr>
                  <w:t>FRD 11A.3</w:t>
                </w:r>
              </w:p>
            </w:tc>
            <w:tc>
              <w:tcPr>
                <w:tcW w:w="6481" w:type="dxa"/>
                <w:tcBorders>
                  <w:bottom w:val="single" w:sz="12" w:space="0" w:color="auto"/>
                </w:tcBorders>
              </w:tcPr>
              <w:p w14:paraId="2A8BD15A" w14:textId="77777777" w:rsidR="003719CD" w:rsidRDefault="003719CD">
                <w:pPr>
                  <w:ind w:left="170" w:hanging="170"/>
                  <w:jc w:val="left"/>
                </w:pPr>
                <w:r>
                  <w:t>Ex gratia expense</w:t>
                </w:r>
              </w:p>
            </w:tc>
            <w:tc>
              <w:tcPr>
                <w:tcW w:w="870" w:type="dxa"/>
                <w:tcBorders>
                  <w:bottom w:val="single" w:sz="12" w:space="0" w:color="auto"/>
                </w:tcBorders>
              </w:tcPr>
              <w:p w14:paraId="50EB3C57" w14:textId="77777777" w:rsidR="003719CD" w:rsidRDefault="003719CD">
                <w:pPr>
                  <w:ind w:left="170" w:hanging="170"/>
                </w:pPr>
                <w:r>
                  <w:t>156</w:t>
                </w:r>
              </w:p>
            </w:tc>
            <w:tc>
              <w:tcPr>
                <w:tcW w:w="870" w:type="dxa"/>
                <w:tcBorders>
                  <w:bottom w:val="single" w:sz="12" w:space="0" w:color="auto"/>
                </w:tcBorders>
              </w:tcPr>
              <w:p w14:paraId="6B76BCDB" w14:textId="77777777" w:rsidR="003719CD" w:rsidRDefault="003719CD">
                <w:pPr>
                  <w:ind w:left="170" w:hanging="170"/>
                </w:pPr>
                <w:r>
                  <w:t>16</w:t>
                </w:r>
              </w:p>
            </w:tc>
          </w:tr>
          <w:tr w:rsidR="003719CD" w14:paraId="2D53FD66" w14:textId="77777777" w:rsidTr="007D536F">
            <w:trPr>
              <w:cnfStyle w:val="010000000000" w:firstRow="0" w:lastRow="1" w:firstColumn="0" w:lastColumn="0" w:oddVBand="0" w:evenVBand="0" w:oddHBand="0" w:evenHBand="0" w:firstRowFirstColumn="0" w:firstRowLastColumn="0" w:lastRowFirstColumn="0" w:lastRowLastColumn="0"/>
            </w:trPr>
            <w:tc>
              <w:tcPr>
                <w:tcW w:w="1418" w:type="dxa"/>
                <w:tcBorders>
                  <w:top w:val="nil"/>
                  <w:bottom w:val="nil"/>
                </w:tcBorders>
              </w:tcPr>
              <w:p w14:paraId="10D581E3" w14:textId="77777777" w:rsidR="003719CD" w:rsidRDefault="003719CD">
                <w:pPr>
                  <w:ind w:left="170" w:hanging="170"/>
                  <w:jc w:val="left"/>
                </w:pPr>
              </w:p>
            </w:tc>
            <w:tc>
              <w:tcPr>
                <w:tcW w:w="6481" w:type="dxa"/>
                <w:tcBorders>
                  <w:top w:val="single" w:sz="0" w:space="0" w:color="auto"/>
                </w:tcBorders>
              </w:tcPr>
              <w:p w14:paraId="69E4ACFE" w14:textId="77777777" w:rsidR="003719CD" w:rsidRDefault="003719CD">
                <w:pPr>
                  <w:ind w:left="170" w:hanging="170"/>
                  <w:jc w:val="left"/>
                </w:pPr>
                <w:r>
                  <w:t>Total other operating expenses</w:t>
                </w:r>
              </w:p>
            </w:tc>
            <w:tc>
              <w:tcPr>
                <w:tcW w:w="870" w:type="dxa"/>
                <w:tcBorders>
                  <w:top w:val="single" w:sz="0" w:space="0" w:color="auto"/>
                </w:tcBorders>
              </w:tcPr>
              <w:p w14:paraId="04CD69B7" w14:textId="77777777" w:rsidR="003719CD" w:rsidRDefault="003719CD">
                <w:pPr>
                  <w:ind w:left="170" w:hanging="170"/>
                </w:pPr>
                <w:r>
                  <w:t>16 328</w:t>
                </w:r>
              </w:p>
            </w:tc>
            <w:tc>
              <w:tcPr>
                <w:tcW w:w="870" w:type="dxa"/>
                <w:tcBorders>
                  <w:top w:val="single" w:sz="0" w:space="0" w:color="auto"/>
                </w:tcBorders>
              </w:tcPr>
              <w:p w14:paraId="575D3200" w14:textId="77777777" w:rsidR="003719CD" w:rsidRDefault="003719CD">
                <w:pPr>
                  <w:ind w:left="170" w:hanging="170"/>
                </w:pPr>
                <w:r>
                  <w:t>8 822</w:t>
                </w:r>
              </w:p>
            </w:tc>
          </w:tr>
        </w:tbl>
      </w:sdtContent>
    </w:sdt>
    <w:p w14:paraId="0A2CEBE7" w14:textId="77777777" w:rsidR="003719CD" w:rsidRDefault="003719CD" w:rsidP="007D536F">
      <w:pPr>
        <w:pStyle w:val="Note"/>
      </w:pPr>
      <w:r>
        <w:t xml:space="preserve">Notes: </w:t>
      </w:r>
    </w:p>
    <w:p w14:paraId="7862B915" w14:textId="77777777" w:rsidR="003719CD" w:rsidRDefault="003719CD" w:rsidP="007D536F">
      <w:pPr>
        <w:pStyle w:val="Note"/>
      </w:pPr>
      <w:r>
        <w:t>(a)</w:t>
      </w:r>
      <w:r>
        <w:tab/>
        <w:t xml:space="preserve">This includes quarterly payments relating to the Intellectual property and registry functions commercialisation arrangement. Refer to section 7.5.3 </w:t>
      </w:r>
      <w:r w:rsidRPr="00D70E94">
        <w:rPr>
          <w:i w:val="0"/>
          <w:iCs/>
        </w:rPr>
        <w:t>Service Concession Arrangements: Grantors</w:t>
      </w:r>
      <w:r>
        <w:t xml:space="preserve">. </w:t>
      </w:r>
    </w:p>
    <w:p w14:paraId="7E63555C" w14:textId="77777777" w:rsidR="003719CD" w:rsidRDefault="003719CD" w:rsidP="007D536F">
      <w:pPr>
        <w:pStyle w:val="Note"/>
      </w:pPr>
      <w:r>
        <w:t>(b)</w:t>
      </w:r>
      <w:r>
        <w:tab/>
        <w:t xml:space="preserve">Of the balance in ‘other operating expenses – maintenance’, $XXX [$xxx in 2020] related to operating and maintenance expenses of assets contracted under the public private partnership arrangements [insert if relevant]. </w:t>
      </w:r>
      <w:r w:rsidRPr="00052843">
        <w:rPr>
          <w:rStyle w:val="Reference"/>
          <w:sz w:val="14"/>
          <w:szCs w:val="16"/>
        </w:rPr>
        <w:t>[PAEC Report 115, Recommendation 13]</w:t>
      </w:r>
    </w:p>
    <w:p w14:paraId="43CE98A4" w14:textId="77777777" w:rsidR="003719CD" w:rsidRDefault="003719CD" w:rsidP="00DC39DE">
      <w:r>
        <w:t xml:space="preserve"> </w:t>
      </w:r>
    </w:p>
    <w:p w14:paraId="67C2ACE8" w14:textId="77777777" w:rsidR="003719CD" w:rsidRDefault="003719CD" w:rsidP="00DC39DE">
      <w:r>
        <w:t>Other operating expenses generally represent the day-to-day running costs incurred in normal operations. It also includes bad debts expense from transactions that are mutually agreed.</w:t>
      </w:r>
    </w:p>
    <w:p w14:paraId="32703E9D" w14:textId="77777777" w:rsidR="003719CD" w:rsidRDefault="003719CD" w:rsidP="00DC39DE">
      <w:r w:rsidRPr="00052843">
        <w:rPr>
          <w:b/>
          <w:bCs/>
        </w:rPr>
        <w:t>Supplies and services</w:t>
      </w:r>
      <w:r>
        <w:t xml:space="preserve"> are recognised as an expense in the reporting period in which they are incurred. The carrying amounts of any inventories held for distribution are expensed when the inventories are distributed.</w:t>
      </w:r>
    </w:p>
    <w:p w14:paraId="133662F8" w14:textId="5220B73B" w:rsidR="003719CD" w:rsidRDefault="003719CD" w:rsidP="00DC39DE">
      <w:r>
        <w:t>The following lease payments are recognised on a straight-line basis:</w:t>
      </w:r>
    </w:p>
    <w:p w14:paraId="287F88F4" w14:textId="4410ED9C" w:rsidR="003719CD" w:rsidRDefault="003719CD" w:rsidP="007D536F">
      <w:pPr>
        <w:pStyle w:val="ListBullet"/>
      </w:pPr>
      <w:r>
        <w:t>Short-term leases – leases with a term 12 months</w:t>
      </w:r>
      <w:r w:rsidR="00612D9A">
        <w:t xml:space="preserve"> or less</w:t>
      </w:r>
      <w:r>
        <w:t>; and</w:t>
      </w:r>
    </w:p>
    <w:p w14:paraId="3FB5CFB5" w14:textId="77777777" w:rsidR="003719CD" w:rsidRDefault="003719CD" w:rsidP="007D536F">
      <w:pPr>
        <w:pStyle w:val="ListBullet"/>
      </w:pPr>
      <w:r>
        <w:t xml:space="preserve">Low value leases – leases with the underlying asset’s fair value (when new, regardless of the age of the asset being leased) is no more than $10 000. </w:t>
      </w:r>
      <w:r w:rsidRPr="00052843">
        <w:rPr>
          <w:rStyle w:val="Reference"/>
        </w:rPr>
        <w:t>[AASB 16.5, FRD 123]</w:t>
      </w:r>
    </w:p>
    <w:p w14:paraId="3CEE2F24" w14:textId="77777777" w:rsidR="003719CD" w:rsidRDefault="003719CD" w:rsidP="00DC39DE">
      <w:r>
        <w:t xml:space="preserve">Variable lease payments that are not included in the measurement of the lease liability (i.e. variable lease payments that do not depend on an index or a rate and which are not, in substance fixed) such as those based on performance or usage of the underlying asset, are recognised in the Comprehensive operating statement (except for payments which has been included in the carrying amount of another asset) in the period in which the event or condition that triggers those payments occur. </w:t>
      </w:r>
      <w:r w:rsidRPr="00052843">
        <w:rPr>
          <w:rStyle w:val="Reference"/>
        </w:rPr>
        <w:t>[AASB 16.38]</w:t>
      </w:r>
    </w:p>
    <w:p w14:paraId="1893507F" w14:textId="77777777" w:rsidR="003719CD" w:rsidRDefault="003719CD" w:rsidP="00DC39DE">
      <w:r w:rsidRPr="00052843">
        <w:rPr>
          <w:b/>
          <w:bCs/>
        </w:rPr>
        <w:t>Research activities</w:t>
      </w:r>
      <w:r>
        <w:t xml:space="preserve">: Expenditure on research activities is recognised as an expense in the period in which it is incurred. </w:t>
      </w:r>
      <w:r w:rsidRPr="00052843">
        <w:rPr>
          <w:rStyle w:val="Reference"/>
        </w:rPr>
        <w:t>[AASB 138.54]</w:t>
      </w:r>
    </w:p>
    <w:p w14:paraId="6683D880" w14:textId="77777777" w:rsidR="003719CD" w:rsidRDefault="003719CD" w:rsidP="00DC39DE">
      <w:r w:rsidRPr="00052843">
        <w:rPr>
          <w:b/>
          <w:bCs/>
        </w:rPr>
        <w:t>Cost of sales</w:t>
      </w:r>
      <w:r>
        <w:t xml:space="preserve">: When inventories are sold, the carrying amount of those inventories shall be recognised as an expense in the period in which the related income is recognised. The amount of any write down of inventories to net realisable value and all losses of inventories shall be recognised as an expense in the period the write down or loss occurs. </w:t>
      </w:r>
    </w:p>
    <w:p w14:paraId="6B158176" w14:textId="77777777" w:rsidR="003719CD" w:rsidRDefault="003719CD" w:rsidP="00DC39DE">
      <w:pPr>
        <w:rPr>
          <w:rStyle w:val="Reference"/>
        </w:rPr>
      </w:pPr>
      <w:r>
        <w:t xml:space="preserve">The amount of any reversal of any write down of inventories, arising from an increase in net realisable value, shall be recognised as a reduction in the amount of inventories recognised as an expense in the period in which the reversal occurs. </w:t>
      </w:r>
      <w:r w:rsidRPr="00052843">
        <w:rPr>
          <w:rStyle w:val="Reference"/>
        </w:rPr>
        <w:t>[AASB 102.34]</w:t>
      </w:r>
    </w:p>
    <w:p w14:paraId="33147957" w14:textId="77777777" w:rsidR="003719CD" w:rsidRDefault="003719CD" w:rsidP="007D536F"/>
    <w:p w14:paraId="337FC09E" w14:textId="77777777" w:rsidR="003719CD" w:rsidRDefault="003719CD" w:rsidP="007D536F">
      <w:pPr>
        <w:pStyle w:val="GuidanceBlockHeading"/>
      </w:pPr>
      <w:r>
        <w:lastRenderedPageBreak/>
        <w:t>Guidance – Other operating expenses</w:t>
      </w:r>
    </w:p>
    <w:p w14:paraId="470D4836" w14:textId="77777777" w:rsidR="003719CD" w:rsidRPr="00052843" w:rsidRDefault="003719CD" w:rsidP="007D536F">
      <w:pPr>
        <w:rPr>
          <w:rStyle w:val="Guidance"/>
        </w:rPr>
      </w:pPr>
      <w:r w:rsidRPr="00052843">
        <w:rPr>
          <w:rStyle w:val="Guidance"/>
        </w:rPr>
        <w:t>Public Accounts and Estimates Committee (PAEC) Report 102, recommendation 70 requested more detailed disclosure of other operating expenses. The illustrative disclosures include the more common items required to be disclosed by other AAS.</w:t>
      </w:r>
    </w:p>
    <w:p w14:paraId="63981F26" w14:textId="77777777" w:rsidR="003719CD" w:rsidRPr="00052843" w:rsidRDefault="003719CD" w:rsidP="007D536F">
      <w:pPr>
        <w:rPr>
          <w:rStyle w:val="Guidance"/>
        </w:rPr>
      </w:pPr>
      <w:r w:rsidRPr="00052843">
        <w:rPr>
          <w:rStyle w:val="Guidance"/>
        </w:rPr>
        <w:t xml:space="preserve">When inventories held for distribution by a not-for-profit entity are distributed, the carrying amount of those inventories shall be recognised as an expense. The amount of any write down of inventories for loss of service potential and all losses of inventories shall be recognised as ‘other economic flow’ in the period the write down or loss occurs. The amount of any reversal of any write down of inventories arising from a reversal of the circumstances that gave rise to the loss of service potential shall be recognised as a reduction in the amount of inventories recognised as an other economic flow in the period in which the reversal occurs. </w:t>
      </w:r>
      <w:r w:rsidRPr="00052843">
        <w:rPr>
          <w:rStyle w:val="Reference"/>
        </w:rPr>
        <w:t>[AASB 102.Aus 34.1]</w:t>
      </w:r>
    </w:p>
    <w:p w14:paraId="5DEFE558" w14:textId="77777777" w:rsidR="003719CD" w:rsidRPr="00052843" w:rsidRDefault="003719CD" w:rsidP="007D536F">
      <w:pPr>
        <w:rPr>
          <w:rStyle w:val="Guidance"/>
        </w:rPr>
      </w:pPr>
      <w:r w:rsidRPr="00052843">
        <w:rPr>
          <w:rStyle w:val="Guidance"/>
        </w:rPr>
        <w:t>The loss of service potential for inventories held for distribution by not-for-profit entities may sometimes be identified through a fall in replacement cost of the inventories, but this is not necessarily always the case, and more relevant bases can be used to identify loss of service potential. For example, obsolescence, which may occur with or without there being a fall in current replacement cost. Obsolescence covers both technical and/or functional obsolescence. It is strongly encouraged that entities use their judgement in determining the most appropriate basis (bases) in assessing any loss in service potential for inventories held for distribution.</w:t>
      </w:r>
    </w:p>
    <w:p w14:paraId="573E5A6D" w14:textId="77777777" w:rsidR="003719CD" w:rsidRPr="00052843" w:rsidRDefault="003719CD" w:rsidP="007D536F">
      <w:pPr>
        <w:rPr>
          <w:rStyle w:val="Guidance"/>
        </w:rPr>
      </w:pPr>
      <w:r w:rsidRPr="00052843">
        <w:rPr>
          <w:rStyle w:val="Guidance"/>
        </w:rPr>
        <w:t xml:space="preserve">Entities should refer to the AASB 102 </w:t>
      </w:r>
      <w:r w:rsidRPr="00052843">
        <w:rPr>
          <w:rStyle w:val="Guidance"/>
          <w:i/>
          <w:iCs/>
        </w:rPr>
        <w:t>Inventories</w:t>
      </w:r>
      <w:r w:rsidRPr="00052843">
        <w:rPr>
          <w:rStyle w:val="Guidance"/>
        </w:rPr>
        <w:t xml:space="preserve"> paragraphs BC12 and BC20 for detailed guidance on assessing loss of service potential.</w:t>
      </w:r>
    </w:p>
    <w:p w14:paraId="0E1FF24D" w14:textId="77777777" w:rsidR="003719CD" w:rsidRPr="00052843" w:rsidRDefault="003719CD" w:rsidP="007D536F">
      <w:pPr>
        <w:rPr>
          <w:rStyle w:val="Guidance"/>
        </w:rPr>
      </w:pPr>
      <w:r w:rsidRPr="00052843">
        <w:rPr>
          <w:rStyle w:val="Guidance"/>
        </w:rPr>
        <w:t>AASB 16 requires the disclosure of:</w:t>
      </w:r>
    </w:p>
    <w:p w14:paraId="7A9F1A42" w14:textId="77777777" w:rsidR="003719CD" w:rsidRPr="00052843" w:rsidRDefault="003719CD" w:rsidP="007D536F">
      <w:pPr>
        <w:pStyle w:val="ListBullet"/>
        <w:rPr>
          <w:rStyle w:val="Guidance"/>
        </w:rPr>
      </w:pPr>
      <w:r w:rsidRPr="00052843">
        <w:rPr>
          <w:rStyle w:val="Guidance"/>
        </w:rPr>
        <w:t>the expenses relating to short-term leases accounted for applying the recognition exemption. This expense need not include the expense relating to leases with a lease term of one month or less;</w:t>
      </w:r>
    </w:p>
    <w:p w14:paraId="44BF4F36" w14:textId="77777777" w:rsidR="003719CD" w:rsidRPr="00052843" w:rsidRDefault="003719CD" w:rsidP="007D536F">
      <w:pPr>
        <w:pStyle w:val="ListBullet"/>
        <w:rPr>
          <w:rStyle w:val="Guidance"/>
        </w:rPr>
      </w:pPr>
      <w:r w:rsidRPr="00052843">
        <w:rPr>
          <w:rStyle w:val="Guidance"/>
        </w:rPr>
        <w:t>the expense relating to leases of low-value assets accounted for applying the recognition exemption. This expense shall not include the expense relating to short-term leases of low-value assets included in (a) above; and</w:t>
      </w:r>
    </w:p>
    <w:p w14:paraId="7A4EA08F" w14:textId="77777777" w:rsidR="003719CD" w:rsidRPr="00052843" w:rsidRDefault="003719CD" w:rsidP="007D536F">
      <w:pPr>
        <w:pStyle w:val="ListBullet"/>
        <w:rPr>
          <w:rStyle w:val="Guidance"/>
        </w:rPr>
      </w:pPr>
      <w:r w:rsidRPr="00052843">
        <w:rPr>
          <w:rStyle w:val="Guidance"/>
        </w:rPr>
        <w:t>The expense relating to variable lease payments not included in the measurement of lease liabilities.</w:t>
      </w:r>
    </w:p>
    <w:p w14:paraId="357274E7" w14:textId="77777777" w:rsidR="003719CD" w:rsidRPr="00052843" w:rsidRDefault="003719CD" w:rsidP="007D536F">
      <w:pPr>
        <w:rPr>
          <w:rStyle w:val="Reference"/>
        </w:rPr>
      </w:pPr>
      <w:r w:rsidRPr="00052843">
        <w:rPr>
          <w:rStyle w:val="Reference"/>
        </w:rPr>
        <w:t>[AASB 16.53(c), (d),(e), and FRD 123]</w:t>
      </w:r>
    </w:p>
    <w:p w14:paraId="02FB8B94" w14:textId="346937D4" w:rsidR="003719CD" w:rsidRDefault="003719CD" w:rsidP="007D536F">
      <w:pPr>
        <w:pStyle w:val="GuidanceEnd"/>
      </w:pPr>
    </w:p>
    <w:p w14:paraId="2CBB1FF5" w14:textId="77777777" w:rsidR="008D7702" w:rsidRDefault="008D7702" w:rsidP="008D7702">
      <w:pPr>
        <w:sectPr w:rsidR="008D7702" w:rsidSect="006F796B">
          <w:type w:val="continuous"/>
          <w:pgSz w:w="11906" w:h="16838" w:code="9"/>
          <w:pgMar w:top="1134" w:right="1134" w:bottom="1134" w:left="1134" w:header="624" w:footer="567" w:gutter="0"/>
          <w:cols w:space="708"/>
          <w:titlePg/>
          <w:docGrid w:linePitch="360"/>
        </w:sectPr>
      </w:pPr>
    </w:p>
    <w:bookmarkEnd w:id="90"/>
    <w:p w14:paraId="07264F16" w14:textId="77777777" w:rsidR="003719CD" w:rsidRDefault="003719CD" w:rsidP="003719CD">
      <w:pPr>
        <w:pStyle w:val="Heading1"/>
        <w:pageBreakBefore/>
        <w:ind w:left="454" w:hanging="454"/>
      </w:pPr>
      <w:r>
        <w:lastRenderedPageBreak/>
        <w:t>DISAGGREGATED FINANCIAL INFORMATION BY OUTPUT</w:t>
      </w:r>
    </w:p>
    <w:p w14:paraId="63B4B9D0" w14:textId="77777777" w:rsidR="003719CD" w:rsidRDefault="003719CD" w:rsidP="00DC39DE">
      <w:pPr>
        <w:sectPr w:rsidR="003719CD" w:rsidSect="008D7702">
          <w:pgSz w:w="11906" w:h="16838" w:code="9"/>
          <w:pgMar w:top="1134" w:right="1134" w:bottom="1134" w:left="1134" w:header="624" w:footer="567" w:gutter="0"/>
          <w:cols w:space="708"/>
          <w:titlePg/>
          <w:docGrid w:linePitch="360"/>
        </w:sectPr>
      </w:pPr>
    </w:p>
    <w:p w14:paraId="27494196" w14:textId="77777777" w:rsidR="003719CD" w:rsidRDefault="003719CD" w:rsidP="007D536F">
      <w:pPr>
        <w:pStyle w:val="Heading30"/>
      </w:pPr>
      <w:r>
        <w:t>Introduction</w:t>
      </w:r>
    </w:p>
    <w:p w14:paraId="4065EAAA" w14:textId="1545159B" w:rsidR="003719CD" w:rsidRDefault="003719CD" w:rsidP="00DC39DE">
      <w:r>
        <w:t xml:space="preserve">The Department of Technology (the Department) is predominantly funded by accrual-based parliamentary appropriations for the provision of outputs. This section provides a description of the departmental outputs delivered during the year ended 30 June </w:t>
      </w:r>
      <w:fldSimple w:instr=" DOCPROPERTY  YearCurrent  \* MERGEFORMAT ">
        <w:r w:rsidR="00D70E94" w:rsidRPr="00D70E94">
          <w:t>2021</w:t>
        </w:r>
      </w:fldSimple>
      <w:r>
        <w:rPr>
          <w:rStyle w:val="Guidance"/>
        </w:rPr>
        <w:t xml:space="preserve"> </w:t>
      </w:r>
      <w:r>
        <w:t>along with the objectives of those outputs. [AASB 1052.15]</w:t>
      </w:r>
    </w:p>
    <w:p w14:paraId="20E84710" w14:textId="77777777" w:rsidR="003719CD" w:rsidRDefault="003719CD" w:rsidP="00DC39DE">
      <w:r>
        <w:t>This section disaggregates revenue and income that enables the delivery of services (described in Section 2) by output and records the allocation of expenses incurred (described in Section 3) also by output, which form part of controlled balances of the Department.</w:t>
      </w:r>
    </w:p>
    <w:p w14:paraId="09FAF959" w14:textId="77777777" w:rsidR="003719CD" w:rsidRDefault="003719CD" w:rsidP="00DC39DE">
      <w:r>
        <w:t>It also provides information on items administered in connection with these outputs.</w:t>
      </w:r>
    </w:p>
    <w:p w14:paraId="7C3C7836" w14:textId="77777777" w:rsidR="003719CD" w:rsidRDefault="003719CD" w:rsidP="007D536F">
      <w:pPr>
        <w:pStyle w:val="Heading30"/>
      </w:pPr>
      <w:r>
        <w:br w:type="column"/>
      </w:r>
      <w:r>
        <w:t>Structure</w:t>
      </w:r>
    </w:p>
    <w:p w14:paraId="36DCA841" w14:textId="0A52D444" w:rsidR="003719CD"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4</w:instrText>
      </w:r>
      <w:r w:rsidRPr="00940E38">
        <w:instrText xml:space="preserve"> \* MERGEFORMAT </w:instrText>
      </w:r>
      <w:r w:rsidRPr="00940E38">
        <w:fldChar w:fldCharType="separate"/>
      </w:r>
      <w:hyperlink w:anchor="_Toc61266627" w:history="1">
        <w:r w:rsidRPr="00384649">
          <w:rPr>
            <w:rStyle w:val="Hyperlink"/>
            <w:noProof/>
          </w:rPr>
          <w:t>4.1</w:t>
        </w:r>
        <w:r>
          <w:rPr>
            <w:noProof/>
            <w:sz w:val="22"/>
          </w:rPr>
          <w:tab/>
        </w:r>
        <w:r w:rsidRPr="00384649">
          <w:rPr>
            <w:rStyle w:val="Hyperlink"/>
            <w:noProof/>
          </w:rPr>
          <w:t>Departmental outputs – Descriptions and objectives</w:t>
        </w:r>
        <w:r>
          <w:rPr>
            <w:noProof/>
            <w:webHidden/>
          </w:rPr>
          <w:tab/>
        </w:r>
        <w:r>
          <w:rPr>
            <w:noProof/>
            <w:webHidden/>
          </w:rPr>
          <w:fldChar w:fldCharType="begin"/>
        </w:r>
        <w:r>
          <w:rPr>
            <w:noProof/>
            <w:webHidden/>
          </w:rPr>
          <w:instrText xml:space="preserve"> PAGEREF _Toc61266627 \h </w:instrText>
        </w:r>
        <w:r>
          <w:rPr>
            <w:noProof/>
            <w:webHidden/>
          </w:rPr>
        </w:r>
        <w:r>
          <w:rPr>
            <w:noProof/>
            <w:webHidden/>
          </w:rPr>
          <w:fldChar w:fldCharType="separate"/>
        </w:r>
        <w:r w:rsidR="00E24564">
          <w:rPr>
            <w:noProof/>
            <w:webHidden/>
          </w:rPr>
          <w:t>113</w:t>
        </w:r>
        <w:r>
          <w:rPr>
            <w:noProof/>
            <w:webHidden/>
          </w:rPr>
          <w:fldChar w:fldCharType="end"/>
        </w:r>
      </w:hyperlink>
    </w:p>
    <w:p w14:paraId="4A2F8A2C" w14:textId="4547A434" w:rsidR="003719CD" w:rsidRDefault="00E24564">
      <w:pPr>
        <w:pStyle w:val="TOC9"/>
        <w:rPr>
          <w:noProof/>
          <w:sz w:val="22"/>
        </w:rPr>
      </w:pPr>
      <w:hyperlink w:anchor="_Toc61266628" w:history="1">
        <w:r w:rsidR="003719CD" w:rsidRPr="00384649">
          <w:rPr>
            <w:rStyle w:val="Hyperlink"/>
            <w:noProof/>
          </w:rPr>
          <w:t>4.2</w:t>
        </w:r>
        <w:r w:rsidR="003719CD">
          <w:rPr>
            <w:noProof/>
            <w:sz w:val="22"/>
          </w:rPr>
          <w:tab/>
        </w:r>
        <w:r w:rsidR="003719CD" w:rsidRPr="00384649">
          <w:rPr>
            <w:rStyle w:val="Hyperlink"/>
            <w:noProof/>
          </w:rPr>
          <w:t>Administered items</w:t>
        </w:r>
        <w:r w:rsidR="003719CD">
          <w:rPr>
            <w:noProof/>
            <w:webHidden/>
          </w:rPr>
          <w:tab/>
        </w:r>
        <w:r w:rsidR="003719CD">
          <w:rPr>
            <w:noProof/>
            <w:webHidden/>
          </w:rPr>
          <w:fldChar w:fldCharType="begin"/>
        </w:r>
        <w:r w:rsidR="003719CD">
          <w:rPr>
            <w:noProof/>
            <w:webHidden/>
          </w:rPr>
          <w:instrText xml:space="preserve"> PAGEREF _Toc61266628 \h </w:instrText>
        </w:r>
        <w:r w:rsidR="003719CD">
          <w:rPr>
            <w:noProof/>
            <w:webHidden/>
          </w:rPr>
        </w:r>
        <w:r w:rsidR="003719CD">
          <w:rPr>
            <w:noProof/>
            <w:webHidden/>
          </w:rPr>
          <w:fldChar w:fldCharType="separate"/>
        </w:r>
        <w:r>
          <w:rPr>
            <w:noProof/>
            <w:webHidden/>
          </w:rPr>
          <w:t>117</w:t>
        </w:r>
        <w:r w:rsidR="003719CD">
          <w:rPr>
            <w:noProof/>
            <w:webHidden/>
          </w:rPr>
          <w:fldChar w:fldCharType="end"/>
        </w:r>
      </w:hyperlink>
    </w:p>
    <w:p w14:paraId="1CD49B8B" w14:textId="264E9B60" w:rsidR="003719CD" w:rsidRDefault="00E24564">
      <w:pPr>
        <w:pStyle w:val="TOC9"/>
        <w:rPr>
          <w:noProof/>
          <w:sz w:val="22"/>
        </w:rPr>
      </w:pPr>
      <w:hyperlink w:anchor="_Toc61266629" w:history="1">
        <w:r w:rsidR="003719CD" w:rsidRPr="00384649">
          <w:rPr>
            <w:rStyle w:val="Hyperlink"/>
            <w:noProof/>
          </w:rPr>
          <w:t>4.3</w:t>
        </w:r>
        <w:r w:rsidR="003719CD">
          <w:rPr>
            <w:noProof/>
            <w:sz w:val="22"/>
          </w:rPr>
          <w:tab/>
        </w:r>
        <w:r w:rsidR="003719CD" w:rsidRPr="00384649">
          <w:rPr>
            <w:rStyle w:val="Hyperlink"/>
            <w:noProof/>
          </w:rPr>
          <w:t>Restructuring of administrative arrangements</w:t>
        </w:r>
        <w:r w:rsidR="003719CD">
          <w:rPr>
            <w:noProof/>
            <w:webHidden/>
          </w:rPr>
          <w:tab/>
        </w:r>
        <w:r w:rsidR="003719CD">
          <w:rPr>
            <w:noProof/>
            <w:webHidden/>
          </w:rPr>
          <w:fldChar w:fldCharType="begin"/>
        </w:r>
        <w:r w:rsidR="003719CD">
          <w:rPr>
            <w:noProof/>
            <w:webHidden/>
          </w:rPr>
          <w:instrText xml:space="preserve"> PAGEREF _Toc61266629 \h </w:instrText>
        </w:r>
        <w:r w:rsidR="003719CD">
          <w:rPr>
            <w:noProof/>
            <w:webHidden/>
          </w:rPr>
        </w:r>
        <w:r w:rsidR="003719CD">
          <w:rPr>
            <w:noProof/>
            <w:webHidden/>
          </w:rPr>
          <w:fldChar w:fldCharType="separate"/>
        </w:r>
        <w:r>
          <w:rPr>
            <w:noProof/>
            <w:webHidden/>
          </w:rPr>
          <w:t>122</w:t>
        </w:r>
        <w:r w:rsidR="003719CD">
          <w:rPr>
            <w:noProof/>
            <w:webHidden/>
          </w:rPr>
          <w:fldChar w:fldCharType="end"/>
        </w:r>
      </w:hyperlink>
    </w:p>
    <w:p w14:paraId="235FEA01" w14:textId="77777777" w:rsidR="003719CD" w:rsidRDefault="003719CD" w:rsidP="00DC39DE">
      <w:r w:rsidRPr="00940E38">
        <w:fldChar w:fldCharType="end"/>
      </w:r>
    </w:p>
    <w:p w14:paraId="31A0FF48"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086E3B9C" w14:textId="77777777" w:rsidR="003719CD" w:rsidRDefault="003719CD" w:rsidP="007D536F">
      <w:pPr>
        <w:pStyle w:val="GuidanceBlockHeading"/>
      </w:pPr>
      <w:r>
        <w:t>Judgement required</w:t>
      </w:r>
    </w:p>
    <w:p w14:paraId="07F189F8" w14:textId="77777777" w:rsidR="003719CD" w:rsidRPr="00052843" w:rsidRDefault="003719CD" w:rsidP="00DC39DE">
      <w:pPr>
        <w:rPr>
          <w:rStyle w:val="Guidance"/>
        </w:rPr>
      </w:pPr>
      <w:r w:rsidRPr="00052843">
        <w:rPr>
          <w:rStyle w:val="Guidance"/>
        </w:rPr>
        <w:t>Judgement is required in allocating income and expenditure to specific outputs. [Include judgements made in making allocation.] For the period under review there were no amounts unallocated.</w:t>
      </w:r>
    </w:p>
    <w:p w14:paraId="5846AEB5" w14:textId="77777777" w:rsidR="003719CD" w:rsidRPr="00052843" w:rsidRDefault="003719CD" w:rsidP="007D536F">
      <w:pPr>
        <w:pStyle w:val="Heading40"/>
        <w:rPr>
          <w:rStyle w:val="Guidance"/>
        </w:rPr>
      </w:pPr>
      <w:r w:rsidRPr="00052843">
        <w:rPr>
          <w:rStyle w:val="Guidance"/>
        </w:rPr>
        <w:t>Distinction between controlled and administered items</w:t>
      </w:r>
    </w:p>
    <w:p w14:paraId="2AA937C3" w14:textId="77777777" w:rsidR="003719CD" w:rsidRDefault="003719CD" w:rsidP="00DC39DE">
      <w:pPr>
        <w:rPr>
          <w:rStyle w:val="Guidance"/>
        </w:rPr>
      </w:pPr>
      <w:r w:rsidRPr="00052843">
        <w:rPr>
          <w:rStyle w:val="Guidance"/>
        </w:rPr>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w:t>
      </w:r>
    </w:p>
    <w:p w14:paraId="38CCFDCB" w14:textId="77777777" w:rsidR="003719CD" w:rsidRPr="00052843" w:rsidRDefault="003719CD" w:rsidP="007D536F">
      <w:pPr>
        <w:pStyle w:val="GuidanceEnd"/>
        <w:rPr>
          <w:rStyle w:val="Guidance"/>
        </w:rPr>
      </w:pPr>
    </w:p>
    <w:p w14:paraId="2B31394D" w14:textId="77777777" w:rsidR="003719CD" w:rsidRDefault="003719CD" w:rsidP="003719CD">
      <w:pPr>
        <w:pStyle w:val="Heading2"/>
        <w:ind w:left="680" w:hanging="680"/>
      </w:pPr>
      <w:bookmarkStart w:id="98" w:name="_Toc61266627"/>
      <w:bookmarkStart w:id="99" w:name="_Toc64983152"/>
      <w:bookmarkStart w:id="100" w:name="Section_4"/>
      <w:r>
        <w:t>Departmental outputs – Descriptions and objectives</w:t>
      </w:r>
      <w:bookmarkEnd w:id="98"/>
      <w:bookmarkEnd w:id="99"/>
    </w:p>
    <w:p w14:paraId="1A700FAC" w14:textId="77777777" w:rsidR="003719CD" w:rsidRDefault="003719CD" w:rsidP="007D536F">
      <w:pPr>
        <w:pStyle w:val="Heading30"/>
      </w:pPr>
      <w:r>
        <w:t>Strategic policy advice</w:t>
      </w:r>
    </w:p>
    <w:p w14:paraId="58160503" w14:textId="77777777" w:rsidR="003719CD" w:rsidRDefault="003719CD" w:rsidP="00DC39DE">
      <w:r w:rsidRPr="00052843">
        <w:rPr>
          <w:b/>
          <w:bCs/>
        </w:rPr>
        <w:t>Description of output</w:t>
      </w:r>
      <w:r>
        <w:t>: Provision of policy advice to the Government on the development, promotion, and support of information and biological technology in the public and private sectors.</w:t>
      </w:r>
    </w:p>
    <w:p w14:paraId="5FCB2186" w14:textId="77777777" w:rsidR="003719CD" w:rsidRDefault="003719CD" w:rsidP="00DC39DE">
      <w:r w:rsidRPr="00052843">
        <w:rPr>
          <w:b/>
          <w:bCs/>
        </w:rPr>
        <w:t>Objectives</w:t>
      </w:r>
      <w:r>
        <w:t>: Improved economic performance of the State through the application of leading-edge technology and to promote leadership in scientific research and innovation.</w:t>
      </w:r>
    </w:p>
    <w:p w14:paraId="0ED1FEEE" w14:textId="77777777" w:rsidR="003719CD" w:rsidRDefault="003719CD" w:rsidP="00DC39DE">
      <w:r>
        <w:t xml:space="preserve">Contribution to </w:t>
      </w:r>
      <w:r w:rsidRPr="00052843">
        <w:rPr>
          <w:rStyle w:val="Guidance"/>
          <w:i/>
          <w:iCs/>
        </w:rPr>
        <w:t>[Sustainability Thriving Victoria]</w:t>
      </w:r>
      <w:r>
        <w:t xml:space="preserve"> Government outcomes include:</w:t>
      </w:r>
    </w:p>
    <w:p w14:paraId="292D9D7F" w14:textId="77777777" w:rsidR="003719CD" w:rsidRDefault="003719CD" w:rsidP="007D536F">
      <w:pPr>
        <w:pStyle w:val="ListBullet"/>
      </w:pPr>
      <w:r>
        <w:t>quality jobs and thriving innovative industries; and</w:t>
      </w:r>
    </w:p>
    <w:p w14:paraId="55FFCAFB" w14:textId="77777777" w:rsidR="003719CD" w:rsidRDefault="003719CD" w:rsidP="007D536F">
      <w:pPr>
        <w:pStyle w:val="ListBullet"/>
      </w:pPr>
      <w:r>
        <w:t>growing and linking all of Victoria.</w:t>
      </w:r>
    </w:p>
    <w:p w14:paraId="511AE1B7" w14:textId="77777777" w:rsidR="003719CD" w:rsidRDefault="003719CD" w:rsidP="007D536F">
      <w:pPr>
        <w:pStyle w:val="Heading30"/>
      </w:pPr>
      <w:r>
        <w:t>Information technology and telecommunication</w:t>
      </w:r>
    </w:p>
    <w:p w14:paraId="0F51FDDA" w14:textId="77777777" w:rsidR="003719CD" w:rsidRDefault="003719CD" w:rsidP="00DC39DE">
      <w:r w:rsidRPr="00052843">
        <w:rPr>
          <w:b/>
          <w:bCs/>
        </w:rPr>
        <w:t>Description of output</w:t>
      </w:r>
      <w:r>
        <w:t xml:space="preserve">: Provision of payroll, accounting and database management services and training to a range of agencies. The Information Technology and Telecommunications (IT&amp;T) division provides services on the application and use of IT&amp;T to other governments on a fee for service basis. </w:t>
      </w:r>
    </w:p>
    <w:p w14:paraId="57845BE7" w14:textId="77777777" w:rsidR="003719CD" w:rsidRDefault="003719CD" w:rsidP="00DC39DE">
      <w:r w:rsidRPr="00052843">
        <w:rPr>
          <w:b/>
          <w:bCs/>
        </w:rPr>
        <w:t>Objectives</w:t>
      </w:r>
      <w:r>
        <w:t>: Efficient and economical operation of government activities to ensure optimal use of resources. Leadership in IT&amp;T promotes Victoria as a centre for excellence in the application of new IT.</w:t>
      </w:r>
    </w:p>
    <w:p w14:paraId="0BC6803E" w14:textId="77777777" w:rsidR="003719CD" w:rsidRDefault="003719CD" w:rsidP="00DC39DE">
      <w:r>
        <w:t xml:space="preserve">Contribution to </w:t>
      </w:r>
      <w:r w:rsidRPr="00936CB4">
        <w:rPr>
          <w:rStyle w:val="Guidance"/>
          <w:i/>
          <w:iCs/>
        </w:rPr>
        <w:t>[Sustainability Thriving Victoria]</w:t>
      </w:r>
      <w:r>
        <w:t xml:space="preserve"> Government outcomes include:</w:t>
      </w:r>
    </w:p>
    <w:p w14:paraId="59327D66" w14:textId="77777777" w:rsidR="003719CD" w:rsidRDefault="003719CD" w:rsidP="007D536F">
      <w:pPr>
        <w:pStyle w:val="ListBullet"/>
      </w:pPr>
      <w:r>
        <w:t>quality jobs and thriving innovative industries; and</w:t>
      </w:r>
    </w:p>
    <w:p w14:paraId="010198B6" w14:textId="77777777" w:rsidR="003719CD" w:rsidRDefault="003719CD" w:rsidP="007D536F">
      <w:pPr>
        <w:pStyle w:val="ListBullet"/>
      </w:pPr>
      <w:r>
        <w:t>sound financial management.</w:t>
      </w:r>
    </w:p>
    <w:p w14:paraId="354C2BC0" w14:textId="77777777" w:rsidR="003719CD" w:rsidRDefault="003719CD" w:rsidP="007D536F">
      <w:pPr>
        <w:pStyle w:val="Heading30"/>
      </w:pPr>
      <w:r>
        <w:lastRenderedPageBreak/>
        <w:t>Research and development of biological technology</w:t>
      </w:r>
    </w:p>
    <w:p w14:paraId="46372FFB" w14:textId="77777777" w:rsidR="003719CD" w:rsidRDefault="003719CD" w:rsidP="00DC39DE">
      <w:r w:rsidRPr="00936CB4">
        <w:rPr>
          <w:b/>
          <w:bCs/>
        </w:rPr>
        <w:t>Description of output</w:t>
      </w:r>
      <w:r>
        <w:t>: Research and development of new biological technology for application in the agricultural and health sectors amongst others. Commercial development of this new technology is primarily undertaken by Gene Sciences Victoria, a business unit of the Department.</w:t>
      </w:r>
    </w:p>
    <w:p w14:paraId="4E387D3F" w14:textId="77777777" w:rsidR="003719CD" w:rsidRDefault="003719CD" w:rsidP="00DC39DE">
      <w:r w:rsidRPr="00936CB4">
        <w:rPr>
          <w:b/>
          <w:bCs/>
        </w:rPr>
        <w:t>Objectives</w:t>
      </w:r>
      <w:r>
        <w:t xml:space="preserve">: Improving the quality of life of Victorians through eradicating diseases and enhancing nutrition through higher-quality agricultural products. Improved agricultural products are also considered to contribute to the economic growth of the State. Contribution to </w:t>
      </w:r>
      <w:r w:rsidRPr="00936CB4">
        <w:rPr>
          <w:rStyle w:val="Guidance"/>
          <w:i/>
          <w:iCs/>
        </w:rPr>
        <w:t>[Sustainability Thriving Victoria]</w:t>
      </w:r>
      <w:r>
        <w:t xml:space="preserve"> Government outcomes include:</w:t>
      </w:r>
    </w:p>
    <w:p w14:paraId="6829BFF0" w14:textId="77777777" w:rsidR="003719CD" w:rsidRDefault="003719CD" w:rsidP="007D536F">
      <w:pPr>
        <w:pStyle w:val="ListBullet"/>
      </w:pPr>
      <w:r>
        <w:t>protecting the environment for future generations; and</w:t>
      </w:r>
    </w:p>
    <w:p w14:paraId="24B5432A" w14:textId="77777777" w:rsidR="003719CD" w:rsidRDefault="003719CD" w:rsidP="007D536F">
      <w:pPr>
        <w:pStyle w:val="ListBullet"/>
      </w:pPr>
      <w:r>
        <w:t>quality jobs and thriving innovative industries.</w:t>
      </w:r>
    </w:p>
    <w:p w14:paraId="58DE6817" w14:textId="77777777" w:rsidR="003719CD" w:rsidRDefault="003719CD" w:rsidP="007D536F">
      <w:pPr>
        <w:pStyle w:val="Caption"/>
        <w:sectPr w:rsidR="003719CD" w:rsidSect="006F796B">
          <w:type w:val="continuous"/>
          <w:pgSz w:w="11906" w:h="16838" w:code="9"/>
          <w:pgMar w:top="1134" w:right="1134" w:bottom="1134" w:left="1134" w:header="624" w:footer="567" w:gutter="0"/>
          <w:cols w:space="708"/>
          <w:titlePg/>
          <w:docGrid w:linePitch="360"/>
        </w:sectPr>
      </w:pPr>
    </w:p>
    <w:p w14:paraId="674C1F48" w14:textId="76CE9D5D" w:rsidR="003719CD" w:rsidRDefault="003719CD" w:rsidP="007D536F">
      <w:pPr>
        <w:pStyle w:val="Caption"/>
      </w:pPr>
      <w:r>
        <w:lastRenderedPageBreak/>
        <w:t xml:space="preserve">Departmental outputs – Controlled income and expenses for the year ended 30 June </w:t>
      </w:r>
      <w:fldSimple w:instr=" DOCPROPERTY  YearCurrent  \* MERGEFORMAT ">
        <w:r w:rsidRPr="00D70E94">
          <w:t>2021</w:t>
        </w:r>
      </w:fldSimple>
      <w:r w:rsidDel="004311BB">
        <w:t xml:space="preserve"> </w:t>
      </w:r>
      <w:r w:rsidRPr="00936CB4">
        <w:rPr>
          <w:rStyle w:val="Reference"/>
        </w:rPr>
        <w:t>[AASB 1052.15(c), 15(d)]</w:t>
      </w:r>
      <w:r>
        <w:tab/>
      </w:r>
      <w:r w:rsidR="007724CC">
        <w:tab/>
      </w:r>
      <w:r>
        <w:t>($ thousand)</w:t>
      </w:r>
    </w:p>
    <w:sdt>
      <w:sdtPr>
        <w:rPr>
          <w:bCs w:val="0"/>
          <w:i w:val="0"/>
          <w:sz w:val="15"/>
          <w:szCs w:val="15"/>
        </w:rPr>
        <w:alias w:val="Workbook: Link_2020-21_Tables  |  Table: N.4.1a"/>
        <w:tag w:val="Type:DtfFinTable|Workbook:T:\Accounting Policy_BFM\STATE BUDGET (WoVG)\ACCOUNTING (WoVG)\MODEL DEPARTMENTAL REPORTS\2021\Financials\Link_2020-21_Tables.xlsx|Table:N.4.1a"/>
        <w:id w:val="1239983712"/>
        <w:placeholder>
          <w:docPart w:val="50EF13D4C2EE4723BE59A911C6F33CC5"/>
        </w:placeholder>
      </w:sdtPr>
      <w:sdtEndPr>
        <w:rPr>
          <w:b/>
        </w:rPr>
      </w:sdtEndPr>
      <w:sdtContent>
        <w:tbl>
          <w:tblPr>
            <w:tblStyle w:val="DTFTable"/>
            <w:tblW w:w="14629" w:type="dxa"/>
            <w:tblLayout w:type="fixed"/>
            <w:tblLook w:val="06E0" w:firstRow="1" w:lastRow="1" w:firstColumn="1" w:lastColumn="0" w:noHBand="1" w:noVBand="1"/>
          </w:tblPr>
          <w:tblGrid>
            <w:gridCol w:w="4253"/>
            <w:gridCol w:w="1037"/>
            <w:gridCol w:w="1038"/>
            <w:gridCol w:w="1037"/>
            <w:gridCol w:w="1038"/>
            <w:gridCol w:w="1038"/>
            <w:gridCol w:w="1037"/>
            <w:gridCol w:w="1038"/>
            <w:gridCol w:w="1037"/>
            <w:gridCol w:w="1038"/>
            <w:gridCol w:w="1038"/>
          </w:tblGrid>
          <w:tr w:rsidR="003719CD" w14:paraId="541A137F"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53" w:type="dxa"/>
              </w:tcPr>
              <w:p w14:paraId="6E5900B1" w14:textId="77777777" w:rsidR="003719CD" w:rsidRDefault="003719CD">
                <w:pPr>
                  <w:spacing w:after="0"/>
                  <w:ind w:left="170" w:hanging="170"/>
                </w:pPr>
              </w:p>
            </w:tc>
            <w:tc>
              <w:tcPr>
                <w:tcW w:w="2075" w:type="dxa"/>
                <w:gridSpan w:val="2"/>
              </w:tcPr>
              <w:p w14:paraId="677C89F3" w14:textId="77777777" w:rsidR="003719CD" w:rsidRDefault="003719CD">
                <w:pPr>
                  <w:spacing w:after="0"/>
                  <w:ind w:left="170" w:hanging="170"/>
                  <w:jc w:val="center"/>
                  <w:cnfStyle w:val="100000000000" w:firstRow="1" w:lastRow="0" w:firstColumn="0" w:lastColumn="0" w:oddVBand="0" w:evenVBand="0" w:oddHBand="0" w:evenHBand="0" w:firstRowFirstColumn="0" w:firstRowLastColumn="0" w:lastRowFirstColumn="0" w:lastRowLastColumn="0"/>
                </w:pPr>
                <w:r>
                  <w:t>Strategic policy advice</w:t>
                </w:r>
                <w:r>
                  <w:rPr>
                    <w:vertAlign w:val="superscript"/>
                  </w:rPr>
                  <w:t xml:space="preserve"> (a)</w:t>
                </w:r>
              </w:p>
            </w:tc>
            <w:tc>
              <w:tcPr>
                <w:tcW w:w="2075" w:type="dxa"/>
                <w:gridSpan w:val="2"/>
              </w:tcPr>
              <w:p w14:paraId="2FC50EAA" w14:textId="77777777" w:rsidR="003719CD" w:rsidRDefault="003719CD">
                <w:pPr>
                  <w:spacing w:after="0"/>
                  <w:ind w:left="170" w:hanging="170"/>
                  <w:jc w:val="center"/>
                  <w:cnfStyle w:val="100000000000" w:firstRow="1" w:lastRow="0" w:firstColumn="0" w:lastColumn="0" w:oddVBand="0" w:evenVBand="0" w:oddHBand="0" w:evenHBand="0" w:firstRowFirstColumn="0" w:firstRowLastColumn="0" w:lastRowFirstColumn="0" w:lastRowLastColumn="0"/>
                </w:pPr>
                <w:r>
                  <w:t>IT&amp;T services</w:t>
                </w:r>
                <w:r>
                  <w:rPr>
                    <w:vertAlign w:val="superscript"/>
                  </w:rPr>
                  <w:t xml:space="preserve"> (a)</w:t>
                </w:r>
              </w:p>
            </w:tc>
            <w:tc>
              <w:tcPr>
                <w:tcW w:w="2075" w:type="dxa"/>
                <w:gridSpan w:val="2"/>
              </w:tcPr>
              <w:p w14:paraId="35D04C00" w14:textId="77777777" w:rsidR="003719CD" w:rsidRDefault="003719CD">
                <w:pPr>
                  <w:spacing w:after="0"/>
                  <w:ind w:left="170" w:hanging="170"/>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b)</w:t>
                </w:r>
              </w:p>
            </w:tc>
            <w:tc>
              <w:tcPr>
                <w:tcW w:w="2075" w:type="dxa"/>
                <w:gridSpan w:val="2"/>
              </w:tcPr>
              <w:p w14:paraId="13007757" w14:textId="77777777" w:rsidR="003719CD" w:rsidRDefault="003719CD">
                <w:pPr>
                  <w:spacing w:after="0"/>
                  <w:ind w:left="170" w:hanging="170"/>
                  <w:jc w:val="center"/>
                  <w:cnfStyle w:val="100000000000" w:firstRow="1" w:lastRow="0" w:firstColumn="0" w:lastColumn="0" w:oddVBand="0" w:evenVBand="0" w:oddHBand="0" w:evenHBand="0" w:firstRowFirstColumn="0" w:firstRowLastColumn="0" w:lastRowFirstColumn="0" w:lastRowLastColumn="0"/>
                </w:pPr>
                <w:r>
                  <w:t xml:space="preserve">R&amp;D biological </w:t>
                </w:r>
                <w:r>
                  <w:br/>
                  <w:t>technology</w:t>
                </w:r>
                <w:r>
                  <w:rPr>
                    <w:vertAlign w:val="superscript"/>
                  </w:rPr>
                  <w:t xml:space="preserve"> (a)(c)</w:t>
                </w:r>
              </w:p>
            </w:tc>
            <w:tc>
              <w:tcPr>
                <w:tcW w:w="2076" w:type="dxa"/>
                <w:gridSpan w:val="2"/>
              </w:tcPr>
              <w:p w14:paraId="13EF0832" w14:textId="77777777" w:rsidR="003719CD" w:rsidRDefault="003719CD">
                <w:pPr>
                  <w:spacing w:after="0"/>
                  <w:ind w:left="170" w:hanging="170"/>
                  <w:jc w:val="center"/>
                  <w:cnfStyle w:val="100000000000" w:firstRow="1" w:lastRow="0" w:firstColumn="0" w:lastColumn="0" w:oddVBand="0" w:evenVBand="0" w:oddHBand="0" w:evenHBand="0" w:firstRowFirstColumn="0" w:firstRowLastColumn="0" w:lastRowFirstColumn="0" w:lastRowLastColumn="0"/>
                </w:pPr>
                <w:r>
                  <w:t>Departmental total</w:t>
                </w:r>
              </w:p>
            </w:tc>
          </w:tr>
          <w:tr w:rsidR="003719CD" w:rsidRPr="00D70E94" w14:paraId="387E9509" w14:textId="77777777" w:rsidTr="007D536F">
            <w:tc>
              <w:tcPr>
                <w:cnfStyle w:val="001000000000" w:firstRow="0" w:lastRow="0" w:firstColumn="1" w:lastColumn="0" w:oddVBand="0" w:evenVBand="0" w:oddHBand="0" w:evenHBand="0" w:firstRowFirstColumn="0" w:firstRowLastColumn="0" w:lastRowFirstColumn="0" w:lastRowLastColumn="0"/>
                <w:tcW w:w="0" w:type="dxa"/>
                <w:shd w:val="clear" w:color="auto" w:fill="000000" w:themeFill="text1"/>
              </w:tcPr>
              <w:p w14:paraId="076AC4DC" w14:textId="77777777" w:rsidR="003719CD" w:rsidRPr="00D70E94" w:rsidRDefault="003719CD">
                <w:pPr>
                  <w:spacing w:after="0"/>
                  <w:ind w:left="170" w:hanging="170"/>
                  <w:rPr>
                    <w:i/>
                    <w:iCs/>
                  </w:rPr>
                </w:pPr>
              </w:p>
            </w:tc>
            <w:tc>
              <w:tcPr>
                <w:tcW w:w="0" w:type="dxa"/>
                <w:shd w:val="clear" w:color="auto" w:fill="000000" w:themeFill="text1"/>
              </w:tcPr>
              <w:p w14:paraId="260ED79B" w14:textId="77777777" w:rsidR="003719CD" w:rsidRPr="00D70E94" w:rsidRDefault="003719CD">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22722B2E" w14:textId="77777777" w:rsidR="003719CD" w:rsidRPr="00D70E94" w:rsidRDefault="003719CD">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10EF3D56" w14:textId="77777777" w:rsidR="003719CD" w:rsidRPr="00D70E94" w:rsidRDefault="003719CD">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4510B381" w14:textId="77777777" w:rsidR="003719CD" w:rsidRPr="00D70E94" w:rsidRDefault="003719CD">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2CC33C99" w14:textId="77777777" w:rsidR="003719CD" w:rsidRPr="00D70E94" w:rsidRDefault="003719CD">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58F8802A" w14:textId="77777777" w:rsidR="003719CD" w:rsidRPr="00D70E94" w:rsidRDefault="003719CD">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5059A924" w14:textId="77777777" w:rsidR="003719CD" w:rsidRPr="00D70E94" w:rsidRDefault="003719CD">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1ABABAC6" w14:textId="77777777" w:rsidR="003719CD" w:rsidRPr="00D70E94" w:rsidRDefault="003719CD">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089BF89A" w14:textId="77777777" w:rsidR="003719CD" w:rsidRPr="00D70E94" w:rsidRDefault="003719CD">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629CE809" w14:textId="77777777" w:rsidR="003719CD" w:rsidRPr="00D70E94" w:rsidRDefault="003719CD">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r>
          <w:tr w:rsidR="003719CD" w14:paraId="35A201DC"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6B284618" w14:textId="77777777" w:rsidR="003719CD" w:rsidRDefault="003719CD">
                <w:pPr>
                  <w:spacing w:after="0"/>
                  <w:ind w:left="170" w:hanging="170"/>
                </w:pPr>
                <w:r>
                  <w:rPr>
                    <w:b/>
                  </w:rPr>
                  <w:t>Income from transactions</w:t>
                </w:r>
              </w:p>
            </w:tc>
            <w:tc>
              <w:tcPr>
                <w:tcW w:w="1037" w:type="dxa"/>
                <w:tcBorders>
                  <w:top w:val="single" w:sz="0" w:space="0" w:color="auto"/>
                </w:tcBorders>
              </w:tcPr>
              <w:p w14:paraId="0316000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7E0BE960"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2A050A1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E616C8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A8D2BC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34D5DFC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BF7287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23D74BA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57DD58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7766F8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3740E621" w14:textId="77777777">
            <w:tc>
              <w:tcPr>
                <w:cnfStyle w:val="001000000000" w:firstRow="0" w:lastRow="0" w:firstColumn="1" w:lastColumn="0" w:oddVBand="0" w:evenVBand="0" w:oddHBand="0" w:evenHBand="0" w:firstRowFirstColumn="0" w:firstRowLastColumn="0" w:lastRowFirstColumn="0" w:lastRowLastColumn="0"/>
                <w:tcW w:w="4253" w:type="dxa"/>
              </w:tcPr>
              <w:p w14:paraId="232E3103" w14:textId="77777777" w:rsidR="003719CD" w:rsidRDefault="003719CD">
                <w:pPr>
                  <w:spacing w:after="0"/>
                  <w:ind w:left="170" w:hanging="170"/>
                </w:pPr>
                <w:r>
                  <w:t>Output appropriations</w:t>
                </w:r>
              </w:p>
            </w:tc>
            <w:tc>
              <w:tcPr>
                <w:tcW w:w="1037" w:type="dxa"/>
              </w:tcPr>
              <w:p w14:paraId="3E1AFCA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6 042</w:t>
                </w:r>
              </w:p>
            </w:tc>
            <w:tc>
              <w:tcPr>
                <w:tcW w:w="1038" w:type="dxa"/>
              </w:tcPr>
              <w:p w14:paraId="2C5AA3B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0 000</w:t>
                </w:r>
              </w:p>
            </w:tc>
            <w:tc>
              <w:tcPr>
                <w:tcW w:w="1037" w:type="dxa"/>
              </w:tcPr>
              <w:p w14:paraId="2C46E37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9 500</w:t>
                </w:r>
              </w:p>
            </w:tc>
            <w:tc>
              <w:tcPr>
                <w:tcW w:w="1038" w:type="dxa"/>
              </w:tcPr>
              <w:p w14:paraId="36922DF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 000</w:t>
                </w:r>
              </w:p>
            </w:tc>
            <w:tc>
              <w:tcPr>
                <w:tcW w:w="1038" w:type="dxa"/>
              </w:tcPr>
              <w:p w14:paraId="20FA4AB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3 167</w:t>
                </w:r>
              </w:p>
            </w:tc>
            <w:tc>
              <w:tcPr>
                <w:tcW w:w="1037" w:type="dxa"/>
              </w:tcPr>
              <w:p w14:paraId="3D118DE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6 682</w:t>
                </w:r>
              </w:p>
            </w:tc>
            <w:tc>
              <w:tcPr>
                <w:tcW w:w="1038" w:type="dxa"/>
              </w:tcPr>
              <w:p w14:paraId="657E741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6 826</w:t>
                </w:r>
              </w:p>
            </w:tc>
            <w:tc>
              <w:tcPr>
                <w:tcW w:w="1037" w:type="dxa"/>
              </w:tcPr>
              <w:p w14:paraId="3F38A2F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AD1E82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85 535</w:t>
                </w:r>
              </w:p>
            </w:tc>
            <w:tc>
              <w:tcPr>
                <w:tcW w:w="1038" w:type="dxa"/>
              </w:tcPr>
              <w:p w14:paraId="61C40000"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63 682</w:t>
                </w:r>
              </w:p>
            </w:tc>
          </w:tr>
          <w:tr w:rsidR="003719CD" w14:paraId="193A1D26" w14:textId="77777777">
            <w:tc>
              <w:tcPr>
                <w:cnfStyle w:val="001000000000" w:firstRow="0" w:lastRow="0" w:firstColumn="1" w:lastColumn="0" w:oddVBand="0" w:evenVBand="0" w:oddHBand="0" w:evenHBand="0" w:firstRowFirstColumn="0" w:firstRowLastColumn="0" w:lastRowFirstColumn="0" w:lastRowLastColumn="0"/>
                <w:tcW w:w="4253" w:type="dxa"/>
              </w:tcPr>
              <w:p w14:paraId="4FC94991" w14:textId="77777777" w:rsidR="003719CD" w:rsidRDefault="003719CD">
                <w:pPr>
                  <w:spacing w:after="0"/>
                  <w:ind w:left="170" w:hanging="170"/>
                </w:pPr>
                <w:r>
                  <w:t>Special appropriations</w:t>
                </w:r>
              </w:p>
            </w:tc>
            <w:tc>
              <w:tcPr>
                <w:tcW w:w="1037" w:type="dxa"/>
              </w:tcPr>
              <w:p w14:paraId="781827C0"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980</w:t>
                </w:r>
              </w:p>
            </w:tc>
            <w:tc>
              <w:tcPr>
                <w:tcW w:w="1038" w:type="dxa"/>
              </w:tcPr>
              <w:p w14:paraId="51B9D60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587</w:t>
                </w:r>
              </w:p>
            </w:tc>
            <w:tc>
              <w:tcPr>
                <w:tcW w:w="1037" w:type="dxa"/>
              </w:tcPr>
              <w:p w14:paraId="6155A0B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 384</w:t>
                </w:r>
              </w:p>
            </w:tc>
            <w:tc>
              <w:tcPr>
                <w:tcW w:w="1038" w:type="dxa"/>
              </w:tcPr>
              <w:p w14:paraId="2D0461B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020</w:t>
                </w:r>
              </w:p>
            </w:tc>
            <w:tc>
              <w:tcPr>
                <w:tcW w:w="1038" w:type="dxa"/>
              </w:tcPr>
              <w:p w14:paraId="1C25179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60</w:t>
                </w:r>
              </w:p>
            </w:tc>
            <w:tc>
              <w:tcPr>
                <w:tcW w:w="1037" w:type="dxa"/>
              </w:tcPr>
              <w:p w14:paraId="56062C6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 789</w:t>
                </w:r>
              </w:p>
            </w:tc>
            <w:tc>
              <w:tcPr>
                <w:tcW w:w="1038" w:type="dxa"/>
              </w:tcPr>
              <w:p w14:paraId="45E3637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w:t>
                </w:r>
              </w:p>
            </w:tc>
            <w:tc>
              <w:tcPr>
                <w:tcW w:w="1037" w:type="dxa"/>
              </w:tcPr>
              <w:p w14:paraId="3F6C58A0"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A90BE0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8 128</w:t>
                </w:r>
              </w:p>
            </w:tc>
            <w:tc>
              <w:tcPr>
                <w:tcW w:w="1038" w:type="dxa"/>
              </w:tcPr>
              <w:p w14:paraId="5DD6EC7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1 396</w:t>
                </w:r>
              </w:p>
            </w:tc>
          </w:tr>
          <w:tr w:rsidR="003719CD" w14:paraId="61EA8B59" w14:textId="77777777">
            <w:tc>
              <w:tcPr>
                <w:cnfStyle w:val="001000000000" w:firstRow="0" w:lastRow="0" w:firstColumn="1" w:lastColumn="0" w:oddVBand="0" w:evenVBand="0" w:oddHBand="0" w:evenHBand="0" w:firstRowFirstColumn="0" w:firstRowLastColumn="0" w:lastRowFirstColumn="0" w:lastRowLastColumn="0"/>
                <w:tcW w:w="4253" w:type="dxa"/>
              </w:tcPr>
              <w:p w14:paraId="657CE9B5" w14:textId="77777777" w:rsidR="003719CD" w:rsidRDefault="003719CD">
                <w:pPr>
                  <w:spacing w:after="0"/>
                  <w:ind w:left="170" w:hanging="170"/>
                </w:pPr>
                <w:r>
                  <w:t>Interest</w:t>
                </w:r>
              </w:p>
            </w:tc>
            <w:tc>
              <w:tcPr>
                <w:tcW w:w="1037" w:type="dxa"/>
              </w:tcPr>
              <w:p w14:paraId="041EB9B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154</w:t>
                </w:r>
              </w:p>
            </w:tc>
            <w:tc>
              <w:tcPr>
                <w:tcW w:w="1038" w:type="dxa"/>
              </w:tcPr>
              <w:p w14:paraId="29C7901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120</w:t>
                </w:r>
              </w:p>
            </w:tc>
            <w:tc>
              <w:tcPr>
                <w:tcW w:w="1037" w:type="dxa"/>
              </w:tcPr>
              <w:p w14:paraId="67EF06A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071</w:t>
                </w:r>
              </w:p>
            </w:tc>
            <w:tc>
              <w:tcPr>
                <w:tcW w:w="1038" w:type="dxa"/>
              </w:tcPr>
              <w:p w14:paraId="57DE7DF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816</w:t>
                </w:r>
              </w:p>
            </w:tc>
            <w:tc>
              <w:tcPr>
                <w:tcW w:w="1038" w:type="dxa"/>
              </w:tcPr>
              <w:p w14:paraId="0D937C5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970</w:t>
                </w:r>
              </w:p>
            </w:tc>
            <w:tc>
              <w:tcPr>
                <w:tcW w:w="1037" w:type="dxa"/>
              </w:tcPr>
              <w:p w14:paraId="6E1703D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961</w:t>
                </w:r>
              </w:p>
            </w:tc>
            <w:tc>
              <w:tcPr>
                <w:tcW w:w="1038" w:type="dxa"/>
              </w:tcPr>
              <w:p w14:paraId="03FBBD0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669</w:t>
                </w:r>
              </w:p>
            </w:tc>
            <w:tc>
              <w:tcPr>
                <w:tcW w:w="1037" w:type="dxa"/>
              </w:tcPr>
              <w:p w14:paraId="6B8E9E1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95494B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864</w:t>
                </w:r>
              </w:p>
            </w:tc>
            <w:tc>
              <w:tcPr>
                <w:tcW w:w="1038" w:type="dxa"/>
              </w:tcPr>
              <w:p w14:paraId="1CD9930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 897</w:t>
                </w:r>
              </w:p>
            </w:tc>
          </w:tr>
          <w:tr w:rsidR="003719CD" w14:paraId="0828F999" w14:textId="77777777">
            <w:tc>
              <w:tcPr>
                <w:cnfStyle w:val="001000000000" w:firstRow="0" w:lastRow="0" w:firstColumn="1" w:lastColumn="0" w:oddVBand="0" w:evenVBand="0" w:oddHBand="0" w:evenHBand="0" w:firstRowFirstColumn="0" w:firstRowLastColumn="0" w:lastRowFirstColumn="0" w:lastRowLastColumn="0"/>
                <w:tcW w:w="4253" w:type="dxa"/>
              </w:tcPr>
              <w:p w14:paraId="7DF0AF51" w14:textId="77777777" w:rsidR="003719CD" w:rsidRDefault="003719CD">
                <w:pPr>
                  <w:spacing w:after="0"/>
                  <w:ind w:left="170" w:hanging="170"/>
                </w:pPr>
                <w:r>
                  <w:t>Sale of goods and services</w:t>
                </w:r>
              </w:p>
            </w:tc>
            <w:tc>
              <w:tcPr>
                <w:tcW w:w="1037" w:type="dxa"/>
              </w:tcPr>
              <w:p w14:paraId="1582BC6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50</w:t>
                </w:r>
              </w:p>
            </w:tc>
            <w:tc>
              <w:tcPr>
                <w:tcW w:w="1038" w:type="dxa"/>
              </w:tcPr>
              <w:p w14:paraId="5382663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55</w:t>
                </w:r>
              </w:p>
            </w:tc>
            <w:tc>
              <w:tcPr>
                <w:tcW w:w="1037" w:type="dxa"/>
              </w:tcPr>
              <w:p w14:paraId="4C97A7D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01</w:t>
                </w:r>
              </w:p>
            </w:tc>
            <w:tc>
              <w:tcPr>
                <w:tcW w:w="1038" w:type="dxa"/>
              </w:tcPr>
              <w:p w14:paraId="710FB45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03</w:t>
                </w:r>
              </w:p>
            </w:tc>
            <w:tc>
              <w:tcPr>
                <w:tcW w:w="1038" w:type="dxa"/>
              </w:tcPr>
              <w:p w14:paraId="0286F68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04</w:t>
                </w:r>
              </w:p>
            </w:tc>
            <w:tc>
              <w:tcPr>
                <w:tcW w:w="1037" w:type="dxa"/>
              </w:tcPr>
              <w:p w14:paraId="0EAD63D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88</w:t>
                </w:r>
              </w:p>
            </w:tc>
            <w:tc>
              <w:tcPr>
                <w:tcW w:w="1038" w:type="dxa"/>
              </w:tcPr>
              <w:p w14:paraId="2CDC79D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24</w:t>
                </w:r>
              </w:p>
            </w:tc>
            <w:tc>
              <w:tcPr>
                <w:tcW w:w="1037" w:type="dxa"/>
              </w:tcPr>
              <w:p w14:paraId="213BF1B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3B40E6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779</w:t>
                </w:r>
              </w:p>
            </w:tc>
            <w:tc>
              <w:tcPr>
                <w:tcW w:w="1038" w:type="dxa"/>
              </w:tcPr>
              <w:p w14:paraId="7D99965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346</w:t>
                </w:r>
              </w:p>
            </w:tc>
          </w:tr>
          <w:tr w:rsidR="003719CD" w14:paraId="74CF3F98" w14:textId="77777777">
            <w:tc>
              <w:tcPr>
                <w:cnfStyle w:val="001000000000" w:firstRow="0" w:lastRow="0" w:firstColumn="1" w:lastColumn="0" w:oddVBand="0" w:evenVBand="0" w:oddHBand="0" w:evenHBand="0" w:firstRowFirstColumn="0" w:firstRowLastColumn="0" w:lastRowFirstColumn="0" w:lastRowLastColumn="0"/>
                <w:tcW w:w="4253" w:type="dxa"/>
              </w:tcPr>
              <w:p w14:paraId="26FC1769" w14:textId="77777777" w:rsidR="003719CD" w:rsidRDefault="003719CD">
                <w:pPr>
                  <w:spacing w:after="0"/>
                  <w:ind w:left="170" w:hanging="170"/>
                </w:pPr>
                <w:r>
                  <w:t>Grants</w:t>
                </w:r>
              </w:p>
            </w:tc>
            <w:tc>
              <w:tcPr>
                <w:tcW w:w="1037" w:type="dxa"/>
              </w:tcPr>
              <w:p w14:paraId="301ACCC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9</w:t>
                </w:r>
              </w:p>
            </w:tc>
            <w:tc>
              <w:tcPr>
                <w:tcW w:w="1038" w:type="dxa"/>
              </w:tcPr>
              <w:p w14:paraId="0F2F63B0"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0</w:t>
                </w:r>
              </w:p>
            </w:tc>
            <w:tc>
              <w:tcPr>
                <w:tcW w:w="1037" w:type="dxa"/>
              </w:tcPr>
              <w:p w14:paraId="2810058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09B17E9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952193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6</w:t>
                </w:r>
              </w:p>
            </w:tc>
            <w:tc>
              <w:tcPr>
                <w:tcW w:w="1037" w:type="dxa"/>
              </w:tcPr>
              <w:p w14:paraId="5D9DE27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90</w:t>
                </w:r>
              </w:p>
            </w:tc>
            <w:tc>
              <w:tcPr>
                <w:tcW w:w="1038" w:type="dxa"/>
              </w:tcPr>
              <w:p w14:paraId="0D06C65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73</w:t>
                </w:r>
              </w:p>
            </w:tc>
            <w:tc>
              <w:tcPr>
                <w:tcW w:w="1037" w:type="dxa"/>
              </w:tcPr>
              <w:p w14:paraId="57F3541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2CEDCC7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88</w:t>
                </w:r>
              </w:p>
            </w:tc>
            <w:tc>
              <w:tcPr>
                <w:tcW w:w="1038" w:type="dxa"/>
              </w:tcPr>
              <w:p w14:paraId="39C9264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40</w:t>
                </w:r>
              </w:p>
            </w:tc>
          </w:tr>
          <w:tr w:rsidR="003719CD" w14:paraId="7D164CD9" w14:textId="77777777">
            <w:tc>
              <w:tcPr>
                <w:cnfStyle w:val="001000000000" w:firstRow="0" w:lastRow="0" w:firstColumn="1" w:lastColumn="0" w:oddVBand="0" w:evenVBand="0" w:oddHBand="0" w:evenHBand="0" w:firstRowFirstColumn="0" w:firstRowLastColumn="0" w:lastRowFirstColumn="0" w:lastRowLastColumn="0"/>
                <w:tcW w:w="4253" w:type="dxa"/>
              </w:tcPr>
              <w:p w14:paraId="4DC7B270" w14:textId="77777777" w:rsidR="003719CD" w:rsidRDefault="003719CD">
                <w:pPr>
                  <w:spacing w:after="0"/>
                  <w:ind w:left="170" w:hanging="170"/>
                </w:pPr>
                <w:r>
                  <w:t>Fair value of assets and services received free of charge or for nominal consideration</w:t>
                </w:r>
              </w:p>
            </w:tc>
            <w:tc>
              <w:tcPr>
                <w:tcW w:w="1037" w:type="dxa"/>
              </w:tcPr>
              <w:p w14:paraId="0115553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849</w:t>
                </w:r>
              </w:p>
            </w:tc>
            <w:tc>
              <w:tcPr>
                <w:tcW w:w="1038" w:type="dxa"/>
              </w:tcPr>
              <w:p w14:paraId="2A7319B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696</w:t>
                </w:r>
              </w:p>
            </w:tc>
            <w:tc>
              <w:tcPr>
                <w:tcW w:w="1037" w:type="dxa"/>
              </w:tcPr>
              <w:p w14:paraId="1CAE493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4</w:t>
                </w:r>
              </w:p>
            </w:tc>
            <w:tc>
              <w:tcPr>
                <w:tcW w:w="1038" w:type="dxa"/>
              </w:tcPr>
              <w:p w14:paraId="653A954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09</w:t>
                </w:r>
              </w:p>
            </w:tc>
            <w:tc>
              <w:tcPr>
                <w:tcW w:w="1038" w:type="dxa"/>
              </w:tcPr>
              <w:p w14:paraId="137CECD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80</w:t>
                </w:r>
              </w:p>
            </w:tc>
            <w:tc>
              <w:tcPr>
                <w:tcW w:w="1037" w:type="dxa"/>
              </w:tcPr>
              <w:p w14:paraId="3A97C16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903</w:t>
                </w:r>
              </w:p>
            </w:tc>
            <w:tc>
              <w:tcPr>
                <w:tcW w:w="1038" w:type="dxa"/>
              </w:tcPr>
              <w:p w14:paraId="6AE2CA6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26</w:t>
                </w:r>
              </w:p>
            </w:tc>
            <w:tc>
              <w:tcPr>
                <w:tcW w:w="1037" w:type="dxa"/>
              </w:tcPr>
              <w:p w14:paraId="197BD0A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E00344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589</w:t>
                </w:r>
              </w:p>
            </w:tc>
            <w:tc>
              <w:tcPr>
                <w:tcW w:w="1038" w:type="dxa"/>
              </w:tcPr>
              <w:p w14:paraId="28E1E4E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708</w:t>
                </w:r>
              </w:p>
            </w:tc>
          </w:tr>
          <w:tr w:rsidR="003719CD" w14:paraId="4E6FDC96"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5B8F1B1D" w14:textId="77777777" w:rsidR="003719CD" w:rsidRDefault="003719CD">
                <w:pPr>
                  <w:spacing w:after="0"/>
                  <w:ind w:left="170" w:hanging="170"/>
                </w:pPr>
                <w:r>
                  <w:t>Other income</w:t>
                </w:r>
              </w:p>
            </w:tc>
            <w:tc>
              <w:tcPr>
                <w:tcW w:w="1037" w:type="dxa"/>
                <w:tcBorders>
                  <w:bottom w:val="single" w:sz="12" w:space="0" w:color="auto"/>
                </w:tcBorders>
              </w:tcPr>
              <w:p w14:paraId="1C10122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 683</w:t>
                </w:r>
              </w:p>
            </w:tc>
            <w:tc>
              <w:tcPr>
                <w:tcW w:w="1038" w:type="dxa"/>
                <w:tcBorders>
                  <w:bottom w:val="single" w:sz="12" w:space="0" w:color="auto"/>
                </w:tcBorders>
              </w:tcPr>
              <w:p w14:paraId="2F95749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 009</w:t>
                </w:r>
              </w:p>
            </w:tc>
            <w:tc>
              <w:tcPr>
                <w:tcW w:w="1037" w:type="dxa"/>
                <w:tcBorders>
                  <w:bottom w:val="single" w:sz="12" w:space="0" w:color="auto"/>
                </w:tcBorders>
              </w:tcPr>
              <w:p w14:paraId="13A628C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950</w:t>
                </w:r>
              </w:p>
            </w:tc>
            <w:tc>
              <w:tcPr>
                <w:tcW w:w="1038" w:type="dxa"/>
                <w:tcBorders>
                  <w:bottom w:val="single" w:sz="12" w:space="0" w:color="auto"/>
                </w:tcBorders>
              </w:tcPr>
              <w:p w14:paraId="68766FE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75</w:t>
                </w:r>
              </w:p>
            </w:tc>
            <w:tc>
              <w:tcPr>
                <w:tcW w:w="1038" w:type="dxa"/>
                <w:tcBorders>
                  <w:bottom w:val="single" w:sz="12" w:space="0" w:color="auto"/>
                </w:tcBorders>
              </w:tcPr>
              <w:p w14:paraId="22AF80B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55</w:t>
                </w:r>
              </w:p>
            </w:tc>
            <w:tc>
              <w:tcPr>
                <w:tcW w:w="1037" w:type="dxa"/>
                <w:tcBorders>
                  <w:bottom w:val="single" w:sz="12" w:space="0" w:color="auto"/>
                </w:tcBorders>
              </w:tcPr>
              <w:p w14:paraId="41EA45E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57</w:t>
                </w:r>
              </w:p>
            </w:tc>
            <w:tc>
              <w:tcPr>
                <w:tcW w:w="1038" w:type="dxa"/>
                <w:tcBorders>
                  <w:bottom w:val="single" w:sz="12" w:space="0" w:color="auto"/>
                </w:tcBorders>
              </w:tcPr>
              <w:p w14:paraId="53894D3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325</w:t>
                </w:r>
              </w:p>
            </w:tc>
            <w:tc>
              <w:tcPr>
                <w:tcW w:w="1037" w:type="dxa"/>
                <w:tcBorders>
                  <w:bottom w:val="single" w:sz="12" w:space="0" w:color="auto"/>
                </w:tcBorders>
              </w:tcPr>
              <w:p w14:paraId="5564390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0EDB48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 213</w:t>
                </w:r>
              </w:p>
            </w:tc>
            <w:tc>
              <w:tcPr>
                <w:tcW w:w="1038" w:type="dxa"/>
                <w:tcBorders>
                  <w:bottom w:val="single" w:sz="12" w:space="0" w:color="auto"/>
                </w:tcBorders>
              </w:tcPr>
              <w:p w14:paraId="3A32EB0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 941</w:t>
                </w:r>
              </w:p>
            </w:tc>
          </w:tr>
          <w:tr w:rsidR="003719CD" w14:paraId="4F8B85E9"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346E58C2" w14:textId="77777777" w:rsidR="003719CD" w:rsidRDefault="003719CD">
                <w:pPr>
                  <w:spacing w:after="0"/>
                  <w:ind w:left="170" w:hanging="170"/>
                </w:pPr>
                <w:r>
                  <w:rPr>
                    <w:b/>
                  </w:rPr>
                  <w:t>Subtotal</w:t>
                </w:r>
              </w:p>
            </w:tc>
            <w:tc>
              <w:tcPr>
                <w:tcW w:w="1037" w:type="dxa"/>
                <w:tcBorders>
                  <w:top w:val="single" w:sz="0" w:space="0" w:color="auto"/>
                </w:tcBorders>
              </w:tcPr>
              <w:p w14:paraId="084FE46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45 497</w:t>
                </w:r>
              </w:p>
            </w:tc>
            <w:tc>
              <w:tcPr>
                <w:tcW w:w="1038" w:type="dxa"/>
                <w:tcBorders>
                  <w:top w:val="single" w:sz="0" w:space="0" w:color="auto"/>
                </w:tcBorders>
              </w:tcPr>
              <w:p w14:paraId="7BF9A8F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41 017</w:t>
                </w:r>
              </w:p>
            </w:tc>
            <w:tc>
              <w:tcPr>
                <w:tcW w:w="1037" w:type="dxa"/>
                <w:tcBorders>
                  <w:top w:val="single" w:sz="0" w:space="0" w:color="auto"/>
                </w:tcBorders>
              </w:tcPr>
              <w:p w14:paraId="33D4075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17 640</w:t>
                </w:r>
              </w:p>
            </w:tc>
            <w:tc>
              <w:tcPr>
                <w:tcW w:w="1038" w:type="dxa"/>
                <w:tcBorders>
                  <w:top w:val="single" w:sz="0" w:space="0" w:color="auto"/>
                </w:tcBorders>
              </w:tcPr>
              <w:p w14:paraId="682B498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12 423</w:t>
                </w:r>
              </w:p>
            </w:tc>
            <w:tc>
              <w:tcPr>
                <w:tcW w:w="1038" w:type="dxa"/>
                <w:tcBorders>
                  <w:top w:val="single" w:sz="0" w:space="0" w:color="auto"/>
                </w:tcBorders>
              </w:tcPr>
              <w:p w14:paraId="5FB0E2E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15 612</w:t>
                </w:r>
              </w:p>
            </w:tc>
            <w:tc>
              <w:tcPr>
                <w:tcW w:w="1037" w:type="dxa"/>
                <w:tcBorders>
                  <w:top w:val="single" w:sz="0" w:space="0" w:color="auto"/>
                </w:tcBorders>
              </w:tcPr>
              <w:p w14:paraId="1FFEE6A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33 670</w:t>
                </w:r>
              </w:p>
            </w:tc>
            <w:tc>
              <w:tcPr>
                <w:tcW w:w="1038" w:type="dxa"/>
                <w:tcBorders>
                  <w:top w:val="single" w:sz="0" w:space="0" w:color="auto"/>
                </w:tcBorders>
              </w:tcPr>
              <w:p w14:paraId="10E484B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29 647</w:t>
                </w:r>
              </w:p>
            </w:tc>
            <w:tc>
              <w:tcPr>
                <w:tcW w:w="1037" w:type="dxa"/>
                <w:tcBorders>
                  <w:top w:val="single" w:sz="0" w:space="0" w:color="auto"/>
                </w:tcBorders>
              </w:tcPr>
              <w:p w14:paraId="29C442B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69401EF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108 396</w:t>
                </w:r>
              </w:p>
            </w:tc>
            <w:tc>
              <w:tcPr>
                <w:tcW w:w="1038" w:type="dxa"/>
                <w:tcBorders>
                  <w:top w:val="single" w:sz="0" w:space="0" w:color="auto"/>
                </w:tcBorders>
              </w:tcPr>
              <w:p w14:paraId="5BF1350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87 110</w:t>
                </w:r>
              </w:p>
            </w:tc>
          </w:tr>
          <w:tr w:rsidR="003719CD" w14:paraId="5A892F68" w14:textId="77777777">
            <w:tc>
              <w:tcPr>
                <w:cnfStyle w:val="001000000000" w:firstRow="0" w:lastRow="0" w:firstColumn="1" w:lastColumn="0" w:oddVBand="0" w:evenVBand="0" w:oddHBand="0" w:evenHBand="0" w:firstRowFirstColumn="0" w:firstRowLastColumn="0" w:lastRowFirstColumn="0" w:lastRowLastColumn="0"/>
                <w:tcW w:w="4253" w:type="dxa"/>
              </w:tcPr>
              <w:p w14:paraId="369D22F9" w14:textId="77777777" w:rsidR="003719CD" w:rsidRDefault="003719CD">
                <w:pPr>
                  <w:spacing w:after="0"/>
                  <w:ind w:left="170" w:hanging="170"/>
                </w:pPr>
                <w:r>
                  <w:rPr>
                    <w:b/>
                  </w:rPr>
                  <w:t>Expenses from transactions</w:t>
                </w:r>
              </w:p>
            </w:tc>
            <w:tc>
              <w:tcPr>
                <w:tcW w:w="1037" w:type="dxa"/>
              </w:tcPr>
              <w:p w14:paraId="4553707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2D0D6B8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76E3EB8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20CF2B5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46BEF40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26A4DD0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1DC034A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71AFCB3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00140F2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1C96A6C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65EC5470" w14:textId="77777777">
            <w:tc>
              <w:tcPr>
                <w:cnfStyle w:val="001000000000" w:firstRow="0" w:lastRow="0" w:firstColumn="1" w:lastColumn="0" w:oddVBand="0" w:evenVBand="0" w:oddHBand="0" w:evenHBand="0" w:firstRowFirstColumn="0" w:firstRowLastColumn="0" w:lastRowFirstColumn="0" w:lastRowLastColumn="0"/>
                <w:tcW w:w="4253" w:type="dxa"/>
              </w:tcPr>
              <w:p w14:paraId="5BEC8DB5" w14:textId="77777777" w:rsidR="003719CD" w:rsidRDefault="003719CD">
                <w:pPr>
                  <w:spacing w:after="0"/>
                  <w:ind w:left="170" w:hanging="170"/>
                </w:pPr>
                <w:r>
                  <w:t>Employee expenses</w:t>
                </w:r>
              </w:p>
            </w:tc>
            <w:tc>
              <w:tcPr>
                <w:tcW w:w="1037" w:type="dxa"/>
              </w:tcPr>
              <w:p w14:paraId="1D054C4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883)</w:t>
                </w:r>
              </w:p>
            </w:tc>
            <w:tc>
              <w:tcPr>
                <w:tcW w:w="1038" w:type="dxa"/>
              </w:tcPr>
              <w:p w14:paraId="6F4CB68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 258)</w:t>
                </w:r>
              </w:p>
            </w:tc>
            <w:tc>
              <w:tcPr>
                <w:tcW w:w="1037" w:type="dxa"/>
              </w:tcPr>
              <w:p w14:paraId="6D035EB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 586)</w:t>
                </w:r>
              </w:p>
            </w:tc>
            <w:tc>
              <w:tcPr>
                <w:tcW w:w="1038" w:type="dxa"/>
              </w:tcPr>
              <w:p w14:paraId="35556E1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388)</w:t>
                </w:r>
              </w:p>
            </w:tc>
            <w:tc>
              <w:tcPr>
                <w:tcW w:w="1038" w:type="dxa"/>
              </w:tcPr>
              <w:p w14:paraId="296E546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 729)</w:t>
                </w:r>
              </w:p>
            </w:tc>
            <w:tc>
              <w:tcPr>
                <w:tcW w:w="1037" w:type="dxa"/>
              </w:tcPr>
              <w:p w14:paraId="08A9F08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 324)</w:t>
                </w:r>
              </w:p>
            </w:tc>
            <w:tc>
              <w:tcPr>
                <w:tcW w:w="1038" w:type="dxa"/>
              </w:tcPr>
              <w:p w14:paraId="7A7C57F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 569)</w:t>
                </w:r>
              </w:p>
            </w:tc>
            <w:tc>
              <w:tcPr>
                <w:tcW w:w="1037" w:type="dxa"/>
              </w:tcPr>
              <w:p w14:paraId="0F473CB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AF0920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3 767)</w:t>
                </w:r>
              </w:p>
            </w:tc>
            <w:tc>
              <w:tcPr>
                <w:tcW w:w="1038" w:type="dxa"/>
              </w:tcPr>
              <w:p w14:paraId="3A1F82D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0 970)</w:t>
                </w:r>
              </w:p>
            </w:tc>
          </w:tr>
          <w:tr w:rsidR="003719CD" w14:paraId="7F9F5DCF" w14:textId="77777777">
            <w:tc>
              <w:tcPr>
                <w:cnfStyle w:val="001000000000" w:firstRow="0" w:lastRow="0" w:firstColumn="1" w:lastColumn="0" w:oddVBand="0" w:evenVBand="0" w:oddHBand="0" w:evenHBand="0" w:firstRowFirstColumn="0" w:firstRowLastColumn="0" w:lastRowFirstColumn="0" w:lastRowLastColumn="0"/>
                <w:tcW w:w="4253" w:type="dxa"/>
              </w:tcPr>
              <w:p w14:paraId="36704C11" w14:textId="77777777" w:rsidR="003719CD" w:rsidRDefault="003719CD">
                <w:pPr>
                  <w:spacing w:after="0"/>
                  <w:ind w:left="170" w:hanging="170"/>
                </w:pPr>
                <w:r>
                  <w:t>Depreciation</w:t>
                </w:r>
              </w:p>
            </w:tc>
            <w:tc>
              <w:tcPr>
                <w:tcW w:w="1037" w:type="dxa"/>
              </w:tcPr>
              <w:p w14:paraId="0D22F9E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 725)</w:t>
                </w:r>
              </w:p>
            </w:tc>
            <w:tc>
              <w:tcPr>
                <w:tcW w:w="1038" w:type="dxa"/>
              </w:tcPr>
              <w:p w14:paraId="11DAB31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 615)</w:t>
                </w:r>
              </w:p>
            </w:tc>
            <w:tc>
              <w:tcPr>
                <w:tcW w:w="1037" w:type="dxa"/>
              </w:tcPr>
              <w:p w14:paraId="0E1569D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427)</w:t>
                </w:r>
              </w:p>
            </w:tc>
            <w:tc>
              <w:tcPr>
                <w:tcW w:w="1038" w:type="dxa"/>
              </w:tcPr>
              <w:p w14:paraId="66898FC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530)</w:t>
                </w:r>
              </w:p>
            </w:tc>
            <w:tc>
              <w:tcPr>
                <w:tcW w:w="1038" w:type="dxa"/>
              </w:tcPr>
              <w:p w14:paraId="465DB41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 276)</w:t>
                </w:r>
              </w:p>
            </w:tc>
            <w:tc>
              <w:tcPr>
                <w:tcW w:w="1037" w:type="dxa"/>
              </w:tcPr>
              <w:p w14:paraId="13D388D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 213)</w:t>
                </w:r>
              </w:p>
            </w:tc>
            <w:tc>
              <w:tcPr>
                <w:tcW w:w="1038" w:type="dxa"/>
              </w:tcPr>
              <w:p w14:paraId="353469F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 290)</w:t>
                </w:r>
              </w:p>
            </w:tc>
            <w:tc>
              <w:tcPr>
                <w:tcW w:w="1037" w:type="dxa"/>
              </w:tcPr>
              <w:p w14:paraId="36D1A00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22F576C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8 718)</w:t>
                </w:r>
              </w:p>
            </w:tc>
            <w:tc>
              <w:tcPr>
                <w:tcW w:w="1038" w:type="dxa"/>
              </w:tcPr>
              <w:p w14:paraId="3DDA6D4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3 358)</w:t>
                </w:r>
              </w:p>
            </w:tc>
          </w:tr>
          <w:tr w:rsidR="003719CD" w14:paraId="072B0523" w14:textId="77777777">
            <w:tc>
              <w:tcPr>
                <w:cnfStyle w:val="001000000000" w:firstRow="0" w:lastRow="0" w:firstColumn="1" w:lastColumn="0" w:oddVBand="0" w:evenVBand="0" w:oddHBand="0" w:evenHBand="0" w:firstRowFirstColumn="0" w:firstRowLastColumn="0" w:lastRowFirstColumn="0" w:lastRowLastColumn="0"/>
                <w:tcW w:w="4253" w:type="dxa"/>
              </w:tcPr>
              <w:p w14:paraId="1FDEDBAB" w14:textId="77777777" w:rsidR="003719CD" w:rsidRDefault="003719CD">
                <w:pPr>
                  <w:spacing w:after="0"/>
                  <w:ind w:left="170" w:hanging="170"/>
                </w:pPr>
                <w:r>
                  <w:t>Interest expense</w:t>
                </w:r>
              </w:p>
            </w:tc>
            <w:tc>
              <w:tcPr>
                <w:tcW w:w="1037" w:type="dxa"/>
              </w:tcPr>
              <w:p w14:paraId="439DE03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863)</w:t>
                </w:r>
              </w:p>
            </w:tc>
            <w:tc>
              <w:tcPr>
                <w:tcW w:w="1038" w:type="dxa"/>
              </w:tcPr>
              <w:p w14:paraId="1AAEDD6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575)</w:t>
                </w:r>
              </w:p>
            </w:tc>
            <w:tc>
              <w:tcPr>
                <w:tcW w:w="1037" w:type="dxa"/>
              </w:tcPr>
              <w:p w14:paraId="41702F80"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679)</w:t>
                </w:r>
              </w:p>
            </w:tc>
            <w:tc>
              <w:tcPr>
                <w:tcW w:w="1038" w:type="dxa"/>
              </w:tcPr>
              <w:p w14:paraId="07DB2A1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32)</w:t>
                </w:r>
              </w:p>
            </w:tc>
            <w:tc>
              <w:tcPr>
                <w:tcW w:w="1038" w:type="dxa"/>
              </w:tcPr>
              <w:p w14:paraId="7DEAF0C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920)</w:t>
                </w:r>
              </w:p>
            </w:tc>
            <w:tc>
              <w:tcPr>
                <w:tcW w:w="1037" w:type="dxa"/>
              </w:tcPr>
              <w:p w14:paraId="3924BBA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 528)</w:t>
                </w:r>
              </w:p>
            </w:tc>
            <w:tc>
              <w:tcPr>
                <w:tcW w:w="1038" w:type="dxa"/>
              </w:tcPr>
              <w:p w14:paraId="513F746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86)</w:t>
                </w:r>
              </w:p>
            </w:tc>
            <w:tc>
              <w:tcPr>
                <w:tcW w:w="1037" w:type="dxa"/>
              </w:tcPr>
              <w:p w14:paraId="0A611D2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4AA878E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6 548)</w:t>
                </w:r>
              </w:p>
            </w:tc>
            <w:tc>
              <w:tcPr>
                <w:tcW w:w="1038" w:type="dxa"/>
              </w:tcPr>
              <w:p w14:paraId="3C32E29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 335)</w:t>
                </w:r>
              </w:p>
            </w:tc>
          </w:tr>
          <w:tr w:rsidR="003719CD" w14:paraId="36B53D3F" w14:textId="77777777">
            <w:tc>
              <w:tcPr>
                <w:cnfStyle w:val="001000000000" w:firstRow="0" w:lastRow="0" w:firstColumn="1" w:lastColumn="0" w:oddVBand="0" w:evenVBand="0" w:oddHBand="0" w:evenHBand="0" w:firstRowFirstColumn="0" w:firstRowLastColumn="0" w:lastRowFirstColumn="0" w:lastRowLastColumn="0"/>
                <w:tcW w:w="4253" w:type="dxa"/>
              </w:tcPr>
              <w:p w14:paraId="1870BA21" w14:textId="77777777" w:rsidR="003719CD" w:rsidRDefault="003719CD">
                <w:pPr>
                  <w:spacing w:after="0"/>
                  <w:ind w:left="170" w:hanging="170"/>
                </w:pPr>
                <w:r>
                  <w:t>Grant expenses</w:t>
                </w:r>
              </w:p>
            </w:tc>
            <w:tc>
              <w:tcPr>
                <w:tcW w:w="1037" w:type="dxa"/>
              </w:tcPr>
              <w:p w14:paraId="37A1301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9 525)</w:t>
                </w:r>
              </w:p>
            </w:tc>
            <w:tc>
              <w:tcPr>
                <w:tcW w:w="1038" w:type="dxa"/>
              </w:tcPr>
              <w:p w14:paraId="3DBFEE9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5 217)</w:t>
                </w:r>
              </w:p>
            </w:tc>
            <w:tc>
              <w:tcPr>
                <w:tcW w:w="1037" w:type="dxa"/>
              </w:tcPr>
              <w:p w14:paraId="07306B0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6786950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11105B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822)</w:t>
                </w:r>
              </w:p>
            </w:tc>
            <w:tc>
              <w:tcPr>
                <w:tcW w:w="1037" w:type="dxa"/>
              </w:tcPr>
              <w:p w14:paraId="7514155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7 823)</w:t>
                </w:r>
              </w:p>
            </w:tc>
            <w:tc>
              <w:tcPr>
                <w:tcW w:w="1038" w:type="dxa"/>
              </w:tcPr>
              <w:p w14:paraId="1E8393B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2 537)</w:t>
                </w:r>
              </w:p>
            </w:tc>
            <w:tc>
              <w:tcPr>
                <w:tcW w:w="1037" w:type="dxa"/>
              </w:tcPr>
              <w:p w14:paraId="38C740C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4F0CF5F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2 884)</w:t>
                </w:r>
              </w:p>
            </w:tc>
            <w:tc>
              <w:tcPr>
                <w:tcW w:w="1038" w:type="dxa"/>
              </w:tcPr>
              <w:p w14:paraId="3F44351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3 040)</w:t>
                </w:r>
              </w:p>
            </w:tc>
          </w:tr>
          <w:tr w:rsidR="003719CD" w14:paraId="541EEB6D" w14:textId="77777777">
            <w:tc>
              <w:tcPr>
                <w:cnfStyle w:val="001000000000" w:firstRow="0" w:lastRow="0" w:firstColumn="1" w:lastColumn="0" w:oddVBand="0" w:evenVBand="0" w:oddHBand="0" w:evenHBand="0" w:firstRowFirstColumn="0" w:firstRowLastColumn="0" w:lastRowFirstColumn="0" w:lastRowLastColumn="0"/>
                <w:tcW w:w="4253" w:type="dxa"/>
              </w:tcPr>
              <w:p w14:paraId="61FB72D3" w14:textId="77777777" w:rsidR="003719CD" w:rsidRDefault="003719CD">
                <w:pPr>
                  <w:spacing w:after="0"/>
                  <w:ind w:left="170" w:hanging="170"/>
                </w:pPr>
                <w:r>
                  <w:t>Capital asset charge</w:t>
                </w:r>
              </w:p>
            </w:tc>
            <w:tc>
              <w:tcPr>
                <w:tcW w:w="1037" w:type="dxa"/>
              </w:tcPr>
              <w:p w14:paraId="0670F9C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03)</w:t>
                </w:r>
              </w:p>
            </w:tc>
            <w:tc>
              <w:tcPr>
                <w:tcW w:w="1038" w:type="dxa"/>
              </w:tcPr>
              <w:p w14:paraId="372BC53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50)</w:t>
                </w:r>
              </w:p>
            </w:tc>
            <w:tc>
              <w:tcPr>
                <w:tcW w:w="1037" w:type="dxa"/>
              </w:tcPr>
              <w:p w14:paraId="253A0BC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03)</w:t>
                </w:r>
              </w:p>
            </w:tc>
            <w:tc>
              <w:tcPr>
                <w:tcW w:w="1038" w:type="dxa"/>
              </w:tcPr>
              <w:p w14:paraId="3EE3871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37)</w:t>
                </w:r>
              </w:p>
            </w:tc>
            <w:tc>
              <w:tcPr>
                <w:tcW w:w="1038" w:type="dxa"/>
              </w:tcPr>
              <w:p w14:paraId="39C38D5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19)</w:t>
                </w:r>
              </w:p>
            </w:tc>
            <w:tc>
              <w:tcPr>
                <w:tcW w:w="1037" w:type="dxa"/>
              </w:tcPr>
              <w:p w14:paraId="1E11738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33)</w:t>
                </w:r>
              </w:p>
            </w:tc>
            <w:tc>
              <w:tcPr>
                <w:tcW w:w="1038" w:type="dxa"/>
              </w:tcPr>
              <w:p w14:paraId="1E8AF69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84)</w:t>
                </w:r>
              </w:p>
            </w:tc>
            <w:tc>
              <w:tcPr>
                <w:tcW w:w="1037" w:type="dxa"/>
              </w:tcPr>
              <w:p w14:paraId="5422B6D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2CCB0C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309)</w:t>
                </w:r>
              </w:p>
            </w:tc>
            <w:tc>
              <w:tcPr>
                <w:tcW w:w="1038" w:type="dxa"/>
              </w:tcPr>
              <w:p w14:paraId="11A7240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20)</w:t>
                </w:r>
              </w:p>
            </w:tc>
          </w:tr>
          <w:tr w:rsidR="003719CD" w14:paraId="163DF3A5"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413A933B" w14:textId="77777777" w:rsidR="003719CD" w:rsidRDefault="003719CD">
                <w:pPr>
                  <w:spacing w:after="0"/>
                  <w:ind w:left="170" w:hanging="170"/>
                </w:pPr>
                <w:r>
                  <w:t>Other operating expenses</w:t>
                </w:r>
              </w:p>
            </w:tc>
            <w:tc>
              <w:tcPr>
                <w:tcW w:w="1037" w:type="dxa"/>
                <w:tcBorders>
                  <w:bottom w:val="single" w:sz="12" w:space="0" w:color="auto"/>
                </w:tcBorders>
              </w:tcPr>
              <w:p w14:paraId="7F2F281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490)</w:t>
                </w:r>
              </w:p>
            </w:tc>
            <w:tc>
              <w:tcPr>
                <w:tcW w:w="1038" w:type="dxa"/>
                <w:tcBorders>
                  <w:bottom w:val="single" w:sz="12" w:space="0" w:color="auto"/>
                </w:tcBorders>
              </w:tcPr>
              <w:p w14:paraId="4F218BD0"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 512)</w:t>
                </w:r>
              </w:p>
            </w:tc>
            <w:tc>
              <w:tcPr>
                <w:tcW w:w="1037" w:type="dxa"/>
                <w:tcBorders>
                  <w:bottom w:val="single" w:sz="12" w:space="0" w:color="auto"/>
                </w:tcBorders>
              </w:tcPr>
              <w:p w14:paraId="54FD90D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328)</w:t>
                </w:r>
              </w:p>
            </w:tc>
            <w:tc>
              <w:tcPr>
                <w:tcW w:w="1038" w:type="dxa"/>
                <w:tcBorders>
                  <w:bottom w:val="single" w:sz="12" w:space="0" w:color="auto"/>
                </w:tcBorders>
              </w:tcPr>
              <w:p w14:paraId="1EAA5FA0"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112)</w:t>
                </w:r>
              </w:p>
            </w:tc>
            <w:tc>
              <w:tcPr>
                <w:tcW w:w="1038" w:type="dxa"/>
                <w:tcBorders>
                  <w:bottom w:val="single" w:sz="12" w:space="0" w:color="auto"/>
                </w:tcBorders>
              </w:tcPr>
              <w:p w14:paraId="0923369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525)</w:t>
                </w:r>
              </w:p>
            </w:tc>
            <w:tc>
              <w:tcPr>
                <w:tcW w:w="1037" w:type="dxa"/>
                <w:tcBorders>
                  <w:bottom w:val="single" w:sz="12" w:space="0" w:color="auto"/>
                </w:tcBorders>
              </w:tcPr>
              <w:p w14:paraId="26F24B4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198)</w:t>
                </w:r>
              </w:p>
            </w:tc>
            <w:tc>
              <w:tcPr>
                <w:tcW w:w="1038" w:type="dxa"/>
                <w:tcBorders>
                  <w:bottom w:val="single" w:sz="12" w:space="0" w:color="auto"/>
                </w:tcBorders>
              </w:tcPr>
              <w:p w14:paraId="383E7F0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 985)</w:t>
                </w:r>
              </w:p>
            </w:tc>
            <w:tc>
              <w:tcPr>
                <w:tcW w:w="1037" w:type="dxa"/>
                <w:tcBorders>
                  <w:bottom w:val="single" w:sz="12" w:space="0" w:color="auto"/>
                </w:tcBorders>
              </w:tcPr>
              <w:p w14:paraId="509C8ED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1203FF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6 328)</w:t>
                </w:r>
              </w:p>
            </w:tc>
            <w:tc>
              <w:tcPr>
                <w:tcW w:w="1038" w:type="dxa"/>
                <w:tcBorders>
                  <w:bottom w:val="single" w:sz="12" w:space="0" w:color="auto"/>
                </w:tcBorders>
              </w:tcPr>
              <w:p w14:paraId="6D41F41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8 822)</w:t>
                </w:r>
              </w:p>
            </w:tc>
          </w:tr>
          <w:tr w:rsidR="003719CD" w14:paraId="054C46F4"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61B8B9F6" w14:textId="77777777" w:rsidR="003719CD" w:rsidRDefault="003719CD">
                <w:pPr>
                  <w:spacing w:after="0"/>
                  <w:ind w:left="170" w:hanging="170"/>
                </w:pPr>
                <w:r>
                  <w:rPr>
                    <w:b/>
                  </w:rPr>
                  <w:t>Subtotal</w:t>
                </w:r>
              </w:p>
            </w:tc>
            <w:tc>
              <w:tcPr>
                <w:tcW w:w="1037" w:type="dxa"/>
                <w:tcBorders>
                  <w:top w:val="single" w:sz="0" w:space="0" w:color="auto"/>
                  <w:bottom w:val="single" w:sz="12" w:space="0" w:color="auto"/>
                </w:tcBorders>
              </w:tcPr>
              <w:p w14:paraId="06C2F4F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34 889)</w:t>
                </w:r>
              </w:p>
            </w:tc>
            <w:tc>
              <w:tcPr>
                <w:tcW w:w="1038" w:type="dxa"/>
                <w:tcBorders>
                  <w:top w:val="single" w:sz="0" w:space="0" w:color="auto"/>
                  <w:bottom w:val="single" w:sz="12" w:space="0" w:color="auto"/>
                </w:tcBorders>
              </w:tcPr>
              <w:p w14:paraId="003CCFC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41 527)</w:t>
                </w:r>
              </w:p>
            </w:tc>
            <w:tc>
              <w:tcPr>
                <w:tcW w:w="1037" w:type="dxa"/>
                <w:tcBorders>
                  <w:top w:val="single" w:sz="0" w:space="0" w:color="auto"/>
                  <w:bottom w:val="single" w:sz="12" w:space="0" w:color="auto"/>
                </w:tcBorders>
              </w:tcPr>
              <w:p w14:paraId="37FC88B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8 423)</w:t>
                </w:r>
              </w:p>
            </w:tc>
            <w:tc>
              <w:tcPr>
                <w:tcW w:w="1038" w:type="dxa"/>
                <w:tcBorders>
                  <w:top w:val="single" w:sz="0" w:space="0" w:color="auto"/>
                  <w:bottom w:val="single" w:sz="12" w:space="0" w:color="auto"/>
                </w:tcBorders>
              </w:tcPr>
              <w:p w14:paraId="6E14E85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8 499)</w:t>
                </w:r>
              </w:p>
            </w:tc>
            <w:tc>
              <w:tcPr>
                <w:tcW w:w="1038" w:type="dxa"/>
                <w:tcBorders>
                  <w:top w:val="single" w:sz="0" w:space="0" w:color="auto"/>
                  <w:bottom w:val="single" w:sz="12" w:space="0" w:color="auto"/>
                </w:tcBorders>
              </w:tcPr>
              <w:p w14:paraId="3322F58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16 491)</w:t>
                </w:r>
              </w:p>
            </w:tc>
            <w:tc>
              <w:tcPr>
                <w:tcW w:w="1037" w:type="dxa"/>
                <w:tcBorders>
                  <w:top w:val="single" w:sz="0" w:space="0" w:color="auto"/>
                  <w:bottom w:val="single" w:sz="12" w:space="0" w:color="auto"/>
                </w:tcBorders>
              </w:tcPr>
              <w:p w14:paraId="5F32094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31 219)</w:t>
                </w:r>
              </w:p>
            </w:tc>
            <w:tc>
              <w:tcPr>
                <w:tcW w:w="1038" w:type="dxa"/>
                <w:tcBorders>
                  <w:top w:val="single" w:sz="0" w:space="0" w:color="auto"/>
                  <w:bottom w:val="single" w:sz="12" w:space="0" w:color="auto"/>
                </w:tcBorders>
              </w:tcPr>
              <w:p w14:paraId="1D9B668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29 751)</w:t>
                </w:r>
              </w:p>
            </w:tc>
            <w:tc>
              <w:tcPr>
                <w:tcW w:w="1037" w:type="dxa"/>
                <w:tcBorders>
                  <w:top w:val="single" w:sz="0" w:space="0" w:color="auto"/>
                  <w:bottom w:val="single" w:sz="12" w:space="0" w:color="auto"/>
                </w:tcBorders>
              </w:tcPr>
              <w:p w14:paraId="6DB817A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4A7196F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89 554)</w:t>
                </w:r>
              </w:p>
            </w:tc>
            <w:tc>
              <w:tcPr>
                <w:tcW w:w="1038" w:type="dxa"/>
                <w:tcBorders>
                  <w:top w:val="single" w:sz="0" w:space="0" w:color="auto"/>
                  <w:bottom w:val="single" w:sz="12" w:space="0" w:color="auto"/>
                </w:tcBorders>
              </w:tcPr>
              <w:p w14:paraId="02B8C43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81 245)</w:t>
                </w:r>
              </w:p>
            </w:tc>
          </w:tr>
          <w:tr w:rsidR="003719CD" w14:paraId="4985EF31"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5A4AB15E" w14:textId="77777777" w:rsidR="003719CD" w:rsidRDefault="003719CD">
                <w:pPr>
                  <w:spacing w:after="0"/>
                  <w:ind w:left="170" w:hanging="170"/>
                </w:pPr>
                <w:r>
                  <w:rPr>
                    <w:b/>
                  </w:rPr>
                  <w:t>Net result from transactions (net operating balance)</w:t>
                </w:r>
              </w:p>
            </w:tc>
            <w:tc>
              <w:tcPr>
                <w:tcW w:w="1037" w:type="dxa"/>
                <w:tcBorders>
                  <w:top w:val="single" w:sz="0" w:space="0" w:color="auto"/>
                  <w:bottom w:val="single" w:sz="12" w:space="0" w:color="auto"/>
                </w:tcBorders>
              </w:tcPr>
              <w:p w14:paraId="7E8352D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10 608</w:t>
                </w:r>
              </w:p>
            </w:tc>
            <w:tc>
              <w:tcPr>
                <w:tcW w:w="1038" w:type="dxa"/>
                <w:tcBorders>
                  <w:top w:val="single" w:sz="0" w:space="0" w:color="auto"/>
                  <w:bottom w:val="single" w:sz="12" w:space="0" w:color="auto"/>
                </w:tcBorders>
              </w:tcPr>
              <w:p w14:paraId="0F0E85C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510)</w:t>
                </w:r>
              </w:p>
            </w:tc>
            <w:tc>
              <w:tcPr>
                <w:tcW w:w="1037" w:type="dxa"/>
                <w:tcBorders>
                  <w:top w:val="single" w:sz="0" w:space="0" w:color="auto"/>
                  <w:bottom w:val="single" w:sz="12" w:space="0" w:color="auto"/>
                </w:tcBorders>
              </w:tcPr>
              <w:p w14:paraId="3B301F8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9 217</w:t>
                </w:r>
              </w:p>
            </w:tc>
            <w:tc>
              <w:tcPr>
                <w:tcW w:w="1038" w:type="dxa"/>
                <w:tcBorders>
                  <w:top w:val="single" w:sz="0" w:space="0" w:color="auto"/>
                  <w:bottom w:val="single" w:sz="12" w:space="0" w:color="auto"/>
                </w:tcBorders>
              </w:tcPr>
              <w:p w14:paraId="40375DC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3 924</w:t>
                </w:r>
              </w:p>
            </w:tc>
            <w:tc>
              <w:tcPr>
                <w:tcW w:w="1038" w:type="dxa"/>
                <w:tcBorders>
                  <w:top w:val="single" w:sz="0" w:space="0" w:color="auto"/>
                  <w:bottom w:val="single" w:sz="12" w:space="0" w:color="auto"/>
                </w:tcBorders>
              </w:tcPr>
              <w:p w14:paraId="2714A6C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879)</w:t>
                </w:r>
              </w:p>
            </w:tc>
            <w:tc>
              <w:tcPr>
                <w:tcW w:w="1037" w:type="dxa"/>
                <w:tcBorders>
                  <w:top w:val="single" w:sz="0" w:space="0" w:color="auto"/>
                  <w:bottom w:val="single" w:sz="12" w:space="0" w:color="auto"/>
                </w:tcBorders>
              </w:tcPr>
              <w:p w14:paraId="5E4F0F2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2 451</w:t>
                </w:r>
              </w:p>
            </w:tc>
            <w:tc>
              <w:tcPr>
                <w:tcW w:w="1038" w:type="dxa"/>
                <w:tcBorders>
                  <w:top w:val="single" w:sz="0" w:space="0" w:color="auto"/>
                  <w:bottom w:val="single" w:sz="12" w:space="0" w:color="auto"/>
                </w:tcBorders>
              </w:tcPr>
              <w:p w14:paraId="1A0677A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104)</w:t>
                </w:r>
              </w:p>
            </w:tc>
            <w:tc>
              <w:tcPr>
                <w:tcW w:w="1037" w:type="dxa"/>
                <w:tcBorders>
                  <w:top w:val="single" w:sz="0" w:space="0" w:color="auto"/>
                  <w:bottom w:val="single" w:sz="12" w:space="0" w:color="auto"/>
                </w:tcBorders>
              </w:tcPr>
              <w:p w14:paraId="052A46D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41ECB73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18 842</w:t>
                </w:r>
              </w:p>
            </w:tc>
            <w:tc>
              <w:tcPr>
                <w:tcW w:w="1038" w:type="dxa"/>
                <w:tcBorders>
                  <w:top w:val="single" w:sz="0" w:space="0" w:color="auto"/>
                  <w:bottom w:val="single" w:sz="12" w:space="0" w:color="auto"/>
                </w:tcBorders>
              </w:tcPr>
              <w:p w14:paraId="313E992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5 865</w:t>
                </w:r>
              </w:p>
            </w:tc>
          </w:tr>
          <w:tr w:rsidR="003719CD" w14:paraId="170BE3C8"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323600F8" w14:textId="77777777" w:rsidR="003719CD" w:rsidRDefault="003719CD">
                <w:pPr>
                  <w:spacing w:after="0"/>
                  <w:ind w:left="170" w:hanging="170"/>
                </w:pPr>
                <w:r>
                  <w:rPr>
                    <w:b/>
                  </w:rPr>
                  <w:t>Other economic flows included in net result</w:t>
                </w:r>
              </w:p>
            </w:tc>
            <w:tc>
              <w:tcPr>
                <w:tcW w:w="1037" w:type="dxa"/>
                <w:tcBorders>
                  <w:top w:val="single" w:sz="0" w:space="0" w:color="auto"/>
                </w:tcBorders>
              </w:tcPr>
              <w:p w14:paraId="5CCFFF9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28D0100"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666C18D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C02DB8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74ABE26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0119F4B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BCD11A0"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652A137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A39E0E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976A10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2F9FD63E" w14:textId="77777777">
            <w:tc>
              <w:tcPr>
                <w:cnfStyle w:val="001000000000" w:firstRow="0" w:lastRow="0" w:firstColumn="1" w:lastColumn="0" w:oddVBand="0" w:evenVBand="0" w:oddHBand="0" w:evenHBand="0" w:firstRowFirstColumn="0" w:firstRowLastColumn="0" w:lastRowFirstColumn="0" w:lastRowLastColumn="0"/>
                <w:tcW w:w="4253" w:type="dxa"/>
              </w:tcPr>
              <w:p w14:paraId="3E2E3484" w14:textId="77777777" w:rsidR="003719CD" w:rsidRDefault="003719CD">
                <w:pPr>
                  <w:spacing w:after="0"/>
                  <w:ind w:left="170" w:hanging="170"/>
                </w:pPr>
                <w:r>
                  <w:t>Net gain/(loss) on non‑financial assets</w:t>
                </w:r>
              </w:p>
            </w:tc>
            <w:tc>
              <w:tcPr>
                <w:tcW w:w="1037" w:type="dxa"/>
              </w:tcPr>
              <w:p w14:paraId="0DA1830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 898)</w:t>
                </w:r>
              </w:p>
            </w:tc>
            <w:tc>
              <w:tcPr>
                <w:tcW w:w="1038" w:type="dxa"/>
              </w:tcPr>
              <w:p w14:paraId="082C333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547</w:t>
                </w:r>
              </w:p>
            </w:tc>
            <w:tc>
              <w:tcPr>
                <w:tcW w:w="1037" w:type="dxa"/>
              </w:tcPr>
              <w:p w14:paraId="22B52A4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80</w:t>
                </w:r>
              </w:p>
            </w:tc>
            <w:tc>
              <w:tcPr>
                <w:tcW w:w="1038" w:type="dxa"/>
              </w:tcPr>
              <w:p w14:paraId="1B24D91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97</w:t>
                </w:r>
              </w:p>
            </w:tc>
            <w:tc>
              <w:tcPr>
                <w:tcW w:w="1038" w:type="dxa"/>
              </w:tcPr>
              <w:p w14:paraId="6FA815C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34)</w:t>
                </w:r>
              </w:p>
            </w:tc>
            <w:tc>
              <w:tcPr>
                <w:tcW w:w="1037" w:type="dxa"/>
              </w:tcPr>
              <w:p w14:paraId="1E583A6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9)</w:t>
                </w:r>
              </w:p>
            </w:tc>
            <w:tc>
              <w:tcPr>
                <w:tcW w:w="1038" w:type="dxa"/>
              </w:tcPr>
              <w:p w14:paraId="39C5436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991</w:t>
                </w:r>
              </w:p>
            </w:tc>
            <w:tc>
              <w:tcPr>
                <w:tcW w:w="1037" w:type="dxa"/>
              </w:tcPr>
              <w:p w14:paraId="5FB8ADC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4AEF647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 161)</w:t>
                </w:r>
              </w:p>
            </w:tc>
            <w:tc>
              <w:tcPr>
                <w:tcW w:w="1038" w:type="dxa"/>
              </w:tcPr>
              <w:p w14:paraId="5CEDF36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805</w:t>
                </w:r>
              </w:p>
            </w:tc>
          </w:tr>
          <w:tr w:rsidR="003719CD" w14:paraId="4F010524" w14:textId="77777777">
            <w:tc>
              <w:tcPr>
                <w:cnfStyle w:val="001000000000" w:firstRow="0" w:lastRow="0" w:firstColumn="1" w:lastColumn="0" w:oddVBand="0" w:evenVBand="0" w:oddHBand="0" w:evenHBand="0" w:firstRowFirstColumn="0" w:firstRowLastColumn="0" w:lastRowFirstColumn="0" w:lastRowLastColumn="0"/>
                <w:tcW w:w="4253" w:type="dxa"/>
              </w:tcPr>
              <w:p w14:paraId="21EACCDC" w14:textId="77777777" w:rsidR="003719CD" w:rsidRDefault="003719CD">
                <w:pPr>
                  <w:spacing w:after="0"/>
                  <w:ind w:left="170" w:hanging="170"/>
                </w:pPr>
                <w:r>
                  <w:t>Net gain/(loss) on financial instruments</w:t>
                </w:r>
              </w:p>
            </w:tc>
            <w:tc>
              <w:tcPr>
                <w:tcW w:w="1037" w:type="dxa"/>
              </w:tcPr>
              <w:p w14:paraId="47C1E09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329)</w:t>
                </w:r>
              </w:p>
            </w:tc>
            <w:tc>
              <w:tcPr>
                <w:tcW w:w="1038" w:type="dxa"/>
              </w:tcPr>
              <w:p w14:paraId="73D13A4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40)</w:t>
                </w:r>
              </w:p>
            </w:tc>
            <w:tc>
              <w:tcPr>
                <w:tcW w:w="1037" w:type="dxa"/>
              </w:tcPr>
              <w:p w14:paraId="3CB5653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62)</w:t>
                </w:r>
              </w:p>
            </w:tc>
            <w:tc>
              <w:tcPr>
                <w:tcW w:w="1038" w:type="dxa"/>
              </w:tcPr>
              <w:p w14:paraId="15F914C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41)</w:t>
                </w:r>
              </w:p>
            </w:tc>
            <w:tc>
              <w:tcPr>
                <w:tcW w:w="1038" w:type="dxa"/>
              </w:tcPr>
              <w:p w14:paraId="0F9FAED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 830)</w:t>
                </w:r>
              </w:p>
            </w:tc>
            <w:tc>
              <w:tcPr>
                <w:tcW w:w="1037" w:type="dxa"/>
              </w:tcPr>
              <w:p w14:paraId="7C02B0E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590)</w:t>
                </w:r>
              </w:p>
            </w:tc>
            <w:tc>
              <w:tcPr>
                <w:tcW w:w="1038" w:type="dxa"/>
              </w:tcPr>
              <w:p w14:paraId="0E48E54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800)</w:t>
                </w:r>
              </w:p>
            </w:tc>
            <w:tc>
              <w:tcPr>
                <w:tcW w:w="1037" w:type="dxa"/>
              </w:tcPr>
              <w:p w14:paraId="1D91D07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DF6DA4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 121)</w:t>
                </w:r>
              </w:p>
            </w:tc>
            <w:tc>
              <w:tcPr>
                <w:tcW w:w="1038" w:type="dxa"/>
              </w:tcPr>
              <w:p w14:paraId="0221352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971)</w:t>
                </w:r>
              </w:p>
            </w:tc>
          </w:tr>
          <w:tr w:rsidR="003719CD" w14:paraId="74C7DA96" w14:textId="77777777">
            <w:tc>
              <w:tcPr>
                <w:cnfStyle w:val="001000000000" w:firstRow="0" w:lastRow="0" w:firstColumn="1" w:lastColumn="0" w:oddVBand="0" w:evenVBand="0" w:oddHBand="0" w:evenHBand="0" w:firstRowFirstColumn="0" w:firstRowLastColumn="0" w:lastRowFirstColumn="0" w:lastRowLastColumn="0"/>
                <w:tcW w:w="4253" w:type="dxa"/>
              </w:tcPr>
              <w:p w14:paraId="752F061A" w14:textId="77777777" w:rsidR="003719CD" w:rsidRDefault="003719CD">
                <w:pPr>
                  <w:spacing w:after="0"/>
                  <w:ind w:left="170" w:hanging="170"/>
                </w:pPr>
                <w:r>
                  <w:t>Share of net profits/(losses) of associates and joint entities, excluding dividends</w:t>
                </w:r>
              </w:p>
            </w:tc>
            <w:tc>
              <w:tcPr>
                <w:tcW w:w="1037" w:type="dxa"/>
              </w:tcPr>
              <w:p w14:paraId="280A03F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055</w:t>
                </w:r>
              </w:p>
            </w:tc>
            <w:tc>
              <w:tcPr>
                <w:tcW w:w="1038" w:type="dxa"/>
              </w:tcPr>
              <w:p w14:paraId="2347D42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652</w:t>
                </w:r>
              </w:p>
            </w:tc>
            <w:tc>
              <w:tcPr>
                <w:tcW w:w="1037" w:type="dxa"/>
              </w:tcPr>
              <w:p w14:paraId="15A2D4C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22CAA73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37EEF8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31</w:t>
                </w:r>
              </w:p>
            </w:tc>
            <w:tc>
              <w:tcPr>
                <w:tcW w:w="1037" w:type="dxa"/>
              </w:tcPr>
              <w:p w14:paraId="47B71CF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45</w:t>
                </w:r>
              </w:p>
            </w:tc>
            <w:tc>
              <w:tcPr>
                <w:tcW w:w="1038" w:type="dxa"/>
              </w:tcPr>
              <w:p w14:paraId="56DF78F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5631576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DF2EDE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286</w:t>
                </w:r>
              </w:p>
            </w:tc>
            <w:tc>
              <w:tcPr>
                <w:tcW w:w="1038" w:type="dxa"/>
              </w:tcPr>
              <w:p w14:paraId="2B9E58F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397</w:t>
                </w:r>
              </w:p>
            </w:tc>
          </w:tr>
          <w:tr w:rsidR="003719CD" w14:paraId="18A0C536"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3219AB0C" w14:textId="77777777" w:rsidR="003719CD" w:rsidRDefault="003719CD">
                <w:pPr>
                  <w:spacing w:after="0"/>
                  <w:ind w:left="170" w:hanging="170"/>
                </w:pPr>
                <w:r>
                  <w:t>Other gains/(losses) from other economic flows</w:t>
                </w:r>
              </w:p>
            </w:tc>
            <w:tc>
              <w:tcPr>
                <w:tcW w:w="1037" w:type="dxa"/>
                <w:tcBorders>
                  <w:bottom w:val="single" w:sz="12" w:space="0" w:color="auto"/>
                </w:tcBorders>
              </w:tcPr>
              <w:p w14:paraId="1DC3BD4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681)</w:t>
                </w:r>
              </w:p>
            </w:tc>
            <w:tc>
              <w:tcPr>
                <w:tcW w:w="1038" w:type="dxa"/>
                <w:tcBorders>
                  <w:bottom w:val="single" w:sz="12" w:space="0" w:color="auto"/>
                </w:tcBorders>
              </w:tcPr>
              <w:p w14:paraId="794054E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956)</w:t>
                </w:r>
              </w:p>
            </w:tc>
            <w:tc>
              <w:tcPr>
                <w:tcW w:w="1037" w:type="dxa"/>
                <w:tcBorders>
                  <w:bottom w:val="single" w:sz="12" w:space="0" w:color="auto"/>
                </w:tcBorders>
              </w:tcPr>
              <w:p w14:paraId="3406308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59)</w:t>
                </w:r>
              </w:p>
            </w:tc>
            <w:tc>
              <w:tcPr>
                <w:tcW w:w="1038" w:type="dxa"/>
                <w:tcBorders>
                  <w:bottom w:val="single" w:sz="12" w:space="0" w:color="auto"/>
                </w:tcBorders>
              </w:tcPr>
              <w:p w14:paraId="6C7FB82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696)</w:t>
                </w:r>
              </w:p>
            </w:tc>
            <w:tc>
              <w:tcPr>
                <w:tcW w:w="1038" w:type="dxa"/>
                <w:tcBorders>
                  <w:bottom w:val="single" w:sz="12" w:space="0" w:color="auto"/>
                </w:tcBorders>
              </w:tcPr>
              <w:p w14:paraId="7AC9851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16)</w:t>
                </w:r>
              </w:p>
            </w:tc>
            <w:tc>
              <w:tcPr>
                <w:tcW w:w="1037" w:type="dxa"/>
                <w:tcBorders>
                  <w:bottom w:val="single" w:sz="12" w:space="0" w:color="auto"/>
                </w:tcBorders>
              </w:tcPr>
              <w:p w14:paraId="2003AF2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96)</w:t>
                </w:r>
              </w:p>
            </w:tc>
            <w:tc>
              <w:tcPr>
                <w:tcW w:w="1038" w:type="dxa"/>
                <w:tcBorders>
                  <w:bottom w:val="single" w:sz="12" w:space="0" w:color="auto"/>
                </w:tcBorders>
              </w:tcPr>
              <w:p w14:paraId="486439D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239)</w:t>
                </w:r>
              </w:p>
            </w:tc>
            <w:tc>
              <w:tcPr>
                <w:tcW w:w="1037" w:type="dxa"/>
                <w:tcBorders>
                  <w:bottom w:val="single" w:sz="12" w:space="0" w:color="auto"/>
                </w:tcBorders>
              </w:tcPr>
              <w:p w14:paraId="480D08C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3715F82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 895)</w:t>
                </w:r>
              </w:p>
            </w:tc>
            <w:tc>
              <w:tcPr>
                <w:tcW w:w="1038" w:type="dxa"/>
                <w:tcBorders>
                  <w:bottom w:val="single" w:sz="12" w:space="0" w:color="auto"/>
                </w:tcBorders>
              </w:tcPr>
              <w:p w14:paraId="60DCFB4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 048)</w:t>
                </w:r>
              </w:p>
            </w:tc>
          </w:tr>
          <w:tr w:rsidR="003719CD" w14:paraId="502BFE3A"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6ABA6A1A" w14:textId="77777777" w:rsidR="003719CD" w:rsidRDefault="003719CD">
                <w:pPr>
                  <w:spacing w:after="0"/>
                  <w:ind w:left="170" w:hanging="170"/>
                </w:pPr>
                <w:r>
                  <w:rPr>
                    <w:b/>
                  </w:rPr>
                  <w:t>Net result from continuing operations</w:t>
                </w:r>
              </w:p>
            </w:tc>
            <w:tc>
              <w:tcPr>
                <w:tcW w:w="1037" w:type="dxa"/>
                <w:tcBorders>
                  <w:top w:val="single" w:sz="0" w:space="0" w:color="auto"/>
                  <w:bottom w:val="single" w:sz="12" w:space="0" w:color="auto"/>
                </w:tcBorders>
              </w:tcPr>
              <w:p w14:paraId="0C855E3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1 755</w:t>
                </w:r>
              </w:p>
            </w:tc>
            <w:tc>
              <w:tcPr>
                <w:tcW w:w="1038" w:type="dxa"/>
                <w:tcBorders>
                  <w:top w:val="single" w:sz="0" w:space="0" w:color="auto"/>
                  <w:bottom w:val="single" w:sz="12" w:space="0" w:color="auto"/>
                </w:tcBorders>
              </w:tcPr>
              <w:p w14:paraId="737BED4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593</w:t>
                </w:r>
              </w:p>
            </w:tc>
            <w:tc>
              <w:tcPr>
                <w:tcW w:w="1037" w:type="dxa"/>
                <w:tcBorders>
                  <w:top w:val="single" w:sz="0" w:space="0" w:color="auto"/>
                  <w:bottom w:val="single" w:sz="12" w:space="0" w:color="auto"/>
                </w:tcBorders>
              </w:tcPr>
              <w:p w14:paraId="744A5DF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8 676</w:t>
                </w:r>
              </w:p>
            </w:tc>
            <w:tc>
              <w:tcPr>
                <w:tcW w:w="1038" w:type="dxa"/>
                <w:tcBorders>
                  <w:top w:val="single" w:sz="0" w:space="0" w:color="auto"/>
                  <w:bottom w:val="single" w:sz="12" w:space="0" w:color="auto"/>
                </w:tcBorders>
              </w:tcPr>
              <w:p w14:paraId="6404785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3 284</w:t>
                </w:r>
              </w:p>
            </w:tc>
            <w:tc>
              <w:tcPr>
                <w:tcW w:w="1038" w:type="dxa"/>
                <w:tcBorders>
                  <w:top w:val="single" w:sz="0" w:space="0" w:color="auto"/>
                  <w:bottom w:val="single" w:sz="12" w:space="0" w:color="auto"/>
                </w:tcBorders>
              </w:tcPr>
              <w:p w14:paraId="1A8A96A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4 328)</w:t>
                </w:r>
              </w:p>
            </w:tc>
            <w:tc>
              <w:tcPr>
                <w:tcW w:w="1037" w:type="dxa"/>
                <w:tcBorders>
                  <w:top w:val="single" w:sz="0" w:space="0" w:color="auto"/>
                  <w:bottom w:val="single" w:sz="12" w:space="0" w:color="auto"/>
                </w:tcBorders>
              </w:tcPr>
              <w:p w14:paraId="51C32D3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829)</w:t>
                </w:r>
              </w:p>
            </w:tc>
            <w:tc>
              <w:tcPr>
                <w:tcW w:w="1038" w:type="dxa"/>
                <w:tcBorders>
                  <w:top w:val="single" w:sz="0" w:space="0" w:color="auto"/>
                  <w:bottom w:val="single" w:sz="12" w:space="0" w:color="auto"/>
                </w:tcBorders>
              </w:tcPr>
              <w:p w14:paraId="47AB2E1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1 152)</w:t>
                </w:r>
              </w:p>
            </w:tc>
            <w:tc>
              <w:tcPr>
                <w:tcW w:w="1037" w:type="dxa"/>
                <w:tcBorders>
                  <w:top w:val="single" w:sz="0" w:space="0" w:color="auto"/>
                  <w:bottom w:val="single" w:sz="12" w:space="0" w:color="auto"/>
                </w:tcBorders>
              </w:tcPr>
              <w:p w14:paraId="0D13F34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5169039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4 951</w:t>
                </w:r>
              </w:p>
            </w:tc>
            <w:tc>
              <w:tcPr>
                <w:tcW w:w="1038" w:type="dxa"/>
                <w:tcBorders>
                  <w:top w:val="single" w:sz="0" w:space="0" w:color="auto"/>
                  <w:bottom w:val="single" w:sz="12" w:space="0" w:color="auto"/>
                </w:tcBorders>
              </w:tcPr>
              <w:p w14:paraId="44BADFE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rPr>
                    <w:b/>
                  </w:rPr>
                  <w:t>3 048</w:t>
                </w:r>
              </w:p>
            </w:tc>
          </w:tr>
          <w:tr w:rsidR="003719CD" w14:paraId="19825B75"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42C4CD17" w14:textId="77777777" w:rsidR="003719CD" w:rsidRDefault="003719CD">
                <w:pPr>
                  <w:spacing w:after="0"/>
                  <w:ind w:left="170" w:hanging="170"/>
                </w:pPr>
                <w:r>
                  <w:t>Net result from discontinued operations</w:t>
                </w:r>
              </w:p>
            </w:tc>
            <w:tc>
              <w:tcPr>
                <w:tcW w:w="1037" w:type="dxa"/>
                <w:tcBorders>
                  <w:top w:val="single" w:sz="0" w:space="0" w:color="auto"/>
                </w:tcBorders>
              </w:tcPr>
              <w:p w14:paraId="12FCB2E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15)</w:t>
                </w:r>
              </w:p>
            </w:tc>
            <w:tc>
              <w:tcPr>
                <w:tcW w:w="1038" w:type="dxa"/>
                <w:tcBorders>
                  <w:top w:val="single" w:sz="0" w:space="0" w:color="auto"/>
                </w:tcBorders>
              </w:tcPr>
              <w:p w14:paraId="0368806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326</w:t>
                </w:r>
              </w:p>
            </w:tc>
            <w:tc>
              <w:tcPr>
                <w:tcW w:w="1037" w:type="dxa"/>
                <w:tcBorders>
                  <w:top w:val="single" w:sz="0" w:space="0" w:color="auto"/>
                </w:tcBorders>
              </w:tcPr>
              <w:p w14:paraId="5B125DC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545</w:t>
                </w:r>
              </w:p>
            </w:tc>
            <w:tc>
              <w:tcPr>
                <w:tcW w:w="1038" w:type="dxa"/>
                <w:tcBorders>
                  <w:top w:val="single" w:sz="0" w:space="0" w:color="auto"/>
                </w:tcBorders>
              </w:tcPr>
              <w:p w14:paraId="6AA5B41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 530</w:t>
                </w:r>
              </w:p>
            </w:tc>
            <w:tc>
              <w:tcPr>
                <w:tcW w:w="1038" w:type="dxa"/>
                <w:tcBorders>
                  <w:top w:val="single" w:sz="0" w:space="0" w:color="auto"/>
                </w:tcBorders>
              </w:tcPr>
              <w:p w14:paraId="71FB247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top w:val="single" w:sz="0" w:space="0" w:color="auto"/>
                </w:tcBorders>
              </w:tcPr>
              <w:p w14:paraId="4AB3771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top w:val="single" w:sz="0" w:space="0" w:color="auto"/>
                </w:tcBorders>
              </w:tcPr>
              <w:p w14:paraId="61EDC49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top w:val="single" w:sz="0" w:space="0" w:color="auto"/>
                </w:tcBorders>
              </w:tcPr>
              <w:p w14:paraId="799BB70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top w:val="single" w:sz="0" w:space="0" w:color="auto"/>
                </w:tcBorders>
              </w:tcPr>
              <w:p w14:paraId="65C8C5F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230</w:t>
                </w:r>
              </w:p>
            </w:tc>
            <w:tc>
              <w:tcPr>
                <w:tcW w:w="1038" w:type="dxa"/>
                <w:tcBorders>
                  <w:top w:val="single" w:sz="0" w:space="0" w:color="auto"/>
                </w:tcBorders>
              </w:tcPr>
              <w:p w14:paraId="62600A9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856</w:t>
                </w:r>
              </w:p>
            </w:tc>
          </w:tr>
          <w:tr w:rsidR="003719CD" w14:paraId="3DB21491" w14:textId="77777777">
            <w:tc>
              <w:tcPr>
                <w:cnfStyle w:val="001000000000" w:firstRow="0" w:lastRow="0" w:firstColumn="1" w:lastColumn="0" w:oddVBand="0" w:evenVBand="0" w:oddHBand="0" w:evenHBand="0" w:firstRowFirstColumn="0" w:firstRowLastColumn="0" w:lastRowFirstColumn="0" w:lastRowLastColumn="0"/>
                <w:tcW w:w="4253" w:type="dxa"/>
              </w:tcPr>
              <w:p w14:paraId="38FB57DE" w14:textId="77777777" w:rsidR="003719CD" w:rsidRDefault="003719CD">
                <w:pPr>
                  <w:spacing w:after="0"/>
                  <w:ind w:left="170" w:hanging="170"/>
                </w:pPr>
                <w:r>
                  <w:rPr>
                    <w:b/>
                  </w:rPr>
                  <w:t>Other economic flows – other comprehensive income</w:t>
                </w:r>
              </w:p>
            </w:tc>
            <w:tc>
              <w:tcPr>
                <w:tcW w:w="1037" w:type="dxa"/>
              </w:tcPr>
              <w:p w14:paraId="1D66BA9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0911E02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0DD0AD6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1998361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7F5FA74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13A1655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31B8F7D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2008F96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1353C4E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0FB56A0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71ECCC05" w14:textId="77777777">
            <w:tc>
              <w:tcPr>
                <w:cnfStyle w:val="001000000000" w:firstRow="0" w:lastRow="0" w:firstColumn="1" w:lastColumn="0" w:oddVBand="0" w:evenVBand="0" w:oddHBand="0" w:evenHBand="0" w:firstRowFirstColumn="0" w:firstRowLastColumn="0" w:lastRowFirstColumn="0" w:lastRowLastColumn="0"/>
                <w:tcW w:w="4253" w:type="dxa"/>
              </w:tcPr>
              <w:p w14:paraId="73CBE014" w14:textId="77777777" w:rsidR="003719CD" w:rsidRDefault="003719CD">
                <w:pPr>
                  <w:spacing w:after="0"/>
                  <w:ind w:left="170" w:hanging="170"/>
                </w:pPr>
                <w:r>
                  <w:t>Changes in physical asset revaluation surplus</w:t>
                </w:r>
              </w:p>
            </w:tc>
            <w:tc>
              <w:tcPr>
                <w:tcW w:w="1037" w:type="dxa"/>
              </w:tcPr>
              <w:p w14:paraId="6F60648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5 061</w:t>
                </w:r>
              </w:p>
            </w:tc>
            <w:tc>
              <w:tcPr>
                <w:tcW w:w="1038" w:type="dxa"/>
              </w:tcPr>
              <w:p w14:paraId="5FFEC78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209</w:t>
                </w:r>
              </w:p>
            </w:tc>
            <w:tc>
              <w:tcPr>
                <w:tcW w:w="1037" w:type="dxa"/>
              </w:tcPr>
              <w:p w14:paraId="4C3A1A9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73</w:t>
                </w:r>
              </w:p>
            </w:tc>
            <w:tc>
              <w:tcPr>
                <w:tcW w:w="1038" w:type="dxa"/>
              </w:tcPr>
              <w:p w14:paraId="6C1B707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588</w:t>
                </w:r>
              </w:p>
            </w:tc>
            <w:tc>
              <w:tcPr>
                <w:tcW w:w="1038" w:type="dxa"/>
              </w:tcPr>
              <w:p w14:paraId="73B776D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85)</w:t>
                </w:r>
              </w:p>
            </w:tc>
            <w:tc>
              <w:tcPr>
                <w:tcW w:w="1037" w:type="dxa"/>
              </w:tcPr>
              <w:p w14:paraId="60576462"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8</w:t>
                </w:r>
              </w:p>
            </w:tc>
            <w:tc>
              <w:tcPr>
                <w:tcW w:w="1038" w:type="dxa"/>
              </w:tcPr>
              <w:p w14:paraId="13B2DFB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 954</w:t>
                </w:r>
              </w:p>
            </w:tc>
            <w:tc>
              <w:tcPr>
                <w:tcW w:w="1037" w:type="dxa"/>
              </w:tcPr>
              <w:p w14:paraId="503C45D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350405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 403</w:t>
                </w:r>
              </w:p>
            </w:tc>
            <w:tc>
              <w:tcPr>
                <w:tcW w:w="1038" w:type="dxa"/>
              </w:tcPr>
              <w:p w14:paraId="28C03CE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 825</w:t>
                </w:r>
              </w:p>
            </w:tc>
          </w:tr>
          <w:tr w:rsidR="003719CD" w14:paraId="273FA500" w14:textId="77777777">
            <w:tc>
              <w:tcPr>
                <w:cnfStyle w:val="001000000000" w:firstRow="0" w:lastRow="0" w:firstColumn="1" w:lastColumn="0" w:oddVBand="0" w:evenVBand="0" w:oddHBand="0" w:evenHBand="0" w:firstRowFirstColumn="0" w:firstRowLastColumn="0" w:lastRowFirstColumn="0" w:lastRowLastColumn="0"/>
                <w:tcW w:w="4253" w:type="dxa"/>
              </w:tcPr>
              <w:p w14:paraId="245BC9D0" w14:textId="77777777" w:rsidR="003719CD" w:rsidRDefault="003719CD">
                <w:pPr>
                  <w:spacing w:after="0"/>
                  <w:ind w:left="170" w:hanging="170"/>
                </w:pPr>
                <w:r>
                  <w:t>Changes to financial assets at fair value through other comprehensive income revaluation reserve</w:t>
                </w:r>
              </w:p>
            </w:tc>
            <w:tc>
              <w:tcPr>
                <w:tcW w:w="1037" w:type="dxa"/>
              </w:tcPr>
              <w:p w14:paraId="7059FCE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0</w:t>
                </w:r>
              </w:p>
            </w:tc>
            <w:tc>
              <w:tcPr>
                <w:tcW w:w="1038" w:type="dxa"/>
              </w:tcPr>
              <w:p w14:paraId="47487A5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428B4E9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55242DA"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6FDBA326"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580ECFA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4B422F2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45190A45"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6CABDDF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0</w:t>
                </w:r>
              </w:p>
            </w:tc>
            <w:tc>
              <w:tcPr>
                <w:tcW w:w="1038" w:type="dxa"/>
              </w:tcPr>
              <w:p w14:paraId="18704CD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E7DC63F" w14:textId="77777777">
            <w:tc>
              <w:tcPr>
                <w:cnfStyle w:val="001000000000" w:firstRow="0" w:lastRow="0" w:firstColumn="1" w:lastColumn="0" w:oddVBand="0" w:evenVBand="0" w:oddHBand="0" w:evenHBand="0" w:firstRowFirstColumn="0" w:firstRowLastColumn="0" w:lastRowFirstColumn="0" w:lastRowLastColumn="0"/>
                <w:tcW w:w="4253" w:type="dxa"/>
              </w:tcPr>
              <w:p w14:paraId="4FA9B7E2" w14:textId="77777777" w:rsidR="003719CD" w:rsidRDefault="003719CD">
                <w:pPr>
                  <w:spacing w:after="0"/>
                  <w:ind w:left="170" w:hanging="170"/>
                </w:pPr>
                <w:r>
                  <w:t>Changes to financial liability designated at fair value through profit or loss due to changes in own credit risk</w:t>
                </w:r>
              </w:p>
            </w:tc>
            <w:tc>
              <w:tcPr>
                <w:tcW w:w="1037" w:type="dxa"/>
              </w:tcPr>
              <w:p w14:paraId="3D002C7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56</w:t>
                </w:r>
              </w:p>
            </w:tc>
            <w:tc>
              <w:tcPr>
                <w:tcW w:w="1038" w:type="dxa"/>
              </w:tcPr>
              <w:p w14:paraId="4AB7E45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4</w:t>
                </w:r>
              </w:p>
            </w:tc>
            <w:tc>
              <w:tcPr>
                <w:tcW w:w="1037" w:type="dxa"/>
              </w:tcPr>
              <w:p w14:paraId="0BBFE68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7</w:t>
                </w:r>
              </w:p>
            </w:tc>
            <w:tc>
              <w:tcPr>
                <w:tcW w:w="1038" w:type="dxa"/>
              </w:tcPr>
              <w:p w14:paraId="5BFA90DE"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94</w:t>
                </w:r>
              </w:p>
            </w:tc>
            <w:tc>
              <w:tcPr>
                <w:tcW w:w="1038" w:type="dxa"/>
              </w:tcPr>
              <w:p w14:paraId="369482B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4</w:t>
                </w:r>
              </w:p>
            </w:tc>
            <w:tc>
              <w:tcPr>
                <w:tcW w:w="1037" w:type="dxa"/>
              </w:tcPr>
              <w:p w14:paraId="7A67A02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2</w:t>
                </w:r>
              </w:p>
            </w:tc>
            <w:tc>
              <w:tcPr>
                <w:tcW w:w="1038" w:type="dxa"/>
              </w:tcPr>
              <w:p w14:paraId="7478447F"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3</w:t>
                </w:r>
              </w:p>
            </w:tc>
            <w:tc>
              <w:tcPr>
                <w:tcW w:w="1037" w:type="dxa"/>
              </w:tcPr>
              <w:p w14:paraId="44E8A2D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2BBCD353"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260</w:t>
                </w:r>
              </w:p>
            </w:tc>
            <w:tc>
              <w:tcPr>
                <w:tcW w:w="1038" w:type="dxa"/>
              </w:tcPr>
              <w:p w14:paraId="0603E53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30</w:t>
                </w:r>
              </w:p>
            </w:tc>
          </w:tr>
          <w:tr w:rsidR="003719CD" w14:paraId="2800F0CF"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1A2B5979" w14:textId="77777777" w:rsidR="003719CD" w:rsidRDefault="003719CD">
                <w:pPr>
                  <w:spacing w:after="0"/>
                  <w:ind w:left="170" w:hanging="170"/>
                </w:pPr>
                <w:r>
                  <w:t>Share of net movement in revaluation surplus of joint ventures and associates</w:t>
                </w:r>
              </w:p>
            </w:tc>
            <w:tc>
              <w:tcPr>
                <w:tcW w:w="1037" w:type="dxa"/>
                <w:tcBorders>
                  <w:bottom w:val="single" w:sz="12" w:space="0" w:color="auto"/>
                </w:tcBorders>
              </w:tcPr>
              <w:p w14:paraId="0C1430BB"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6 787</w:t>
                </w:r>
              </w:p>
            </w:tc>
            <w:tc>
              <w:tcPr>
                <w:tcW w:w="1038" w:type="dxa"/>
                <w:tcBorders>
                  <w:bottom w:val="single" w:sz="12" w:space="0" w:color="auto"/>
                </w:tcBorders>
              </w:tcPr>
              <w:p w14:paraId="7D9E2B2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3 142</w:t>
                </w:r>
              </w:p>
            </w:tc>
            <w:tc>
              <w:tcPr>
                <w:tcW w:w="1037" w:type="dxa"/>
                <w:tcBorders>
                  <w:bottom w:val="single" w:sz="12" w:space="0" w:color="auto"/>
                </w:tcBorders>
              </w:tcPr>
              <w:p w14:paraId="37E98FD8"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1 031</w:t>
                </w:r>
              </w:p>
            </w:tc>
            <w:tc>
              <w:tcPr>
                <w:tcW w:w="1038" w:type="dxa"/>
                <w:tcBorders>
                  <w:bottom w:val="single" w:sz="12" w:space="0" w:color="auto"/>
                </w:tcBorders>
              </w:tcPr>
              <w:p w14:paraId="164018E1"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9 496</w:t>
                </w:r>
              </w:p>
            </w:tc>
            <w:tc>
              <w:tcPr>
                <w:tcW w:w="1038" w:type="dxa"/>
                <w:tcBorders>
                  <w:bottom w:val="single" w:sz="12" w:space="0" w:color="auto"/>
                </w:tcBorders>
              </w:tcPr>
              <w:p w14:paraId="34072730"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4 679)</w:t>
                </w:r>
              </w:p>
            </w:tc>
            <w:tc>
              <w:tcPr>
                <w:tcW w:w="1037" w:type="dxa"/>
                <w:tcBorders>
                  <w:bottom w:val="single" w:sz="12" w:space="0" w:color="auto"/>
                </w:tcBorders>
              </w:tcPr>
              <w:p w14:paraId="11771FCD"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779)</w:t>
                </w:r>
              </w:p>
            </w:tc>
            <w:tc>
              <w:tcPr>
                <w:tcW w:w="1038" w:type="dxa"/>
                <w:tcBorders>
                  <w:bottom w:val="single" w:sz="12" w:space="0" w:color="auto"/>
                </w:tcBorders>
              </w:tcPr>
              <w:p w14:paraId="220BBA44"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835</w:t>
                </w:r>
              </w:p>
            </w:tc>
            <w:tc>
              <w:tcPr>
                <w:tcW w:w="1037" w:type="dxa"/>
                <w:tcBorders>
                  <w:bottom w:val="single" w:sz="12" w:space="0" w:color="auto"/>
                </w:tcBorders>
              </w:tcPr>
              <w:p w14:paraId="36F57E6C"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2FFC629"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3 974</w:t>
                </w:r>
              </w:p>
            </w:tc>
            <w:tc>
              <w:tcPr>
                <w:tcW w:w="1038" w:type="dxa"/>
                <w:tcBorders>
                  <w:bottom w:val="single" w:sz="12" w:space="0" w:color="auto"/>
                </w:tcBorders>
              </w:tcPr>
              <w:p w14:paraId="2961CCF7" w14:textId="77777777" w:rsidR="003719CD" w:rsidRDefault="003719CD">
                <w:pPr>
                  <w:spacing w:after="0"/>
                  <w:ind w:left="170" w:hanging="170"/>
                  <w:cnfStyle w:val="000000000000" w:firstRow="0" w:lastRow="0" w:firstColumn="0" w:lastColumn="0" w:oddVBand="0" w:evenVBand="0" w:oddHBand="0" w:evenHBand="0" w:firstRowFirstColumn="0" w:firstRowLastColumn="0" w:lastRowFirstColumn="0" w:lastRowLastColumn="0"/>
                </w:pPr>
                <w:r>
                  <w:t>11 859</w:t>
                </w:r>
              </w:p>
            </w:tc>
          </w:tr>
          <w:tr w:rsidR="003719CD" w14:paraId="7B8454FB"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4722EDD8" w14:textId="77777777" w:rsidR="003719CD" w:rsidRDefault="003719CD">
                <w:pPr>
                  <w:spacing w:after="0"/>
                  <w:ind w:left="170" w:hanging="170"/>
                </w:pPr>
                <w:r>
                  <w:t>Comprehensive result</w:t>
                </w:r>
              </w:p>
            </w:tc>
            <w:tc>
              <w:tcPr>
                <w:tcW w:w="1037" w:type="dxa"/>
                <w:tcBorders>
                  <w:top w:val="single" w:sz="0" w:space="0" w:color="auto"/>
                </w:tcBorders>
              </w:tcPr>
              <w:p w14:paraId="220B5D99" w14:textId="77777777" w:rsidR="003719CD" w:rsidRDefault="003719CD">
                <w:pPr>
                  <w:spacing w:after="0"/>
                  <w:ind w:left="170" w:hanging="170"/>
                  <w:cnfStyle w:val="010000000000" w:firstRow="0" w:lastRow="1" w:firstColumn="0" w:lastColumn="0" w:oddVBand="0" w:evenVBand="0" w:oddHBand="0" w:evenHBand="0" w:firstRowFirstColumn="0" w:firstRowLastColumn="0" w:lastRowFirstColumn="0" w:lastRowLastColumn="0"/>
                </w:pPr>
                <w:r>
                  <w:t>13 474</w:t>
                </w:r>
              </w:p>
            </w:tc>
            <w:tc>
              <w:tcPr>
                <w:tcW w:w="1038" w:type="dxa"/>
                <w:tcBorders>
                  <w:top w:val="single" w:sz="0" w:space="0" w:color="auto"/>
                </w:tcBorders>
              </w:tcPr>
              <w:p w14:paraId="2912802A" w14:textId="77777777" w:rsidR="003719CD" w:rsidRDefault="003719CD">
                <w:pPr>
                  <w:spacing w:after="0"/>
                  <w:ind w:left="170" w:hanging="170"/>
                  <w:cnfStyle w:val="010000000000" w:firstRow="0" w:lastRow="1" w:firstColumn="0" w:lastColumn="0" w:oddVBand="0" w:evenVBand="0" w:oddHBand="0" w:evenHBand="0" w:firstRowFirstColumn="0" w:firstRowLastColumn="0" w:lastRowFirstColumn="0" w:lastRowLastColumn="0"/>
                </w:pPr>
                <w:r>
                  <w:t>6 284</w:t>
                </w:r>
              </w:p>
            </w:tc>
            <w:tc>
              <w:tcPr>
                <w:tcW w:w="1037" w:type="dxa"/>
                <w:tcBorders>
                  <w:top w:val="single" w:sz="0" w:space="0" w:color="auto"/>
                </w:tcBorders>
              </w:tcPr>
              <w:p w14:paraId="45CB8CF8" w14:textId="77777777" w:rsidR="003719CD" w:rsidRDefault="003719CD">
                <w:pPr>
                  <w:spacing w:after="0"/>
                  <w:ind w:left="170" w:hanging="170"/>
                  <w:cnfStyle w:val="010000000000" w:firstRow="0" w:lastRow="1" w:firstColumn="0" w:lastColumn="0" w:oddVBand="0" w:evenVBand="0" w:oddHBand="0" w:evenHBand="0" w:firstRowFirstColumn="0" w:firstRowLastColumn="0" w:lastRowFirstColumn="0" w:lastRowLastColumn="0"/>
                </w:pPr>
                <w:r>
                  <w:t>22 062</w:t>
                </w:r>
              </w:p>
            </w:tc>
            <w:tc>
              <w:tcPr>
                <w:tcW w:w="1038" w:type="dxa"/>
                <w:tcBorders>
                  <w:top w:val="single" w:sz="0" w:space="0" w:color="auto"/>
                </w:tcBorders>
              </w:tcPr>
              <w:p w14:paraId="2CEBEB66" w14:textId="77777777" w:rsidR="003719CD" w:rsidRDefault="003719CD">
                <w:pPr>
                  <w:spacing w:after="0"/>
                  <w:ind w:left="170" w:hanging="170"/>
                  <w:cnfStyle w:val="010000000000" w:firstRow="0" w:lastRow="1" w:firstColumn="0" w:lastColumn="0" w:oddVBand="0" w:evenVBand="0" w:oddHBand="0" w:evenHBand="0" w:firstRowFirstColumn="0" w:firstRowLastColumn="0" w:lastRowFirstColumn="0" w:lastRowLastColumn="0"/>
                </w:pPr>
                <w:r>
                  <w:t>18 992</w:t>
                </w:r>
              </w:p>
            </w:tc>
            <w:tc>
              <w:tcPr>
                <w:tcW w:w="1038" w:type="dxa"/>
                <w:tcBorders>
                  <w:top w:val="single" w:sz="0" w:space="0" w:color="auto"/>
                </w:tcBorders>
              </w:tcPr>
              <w:p w14:paraId="71B271B5" w14:textId="77777777" w:rsidR="003719CD" w:rsidRDefault="003719CD">
                <w:pPr>
                  <w:spacing w:after="0"/>
                  <w:ind w:left="170" w:hanging="170"/>
                  <w:cnfStyle w:val="010000000000" w:firstRow="0" w:lastRow="1" w:firstColumn="0" w:lastColumn="0" w:oddVBand="0" w:evenVBand="0" w:oddHBand="0" w:evenHBand="0" w:firstRowFirstColumn="0" w:firstRowLastColumn="0" w:lastRowFirstColumn="0" w:lastRowLastColumn="0"/>
                </w:pPr>
                <w:r>
                  <w:t>(9 358)</w:t>
                </w:r>
              </w:p>
            </w:tc>
            <w:tc>
              <w:tcPr>
                <w:tcW w:w="1037" w:type="dxa"/>
                <w:tcBorders>
                  <w:top w:val="single" w:sz="0" w:space="0" w:color="auto"/>
                </w:tcBorders>
              </w:tcPr>
              <w:p w14:paraId="65C11BCC" w14:textId="77777777" w:rsidR="003719CD" w:rsidRDefault="003719CD">
                <w:pPr>
                  <w:spacing w:after="0"/>
                  <w:ind w:left="170" w:hanging="170"/>
                  <w:cnfStyle w:val="010000000000" w:firstRow="0" w:lastRow="1" w:firstColumn="0" w:lastColumn="0" w:oddVBand="0" w:evenVBand="0" w:oddHBand="0" w:evenHBand="0" w:firstRowFirstColumn="0" w:firstRowLastColumn="0" w:lastRowFirstColumn="0" w:lastRowLastColumn="0"/>
                </w:pPr>
                <w:r>
                  <w:t>(1 558)</w:t>
                </w:r>
              </w:p>
            </w:tc>
            <w:tc>
              <w:tcPr>
                <w:tcW w:w="1038" w:type="dxa"/>
                <w:tcBorders>
                  <w:top w:val="single" w:sz="0" w:space="0" w:color="auto"/>
                </w:tcBorders>
              </w:tcPr>
              <w:p w14:paraId="3C544271" w14:textId="77777777" w:rsidR="003719CD" w:rsidRDefault="003719CD">
                <w:pPr>
                  <w:spacing w:after="0"/>
                  <w:ind w:left="170" w:hanging="170"/>
                  <w:cnfStyle w:val="010000000000" w:firstRow="0" w:lastRow="1" w:firstColumn="0" w:lastColumn="0" w:oddVBand="0" w:evenVBand="0" w:oddHBand="0" w:evenHBand="0" w:firstRowFirstColumn="0" w:firstRowLastColumn="0" w:lastRowFirstColumn="0" w:lastRowLastColumn="0"/>
                </w:pPr>
                <w:r>
                  <w:t>1 670</w:t>
                </w:r>
              </w:p>
            </w:tc>
            <w:tc>
              <w:tcPr>
                <w:tcW w:w="1037" w:type="dxa"/>
                <w:tcBorders>
                  <w:top w:val="single" w:sz="0" w:space="0" w:color="auto"/>
                </w:tcBorders>
              </w:tcPr>
              <w:p w14:paraId="0785C105" w14:textId="77777777" w:rsidR="003719CD" w:rsidRDefault="003719CD">
                <w:pPr>
                  <w:spacing w:after="0"/>
                  <w:ind w:left="170" w:hanging="170"/>
                  <w:cnfStyle w:val="010000000000" w:firstRow="0" w:lastRow="1" w:firstColumn="0" w:lastColumn="0" w:oddVBand="0" w:evenVBand="0" w:oddHBand="0" w:evenHBand="0" w:firstRowFirstColumn="0" w:firstRowLastColumn="0" w:lastRowFirstColumn="0" w:lastRowLastColumn="0"/>
                </w:pPr>
                <w:r>
                  <w:t>..</w:t>
                </w:r>
              </w:p>
            </w:tc>
            <w:tc>
              <w:tcPr>
                <w:tcW w:w="1038" w:type="dxa"/>
                <w:tcBorders>
                  <w:top w:val="single" w:sz="0" w:space="0" w:color="auto"/>
                </w:tcBorders>
              </w:tcPr>
              <w:p w14:paraId="314A99BC" w14:textId="77777777" w:rsidR="003719CD" w:rsidRDefault="003719CD">
                <w:pPr>
                  <w:spacing w:after="0"/>
                  <w:ind w:left="170" w:hanging="170"/>
                  <w:cnfStyle w:val="010000000000" w:firstRow="0" w:lastRow="1" w:firstColumn="0" w:lastColumn="0" w:oddVBand="0" w:evenVBand="0" w:oddHBand="0" w:evenHBand="0" w:firstRowFirstColumn="0" w:firstRowLastColumn="0" w:lastRowFirstColumn="0" w:lastRowLastColumn="0"/>
                </w:pPr>
                <w:r>
                  <w:t>27 848</w:t>
                </w:r>
              </w:p>
            </w:tc>
            <w:tc>
              <w:tcPr>
                <w:tcW w:w="1038" w:type="dxa"/>
                <w:tcBorders>
                  <w:top w:val="single" w:sz="0" w:space="0" w:color="auto"/>
                </w:tcBorders>
              </w:tcPr>
              <w:p w14:paraId="15F88EA0" w14:textId="77777777" w:rsidR="003719CD" w:rsidRDefault="003719CD">
                <w:pPr>
                  <w:spacing w:after="0"/>
                  <w:ind w:left="170" w:hanging="170"/>
                  <w:cnfStyle w:val="010000000000" w:firstRow="0" w:lastRow="1" w:firstColumn="0" w:lastColumn="0" w:oddVBand="0" w:evenVBand="0" w:oddHBand="0" w:evenHBand="0" w:firstRowFirstColumn="0" w:firstRowLastColumn="0" w:lastRowFirstColumn="0" w:lastRowLastColumn="0"/>
                </w:pPr>
                <w:r>
                  <w:t>23 718</w:t>
                </w:r>
              </w:p>
            </w:tc>
          </w:tr>
        </w:tbl>
      </w:sdtContent>
    </w:sdt>
    <w:p w14:paraId="1EBD1E9E" w14:textId="77777777" w:rsidR="003719CD" w:rsidRDefault="003719CD" w:rsidP="007D536F">
      <w:pPr>
        <w:pStyle w:val="Note"/>
      </w:pPr>
      <w:r>
        <w:t xml:space="preserve">Notes: </w:t>
      </w:r>
    </w:p>
    <w:p w14:paraId="584C4992" w14:textId="77777777" w:rsidR="003719CD" w:rsidRDefault="003719CD" w:rsidP="007D536F">
      <w:pPr>
        <w:pStyle w:val="Note"/>
      </w:pPr>
      <w:r>
        <w:t>(a)</w:t>
      </w:r>
      <w:r>
        <w:tab/>
        <w:t>Information about the objectives of these departmental outputs is located in the report of operations under the ‘Operational and budgetary objectives and performance against objectives’ section.</w:t>
      </w:r>
    </w:p>
    <w:p w14:paraId="01AF4C65" w14:textId="7FE8DBFE" w:rsidR="003719CD" w:rsidRDefault="003719CD" w:rsidP="007D536F">
      <w:pPr>
        <w:pStyle w:val="Note"/>
      </w:pPr>
      <w:r>
        <w:t>(b)</w:t>
      </w:r>
      <w:r>
        <w:tab/>
        <w:t xml:space="preserve">Based on the Administrative Arrangements Order [No. xxx] </w:t>
      </w:r>
      <w:fldSimple w:instr=" DOCPROPERTY  YearCurrent  \* MERGEFORMAT ">
        <w:r w:rsidRPr="00D70E94">
          <w:t>2021</w:t>
        </w:r>
      </w:fldSimple>
      <w:r w:rsidRPr="00D70E94">
        <w:t xml:space="preserve">, figures for the current financial year for the new technology administration output reflect the period from 1 July </w:t>
      </w:r>
      <w:fldSimple w:instr=" DOCPROPERTY  YearPrevious  \* MERGEFORMAT ">
        <w:r w:rsidR="00612D9A">
          <w:t>2020</w:t>
        </w:r>
      </w:fldSimple>
      <w:r w:rsidR="00612D9A">
        <w:t xml:space="preserve"> </w:t>
      </w:r>
      <w:r w:rsidRPr="00D70E94">
        <w:t xml:space="preserve">to 31 August </w:t>
      </w:r>
      <w:fldSimple w:instr=" DOCPROPERTY  YearPrevious  \* MERGEFORMAT ">
        <w:r w:rsidR="00612D9A">
          <w:t>2020</w:t>
        </w:r>
      </w:fldSimple>
      <w:r w:rsidRPr="00D70E94">
        <w:t xml:space="preserve">, figures for the comparative year are not adjusted. Figures for the period from 1 September </w:t>
      </w:r>
      <w:fldSimple w:instr=" DOCPROPERTY  YearPrevious  \* MERGEFORMAT ">
        <w:r w:rsidR="0047215B">
          <w:t>2020</w:t>
        </w:r>
      </w:fldSimple>
      <w:r>
        <w:t xml:space="preserve"> to 30 June </w:t>
      </w:r>
      <w:fldSimple w:instr=" DOCPROPERTY  YearCurrent  \* MERGEFORMAT ">
        <w:r w:rsidR="0047215B">
          <w:t>2021</w:t>
        </w:r>
      </w:fldSimple>
      <w:r>
        <w:t xml:space="preserve"> are reported by the Department of Cabinet Administration. </w:t>
      </w:r>
    </w:p>
    <w:p w14:paraId="3D1276D0" w14:textId="34D6D53E" w:rsidR="003719CD" w:rsidRDefault="003719CD" w:rsidP="007D536F">
      <w:pPr>
        <w:pStyle w:val="Note"/>
      </w:pPr>
      <w:r>
        <w:t>(c)</w:t>
      </w:r>
      <w:r>
        <w:tab/>
        <w:t xml:space="preserve">Based on the Administrative Arrangements Order [No. xxx] </w:t>
      </w:r>
      <w:fldSimple w:instr=" DOCPROPERTY  YearPrevious  \* MERGEFORMAT ">
        <w:r w:rsidR="0025110F">
          <w:t>2020</w:t>
        </w:r>
      </w:fldSimple>
      <w:r>
        <w:t xml:space="preserve">, figures for the current financial year for the R&amp;D biological technology output reflect the period from 1 September </w:t>
      </w:r>
      <w:fldSimple w:instr=" DOCPROPERTY  YearPrevious  \* MERGEFORMAT ">
        <w:r>
          <w:t>2020</w:t>
        </w:r>
      </w:fldSimple>
      <w:r w:rsidR="00612D9A">
        <w:t xml:space="preserve"> </w:t>
      </w:r>
      <w:r>
        <w:t xml:space="preserve">to 30 June </w:t>
      </w:r>
      <w:fldSimple w:instr=" DOCPROPERTY  YearCurrent  \* MERGEFORMAT ">
        <w:r>
          <w:t>2021</w:t>
        </w:r>
      </w:fldSimple>
      <w:r>
        <w:t xml:space="preserve">. Figures for the period from 1 July </w:t>
      </w:r>
      <w:fldSimple w:instr=" DOCPROPERTY  YearPrevious  \* MERGEFORMAT ">
        <w:r>
          <w:t>2020</w:t>
        </w:r>
      </w:fldSimple>
      <w:r>
        <w:t xml:space="preserve"> to 31 August </w:t>
      </w:r>
      <w:fldSimple w:instr=" DOCPROPERTY  YearPrevious  \* MERGEFORMAT ">
        <w:r>
          <w:t>2020</w:t>
        </w:r>
      </w:fldSimple>
      <w:r>
        <w:t>, and figures for the comparative year, are reported by the Department of Natural Resources.</w:t>
      </w:r>
    </w:p>
    <w:p w14:paraId="0864E548" w14:textId="77777777" w:rsidR="003719CD" w:rsidRDefault="003719CD" w:rsidP="007D536F">
      <w:pPr>
        <w:pStyle w:val="Caption"/>
      </w:pPr>
      <w:r>
        <w:lastRenderedPageBreak/>
        <w:t xml:space="preserve">Departmental outputs – Controlled assets and liabilities at 30 </w:t>
      </w:r>
      <w:r w:rsidRPr="00D70E94">
        <w:t xml:space="preserve">June </w:t>
      </w:r>
      <w:fldSimple w:instr=" DOCPROPERTY  YearCurrent  \* MERGEFORMAT ">
        <w:r w:rsidRPr="00D70E94">
          <w:t>2021</w:t>
        </w:r>
      </w:fldSimple>
      <w:r w:rsidDel="004311BB">
        <w:t xml:space="preserve"> </w:t>
      </w:r>
      <w:r w:rsidRPr="00936CB4">
        <w:rPr>
          <w:rStyle w:val="Reference"/>
        </w:rPr>
        <w:t>[AASB 1052.16]</w:t>
      </w:r>
      <w:r>
        <w:tab/>
      </w:r>
      <w:r>
        <w:tab/>
        <w:t>($ thousand)</w:t>
      </w:r>
    </w:p>
    <w:sdt>
      <w:sdtPr>
        <w:rPr>
          <w:bCs w:val="0"/>
          <w:i w:val="0"/>
          <w:sz w:val="15"/>
          <w:szCs w:val="15"/>
        </w:rPr>
        <w:alias w:val="Workbook: Link_2020-21_Tables  |  Table: N.4.1b"/>
        <w:tag w:val="Type:DtfFinTable|Workbook:T:\Accounting Policy_BFM\STATE BUDGET (WoVG)\ACCOUNTING (WoVG)\MODEL DEPARTMENTAL REPORTS\2021\Financials\Link_2020-21_Tables.xlsx|Table:N.4.1b"/>
        <w:id w:val="250249175"/>
        <w:placeholder>
          <w:docPart w:val="42CDDC9A7DA548F58CF7ED5E3C92D667"/>
        </w:placeholder>
      </w:sdtPr>
      <w:sdtEndPr>
        <w:rPr>
          <w:b/>
        </w:rPr>
      </w:sdtEndPr>
      <w:sdtContent>
        <w:tbl>
          <w:tblPr>
            <w:tblStyle w:val="DTFTable"/>
            <w:tblW w:w="14629" w:type="dxa"/>
            <w:tblLayout w:type="fixed"/>
            <w:tblLook w:val="06E0" w:firstRow="1" w:lastRow="1" w:firstColumn="1" w:lastColumn="0" w:noHBand="1" w:noVBand="1"/>
          </w:tblPr>
          <w:tblGrid>
            <w:gridCol w:w="4242"/>
            <w:gridCol w:w="1038"/>
            <w:gridCol w:w="1039"/>
            <w:gridCol w:w="1039"/>
            <w:gridCol w:w="1038"/>
            <w:gridCol w:w="1039"/>
            <w:gridCol w:w="1039"/>
            <w:gridCol w:w="1038"/>
            <w:gridCol w:w="1039"/>
            <w:gridCol w:w="1039"/>
            <w:gridCol w:w="1039"/>
          </w:tblGrid>
          <w:tr w:rsidR="003719CD" w14:paraId="4D53B02B"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42" w:type="dxa"/>
              </w:tcPr>
              <w:p w14:paraId="21BCABDD" w14:textId="77777777" w:rsidR="003719CD" w:rsidRDefault="003719CD">
                <w:pPr>
                  <w:ind w:left="170" w:hanging="170"/>
                </w:pPr>
              </w:p>
            </w:tc>
            <w:tc>
              <w:tcPr>
                <w:tcW w:w="2077" w:type="dxa"/>
                <w:gridSpan w:val="2"/>
              </w:tcPr>
              <w:p w14:paraId="5E19F34F"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7" w:type="dxa"/>
                <w:gridSpan w:val="2"/>
              </w:tcPr>
              <w:p w14:paraId="2497F61E"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IT&amp;T services</w:t>
                </w:r>
              </w:p>
            </w:tc>
            <w:tc>
              <w:tcPr>
                <w:tcW w:w="2078" w:type="dxa"/>
                <w:gridSpan w:val="2"/>
              </w:tcPr>
              <w:p w14:paraId="74C99D42"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7" w:type="dxa"/>
                <w:gridSpan w:val="2"/>
              </w:tcPr>
              <w:p w14:paraId="75A2EE4D"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 xml:space="preserve">R&amp;D biological </w:t>
                </w:r>
                <w:r>
                  <w:br/>
                  <w:t>technology</w:t>
                </w:r>
                <w:r>
                  <w:rPr>
                    <w:vertAlign w:val="superscript"/>
                  </w:rPr>
                  <w:t xml:space="preserve"> (b)</w:t>
                </w:r>
              </w:p>
            </w:tc>
            <w:tc>
              <w:tcPr>
                <w:tcW w:w="2078" w:type="dxa"/>
                <w:gridSpan w:val="2"/>
              </w:tcPr>
              <w:p w14:paraId="069CED99"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Departmental total</w:t>
                </w:r>
              </w:p>
            </w:tc>
          </w:tr>
          <w:tr w:rsidR="003719CD" w:rsidRPr="00D70E94" w14:paraId="668FBDA1" w14:textId="77777777" w:rsidTr="007D536F">
            <w:tc>
              <w:tcPr>
                <w:cnfStyle w:val="001000000000" w:firstRow="0" w:lastRow="0" w:firstColumn="1" w:lastColumn="0" w:oddVBand="0" w:evenVBand="0" w:oddHBand="0" w:evenHBand="0" w:firstRowFirstColumn="0" w:firstRowLastColumn="0" w:lastRowFirstColumn="0" w:lastRowLastColumn="0"/>
                <w:tcW w:w="0" w:type="dxa"/>
                <w:shd w:val="clear" w:color="auto" w:fill="000000" w:themeFill="text1"/>
              </w:tcPr>
              <w:p w14:paraId="1E9A3432" w14:textId="77777777" w:rsidR="003719CD" w:rsidRPr="00D70E94" w:rsidRDefault="003719CD">
                <w:pPr>
                  <w:ind w:left="170" w:hanging="170"/>
                  <w:rPr>
                    <w:i/>
                    <w:iCs/>
                  </w:rPr>
                </w:pPr>
              </w:p>
            </w:tc>
            <w:tc>
              <w:tcPr>
                <w:tcW w:w="0" w:type="dxa"/>
                <w:shd w:val="clear" w:color="auto" w:fill="000000" w:themeFill="text1"/>
              </w:tcPr>
              <w:p w14:paraId="1CD11C16"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1D2F3B21"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37FC313D"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60F9B93D"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67444F52"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42A3E7C9"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24FFF28C"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0A08A740"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0904F32F"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1DF1F6A4"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r>
          <w:tr w:rsidR="003719CD" w14:paraId="414DE6DC" w14:textId="77777777" w:rsidTr="007D536F">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tcBorders>
              </w:tcPr>
              <w:p w14:paraId="336AB157" w14:textId="77777777" w:rsidR="003719CD" w:rsidRDefault="003719CD">
                <w:pPr>
                  <w:ind w:left="170" w:hanging="170"/>
                </w:pPr>
                <w:r>
                  <w:rPr>
                    <w:b/>
                  </w:rPr>
                  <w:t>Assets</w:t>
                </w:r>
              </w:p>
            </w:tc>
            <w:tc>
              <w:tcPr>
                <w:tcW w:w="1038" w:type="dxa"/>
                <w:tcBorders>
                  <w:top w:val="single" w:sz="0" w:space="0" w:color="auto"/>
                </w:tcBorders>
              </w:tcPr>
              <w:p w14:paraId="1F2227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7C3F27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1DD6A22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E17C4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00D4992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7704023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FD6201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049B1B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4D7540A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tcBorders>
              </w:tcPr>
              <w:p w14:paraId="263E5B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349F5412" w14:textId="77777777">
            <w:tc>
              <w:tcPr>
                <w:cnfStyle w:val="001000000000" w:firstRow="0" w:lastRow="0" w:firstColumn="1" w:lastColumn="0" w:oddVBand="0" w:evenVBand="0" w:oddHBand="0" w:evenHBand="0" w:firstRowFirstColumn="0" w:firstRowLastColumn="0" w:lastRowFirstColumn="0" w:lastRowLastColumn="0"/>
                <w:tcW w:w="4242" w:type="dxa"/>
              </w:tcPr>
              <w:p w14:paraId="649E68AD" w14:textId="77777777" w:rsidR="003719CD" w:rsidRDefault="003719CD">
                <w:pPr>
                  <w:ind w:left="170" w:hanging="170"/>
                </w:pPr>
                <w:r>
                  <w:t>Financial assets</w:t>
                </w:r>
              </w:p>
            </w:tc>
            <w:tc>
              <w:tcPr>
                <w:tcW w:w="1038" w:type="dxa"/>
              </w:tcPr>
              <w:p w14:paraId="2C229E2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7 617</w:t>
                </w:r>
              </w:p>
            </w:tc>
            <w:tc>
              <w:tcPr>
                <w:tcW w:w="1039" w:type="dxa"/>
              </w:tcPr>
              <w:p w14:paraId="4718ECF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 442</w:t>
                </w:r>
              </w:p>
            </w:tc>
            <w:tc>
              <w:tcPr>
                <w:tcW w:w="1039" w:type="dxa"/>
              </w:tcPr>
              <w:p w14:paraId="2247BA8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1 365</w:t>
                </w:r>
              </w:p>
            </w:tc>
            <w:tc>
              <w:tcPr>
                <w:tcW w:w="1038" w:type="dxa"/>
              </w:tcPr>
              <w:p w14:paraId="34CC0EC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7 505</w:t>
                </w:r>
              </w:p>
            </w:tc>
            <w:tc>
              <w:tcPr>
                <w:tcW w:w="1039" w:type="dxa"/>
              </w:tcPr>
              <w:p w14:paraId="1360EA6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9" w:type="dxa"/>
              </w:tcPr>
              <w:p w14:paraId="080D24A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 845</w:t>
                </w:r>
              </w:p>
            </w:tc>
            <w:tc>
              <w:tcPr>
                <w:tcW w:w="1038" w:type="dxa"/>
              </w:tcPr>
              <w:p w14:paraId="7B44973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4 326</w:t>
                </w:r>
              </w:p>
            </w:tc>
            <w:tc>
              <w:tcPr>
                <w:tcW w:w="1039" w:type="dxa"/>
              </w:tcPr>
              <w:p w14:paraId="116B58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Pr>
              <w:p w14:paraId="5E1BEB9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3 308</w:t>
                </w:r>
              </w:p>
            </w:tc>
            <w:tc>
              <w:tcPr>
                <w:tcW w:w="1039" w:type="dxa"/>
              </w:tcPr>
              <w:p w14:paraId="702ACA4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3 792</w:t>
                </w:r>
              </w:p>
            </w:tc>
          </w:tr>
          <w:tr w:rsidR="003719CD" w14:paraId="70445BF6" w14:textId="77777777" w:rsidTr="007D536F">
            <w:tc>
              <w:tcPr>
                <w:cnfStyle w:val="001000000000" w:firstRow="0" w:lastRow="0" w:firstColumn="1" w:lastColumn="0" w:oddVBand="0" w:evenVBand="0" w:oddHBand="0" w:evenHBand="0" w:firstRowFirstColumn="0" w:firstRowLastColumn="0" w:lastRowFirstColumn="0" w:lastRowLastColumn="0"/>
                <w:tcW w:w="4242" w:type="dxa"/>
                <w:tcBorders>
                  <w:bottom w:val="single" w:sz="12" w:space="0" w:color="auto"/>
                </w:tcBorders>
              </w:tcPr>
              <w:p w14:paraId="5F6912A0" w14:textId="77777777" w:rsidR="003719CD" w:rsidRDefault="003719CD">
                <w:pPr>
                  <w:ind w:left="170" w:hanging="170"/>
                </w:pPr>
                <w:r>
                  <w:t>Non‑financial assets</w:t>
                </w:r>
              </w:p>
            </w:tc>
            <w:tc>
              <w:tcPr>
                <w:tcW w:w="1038" w:type="dxa"/>
                <w:tcBorders>
                  <w:bottom w:val="single" w:sz="12" w:space="0" w:color="auto"/>
                </w:tcBorders>
              </w:tcPr>
              <w:p w14:paraId="5CFC670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0 363</w:t>
                </w:r>
              </w:p>
            </w:tc>
            <w:tc>
              <w:tcPr>
                <w:tcW w:w="1039" w:type="dxa"/>
                <w:tcBorders>
                  <w:bottom w:val="single" w:sz="12" w:space="0" w:color="auto"/>
                </w:tcBorders>
              </w:tcPr>
              <w:p w14:paraId="5A096E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0 341</w:t>
                </w:r>
              </w:p>
            </w:tc>
            <w:tc>
              <w:tcPr>
                <w:tcW w:w="1039" w:type="dxa"/>
                <w:tcBorders>
                  <w:bottom w:val="single" w:sz="12" w:space="0" w:color="auto"/>
                </w:tcBorders>
              </w:tcPr>
              <w:p w14:paraId="36EABB9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9 739</w:t>
                </w:r>
              </w:p>
            </w:tc>
            <w:tc>
              <w:tcPr>
                <w:tcW w:w="1038" w:type="dxa"/>
                <w:tcBorders>
                  <w:bottom w:val="single" w:sz="12" w:space="0" w:color="auto"/>
                </w:tcBorders>
              </w:tcPr>
              <w:p w14:paraId="662AF1F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9 989</w:t>
                </w:r>
              </w:p>
            </w:tc>
            <w:tc>
              <w:tcPr>
                <w:tcW w:w="1039" w:type="dxa"/>
                <w:tcBorders>
                  <w:bottom w:val="single" w:sz="12" w:space="0" w:color="auto"/>
                </w:tcBorders>
              </w:tcPr>
              <w:p w14:paraId="189132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9" w:type="dxa"/>
                <w:tcBorders>
                  <w:bottom w:val="single" w:sz="12" w:space="0" w:color="auto"/>
                </w:tcBorders>
              </w:tcPr>
              <w:p w14:paraId="1537F65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3 664</w:t>
                </w:r>
              </w:p>
            </w:tc>
            <w:tc>
              <w:tcPr>
                <w:tcW w:w="1038" w:type="dxa"/>
                <w:tcBorders>
                  <w:bottom w:val="single" w:sz="12" w:space="0" w:color="auto"/>
                </w:tcBorders>
              </w:tcPr>
              <w:p w14:paraId="1EF2B8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5 623</w:t>
                </w:r>
              </w:p>
            </w:tc>
            <w:tc>
              <w:tcPr>
                <w:tcW w:w="1039" w:type="dxa"/>
                <w:tcBorders>
                  <w:bottom w:val="single" w:sz="12" w:space="0" w:color="auto"/>
                </w:tcBorders>
              </w:tcPr>
              <w:p w14:paraId="608BD7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bottom w:val="single" w:sz="12" w:space="0" w:color="auto"/>
                </w:tcBorders>
              </w:tcPr>
              <w:p w14:paraId="6FD1E24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5 725</w:t>
                </w:r>
              </w:p>
            </w:tc>
            <w:tc>
              <w:tcPr>
                <w:tcW w:w="1039" w:type="dxa"/>
                <w:tcBorders>
                  <w:bottom w:val="single" w:sz="12" w:space="0" w:color="auto"/>
                </w:tcBorders>
              </w:tcPr>
              <w:p w14:paraId="61E383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3 994</w:t>
                </w:r>
              </w:p>
            </w:tc>
          </w:tr>
          <w:tr w:rsidR="003719CD" w14:paraId="038B8187" w14:textId="77777777" w:rsidTr="007D536F">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bottom w:val="single" w:sz="12" w:space="0" w:color="auto"/>
                </w:tcBorders>
              </w:tcPr>
              <w:p w14:paraId="0988DC50" w14:textId="77777777" w:rsidR="003719CD" w:rsidRDefault="003719CD">
                <w:pPr>
                  <w:ind w:left="170" w:hanging="170"/>
                </w:pPr>
                <w:r>
                  <w:rPr>
                    <w:b/>
                  </w:rPr>
                  <w:t>Total assets</w:t>
                </w:r>
              </w:p>
            </w:tc>
            <w:tc>
              <w:tcPr>
                <w:tcW w:w="1038" w:type="dxa"/>
                <w:tcBorders>
                  <w:top w:val="single" w:sz="0" w:space="0" w:color="auto"/>
                  <w:bottom w:val="single" w:sz="12" w:space="0" w:color="auto"/>
                </w:tcBorders>
              </w:tcPr>
              <w:p w14:paraId="6278AAE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17 980</w:t>
                </w:r>
              </w:p>
            </w:tc>
            <w:tc>
              <w:tcPr>
                <w:tcW w:w="1039" w:type="dxa"/>
                <w:tcBorders>
                  <w:top w:val="single" w:sz="0" w:space="0" w:color="auto"/>
                  <w:bottom w:val="single" w:sz="12" w:space="0" w:color="auto"/>
                </w:tcBorders>
              </w:tcPr>
              <w:p w14:paraId="4A4212F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18 783</w:t>
                </w:r>
              </w:p>
            </w:tc>
            <w:tc>
              <w:tcPr>
                <w:tcW w:w="1039" w:type="dxa"/>
                <w:tcBorders>
                  <w:top w:val="single" w:sz="0" w:space="0" w:color="auto"/>
                  <w:bottom w:val="single" w:sz="12" w:space="0" w:color="auto"/>
                </w:tcBorders>
              </w:tcPr>
              <w:p w14:paraId="63DEC2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1 104</w:t>
                </w:r>
              </w:p>
            </w:tc>
            <w:tc>
              <w:tcPr>
                <w:tcW w:w="1038" w:type="dxa"/>
                <w:tcBorders>
                  <w:top w:val="single" w:sz="0" w:space="0" w:color="auto"/>
                  <w:bottom w:val="single" w:sz="12" w:space="0" w:color="auto"/>
                </w:tcBorders>
              </w:tcPr>
              <w:p w14:paraId="73CE413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7 494</w:t>
                </w:r>
              </w:p>
            </w:tc>
            <w:tc>
              <w:tcPr>
                <w:tcW w:w="1039" w:type="dxa"/>
                <w:tcBorders>
                  <w:top w:val="single" w:sz="0" w:space="0" w:color="auto"/>
                  <w:bottom w:val="single" w:sz="12" w:space="0" w:color="auto"/>
                </w:tcBorders>
              </w:tcPr>
              <w:p w14:paraId="4AA928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567866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1 509</w:t>
                </w:r>
              </w:p>
            </w:tc>
            <w:tc>
              <w:tcPr>
                <w:tcW w:w="1038" w:type="dxa"/>
                <w:tcBorders>
                  <w:top w:val="single" w:sz="0" w:space="0" w:color="auto"/>
                  <w:bottom w:val="single" w:sz="12" w:space="0" w:color="auto"/>
                </w:tcBorders>
              </w:tcPr>
              <w:p w14:paraId="640F6F3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9 949</w:t>
                </w:r>
              </w:p>
            </w:tc>
            <w:tc>
              <w:tcPr>
                <w:tcW w:w="1039" w:type="dxa"/>
                <w:tcBorders>
                  <w:top w:val="single" w:sz="0" w:space="0" w:color="auto"/>
                  <w:bottom w:val="single" w:sz="12" w:space="0" w:color="auto"/>
                </w:tcBorders>
              </w:tcPr>
              <w:p w14:paraId="3F2BB5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0AEC509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39 033</w:t>
                </w:r>
              </w:p>
            </w:tc>
            <w:tc>
              <w:tcPr>
                <w:tcW w:w="1039" w:type="dxa"/>
                <w:tcBorders>
                  <w:top w:val="single" w:sz="0" w:space="0" w:color="auto"/>
                  <w:bottom w:val="single" w:sz="12" w:space="0" w:color="auto"/>
                </w:tcBorders>
              </w:tcPr>
              <w:p w14:paraId="26DCE6B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27 786</w:t>
                </w:r>
              </w:p>
            </w:tc>
          </w:tr>
          <w:tr w:rsidR="003719CD" w14:paraId="5C208CE1" w14:textId="77777777" w:rsidTr="007D536F">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bottom w:val="single" w:sz="12" w:space="0" w:color="auto"/>
                </w:tcBorders>
              </w:tcPr>
              <w:p w14:paraId="19F4CE5E" w14:textId="77777777" w:rsidR="003719CD" w:rsidRDefault="003719CD">
                <w:pPr>
                  <w:ind w:left="170" w:hanging="170"/>
                </w:pPr>
                <w:r>
                  <w:rPr>
                    <w:b/>
                  </w:rPr>
                  <w:t>Liabilities</w:t>
                </w:r>
              </w:p>
            </w:tc>
            <w:tc>
              <w:tcPr>
                <w:tcW w:w="1038" w:type="dxa"/>
                <w:tcBorders>
                  <w:top w:val="single" w:sz="0" w:space="0" w:color="auto"/>
                  <w:bottom w:val="single" w:sz="12" w:space="0" w:color="auto"/>
                </w:tcBorders>
              </w:tcPr>
              <w:p w14:paraId="5F9DBA1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40F8412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0EE804E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bottom w:val="single" w:sz="12" w:space="0" w:color="auto"/>
                </w:tcBorders>
              </w:tcPr>
              <w:p w14:paraId="7610F14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0305F9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17447E1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bottom w:val="single" w:sz="12" w:space="0" w:color="auto"/>
                </w:tcBorders>
              </w:tcPr>
              <w:p w14:paraId="39A6956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46BE2E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09067EF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9" w:type="dxa"/>
                <w:tcBorders>
                  <w:top w:val="single" w:sz="0" w:space="0" w:color="auto"/>
                  <w:bottom w:val="single" w:sz="12" w:space="0" w:color="auto"/>
                </w:tcBorders>
              </w:tcPr>
              <w:p w14:paraId="594236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8EB7494" w14:textId="77777777" w:rsidTr="007D536F">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bottom w:val="single" w:sz="12" w:space="0" w:color="auto"/>
                </w:tcBorders>
              </w:tcPr>
              <w:p w14:paraId="67C96CC0" w14:textId="77777777" w:rsidR="003719CD" w:rsidRDefault="003719CD">
                <w:pPr>
                  <w:ind w:left="170" w:hanging="170"/>
                </w:pPr>
                <w:r>
                  <w:rPr>
                    <w:b/>
                  </w:rPr>
                  <w:t>Total liabilities</w:t>
                </w:r>
              </w:p>
            </w:tc>
            <w:tc>
              <w:tcPr>
                <w:tcW w:w="1038" w:type="dxa"/>
                <w:tcBorders>
                  <w:top w:val="single" w:sz="0" w:space="0" w:color="auto"/>
                  <w:bottom w:val="single" w:sz="12" w:space="0" w:color="auto"/>
                </w:tcBorders>
              </w:tcPr>
              <w:p w14:paraId="355DF9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7 433</w:t>
                </w:r>
              </w:p>
            </w:tc>
            <w:tc>
              <w:tcPr>
                <w:tcW w:w="1039" w:type="dxa"/>
                <w:tcBorders>
                  <w:top w:val="single" w:sz="0" w:space="0" w:color="auto"/>
                  <w:bottom w:val="single" w:sz="12" w:space="0" w:color="auto"/>
                </w:tcBorders>
              </w:tcPr>
              <w:p w14:paraId="71474D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3 809</w:t>
                </w:r>
              </w:p>
            </w:tc>
            <w:tc>
              <w:tcPr>
                <w:tcW w:w="1039" w:type="dxa"/>
                <w:tcBorders>
                  <w:top w:val="single" w:sz="0" w:space="0" w:color="auto"/>
                  <w:bottom w:val="single" w:sz="12" w:space="0" w:color="auto"/>
                </w:tcBorders>
              </w:tcPr>
              <w:p w14:paraId="576C8D4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99 034</w:t>
                </w:r>
              </w:p>
            </w:tc>
            <w:tc>
              <w:tcPr>
                <w:tcW w:w="1038" w:type="dxa"/>
                <w:tcBorders>
                  <w:top w:val="single" w:sz="0" w:space="0" w:color="auto"/>
                  <w:bottom w:val="single" w:sz="12" w:space="0" w:color="auto"/>
                </w:tcBorders>
              </w:tcPr>
              <w:p w14:paraId="7A740F8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8 450</w:t>
                </w:r>
              </w:p>
            </w:tc>
            <w:tc>
              <w:tcPr>
                <w:tcW w:w="1039" w:type="dxa"/>
                <w:tcBorders>
                  <w:top w:val="single" w:sz="0" w:space="0" w:color="auto"/>
                  <w:bottom w:val="single" w:sz="12" w:space="0" w:color="auto"/>
                </w:tcBorders>
              </w:tcPr>
              <w:p w14:paraId="518516E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79CD23E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9 417</w:t>
                </w:r>
              </w:p>
            </w:tc>
            <w:tc>
              <w:tcPr>
                <w:tcW w:w="1038" w:type="dxa"/>
                <w:tcBorders>
                  <w:top w:val="single" w:sz="0" w:space="0" w:color="auto"/>
                  <w:bottom w:val="single" w:sz="12" w:space="0" w:color="auto"/>
                </w:tcBorders>
              </w:tcPr>
              <w:p w14:paraId="4DE6B89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3 027</w:t>
                </w:r>
              </w:p>
            </w:tc>
            <w:tc>
              <w:tcPr>
                <w:tcW w:w="1039" w:type="dxa"/>
                <w:tcBorders>
                  <w:top w:val="single" w:sz="0" w:space="0" w:color="auto"/>
                  <w:bottom w:val="single" w:sz="12" w:space="0" w:color="auto"/>
                </w:tcBorders>
              </w:tcPr>
              <w:p w14:paraId="2744863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9" w:type="dxa"/>
                <w:tcBorders>
                  <w:top w:val="single" w:sz="0" w:space="0" w:color="auto"/>
                  <w:bottom w:val="single" w:sz="12" w:space="0" w:color="auto"/>
                </w:tcBorders>
              </w:tcPr>
              <w:p w14:paraId="0ADEEF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79 494</w:t>
                </w:r>
              </w:p>
            </w:tc>
            <w:tc>
              <w:tcPr>
                <w:tcW w:w="1039" w:type="dxa"/>
                <w:tcBorders>
                  <w:top w:val="single" w:sz="0" w:space="0" w:color="auto"/>
                  <w:bottom w:val="single" w:sz="12" w:space="0" w:color="auto"/>
                </w:tcBorders>
              </w:tcPr>
              <w:p w14:paraId="2591796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91 676</w:t>
                </w:r>
              </w:p>
            </w:tc>
          </w:tr>
          <w:tr w:rsidR="003719CD" w14:paraId="118D4A8A"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2" w:type="dxa"/>
                <w:tcBorders>
                  <w:top w:val="single" w:sz="0" w:space="0" w:color="auto"/>
                </w:tcBorders>
              </w:tcPr>
              <w:p w14:paraId="5BE43DE3" w14:textId="77777777" w:rsidR="003719CD" w:rsidRDefault="003719CD">
                <w:pPr>
                  <w:ind w:left="170" w:hanging="170"/>
                </w:pPr>
                <w:r>
                  <w:t>Net assets</w:t>
                </w:r>
              </w:p>
            </w:tc>
            <w:tc>
              <w:tcPr>
                <w:tcW w:w="1038" w:type="dxa"/>
                <w:tcBorders>
                  <w:top w:val="single" w:sz="0" w:space="0" w:color="auto"/>
                </w:tcBorders>
              </w:tcPr>
              <w:p w14:paraId="5E270B6C"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80 547</w:t>
                </w:r>
              </w:p>
            </w:tc>
            <w:tc>
              <w:tcPr>
                <w:tcW w:w="1039" w:type="dxa"/>
                <w:tcBorders>
                  <w:top w:val="single" w:sz="0" w:space="0" w:color="auto"/>
                </w:tcBorders>
              </w:tcPr>
              <w:p w14:paraId="1AEE25E6"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4 974</w:t>
                </w:r>
              </w:p>
            </w:tc>
            <w:tc>
              <w:tcPr>
                <w:tcW w:w="1039" w:type="dxa"/>
                <w:tcBorders>
                  <w:top w:val="single" w:sz="0" w:space="0" w:color="auto"/>
                </w:tcBorders>
              </w:tcPr>
              <w:p w14:paraId="3D309F1A"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7 930)</w:t>
                </w:r>
              </w:p>
            </w:tc>
            <w:tc>
              <w:tcPr>
                <w:tcW w:w="1038" w:type="dxa"/>
                <w:tcBorders>
                  <w:top w:val="single" w:sz="0" w:space="0" w:color="auto"/>
                </w:tcBorders>
              </w:tcPr>
              <w:p w14:paraId="0D548B4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0 956)</w:t>
                </w:r>
              </w:p>
            </w:tc>
            <w:tc>
              <w:tcPr>
                <w:tcW w:w="1039" w:type="dxa"/>
                <w:tcBorders>
                  <w:top w:val="single" w:sz="0" w:space="0" w:color="auto"/>
                </w:tcBorders>
              </w:tcPr>
              <w:p w14:paraId="7F6FECAB"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039" w:type="dxa"/>
                <w:tcBorders>
                  <w:top w:val="single" w:sz="0" w:space="0" w:color="auto"/>
                </w:tcBorders>
              </w:tcPr>
              <w:p w14:paraId="03D7601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 092</w:t>
                </w:r>
              </w:p>
            </w:tc>
            <w:tc>
              <w:tcPr>
                <w:tcW w:w="1038" w:type="dxa"/>
                <w:tcBorders>
                  <w:top w:val="single" w:sz="0" w:space="0" w:color="auto"/>
                </w:tcBorders>
              </w:tcPr>
              <w:p w14:paraId="788D676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6 922</w:t>
                </w:r>
              </w:p>
            </w:tc>
            <w:tc>
              <w:tcPr>
                <w:tcW w:w="1039" w:type="dxa"/>
                <w:tcBorders>
                  <w:top w:val="single" w:sz="0" w:space="0" w:color="auto"/>
                </w:tcBorders>
              </w:tcPr>
              <w:p w14:paraId="63C5DF7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039" w:type="dxa"/>
                <w:tcBorders>
                  <w:top w:val="single" w:sz="0" w:space="0" w:color="auto"/>
                </w:tcBorders>
              </w:tcPr>
              <w:p w14:paraId="3919F54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59 539</w:t>
                </w:r>
              </w:p>
            </w:tc>
            <w:tc>
              <w:tcPr>
                <w:tcW w:w="1039" w:type="dxa"/>
                <w:tcBorders>
                  <w:top w:val="single" w:sz="0" w:space="0" w:color="auto"/>
                </w:tcBorders>
              </w:tcPr>
              <w:p w14:paraId="33E2741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6 110</w:t>
                </w:r>
              </w:p>
            </w:tc>
          </w:tr>
        </w:tbl>
      </w:sdtContent>
    </w:sdt>
    <w:p w14:paraId="747146FA" w14:textId="77777777" w:rsidR="003719CD" w:rsidRDefault="003719CD" w:rsidP="007D536F">
      <w:pPr>
        <w:pStyle w:val="Note"/>
      </w:pPr>
      <w:r>
        <w:t>Notes:</w:t>
      </w:r>
    </w:p>
    <w:p w14:paraId="38BCE386" w14:textId="7ED83D61" w:rsidR="003719CD" w:rsidRDefault="003719CD" w:rsidP="007D536F">
      <w:pPr>
        <w:pStyle w:val="Note"/>
      </w:pPr>
      <w:r>
        <w:t>(a)</w:t>
      </w:r>
      <w:r>
        <w:tab/>
        <w:t xml:space="preserve">Based on the Administrative Arrangements Order [No. xxx] </w:t>
      </w:r>
      <w:fldSimple w:instr=" DOCPROPERTY  YearCurrent  \* MERGEFORMAT ">
        <w:r w:rsidR="0047215B" w:rsidRPr="00D70E94">
          <w:t>2021</w:t>
        </w:r>
      </w:fldSimple>
      <w:r>
        <w:t>, figures for the assets and liabilities for the new technology administration output for the comparative year are not adjusted. Figures for the assets and liabilities of the output for the current year are reported by the Department of Cabinet Administration.</w:t>
      </w:r>
    </w:p>
    <w:p w14:paraId="41716B83" w14:textId="1A3BC9CB" w:rsidR="003719CD" w:rsidRDefault="003719CD" w:rsidP="007D536F">
      <w:pPr>
        <w:pStyle w:val="Note"/>
      </w:pPr>
      <w:r>
        <w:t>(b)</w:t>
      </w:r>
      <w:r>
        <w:tab/>
        <w:t xml:space="preserve">Based on the Administrative Arrangements Order [No. xxx] </w:t>
      </w:r>
      <w:fldSimple w:instr=" DOCPROPERTY  YearPrevious  \* MERGEFORMAT ">
        <w:r w:rsidR="0047215B">
          <w:t>2020</w:t>
        </w:r>
      </w:fldSimple>
      <w:r>
        <w:t xml:space="preserve">, figures for the assets and liabilities for the R&amp;D biological technology output for the current financial year are as at </w:t>
      </w:r>
      <w:r w:rsidRPr="00D70E94">
        <w:t xml:space="preserve">30 June </w:t>
      </w:r>
      <w:fldSimple w:instr=" DOCPROPERTY  YearCurrent  \* MERGEFORMAT ">
        <w:r w:rsidRPr="00D70E94">
          <w:t>2021</w:t>
        </w:r>
      </w:fldSimple>
      <w:r>
        <w:t>. Figures for the assets and liabilities of the output for the comparative year are reported by the Department of Natural Resources.</w:t>
      </w:r>
    </w:p>
    <w:p w14:paraId="373666A5" w14:textId="77777777" w:rsidR="003719CD" w:rsidRDefault="003719CD" w:rsidP="00DC39DE"/>
    <w:p w14:paraId="3D0C8A8E" w14:textId="77777777" w:rsidR="003719CD" w:rsidRDefault="003719CD" w:rsidP="00DC39DE">
      <w:pPr>
        <w:sectPr w:rsidR="003719CD" w:rsidSect="00462796">
          <w:headerReference w:type="even" r:id="rId104"/>
          <w:headerReference w:type="default" r:id="rId105"/>
          <w:footerReference w:type="even" r:id="rId106"/>
          <w:footerReference w:type="default" r:id="rId107"/>
          <w:headerReference w:type="first" r:id="rId108"/>
          <w:footerReference w:type="first" r:id="rId109"/>
          <w:pgSz w:w="16838" w:h="11906" w:orient="landscape" w:code="9"/>
          <w:pgMar w:top="1134" w:right="1134" w:bottom="1134" w:left="1134" w:header="624" w:footer="567" w:gutter="0"/>
          <w:cols w:space="708"/>
          <w:docGrid w:linePitch="360"/>
        </w:sectPr>
      </w:pPr>
    </w:p>
    <w:p w14:paraId="252C2F6C" w14:textId="77777777" w:rsidR="003719CD" w:rsidRDefault="003719CD" w:rsidP="007D536F">
      <w:pPr>
        <w:pStyle w:val="Heading30"/>
      </w:pPr>
      <w:r>
        <w:lastRenderedPageBreak/>
        <w:t>Changes in outputs</w:t>
      </w:r>
    </w:p>
    <w:p w14:paraId="2B2400CD" w14:textId="3C72B9FF" w:rsidR="003719CD" w:rsidRDefault="003719CD" w:rsidP="00DC39DE">
      <w:r>
        <w:t>The research and development of biological technology output was transferred from the Department of Natural Resources to the Department as a consequence of machinery of government changes announced on 2 August</w:t>
      </w:r>
      <w:r w:rsidR="0047215B">
        <w:t xml:space="preserve"> </w:t>
      </w:r>
      <w:fldSimple w:instr=" DOCPROPERTY  YearPrevious  \* MERGEFORMAT ">
        <w:r w:rsidR="00AA562B">
          <w:t>2020</w:t>
        </w:r>
      </w:fldSimple>
      <w:r>
        <w:t xml:space="preserve">. However, accounts and reports for this output for the purposes of the </w:t>
      </w:r>
      <w:r w:rsidRPr="00936CB4">
        <w:rPr>
          <w:i/>
          <w:iCs/>
        </w:rPr>
        <w:t>Financial Management Act 1994</w:t>
      </w:r>
      <w:r>
        <w:t xml:space="preserve"> (FMA) were kept and provided from 1 September </w:t>
      </w:r>
      <w:fldSimple w:instr=" DOCPROPERTY  YearPrevious  \* MERGEFORMAT ">
        <w:r w:rsidR="00AA562B">
          <w:t>2020</w:t>
        </w:r>
      </w:fldSimple>
      <w:r w:rsidR="00AA562B">
        <w:t xml:space="preserve"> </w:t>
      </w:r>
      <w:r>
        <w:t xml:space="preserve">as per the Administrative Arrangements Order </w:t>
      </w:r>
      <w:r w:rsidRPr="00936CB4">
        <w:rPr>
          <w:rStyle w:val="Guidance"/>
        </w:rPr>
        <w:t>[No. xxx]</w:t>
      </w:r>
      <w:r>
        <w:t xml:space="preserve"> </w:t>
      </w:r>
      <w:fldSimple w:instr=" DOCPROPERTY  YearPrevious  \* MERGEFORMAT ">
        <w:r w:rsidR="00AA562B">
          <w:t>2020</w:t>
        </w:r>
      </w:fldSimple>
      <w:r>
        <w:t>. Expenses and income attributable to the transferred outputs for the reporting period are disclosed in 4.3 ‘Restructuring of administrative arrangements’.</w:t>
      </w:r>
    </w:p>
    <w:p w14:paraId="1F3F85A7" w14:textId="4BF98616" w:rsidR="003719CD" w:rsidRDefault="003719CD" w:rsidP="00DC39DE">
      <w:r>
        <w:t xml:space="preserve">At the same time, activities of the Commissioner for Technology, under the new technology administration output, were transferred to the Department of Cabinet Administration. This is in line with the Government’s commitment to continuously improve efficiency through centralisation of common administrative functions within Victorian government departments. Accounts and reports for this output for the purposes of the FMA were kept and provided until 31 August </w:t>
      </w:r>
      <w:fldSimple w:instr=" DOCPROPERTY  YearPrevious  \* MERGEFORMAT ">
        <w:r w:rsidR="00AA562B">
          <w:t>2020</w:t>
        </w:r>
      </w:fldSimple>
      <w:r w:rsidR="00AA562B">
        <w:t xml:space="preserve"> </w:t>
      </w:r>
      <w:r>
        <w:t xml:space="preserve">as per the Administrative Arrangements Order </w:t>
      </w:r>
      <w:r w:rsidRPr="00936CB4">
        <w:rPr>
          <w:rStyle w:val="Guidance"/>
        </w:rPr>
        <w:t>[No. xxx]</w:t>
      </w:r>
      <w:r>
        <w:t xml:space="preserve"> </w:t>
      </w:r>
      <w:fldSimple w:instr=" DOCPROPERTY  YearPrevious  \* MERGEFORMAT ">
        <w:r w:rsidR="00AA562B">
          <w:t>2020</w:t>
        </w:r>
      </w:fldSimple>
      <w:r>
        <w:t>.</w:t>
      </w:r>
    </w:p>
    <w:p w14:paraId="62F70E97" w14:textId="77777777" w:rsidR="003719CD" w:rsidRDefault="003719CD" w:rsidP="003719CD">
      <w:pPr>
        <w:pStyle w:val="Heading2"/>
        <w:ind w:left="680" w:hanging="680"/>
      </w:pPr>
      <w:bookmarkStart w:id="101" w:name="_Toc61266628"/>
      <w:bookmarkStart w:id="102" w:name="_Toc64983153"/>
      <w:r>
        <w:t xml:space="preserve">Administered items </w:t>
      </w:r>
      <w:r w:rsidRPr="00936CB4">
        <w:rPr>
          <w:rStyle w:val="Reference"/>
        </w:rPr>
        <w:t>[AASB 1050.7, 1050.24]</w:t>
      </w:r>
      <w:bookmarkEnd w:id="101"/>
      <w:bookmarkEnd w:id="102"/>
    </w:p>
    <w:p w14:paraId="3AF7962A" w14:textId="77777777" w:rsidR="003719CD" w:rsidRDefault="003719CD" w:rsidP="00DC39DE">
      <w:r>
        <w:t>Administered income includes taxes, fees and fines and the proceeds from the sale of administered surplus land and buildings. Administered expenses include payments made on behalf of the State and payments into the consolidated fund. Administered assets include government income earned but yet to be collected. Administered liabilities include government expenses incurred but yet to be paid. Except as otherwise disclosed, administered resources are accounted for on an accrual basis using same accounting policies adopted for recognition of the departmental items in the financial statements. Both controlled and administered items of the Department are consolidated into the financial statements of the State.</w:t>
      </w:r>
    </w:p>
    <w:p w14:paraId="4748A4E5" w14:textId="77777777" w:rsidR="003719CD" w:rsidRDefault="003719CD" w:rsidP="00DC39DE">
      <w:r>
        <w:t xml:space="preserve">The Department does not gain control over assets arising from taxes, fines and regulatory fees, consequently no income is recognised in the Department’s financial statements. The Department collects these amounts on behalf of the State. Accordingly, the amounts are disclosed as income in the schedule of Administered Items. </w:t>
      </w:r>
      <w:r w:rsidRPr="00936CB4">
        <w:rPr>
          <w:rStyle w:val="Reference"/>
        </w:rPr>
        <w:t>[AASB 1050.7, 1050.12]</w:t>
      </w:r>
    </w:p>
    <w:p w14:paraId="48EAC4A6" w14:textId="77777777" w:rsidR="003719CD" w:rsidRDefault="003719CD" w:rsidP="00DC39DE">
      <w:pPr>
        <w:sectPr w:rsidR="003719CD" w:rsidSect="007D07FE">
          <w:headerReference w:type="even" r:id="rId110"/>
          <w:footerReference w:type="even" r:id="rId111"/>
          <w:headerReference w:type="first" r:id="rId112"/>
          <w:footerReference w:type="first" r:id="rId113"/>
          <w:pgSz w:w="11906" w:h="16838" w:code="9"/>
          <w:pgMar w:top="1134" w:right="1134" w:bottom="1134" w:left="1134" w:header="624" w:footer="567" w:gutter="0"/>
          <w:cols w:space="708"/>
          <w:docGrid w:linePitch="360"/>
        </w:sectPr>
      </w:pPr>
    </w:p>
    <w:p w14:paraId="7186FDE0" w14:textId="77777777" w:rsidR="003719CD" w:rsidRDefault="003719CD" w:rsidP="007D536F">
      <w:pPr>
        <w:pStyle w:val="Heading30"/>
      </w:pPr>
      <w:bookmarkStart w:id="103" w:name="INDEX_DeptAdminAssetsNLiabilities"/>
      <w:bookmarkEnd w:id="103"/>
      <w:r>
        <w:lastRenderedPageBreak/>
        <w:t xml:space="preserve">Administered (non-controlled) items </w:t>
      </w:r>
      <w:r w:rsidRPr="00936CB4">
        <w:rPr>
          <w:rStyle w:val="Reference"/>
        </w:rPr>
        <w:t>[AASB 1050.7, FRD 9B]</w:t>
      </w:r>
    </w:p>
    <w:p w14:paraId="62C677F4" w14:textId="77777777" w:rsidR="003719CD" w:rsidRDefault="003719CD" w:rsidP="007D536F">
      <w:pPr>
        <w:pStyle w:val="Caption"/>
      </w:pPr>
      <w:r>
        <w:t xml:space="preserve">For the financial year ended 30 June </w:t>
      </w:r>
      <w:fldSimple w:instr=" DOCPROPERTY  YearCurrent  \* MERGEFORMAT ">
        <w:r>
          <w:t>2021</w:t>
        </w:r>
      </w:fldSimple>
      <w:r>
        <w:tab/>
      </w:r>
      <w:r>
        <w:tab/>
        <w:t>($ thousand)</w:t>
      </w:r>
    </w:p>
    <w:sdt>
      <w:sdtPr>
        <w:rPr>
          <w:bCs w:val="0"/>
          <w:i w:val="0"/>
          <w:sz w:val="18"/>
        </w:rPr>
        <w:alias w:val="Workbook: Link_2020-21_Tables  |  Table: N.4.2"/>
        <w:tag w:val="Type:DtfFinTable|Workbook:T:\Accounting Policy_BFM\STATE BUDGET (WoVG)\ACCOUNTING (WoVG)\MODEL DEPARTMENTAL REPORTS\2021\Financials\Link_2020-21_Tables.xlsx|Table:N.4.2"/>
        <w:id w:val="-1375070768"/>
        <w:placeholder>
          <w:docPart w:val="05A177CAD1FF4208BB90F70F3A8EA6BA"/>
        </w:placeholder>
      </w:sdtPr>
      <w:sdtEndPr>
        <w:rPr>
          <w:b/>
        </w:rPr>
      </w:sdtEndPr>
      <w:sdtContent>
        <w:tbl>
          <w:tblPr>
            <w:tblStyle w:val="DTFTable"/>
            <w:tblW w:w="14629" w:type="dxa"/>
            <w:tblLayout w:type="fixed"/>
            <w:tblLook w:val="06E0" w:firstRow="1" w:lastRow="1" w:firstColumn="1" w:lastColumn="0" w:noHBand="1" w:noVBand="1"/>
          </w:tblPr>
          <w:tblGrid>
            <w:gridCol w:w="4253"/>
            <w:gridCol w:w="1037"/>
            <w:gridCol w:w="1038"/>
            <w:gridCol w:w="1037"/>
            <w:gridCol w:w="1038"/>
            <w:gridCol w:w="1038"/>
            <w:gridCol w:w="1037"/>
            <w:gridCol w:w="1038"/>
            <w:gridCol w:w="1037"/>
            <w:gridCol w:w="1038"/>
            <w:gridCol w:w="1038"/>
          </w:tblGrid>
          <w:tr w:rsidR="003719CD" w14:paraId="7C28F1F9"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53" w:type="dxa"/>
              </w:tcPr>
              <w:p w14:paraId="72F4B5F6" w14:textId="77777777" w:rsidR="003719CD" w:rsidRDefault="003719CD">
                <w:pPr>
                  <w:ind w:left="170" w:hanging="170"/>
                </w:pPr>
              </w:p>
            </w:tc>
            <w:tc>
              <w:tcPr>
                <w:tcW w:w="2075" w:type="dxa"/>
                <w:gridSpan w:val="2"/>
              </w:tcPr>
              <w:p w14:paraId="30F594E8"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5" w:type="dxa"/>
                <w:gridSpan w:val="2"/>
              </w:tcPr>
              <w:p w14:paraId="585E498B"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IT&amp;T services</w:t>
                </w:r>
              </w:p>
            </w:tc>
            <w:tc>
              <w:tcPr>
                <w:tcW w:w="2075" w:type="dxa"/>
                <w:gridSpan w:val="2"/>
              </w:tcPr>
              <w:p w14:paraId="34383B5A"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5" w:type="dxa"/>
                <w:gridSpan w:val="2"/>
              </w:tcPr>
              <w:p w14:paraId="6C49CE13"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 xml:space="preserve">R&amp;D biological </w:t>
                </w:r>
                <w:r>
                  <w:br/>
                  <w:t>technology</w:t>
                </w:r>
                <w:r>
                  <w:rPr>
                    <w:vertAlign w:val="superscript"/>
                  </w:rPr>
                  <w:t xml:space="preserve"> (b)</w:t>
                </w:r>
              </w:p>
            </w:tc>
            <w:tc>
              <w:tcPr>
                <w:tcW w:w="2076" w:type="dxa"/>
                <w:gridSpan w:val="2"/>
              </w:tcPr>
              <w:p w14:paraId="66739BB2"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Departmental total</w:t>
                </w:r>
              </w:p>
            </w:tc>
          </w:tr>
          <w:tr w:rsidR="003719CD" w:rsidRPr="00D70E94" w14:paraId="5484F943" w14:textId="77777777" w:rsidTr="007D536F">
            <w:tc>
              <w:tcPr>
                <w:cnfStyle w:val="001000000000" w:firstRow="0" w:lastRow="0" w:firstColumn="1" w:lastColumn="0" w:oddVBand="0" w:evenVBand="0" w:oddHBand="0" w:evenHBand="0" w:firstRowFirstColumn="0" w:firstRowLastColumn="0" w:lastRowFirstColumn="0" w:lastRowLastColumn="0"/>
                <w:tcW w:w="0" w:type="dxa"/>
                <w:shd w:val="clear" w:color="auto" w:fill="000000" w:themeFill="text1"/>
              </w:tcPr>
              <w:p w14:paraId="49D7D664" w14:textId="77777777" w:rsidR="003719CD" w:rsidRPr="00D70E94" w:rsidRDefault="003719CD">
                <w:pPr>
                  <w:ind w:left="170" w:hanging="170"/>
                  <w:rPr>
                    <w:i/>
                    <w:iCs/>
                  </w:rPr>
                </w:pPr>
              </w:p>
            </w:tc>
            <w:tc>
              <w:tcPr>
                <w:tcW w:w="0" w:type="dxa"/>
                <w:shd w:val="clear" w:color="auto" w:fill="000000" w:themeFill="text1"/>
              </w:tcPr>
              <w:p w14:paraId="78489AC2"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1465FBEA"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277E082A"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290C0A07"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4DE96F0E"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0F5654FD"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7E072CC6"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744D90FA"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5EBFBA22"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7C54992B"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r>
          <w:tr w:rsidR="003719CD" w14:paraId="3AA1470A"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0C5B55E3" w14:textId="77777777" w:rsidR="003719CD" w:rsidRDefault="003719CD">
                <w:pPr>
                  <w:ind w:left="170" w:hanging="170"/>
                </w:pPr>
                <w:r>
                  <w:rPr>
                    <w:b/>
                  </w:rPr>
                  <w:t>Administered income from transactions</w:t>
                </w:r>
              </w:p>
            </w:tc>
            <w:tc>
              <w:tcPr>
                <w:tcW w:w="1037" w:type="dxa"/>
                <w:tcBorders>
                  <w:top w:val="single" w:sz="0" w:space="0" w:color="auto"/>
                </w:tcBorders>
              </w:tcPr>
              <w:p w14:paraId="26FA911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759C54C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096E20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0E49B0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D1BCCB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6E8916F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C41F7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29C32B4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F5F0B3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C3E3C6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98CADFD" w14:textId="77777777">
            <w:tc>
              <w:tcPr>
                <w:cnfStyle w:val="001000000000" w:firstRow="0" w:lastRow="0" w:firstColumn="1" w:lastColumn="0" w:oddVBand="0" w:evenVBand="0" w:oddHBand="0" w:evenHBand="0" w:firstRowFirstColumn="0" w:firstRowLastColumn="0" w:lastRowFirstColumn="0" w:lastRowLastColumn="0"/>
                <w:tcW w:w="4253" w:type="dxa"/>
              </w:tcPr>
              <w:p w14:paraId="582F26DE" w14:textId="77777777" w:rsidR="003719CD" w:rsidRDefault="003719CD">
                <w:pPr>
                  <w:ind w:left="170" w:hanging="170"/>
                </w:pPr>
                <w:r>
                  <w:t>Appropriations – payments made on behalf of the State</w:t>
                </w:r>
              </w:p>
            </w:tc>
            <w:tc>
              <w:tcPr>
                <w:tcW w:w="1037" w:type="dxa"/>
              </w:tcPr>
              <w:p w14:paraId="23F3037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786</w:t>
                </w:r>
              </w:p>
            </w:tc>
            <w:tc>
              <w:tcPr>
                <w:tcW w:w="1038" w:type="dxa"/>
              </w:tcPr>
              <w:p w14:paraId="3CD9C1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245</w:t>
                </w:r>
              </w:p>
            </w:tc>
            <w:tc>
              <w:tcPr>
                <w:tcW w:w="1037" w:type="dxa"/>
              </w:tcPr>
              <w:p w14:paraId="08DC80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550</w:t>
                </w:r>
              </w:p>
            </w:tc>
            <w:tc>
              <w:tcPr>
                <w:tcW w:w="1038" w:type="dxa"/>
              </w:tcPr>
              <w:p w14:paraId="0E38B0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487</w:t>
                </w:r>
              </w:p>
            </w:tc>
            <w:tc>
              <w:tcPr>
                <w:tcW w:w="1038" w:type="dxa"/>
              </w:tcPr>
              <w:p w14:paraId="2FCFF2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46</w:t>
                </w:r>
              </w:p>
            </w:tc>
            <w:tc>
              <w:tcPr>
                <w:tcW w:w="1037" w:type="dxa"/>
              </w:tcPr>
              <w:p w14:paraId="5784ED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137</w:t>
                </w:r>
              </w:p>
            </w:tc>
            <w:tc>
              <w:tcPr>
                <w:tcW w:w="1038" w:type="dxa"/>
              </w:tcPr>
              <w:p w14:paraId="21851F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137</w:t>
                </w:r>
              </w:p>
            </w:tc>
            <w:tc>
              <w:tcPr>
                <w:tcW w:w="1037" w:type="dxa"/>
              </w:tcPr>
              <w:p w14:paraId="0B2486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3378AF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019</w:t>
                </w:r>
              </w:p>
            </w:tc>
            <w:tc>
              <w:tcPr>
                <w:tcW w:w="1038" w:type="dxa"/>
              </w:tcPr>
              <w:p w14:paraId="54DB3BA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69</w:t>
                </w:r>
              </w:p>
            </w:tc>
          </w:tr>
          <w:tr w:rsidR="003719CD" w14:paraId="31D107E6" w14:textId="77777777">
            <w:tc>
              <w:tcPr>
                <w:cnfStyle w:val="001000000000" w:firstRow="0" w:lastRow="0" w:firstColumn="1" w:lastColumn="0" w:oddVBand="0" w:evenVBand="0" w:oddHBand="0" w:evenHBand="0" w:firstRowFirstColumn="0" w:firstRowLastColumn="0" w:lastRowFirstColumn="0" w:lastRowLastColumn="0"/>
                <w:tcW w:w="4253" w:type="dxa"/>
              </w:tcPr>
              <w:p w14:paraId="24FBBCD2" w14:textId="77777777" w:rsidR="003719CD" w:rsidRDefault="003719CD">
                <w:pPr>
                  <w:ind w:left="170" w:hanging="170"/>
                </w:pPr>
                <w:r>
                  <w:t>Sales of goods and services [include fees]</w:t>
                </w:r>
              </w:p>
            </w:tc>
            <w:tc>
              <w:tcPr>
                <w:tcW w:w="1037" w:type="dxa"/>
              </w:tcPr>
              <w:p w14:paraId="68878C2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887</w:t>
                </w:r>
              </w:p>
            </w:tc>
            <w:tc>
              <w:tcPr>
                <w:tcW w:w="1038" w:type="dxa"/>
              </w:tcPr>
              <w:p w14:paraId="331848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634</w:t>
                </w:r>
              </w:p>
            </w:tc>
            <w:tc>
              <w:tcPr>
                <w:tcW w:w="1037" w:type="dxa"/>
              </w:tcPr>
              <w:p w14:paraId="45A9CC0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003</w:t>
                </w:r>
              </w:p>
            </w:tc>
            <w:tc>
              <w:tcPr>
                <w:tcW w:w="1038" w:type="dxa"/>
              </w:tcPr>
              <w:p w14:paraId="1E04E9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318</w:t>
                </w:r>
              </w:p>
            </w:tc>
            <w:tc>
              <w:tcPr>
                <w:tcW w:w="1038" w:type="dxa"/>
              </w:tcPr>
              <w:p w14:paraId="3D81C61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3698DC0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517</w:t>
                </w:r>
              </w:p>
            </w:tc>
            <w:tc>
              <w:tcPr>
                <w:tcW w:w="1038" w:type="dxa"/>
              </w:tcPr>
              <w:p w14:paraId="213D246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25</w:t>
                </w:r>
              </w:p>
            </w:tc>
            <w:tc>
              <w:tcPr>
                <w:tcW w:w="1037" w:type="dxa"/>
              </w:tcPr>
              <w:p w14:paraId="41AA37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A229F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 615</w:t>
                </w:r>
              </w:p>
            </w:tc>
            <w:tc>
              <w:tcPr>
                <w:tcW w:w="1038" w:type="dxa"/>
              </w:tcPr>
              <w:p w14:paraId="5D5570B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 469</w:t>
                </w:r>
              </w:p>
            </w:tc>
          </w:tr>
          <w:tr w:rsidR="003719CD" w14:paraId="1982AA8B" w14:textId="77777777">
            <w:tc>
              <w:tcPr>
                <w:cnfStyle w:val="001000000000" w:firstRow="0" w:lastRow="0" w:firstColumn="1" w:lastColumn="0" w:oddVBand="0" w:evenVBand="0" w:oddHBand="0" w:evenHBand="0" w:firstRowFirstColumn="0" w:firstRowLastColumn="0" w:lastRowFirstColumn="0" w:lastRowLastColumn="0"/>
                <w:tcW w:w="4253" w:type="dxa"/>
              </w:tcPr>
              <w:p w14:paraId="3B28D4FA" w14:textId="77777777" w:rsidR="003719CD" w:rsidRDefault="003719CD">
                <w:pPr>
                  <w:ind w:left="170" w:hanging="170"/>
                </w:pPr>
                <w:r>
                  <w:t>Grants</w:t>
                </w:r>
              </w:p>
            </w:tc>
            <w:tc>
              <w:tcPr>
                <w:tcW w:w="1037" w:type="dxa"/>
              </w:tcPr>
              <w:p w14:paraId="287F4D2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71</w:t>
                </w:r>
              </w:p>
            </w:tc>
            <w:tc>
              <w:tcPr>
                <w:tcW w:w="1038" w:type="dxa"/>
              </w:tcPr>
              <w:p w14:paraId="36C036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90</w:t>
                </w:r>
              </w:p>
            </w:tc>
            <w:tc>
              <w:tcPr>
                <w:tcW w:w="1037" w:type="dxa"/>
              </w:tcPr>
              <w:p w14:paraId="06E46D8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2</w:t>
                </w:r>
              </w:p>
            </w:tc>
            <w:tc>
              <w:tcPr>
                <w:tcW w:w="1038" w:type="dxa"/>
              </w:tcPr>
              <w:p w14:paraId="044996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01</w:t>
                </w:r>
              </w:p>
            </w:tc>
            <w:tc>
              <w:tcPr>
                <w:tcW w:w="1038" w:type="dxa"/>
              </w:tcPr>
              <w:p w14:paraId="16244AC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330</w:t>
                </w:r>
              </w:p>
            </w:tc>
            <w:tc>
              <w:tcPr>
                <w:tcW w:w="1037" w:type="dxa"/>
              </w:tcPr>
              <w:p w14:paraId="09554E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996</w:t>
                </w:r>
              </w:p>
            </w:tc>
            <w:tc>
              <w:tcPr>
                <w:tcW w:w="1038" w:type="dxa"/>
              </w:tcPr>
              <w:p w14:paraId="28BD8D4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62</w:t>
                </w:r>
              </w:p>
            </w:tc>
            <w:tc>
              <w:tcPr>
                <w:tcW w:w="1037" w:type="dxa"/>
              </w:tcPr>
              <w:p w14:paraId="0AE2B9F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704D6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585</w:t>
                </w:r>
              </w:p>
            </w:tc>
            <w:tc>
              <w:tcPr>
                <w:tcW w:w="1038" w:type="dxa"/>
              </w:tcPr>
              <w:p w14:paraId="4FB623A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087</w:t>
                </w:r>
              </w:p>
            </w:tc>
          </w:tr>
          <w:tr w:rsidR="003719CD" w14:paraId="718D4BF6" w14:textId="77777777">
            <w:tc>
              <w:tcPr>
                <w:cnfStyle w:val="001000000000" w:firstRow="0" w:lastRow="0" w:firstColumn="1" w:lastColumn="0" w:oddVBand="0" w:evenVBand="0" w:oddHBand="0" w:evenHBand="0" w:firstRowFirstColumn="0" w:firstRowLastColumn="0" w:lastRowFirstColumn="0" w:lastRowLastColumn="0"/>
                <w:tcW w:w="4253" w:type="dxa"/>
              </w:tcPr>
              <w:p w14:paraId="44D5470D" w14:textId="77777777" w:rsidR="003719CD" w:rsidRDefault="003719CD">
                <w:pPr>
                  <w:ind w:left="170" w:hanging="170"/>
                </w:pPr>
                <w:r>
                  <w:t>Taxation income</w:t>
                </w:r>
              </w:p>
            </w:tc>
            <w:tc>
              <w:tcPr>
                <w:tcW w:w="1037" w:type="dxa"/>
              </w:tcPr>
              <w:p w14:paraId="45138C2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9F554A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73BCFD8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458129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1CE1B2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76</w:t>
                </w:r>
              </w:p>
            </w:tc>
            <w:tc>
              <w:tcPr>
                <w:tcW w:w="1037" w:type="dxa"/>
              </w:tcPr>
              <w:p w14:paraId="4AF54B8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982</w:t>
                </w:r>
              </w:p>
            </w:tc>
            <w:tc>
              <w:tcPr>
                <w:tcW w:w="1038" w:type="dxa"/>
              </w:tcPr>
              <w:p w14:paraId="3F5FBDD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57025FE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12624B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76</w:t>
                </w:r>
              </w:p>
            </w:tc>
            <w:tc>
              <w:tcPr>
                <w:tcW w:w="1038" w:type="dxa"/>
              </w:tcPr>
              <w:p w14:paraId="7F5B6DB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982</w:t>
                </w:r>
              </w:p>
            </w:tc>
          </w:tr>
          <w:tr w:rsidR="003719CD" w14:paraId="1742D4BF"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54A82303" w14:textId="77777777" w:rsidR="003719CD" w:rsidRDefault="003719CD">
                <w:pPr>
                  <w:ind w:left="170" w:hanging="170"/>
                </w:pPr>
                <w:r>
                  <w:t>Fines</w:t>
                </w:r>
              </w:p>
            </w:tc>
            <w:tc>
              <w:tcPr>
                <w:tcW w:w="1037" w:type="dxa"/>
                <w:tcBorders>
                  <w:bottom w:val="single" w:sz="12" w:space="0" w:color="auto"/>
                </w:tcBorders>
              </w:tcPr>
              <w:p w14:paraId="515413A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18337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420735C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9A709D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830F17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213</w:t>
                </w:r>
              </w:p>
            </w:tc>
            <w:tc>
              <w:tcPr>
                <w:tcW w:w="1037" w:type="dxa"/>
                <w:tcBorders>
                  <w:bottom w:val="single" w:sz="12" w:space="0" w:color="auto"/>
                </w:tcBorders>
              </w:tcPr>
              <w:p w14:paraId="58AD42B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988</w:t>
                </w:r>
              </w:p>
            </w:tc>
            <w:tc>
              <w:tcPr>
                <w:tcW w:w="1038" w:type="dxa"/>
                <w:tcBorders>
                  <w:bottom w:val="single" w:sz="12" w:space="0" w:color="auto"/>
                </w:tcBorders>
              </w:tcPr>
              <w:p w14:paraId="09E46A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1AE6CBC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3248E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213</w:t>
                </w:r>
              </w:p>
            </w:tc>
            <w:tc>
              <w:tcPr>
                <w:tcW w:w="1038" w:type="dxa"/>
                <w:tcBorders>
                  <w:bottom w:val="single" w:sz="12" w:space="0" w:color="auto"/>
                </w:tcBorders>
              </w:tcPr>
              <w:p w14:paraId="4C814BB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988</w:t>
                </w:r>
              </w:p>
            </w:tc>
          </w:tr>
          <w:tr w:rsidR="003719CD" w14:paraId="03295092"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79E8635F" w14:textId="77777777" w:rsidR="003719CD" w:rsidRDefault="003719CD">
                <w:pPr>
                  <w:ind w:left="170" w:hanging="170"/>
                </w:pPr>
                <w:r>
                  <w:rPr>
                    <w:b/>
                  </w:rPr>
                  <w:t>Total administered income from transactions</w:t>
                </w:r>
              </w:p>
            </w:tc>
            <w:tc>
              <w:tcPr>
                <w:tcW w:w="1037" w:type="dxa"/>
                <w:tcBorders>
                  <w:top w:val="single" w:sz="0" w:space="0" w:color="auto"/>
                </w:tcBorders>
              </w:tcPr>
              <w:p w14:paraId="633938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3 544</w:t>
                </w:r>
              </w:p>
            </w:tc>
            <w:tc>
              <w:tcPr>
                <w:tcW w:w="1038" w:type="dxa"/>
                <w:tcBorders>
                  <w:top w:val="single" w:sz="0" w:space="0" w:color="auto"/>
                </w:tcBorders>
              </w:tcPr>
              <w:p w14:paraId="2533FD3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3 669</w:t>
                </w:r>
              </w:p>
            </w:tc>
            <w:tc>
              <w:tcPr>
                <w:tcW w:w="1037" w:type="dxa"/>
                <w:tcBorders>
                  <w:top w:val="single" w:sz="0" w:space="0" w:color="auto"/>
                </w:tcBorders>
              </w:tcPr>
              <w:p w14:paraId="5685C7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775</w:t>
                </w:r>
              </w:p>
            </w:tc>
            <w:tc>
              <w:tcPr>
                <w:tcW w:w="1038" w:type="dxa"/>
                <w:tcBorders>
                  <w:top w:val="single" w:sz="0" w:space="0" w:color="auto"/>
                </w:tcBorders>
              </w:tcPr>
              <w:p w14:paraId="65490CA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106</w:t>
                </w:r>
              </w:p>
            </w:tc>
            <w:tc>
              <w:tcPr>
                <w:tcW w:w="1038" w:type="dxa"/>
                <w:tcBorders>
                  <w:top w:val="single" w:sz="0" w:space="0" w:color="auto"/>
                </w:tcBorders>
              </w:tcPr>
              <w:p w14:paraId="3E76A12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4 265</w:t>
                </w:r>
              </w:p>
            </w:tc>
            <w:tc>
              <w:tcPr>
                <w:tcW w:w="1037" w:type="dxa"/>
                <w:tcBorders>
                  <w:top w:val="single" w:sz="0" w:space="0" w:color="auto"/>
                </w:tcBorders>
              </w:tcPr>
              <w:p w14:paraId="681244F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8 620</w:t>
                </w:r>
              </w:p>
            </w:tc>
            <w:tc>
              <w:tcPr>
                <w:tcW w:w="1038" w:type="dxa"/>
                <w:tcBorders>
                  <w:top w:val="single" w:sz="0" w:space="0" w:color="auto"/>
                </w:tcBorders>
              </w:tcPr>
              <w:p w14:paraId="1FED919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024</w:t>
                </w:r>
              </w:p>
            </w:tc>
            <w:tc>
              <w:tcPr>
                <w:tcW w:w="1037" w:type="dxa"/>
                <w:tcBorders>
                  <w:top w:val="single" w:sz="0" w:space="0" w:color="auto"/>
                </w:tcBorders>
              </w:tcPr>
              <w:p w14:paraId="77F785C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top w:val="single" w:sz="0" w:space="0" w:color="auto"/>
                </w:tcBorders>
              </w:tcPr>
              <w:p w14:paraId="6DD506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8 608</w:t>
                </w:r>
              </w:p>
            </w:tc>
            <w:tc>
              <w:tcPr>
                <w:tcW w:w="1038" w:type="dxa"/>
                <w:tcBorders>
                  <w:top w:val="single" w:sz="0" w:space="0" w:color="auto"/>
                </w:tcBorders>
              </w:tcPr>
              <w:p w14:paraId="2076A8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8 395</w:t>
                </w:r>
              </w:p>
            </w:tc>
          </w:tr>
          <w:tr w:rsidR="003719CD" w14:paraId="1399588F" w14:textId="77777777">
            <w:tc>
              <w:tcPr>
                <w:cnfStyle w:val="001000000000" w:firstRow="0" w:lastRow="0" w:firstColumn="1" w:lastColumn="0" w:oddVBand="0" w:evenVBand="0" w:oddHBand="0" w:evenHBand="0" w:firstRowFirstColumn="0" w:firstRowLastColumn="0" w:lastRowFirstColumn="0" w:lastRowLastColumn="0"/>
                <w:tcW w:w="4253" w:type="dxa"/>
              </w:tcPr>
              <w:p w14:paraId="6304B020" w14:textId="77777777" w:rsidR="003719CD" w:rsidRDefault="003719CD">
                <w:pPr>
                  <w:ind w:left="170" w:hanging="170"/>
                </w:pPr>
                <w:r>
                  <w:rPr>
                    <w:b/>
                  </w:rPr>
                  <w:t>Administered expenses from transactions</w:t>
                </w:r>
              </w:p>
            </w:tc>
            <w:tc>
              <w:tcPr>
                <w:tcW w:w="1037" w:type="dxa"/>
              </w:tcPr>
              <w:p w14:paraId="45E5B9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190D609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313E99E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49A31D1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119FE3F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3DF8F7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1336579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26CB2D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5B9E36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5F9288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FB16AA7" w14:textId="77777777">
            <w:tc>
              <w:tcPr>
                <w:cnfStyle w:val="001000000000" w:firstRow="0" w:lastRow="0" w:firstColumn="1" w:lastColumn="0" w:oddVBand="0" w:evenVBand="0" w:oddHBand="0" w:evenHBand="0" w:firstRowFirstColumn="0" w:firstRowLastColumn="0" w:lastRowFirstColumn="0" w:lastRowLastColumn="0"/>
                <w:tcW w:w="4253" w:type="dxa"/>
              </w:tcPr>
              <w:p w14:paraId="7CE72A5B" w14:textId="77777777" w:rsidR="003719CD" w:rsidRDefault="003719CD">
                <w:pPr>
                  <w:ind w:left="170" w:hanging="170"/>
                </w:pPr>
                <w:r>
                  <w:t>Payments made on behalf of the State</w:t>
                </w:r>
              </w:p>
            </w:tc>
            <w:tc>
              <w:tcPr>
                <w:tcW w:w="1037" w:type="dxa"/>
              </w:tcPr>
              <w:p w14:paraId="4B50DF0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786)</w:t>
                </w:r>
              </w:p>
            </w:tc>
            <w:tc>
              <w:tcPr>
                <w:tcW w:w="1038" w:type="dxa"/>
              </w:tcPr>
              <w:p w14:paraId="788977B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245)</w:t>
                </w:r>
              </w:p>
            </w:tc>
            <w:tc>
              <w:tcPr>
                <w:tcW w:w="1037" w:type="dxa"/>
              </w:tcPr>
              <w:p w14:paraId="4CC3B08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550)</w:t>
                </w:r>
              </w:p>
            </w:tc>
            <w:tc>
              <w:tcPr>
                <w:tcW w:w="1038" w:type="dxa"/>
              </w:tcPr>
              <w:p w14:paraId="0A590D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987)</w:t>
                </w:r>
              </w:p>
            </w:tc>
            <w:tc>
              <w:tcPr>
                <w:tcW w:w="1038" w:type="dxa"/>
              </w:tcPr>
              <w:p w14:paraId="155D5B8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46)</w:t>
                </w:r>
              </w:p>
            </w:tc>
            <w:tc>
              <w:tcPr>
                <w:tcW w:w="1037" w:type="dxa"/>
              </w:tcPr>
              <w:p w14:paraId="398C8A9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37)</w:t>
                </w:r>
              </w:p>
            </w:tc>
            <w:tc>
              <w:tcPr>
                <w:tcW w:w="1038" w:type="dxa"/>
              </w:tcPr>
              <w:p w14:paraId="5FAD2F5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137)</w:t>
                </w:r>
              </w:p>
            </w:tc>
            <w:tc>
              <w:tcPr>
                <w:tcW w:w="1037" w:type="dxa"/>
              </w:tcPr>
              <w:p w14:paraId="11FF470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0954802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019)</w:t>
                </w:r>
              </w:p>
            </w:tc>
            <w:tc>
              <w:tcPr>
                <w:tcW w:w="1038" w:type="dxa"/>
              </w:tcPr>
              <w:p w14:paraId="09C5433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69)</w:t>
                </w:r>
              </w:p>
            </w:tc>
          </w:tr>
          <w:tr w:rsidR="003719CD" w14:paraId="4E32ACD5"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04556D4D" w14:textId="77777777" w:rsidR="003719CD" w:rsidRDefault="003719CD">
                <w:pPr>
                  <w:ind w:left="170" w:hanging="170"/>
                </w:pPr>
                <w:r>
                  <w:t>Payments into the consolidated fund</w:t>
                </w:r>
              </w:p>
            </w:tc>
            <w:tc>
              <w:tcPr>
                <w:tcW w:w="1037" w:type="dxa"/>
                <w:tcBorders>
                  <w:bottom w:val="single" w:sz="12" w:space="0" w:color="auto"/>
                </w:tcBorders>
              </w:tcPr>
              <w:p w14:paraId="5C4ED45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758)</w:t>
                </w:r>
              </w:p>
            </w:tc>
            <w:tc>
              <w:tcPr>
                <w:tcW w:w="1038" w:type="dxa"/>
                <w:tcBorders>
                  <w:bottom w:val="single" w:sz="12" w:space="0" w:color="auto"/>
                </w:tcBorders>
              </w:tcPr>
              <w:p w14:paraId="57354F1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424)</w:t>
                </w:r>
              </w:p>
            </w:tc>
            <w:tc>
              <w:tcPr>
                <w:tcW w:w="1037" w:type="dxa"/>
                <w:tcBorders>
                  <w:bottom w:val="single" w:sz="12" w:space="0" w:color="auto"/>
                </w:tcBorders>
              </w:tcPr>
              <w:p w14:paraId="33273F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225)</w:t>
                </w:r>
              </w:p>
            </w:tc>
            <w:tc>
              <w:tcPr>
                <w:tcW w:w="1038" w:type="dxa"/>
                <w:tcBorders>
                  <w:bottom w:val="single" w:sz="12" w:space="0" w:color="auto"/>
                </w:tcBorders>
              </w:tcPr>
              <w:p w14:paraId="03B17E2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619)</w:t>
                </w:r>
              </w:p>
            </w:tc>
            <w:tc>
              <w:tcPr>
                <w:tcW w:w="1038" w:type="dxa"/>
                <w:tcBorders>
                  <w:bottom w:val="single" w:sz="12" w:space="0" w:color="auto"/>
                </w:tcBorders>
              </w:tcPr>
              <w:p w14:paraId="4B42194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 719)</w:t>
                </w:r>
              </w:p>
            </w:tc>
            <w:tc>
              <w:tcPr>
                <w:tcW w:w="1037" w:type="dxa"/>
                <w:tcBorders>
                  <w:bottom w:val="single" w:sz="12" w:space="0" w:color="auto"/>
                </w:tcBorders>
              </w:tcPr>
              <w:p w14:paraId="41CFA01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7 483)</w:t>
                </w:r>
              </w:p>
            </w:tc>
            <w:tc>
              <w:tcPr>
                <w:tcW w:w="1038" w:type="dxa"/>
                <w:tcBorders>
                  <w:bottom w:val="single" w:sz="12" w:space="0" w:color="auto"/>
                </w:tcBorders>
              </w:tcPr>
              <w:p w14:paraId="553D652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87)</w:t>
                </w:r>
              </w:p>
            </w:tc>
            <w:tc>
              <w:tcPr>
                <w:tcW w:w="1037" w:type="dxa"/>
                <w:tcBorders>
                  <w:bottom w:val="single" w:sz="12" w:space="0" w:color="auto"/>
                </w:tcBorders>
              </w:tcPr>
              <w:p w14:paraId="2F5E57F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162886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6 589)</w:t>
                </w:r>
              </w:p>
            </w:tc>
            <w:tc>
              <w:tcPr>
                <w:tcW w:w="1038" w:type="dxa"/>
                <w:tcBorders>
                  <w:bottom w:val="single" w:sz="12" w:space="0" w:color="auto"/>
                </w:tcBorders>
              </w:tcPr>
              <w:p w14:paraId="4C17F58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 526)</w:t>
                </w:r>
              </w:p>
            </w:tc>
          </w:tr>
          <w:tr w:rsidR="003719CD" w14:paraId="65ADADF0"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091D4618" w14:textId="77777777" w:rsidR="003719CD" w:rsidRDefault="003719CD">
                <w:pPr>
                  <w:ind w:left="170" w:hanging="170"/>
                </w:pPr>
                <w:r>
                  <w:rPr>
                    <w:b/>
                  </w:rPr>
                  <w:t xml:space="preserve">Total administered net result from transactions </w:t>
                </w:r>
                <w:r>
                  <w:rPr>
                    <w:b/>
                  </w:rPr>
                  <w:br/>
                  <w:t>(net operating balance)</w:t>
                </w:r>
              </w:p>
            </w:tc>
            <w:tc>
              <w:tcPr>
                <w:tcW w:w="1037" w:type="dxa"/>
                <w:tcBorders>
                  <w:top w:val="single" w:sz="0" w:space="0" w:color="auto"/>
                </w:tcBorders>
              </w:tcPr>
              <w:p w14:paraId="4316AA9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579BFCB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163B9E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084AC46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375D72C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1708B0C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4371B7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tcBorders>
              </w:tcPr>
              <w:p w14:paraId="7C86618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4A5757E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tcBorders>
              </w:tcPr>
              <w:p w14:paraId="13D4CC4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17C783AD" w14:textId="77777777">
            <w:tc>
              <w:tcPr>
                <w:cnfStyle w:val="001000000000" w:firstRow="0" w:lastRow="0" w:firstColumn="1" w:lastColumn="0" w:oddVBand="0" w:evenVBand="0" w:oddHBand="0" w:evenHBand="0" w:firstRowFirstColumn="0" w:firstRowLastColumn="0" w:lastRowFirstColumn="0" w:lastRowLastColumn="0"/>
                <w:tcW w:w="4253" w:type="dxa"/>
              </w:tcPr>
              <w:p w14:paraId="52F6AA7A" w14:textId="77777777" w:rsidR="003719CD" w:rsidRDefault="003719CD">
                <w:pPr>
                  <w:ind w:left="170" w:hanging="170"/>
                </w:pPr>
                <w:r>
                  <w:rPr>
                    <w:b/>
                  </w:rPr>
                  <w:t>Administered other economic flows included in administered net result</w:t>
                </w:r>
              </w:p>
            </w:tc>
            <w:tc>
              <w:tcPr>
                <w:tcW w:w="1037" w:type="dxa"/>
              </w:tcPr>
              <w:p w14:paraId="5BF6DF7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28E6B2B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3562E6F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2E42FB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5ABC12E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7C2ED3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2B82568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423DFDC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5F3D0CB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441C968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A3EF208" w14:textId="77777777">
            <w:tc>
              <w:tcPr>
                <w:cnfStyle w:val="001000000000" w:firstRow="0" w:lastRow="0" w:firstColumn="1" w:lastColumn="0" w:oddVBand="0" w:evenVBand="0" w:oddHBand="0" w:evenHBand="0" w:firstRowFirstColumn="0" w:firstRowLastColumn="0" w:lastRowFirstColumn="0" w:lastRowLastColumn="0"/>
                <w:tcW w:w="4253" w:type="dxa"/>
              </w:tcPr>
              <w:p w14:paraId="5C133406" w14:textId="77777777" w:rsidR="003719CD" w:rsidRDefault="003719CD">
                <w:pPr>
                  <w:ind w:left="170" w:hanging="170"/>
                </w:pPr>
                <w:r>
                  <w:t>Net gain/(loss) on financial instruments</w:t>
                </w:r>
              </w:p>
            </w:tc>
            <w:tc>
              <w:tcPr>
                <w:tcW w:w="1037" w:type="dxa"/>
              </w:tcPr>
              <w:p w14:paraId="67BFC28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3</w:t>
                </w:r>
              </w:p>
            </w:tc>
            <w:tc>
              <w:tcPr>
                <w:tcW w:w="1038" w:type="dxa"/>
              </w:tcPr>
              <w:p w14:paraId="429610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6)</w:t>
                </w:r>
              </w:p>
            </w:tc>
            <w:tc>
              <w:tcPr>
                <w:tcW w:w="1037" w:type="dxa"/>
              </w:tcPr>
              <w:p w14:paraId="12115F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F81DA3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739DA0F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0134D8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63649BA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25B4F86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2AA9F0A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3</w:t>
                </w:r>
              </w:p>
            </w:tc>
            <w:tc>
              <w:tcPr>
                <w:tcW w:w="1038" w:type="dxa"/>
              </w:tcPr>
              <w:p w14:paraId="5481950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6)</w:t>
                </w:r>
              </w:p>
            </w:tc>
          </w:tr>
          <w:tr w:rsidR="003719CD" w14:paraId="74816517"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2BD7D122" w14:textId="77777777" w:rsidR="003719CD" w:rsidRDefault="003719CD">
                <w:pPr>
                  <w:ind w:left="170" w:hanging="170"/>
                </w:pPr>
                <w:r>
                  <w:t>Other gains/(losses) from other economic flows</w:t>
                </w:r>
              </w:p>
            </w:tc>
            <w:tc>
              <w:tcPr>
                <w:tcW w:w="1037" w:type="dxa"/>
                <w:tcBorders>
                  <w:bottom w:val="single" w:sz="12" w:space="0" w:color="auto"/>
                </w:tcBorders>
              </w:tcPr>
              <w:p w14:paraId="117ECFF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8FDA6B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45F1FF8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6FE5466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9CA74C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76EF835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5D8F44A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5</w:t>
                </w:r>
              </w:p>
            </w:tc>
            <w:tc>
              <w:tcPr>
                <w:tcW w:w="1037" w:type="dxa"/>
                <w:tcBorders>
                  <w:bottom w:val="single" w:sz="12" w:space="0" w:color="auto"/>
                </w:tcBorders>
              </w:tcPr>
              <w:p w14:paraId="5C4A7C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8</w:t>
                </w:r>
              </w:p>
            </w:tc>
            <w:tc>
              <w:tcPr>
                <w:tcW w:w="1038" w:type="dxa"/>
                <w:tcBorders>
                  <w:bottom w:val="single" w:sz="12" w:space="0" w:color="auto"/>
                </w:tcBorders>
              </w:tcPr>
              <w:p w14:paraId="308B010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5</w:t>
                </w:r>
              </w:p>
            </w:tc>
            <w:tc>
              <w:tcPr>
                <w:tcW w:w="1038" w:type="dxa"/>
                <w:tcBorders>
                  <w:bottom w:val="single" w:sz="12" w:space="0" w:color="auto"/>
                </w:tcBorders>
              </w:tcPr>
              <w:p w14:paraId="5FB316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8</w:t>
                </w:r>
              </w:p>
            </w:tc>
          </w:tr>
          <w:tr w:rsidR="003719CD" w14:paraId="61D8F42D"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23101BC4" w14:textId="77777777" w:rsidR="003719CD" w:rsidRDefault="003719CD">
                <w:pPr>
                  <w:ind w:left="170" w:hanging="170"/>
                </w:pPr>
                <w:r>
                  <w:rPr>
                    <w:b/>
                  </w:rPr>
                  <w:t>Administered net result</w:t>
                </w:r>
              </w:p>
            </w:tc>
            <w:tc>
              <w:tcPr>
                <w:tcW w:w="1037" w:type="dxa"/>
                <w:tcBorders>
                  <w:top w:val="single" w:sz="0" w:space="0" w:color="auto"/>
                </w:tcBorders>
              </w:tcPr>
              <w:p w14:paraId="3C06042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53</w:t>
                </w:r>
              </w:p>
            </w:tc>
            <w:tc>
              <w:tcPr>
                <w:tcW w:w="1038" w:type="dxa"/>
                <w:tcBorders>
                  <w:top w:val="single" w:sz="0" w:space="0" w:color="auto"/>
                </w:tcBorders>
              </w:tcPr>
              <w:p w14:paraId="4DD9E6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56)</w:t>
                </w:r>
              </w:p>
            </w:tc>
            <w:tc>
              <w:tcPr>
                <w:tcW w:w="1037" w:type="dxa"/>
                <w:tcBorders>
                  <w:top w:val="single" w:sz="0" w:space="0" w:color="auto"/>
                </w:tcBorders>
              </w:tcPr>
              <w:p w14:paraId="3B687A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top w:val="single" w:sz="0" w:space="0" w:color="auto"/>
                </w:tcBorders>
              </w:tcPr>
              <w:p w14:paraId="3224B14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44B18D7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top w:val="single" w:sz="0" w:space="0" w:color="auto"/>
                </w:tcBorders>
              </w:tcPr>
              <w:p w14:paraId="6A8DE40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00)</w:t>
                </w:r>
              </w:p>
            </w:tc>
            <w:tc>
              <w:tcPr>
                <w:tcW w:w="1038" w:type="dxa"/>
                <w:tcBorders>
                  <w:top w:val="single" w:sz="0" w:space="0" w:color="auto"/>
                </w:tcBorders>
              </w:tcPr>
              <w:p w14:paraId="6072B94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25</w:t>
                </w:r>
              </w:p>
            </w:tc>
            <w:tc>
              <w:tcPr>
                <w:tcW w:w="1037" w:type="dxa"/>
                <w:tcBorders>
                  <w:top w:val="single" w:sz="0" w:space="0" w:color="auto"/>
                </w:tcBorders>
              </w:tcPr>
              <w:p w14:paraId="2C3B1B4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8</w:t>
                </w:r>
              </w:p>
            </w:tc>
            <w:tc>
              <w:tcPr>
                <w:tcW w:w="1038" w:type="dxa"/>
                <w:tcBorders>
                  <w:top w:val="single" w:sz="0" w:space="0" w:color="auto"/>
                </w:tcBorders>
              </w:tcPr>
              <w:p w14:paraId="72936D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78</w:t>
                </w:r>
              </w:p>
            </w:tc>
            <w:tc>
              <w:tcPr>
                <w:tcW w:w="1038" w:type="dxa"/>
                <w:tcBorders>
                  <w:top w:val="single" w:sz="0" w:space="0" w:color="auto"/>
                </w:tcBorders>
              </w:tcPr>
              <w:p w14:paraId="1CEA415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8)</w:t>
                </w:r>
              </w:p>
            </w:tc>
          </w:tr>
          <w:tr w:rsidR="003719CD" w14:paraId="5519E1B9" w14:textId="77777777">
            <w:tc>
              <w:tcPr>
                <w:cnfStyle w:val="001000000000" w:firstRow="0" w:lastRow="0" w:firstColumn="1" w:lastColumn="0" w:oddVBand="0" w:evenVBand="0" w:oddHBand="0" w:evenHBand="0" w:firstRowFirstColumn="0" w:firstRowLastColumn="0" w:lastRowFirstColumn="0" w:lastRowLastColumn="0"/>
                <w:tcW w:w="4253" w:type="dxa"/>
              </w:tcPr>
              <w:p w14:paraId="5B1C592F" w14:textId="77777777" w:rsidR="003719CD" w:rsidRDefault="003719CD">
                <w:pPr>
                  <w:ind w:left="170" w:hanging="170"/>
                </w:pPr>
                <w:r>
                  <w:rPr>
                    <w:b/>
                  </w:rPr>
                  <w:t xml:space="preserve">Administered other economic flows – </w:t>
                </w:r>
                <w:r>
                  <w:rPr>
                    <w:b/>
                  </w:rPr>
                  <w:br/>
                  <w:t>other comprehensive income</w:t>
                </w:r>
              </w:p>
            </w:tc>
            <w:tc>
              <w:tcPr>
                <w:tcW w:w="1037" w:type="dxa"/>
              </w:tcPr>
              <w:p w14:paraId="69963D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43B1524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04AD270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01BE55B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7DEA12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17CA64B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4A866DA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2229DA8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3AB1BA6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4F4996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43946835" w14:textId="77777777">
            <w:tc>
              <w:tcPr>
                <w:cnfStyle w:val="001000000000" w:firstRow="0" w:lastRow="0" w:firstColumn="1" w:lastColumn="0" w:oddVBand="0" w:evenVBand="0" w:oddHBand="0" w:evenHBand="0" w:firstRowFirstColumn="0" w:firstRowLastColumn="0" w:lastRowFirstColumn="0" w:lastRowLastColumn="0"/>
                <w:tcW w:w="4253" w:type="dxa"/>
              </w:tcPr>
              <w:p w14:paraId="5CF546AE" w14:textId="77777777" w:rsidR="003719CD" w:rsidRDefault="003719CD">
                <w:pPr>
                  <w:ind w:left="170" w:hanging="170"/>
                </w:pPr>
                <w:r>
                  <w:rPr>
                    <w:b/>
                  </w:rPr>
                  <w:t>Items that will not be reclassified to administered net result</w:t>
                </w:r>
              </w:p>
            </w:tc>
            <w:tc>
              <w:tcPr>
                <w:tcW w:w="1037" w:type="dxa"/>
              </w:tcPr>
              <w:p w14:paraId="48A55E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0B1B8DF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3B2202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22C6535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2D7934C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1DEBC6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791C03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Pr>
              <w:p w14:paraId="42AC073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5C9EB34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Pr>
              <w:p w14:paraId="4F4FCDB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3BFF823" w14:textId="77777777">
            <w:tc>
              <w:tcPr>
                <w:cnfStyle w:val="001000000000" w:firstRow="0" w:lastRow="0" w:firstColumn="1" w:lastColumn="0" w:oddVBand="0" w:evenVBand="0" w:oddHBand="0" w:evenHBand="0" w:firstRowFirstColumn="0" w:firstRowLastColumn="0" w:lastRowFirstColumn="0" w:lastRowLastColumn="0"/>
                <w:tcW w:w="4253" w:type="dxa"/>
              </w:tcPr>
              <w:p w14:paraId="2F6E9AF6" w14:textId="77777777" w:rsidR="003719CD" w:rsidRDefault="003719CD">
                <w:pPr>
                  <w:ind w:left="170" w:hanging="170"/>
                </w:pPr>
                <w:r>
                  <w:t>Adjustment to accumulated surplus/(deficit) due to change in accounting policy</w:t>
                </w:r>
              </w:p>
            </w:tc>
            <w:tc>
              <w:tcPr>
                <w:tcW w:w="1037" w:type="dxa"/>
              </w:tcPr>
              <w:p w14:paraId="413BA3D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2808313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3</w:t>
                </w:r>
              </w:p>
            </w:tc>
            <w:tc>
              <w:tcPr>
                <w:tcW w:w="1037" w:type="dxa"/>
              </w:tcPr>
              <w:p w14:paraId="5D55C0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DC1630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1</w:t>
                </w:r>
              </w:p>
            </w:tc>
            <w:tc>
              <w:tcPr>
                <w:tcW w:w="1038" w:type="dxa"/>
              </w:tcPr>
              <w:p w14:paraId="3F01336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2C1DB5C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43</w:t>
                </w:r>
              </w:p>
            </w:tc>
            <w:tc>
              <w:tcPr>
                <w:tcW w:w="1038" w:type="dxa"/>
              </w:tcPr>
              <w:p w14:paraId="0AD4934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1823C7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2FA1455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8ECE95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97</w:t>
                </w:r>
              </w:p>
            </w:tc>
          </w:tr>
          <w:tr w:rsidR="003719CD" w14:paraId="624C6BBC"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469F082B" w14:textId="77777777" w:rsidR="003719CD" w:rsidRDefault="003719CD">
                <w:pPr>
                  <w:ind w:left="170" w:hanging="170"/>
                </w:pPr>
                <w:r>
                  <w:t>Changes in physical asset revaluation surplus</w:t>
                </w:r>
              </w:p>
            </w:tc>
            <w:tc>
              <w:tcPr>
                <w:tcW w:w="1037" w:type="dxa"/>
                <w:tcBorders>
                  <w:bottom w:val="single" w:sz="12" w:space="0" w:color="auto"/>
                </w:tcBorders>
              </w:tcPr>
              <w:p w14:paraId="5E092EF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15B8F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5095411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8EEA0B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59951E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25E792D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3FF9E58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70E648B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D7FD5C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3C3898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36DE394"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28CE0043" w14:textId="77777777" w:rsidR="003719CD" w:rsidRDefault="003719CD">
                <w:pPr>
                  <w:ind w:left="170" w:hanging="170"/>
                </w:pPr>
                <w:r>
                  <w:t>Total administered comprehensive result</w:t>
                </w:r>
              </w:p>
            </w:tc>
            <w:tc>
              <w:tcPr>
                <w:tcW w:w="1037" w:type="dxa"/>
                <w:tcBorders>
                  <w:top w:val="single" w:sz="0" w:space="0" w:color="auto"/>
                </w:tcBorders>
              </w:tcPr>
              <w:p w14:paraId="01ECD29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53</w:t>
                </w:r>
              </w:p>
            </w:tc>
            <w:tc>
              <w:tcPr>
                <w:tcW w:w="1038" w:type="dxa"/>
                <w:tcBorders>
                  <w:top w:val="single" w:sz="0" w:space="0" w:color="auto"/>
                </w:tcBorders>
              </w:tcPr>
              <w:p w14:paraId="755708C5"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w:t>
                </w:r>
              </w:p>
            </w:tc>
            <w:tc>
              <w:tcPr>
                <w:tcW w:w="1037" w:type="dxa"/>
                <w:tcBorders>
                  <w:top w:val="single" w:sz="0" w:space="0" w:color="auto"/>
                </w:tcBorders>
              </w:tcPr>
              <w:p w14:paraId="26F876B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038" w:type="dxa"/>
                <w:tcBorders>
                  <w:top w:val="single" w:sz="0" w:space="0" w:color="auto"/>
                </w:tcBorders>
              </w:tcPr>
              <w:p w14:paraId="24EE17E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01</w:t>
                </w:r>
              </w:p>
            </w:tc>
            <w:tc>
              <w:tcPr>
                <w:tcW w:w="1038" w:type="dxa"/>
                <w:tcBorders>
                  <w:top w:val="single" w:sz="0" w:space="0" w:color="auto"/>
                </w:tcBorders>
              </w:tcPr>
              <w:p w14:paraId="5D18BEB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037" w:type="dxa"/>
                <w:tcBorders>
                  <w:top w:val="single" w:sz="0" w:space="0" w:color="auto"/>
                </w:tcBorders>
              </w:tcPr>
              <w:p w14:paraId="1958F6E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57)</w:t>
                </w:r>
              </w:p>
            </w:tc>
            <w:tc>
              <w:tcPr>
                <w:tcW w:w="1038" w:type="dxa"/>
                <w:tcBorders>
                  <w:top w:val="single" w:sz="0" w:space="0" w:color="auto"/>
                </w:tcBorders>
              </w:tcPr>
              <w:p w14:paraId="0504CAE5"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25</w:t>
                </w:r>
              </w:p>
            </w:tc>
            <w:tc>
              <w:tcPr>
                <w:tcW w:w="1037" w:type="dxa"/>
                <w:tcBorders>
                  <w:top w:val="single" w:sz="0" w:space="0" w:color="auto"/>
                </w:tcBorders>
              </w:tcPr>
              <w:p w14:paraId="23E877E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88</w:t>
                </w:r>
              </w:p>
            </w:tc>
            <w:tc>
              <w:tcPr>
                <w:tcW w:w="1038" w:type="dxa"/>
                <w:tcBorders>
                  <w:top w:val="single" w:sz="0" w:space="0" w:color="auto"/>
                </w:tcBorders>
              </w:tcPr>
              <w:p w14:paraId="284CA20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78</w:t>
                </w:r>
              </w:p>
            </w:tc>
            <w:tc>
              <w:tcPr>
                <w:tcW w:w="1038" w:type="dxa"/>
                <w:tcBorders>
                  <w:top w:val="single" w:sz="0" w:space="0" w:color="auto"/>
                </w:tcBorders>
              </w:tcPr>
              <w:p w14:paraId="1EF18AF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529</w:t>
                </w:r>
              </w:p>
            </w:tc>
          </w:tr>
        </w:tbl>
      </w:sdtContent>
    </w:sdt>
    <w:p w14:paraId="19C06C2D" w14:textId="77777777" w:rsidR="003719CD" w:rsidRDefault="003719CD" w:rsidP="007D536F">
      <w:pPr>
        <w:pStyle w:val="Note"/>
      </w:pPr>
      <w:r>
        <w:t>Notes:</w:t>
      </w:r>
    </w:p>
    <w:p w14:paraId="0602B1CC" w14:textId="2444E20C" w:rsidR="003719CD" w:rsidRDefault="003719CD" w:rsidP="007D536F">
      <w:pPr>
        <w:pStyle w:val="Note"/>
      </w:pPr>
      <w:r>
        <w:t>(a)</w:t>
      </w:r>
      <w:r>
        <w:tab/>
        <w:t xml:space="preserve">Based on the Administrative Arrangements Order [No. xxx] </w:t>
      </w:r>
      <w:fldSimple w:instr=" DOCPROPERTY  YearCurrent  \* MERGEFORMAT ">
        <w:r w:rsidR="00AA562B">
          <w:t>2021</w:t>
        </w:r>
      </w:fldSimple>
      <w:r>
        <w:t>, figures for the income and expenses for the new technology administration output for the comparative year are not adjusted. Figures for the income and expenses of the output for the current year are reported by the Department of Cabinet Administration.</w:t>
      </w:r>
    </w:p>
    <w:p w14:paraId="306BA279" w14:textId="64BC592B" w:rsidR="003719CD" w:rsidRDefault="003719CD" w:rsidP="007D536F">
      <w:pPr>
        <w:pStyle w:val="Note"/>
      </w:pPr>
      <w:r>
        <w:t>(b)</w:t>
      </w:r>
      <w:r>
        <w:tab/>
        <w:t xml:space="preserve">Based on the Administrative Arrangements Order [No. xxx] </w:t>
      </w:r>
      <w:fldSimple w:instr=" DOCPROPERTY  YearCurrent  \* MERGEFORMAT ">
        <w:r w:rsidR="00AA562B">
          <w:t>2021</w:t>
        </w:r>
      </w:fldSimple>
      <w:r>
        <w:t xml:space="preserve">, figures for the income and expenses for the R&amp;D biological technology output for the current financial year are as at 30 June </w:t>
      </w:r>
      <w:fldSimple w:instr=" DOCPROPERTY  YearCurrent  \* MERGEFORMAT ">
        <w:r w:rsidR="00AA562B">
          <w:t>2021</w:t>
        </w:r>
      </w:fldSimple>
      <w:r>
        <w:t>. Figures for the income and expenses of the output for the comparative year are reported by the Department of Natural Resources.</w:t>
      </w:r>
    </w:p>
    <w:p w14:paraId="2C44BAC0" w14:textId="77777777" w:rsidR="003719CD" w:rsidRDefault="003719CD" w:rsidP="00DC39DE"/>
    <w:p w14:paraId="63BD1377" w14:textId="77777777" w:rsidR="003719CD" w:rsidRDefault="003719CD" w:rsidP="007D536F">
      <w:pPr>
        <w:pStyle w:val="Heading30"/>
      </w:pPr>
      <w:r>
        <w:lastRenderedPageBreak/>
        <w:t xml:space="preserve">Administered (non-controlled) items </w:t>
      </w:r>
      <w:r w:rsidRPr="00936CB4">
        <w:rPr>
          <w:i/>
          <w:iCs/>
        </w:rPr>
        <w:t>(continued)</w:t>
      </w:r>
      <w:r>
        <w:t xml:space="preserve"> </w:t>
      </w:r>
      <w:r w:rsidRPr="00936CB4">
        <w:rPr>
          <w:rStyle w:val="Reference"/>
        </w:rPr>
        <w:t>[AASB 1050.7, FRD 9B]</w:t>
      </w:r>
    </w:p>
    <w:p w14:paraId="67A0B384" w14:textId="77777777" w:rsidR="003719CD" w:rsidRDefault="003719CD" w:rsidP="007D536F">
      <w:pPr>
        <w:pStyle w:val="Caption"/>
      </w:pPr>
      <w:r>
        <w:t xml:space="preserve">For the financial year ended 30 June </w:t>
      </w:r>
      <w:fldSimple w:instr=" DOCPROPERTY  YearCurrent  \* MERGEFORMAT ">
        <w:r>
          <w:t>2021</w:t>
        </w:r>
      </w:fldSimple>
      <w:r>
        <w:tab/>
      </w:r>
      <w:r>
        <w:tab/>
        <w:t>($ thousand)</w:t>
      </w:r>
    </w:p>
    <w:sdt>
      <w:sdtPr>
        <w:rPr>
          <w:bCs w:val="0"/>
          <w:i w:val="0"/>
          <w:sz w:val="18"/>
        </w:rPr>
        <w:alias w:val="Workbook: Link_2020-21_Tables  |  Table: N.4.2b"/>
        <w:tag w:val="Type:DtfFinTable|Workbook:T:\Accounting Policy_BFM\STATE BUDGET (WoVG)\ACCOUNTING (WoVG)\MODEL DEPARTMENTAL REPORTS\2021\Financials\Link_2020-21_Tables.xlsx|Table:N.4.2b"/>
        <w:id w:val="1154566474"/>
        <w:placeholder>
          <w:docPart w:val="9F352BEDEDBF43AC82EF003A0A442B04"/>
        </w:placeholder>
      </w:sdtPr>
      <w:sdtEndPr>
        <w:rPr>
          <w:b/>
        </w:rPr>
      </w:sdtEndPr>
      <w:sdtContent>
        <w:tbl>
          <w:tblPr>
            <w:tblStyle w:val="DTFTable"/>
            <w:tblW w:w="14629" w:type="dxa"/>
            <w:tblLayout w:type="fixed"/>
            <w:tblLook w:val="06E0" w:firstRow="1" w:lastRow="1" w:firstColumn="1" w:lastColumn="0" w:noHBand="1" w:noVBand="1"/>
          </w:tblPr>
          <w:tblGrid>
            <w:gridCol w:w="4253"/>
            <w:gridCol w:w="1037"/>
            <w:gridCol w:w="1038"/>
            <w:gridCol w:w="1037"/>
            <w:gridCol w:w="1038"/>
            <w:gridCol w:w="1038"/>
            <w:gridCol w:w="1037"/>
            <w:gridCol w:w="1038"/>
            <w:gridCol w:w="1037"/>
            <w:gridCol w:w="1038"/>
            <w:gridCol w:w="1038"/>
          </w:tblGrid>
          <w:tr w:rsidR="003719CD" w14:paraId="0E7F619C"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53" w:type="dxa"/>
              </w:tcPr>
              <w:p w14:paraId="1B13AF63" w14:textId="77777777" w:rsidR="003719CD" w:rsidRDefault="003719CD">
                <w:pPr>
                  <w:ind w:left="170" w:hanging="170"/>
                </w:pPr>
              </w:p>
            </w:tc>
            <w:tc>
              <w:tcPr>
                <w:tcW w:w="2075" w:type="dxa"/>
                <w:gridSpan w:val="2"/>
              </w:tcPr>
              <w:p w14:paraId="5D3C3A09"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Strategic policy advice</w:t>
                </w:r>
              </w:p>
            </w:tc>
            <w:tc>
              <w:tcPr>
                <w:tcW w:w="2075" w:type="dxa"/>
                <w:gridSpan w:val="2"/>
              </w:tcPr>
              <w:p w14:paraId="6A8B59A3"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IT&amp;T services</w:t>
                </w:r>
              </w:p>
            </w:tc>
            <w:tc>
              <w:tcPr>
                <w:tcW w:w="2075" w:type="dxa"/>
                <w:gridSpan w:val="2"/>
              </w:tcPr>
              <w:p w14:paraId="7EFAB168"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New technology administration</w:t>
                </w:r>
                <w:r>
                  <w:rPr>
                    <w:vertAlign w:val="superscript"/>
                  </w:rPr>
                  <w:t xml:space="preserve"> (a)</w:t>
                </w:r>
              </w:p>
            </w:tc>
            <w:tc>
              <w:tcPr>
                <w:tcW w:w="2075" w:type="dxa"/>
                <w:gridSpan w:val="2"/>
              </w:tcPr>
              <w:p w14:paraId="7274D1E6"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 xml:space="preserve">R&amp;D biological </w:t>
                </w:r>
                <w:r>
                  <w:br/>
                  <w:t>technology</w:t>
                </w:r>
                <w:r>
                  <w:rPr>
                    <w:vertAlign w:val="superscript"/>
                  </w:rPr>
                  <w:t xml:space="preserve"> (b)</w:t>
                </w:r>
              </w:p>
            </w:tc>
            <w:tc>
              <w:tcPr>
                <w:tcW w:w="2076" w:type="dxa"/>
                <w:gridSpan w:val="2"/>
              </w:tcPr>
              <w:p w14:paraId="06A54CC9"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Departmental total</w:t>
                </w:r>
              </w:p>
            </w:tc>
          </w:tr>
          <w:tr w:rsidR="003719CD" w:rsidRPr="00D70E94" w14:paraId="6436D87F" w14:textId="77777777" w:rsidTr="007D536F">
            <w:tc>
              <w:tcPr>
                <w:cnfStyle w:val="001000000000" w:firstRow="0" w:lastRow="0" w:firstColumn="1" w:lastColumn="0" w:oddVBand="0" w:evenVBand="0" w:oddHBand="0" w:evenHBand="0" w:firstRowFirstColumn="0" w:firstRowLastColumn="0" w:lastRowFirstColumn="0" w:lastRowLastColumn="0"/>
                <w:tcW w:w="0" w:type="dxa"/>
                <w:shd w:val="clear" w:color="auto" w:fill="000000" w:themeFill="text1"/>
              </w:tcPr>
              <w:p w14:paraId="47D0660D" w14:textId="77777777" w:rsidR="003719CD" w:rsidRPr="00D70E94" w:rsidRDefault="003719CD">
                <w:pPr>
                  <w:ind w:left="170" w:hanging="170"/>
                  <w:rPr>
                    <w:i/>
                    <w:iCs/>
                  </w:rPr>
                </w:pPr>
              </w:p>
            </w:tc>
            <w:tc>
              <w:tcPr>
                <w:tcW w:w="0" w:type="dxa"/>
                <w:shd w:val="clear" w:color="auto" w:fill="000000" w:themeFill="text1"/>
              </w:tcPr>
              <w:p w14:paraId="20E7EC66"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7C64B934"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3F21E9EA"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131790C0"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0A18C7F5"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73BBA9F0"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01735547"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409B2649"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c>
              <w:tcPr>
                <w:tcW w:w="0" w:type="dxa"/>
                <w:shd w:val="clear" w:color="auto" w:fill="000000" w:themeFill="text1"/>
              </w:tcPr>
              <w:p w14:paraId="1B189FC8"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1</w:t>
                </w:r>
              </w:p>
            </w:tc>
            <w:tc>
              <w:tcPr>
                <w:tcW w:w="0" w:type="dxa"/>
                <w:shd w:val="clear" w:color="auto" w:fill="000000" w:themeFill="text1"/>
              </w:tcPr>
              <w:p w14:paraId="1AB671C2"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2020</w:t>
                </w:r>
              </w:p>
            </w:tc>
          </w:tr>
          <w:tr w:rsidR="003719CD" w14:paraId="18B92C9C"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271C62BF" w14:textId="77777777" w:rsidR="003719CD" w:rsidRDefault="003719CD">
                <w:pPr>
                  <w:ind w:left="170" w:hanging="170"/>
                </w:pPr>
                <w:r>
                  <w:rPr>
                    <w:b/>
                  </w:rPr>
                  <w:t>Administered financial assets</w:t>
                </w:r>
              </w:p>
            </w:tc>
            <w:tc>
              <w:tcPr>
                <w:tcW w:w="1037" w:type="dxa"/>
                <w:tcBorders>
                  <w:top w:val="single" w:sz="0" w:space="0" w:color="auto"/>
                </w:tcBorders>
              </w:tcPr>
              <w:p w14:paraId="0704EE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339295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22F4F5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2A6FC7F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D576D8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3E10C3B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2431BCE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232951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0315276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D942E1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34811E50" w14:textId="77777777">
            <w:tc>
              <w:tcPr>
                <w:cnfStyle w:val="001000000000" w:firstRow="0" w:lastRow="0" w:firstColumn="1" w:lastColumn="0" w:oddVBand="0" w:evenVBand="0" w:oddHBand="0" w:evenHBand="0" w:firstRowFirstColumn="0" w:firstRowLastColumn="0" w:lastRowFirstColumn="0" w:lastRowLastColumn="0"/>
                <w:tcW w:w="4253" w:type="dxa"/>
              </w:tcPr>
              <w:p w14:paraId="12F117A5" w14:textId="77777777" w:rsidR="003719CD" w:rsidRDefault="003719CD">
                <w:pPr>
                  <w:ind w:left="170" w:hanging="170"/>
                </w:pPr>
                <w:r>
                  <w:t>Receivables</w:t>
                </w:r>
              </w:p>
            </w:tc>
            <w:tc>
              <w:tcPr>
                <w:tcW w:w="1037" w:type="dxa"/>
              </w:tcPr>
              <w:p w14:paraId="4624C68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43</w:t>
                </w:r>
              </w:p>
            </w:tc>
            <w:tc>
              <w:tcPr>
                <w:tcW w:w="1038" w:type="dxa"/>
              </w:tcPr>
              <w:p w14:paraId="0BE1A5C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46</w:t>
                </w:r>
              </w:p>
            </w:tc>
            <w:tc>
              <w:tcPr>
                <w:tcW w:w="1037" w:type="dxa"/>
              </w:tcPr>
              <w:p w14:paraId="6AA190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242</w:t>
                </w:r>
              </w:p>
            </w:tc>
            <w:tc>
              <w:tcPr>
                <w:tcW w:w="1038" w:type="dxa"/>
              </w:tcPr>
              <w:p w14:paraId="5335E89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491</w:t>
                </w:r>
              </w:p>
            </w:tc>
            <w:tc>
              <w:tcPr>
                <w:tcW w:w="1038" w:type="dxa"/>
              </w:tcPr>
              <w:p w14:paraId="5629F2D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22558B6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167</w:t>
                </w:r>
              </w:p>
            </w:tc>
            <w:tc>
              <w:tcPr>
                <w:tcW w:w="1038" w:type="dxa"/>
              </w:tcPr>
              <w:p w14:paraId="46D1C6D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407</w:t>
                </w:r>
              </w:p>
            </w:tc>
            <w:tc>
              <w:tcPr>
                <w:tcW w:w="1037" w:type="dxa"/>
              </w:tcPr>
              <w:p w14:paraId="78C5C0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567A6C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 092</w:t>
                </w:r>
              </w:p>
            </w:tc>
            <w:tc>
              <w:tcPr>
                <w:tcW w:w="1038" w:type="dxa"/>
              </w:tcPr>
              <w:p w14:paraId="0475C13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404</w:t>
                </w:r>
              </w:p>
            </w:tc>
          </w:tr>
          <w:tr w:rsidR="003719CD" w14:paraId="1CBCFB75"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5874AEAA" w14:textId="77777777" w:rsidR="003719CD" w:rsidRDefault="003719CD">
                <w:pPr>
                  <w:ind w:left="170" w:hanging="170"/>
                </w:pPr>
                <w:r>
                  <w:t>Investments and other financial assets</w:t>
                </w:r>
              </w:p>
            </w:tc>
            <w:tc>
              <w:tcPr>
                <w:tcW w:w="1037" w:type="dxa"/>
                <w:tcBorders>
                  <w:bottom w:val="single" w:sz="12" w:space="0" w:color="auto"/>
                </w:tcBorders>
              </w:tcPr>
              <w:p w14:paraId="0F5D942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897</w:t>
                </w:r>
              </w:p>
            </w:tc>
            <w:tc>
              <w:tcPr>
                <w:tcW w:w="1038" w:type="dxa"/>
                <w:tcBorders>
                  <w:bottom w:val="single" w:sz="12" w:space="0" w:color="auto"/>
                </w:tcBorders>
              </w:tcPr>
              <w:p w14:paraId="1409D20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378</w:t>
                </w:r>
              </w:p>
            </w:tc>
            <w:tc>
              <w:tcPr>
                <w:tcW w:w="1037" w:type="dxa"/>
                <w:tcBorders>
                  <w:bottom w:val="single" w:sz="12" w:space="0" w:color="auto"/>
                </w:tcBorders>
              </w:tcPr>
              <w:p w14:paraId="57CADD9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090</w:t>
                </w:r>
              </w:p>
            </w:tc>
            <w:tc>
              <w:tcPr>
                <w:tcW w:w="1038" w:type="dxa"/>
                <w:tcBorders>
                  <w:bottom w:val="single" w:sz="12" w:space="0" w:color="auto"/>
                </w:tcBorders>
              </w:tcPr>
              <w:p w14:paraId="1CA3A02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051</w:t>
                </w:r>
              </w:p>
            </w:tc>
            <w:tc>
              <w:tcPr>
                <w:tcW w:w="1038" w:type="dxa"/>
                <w:tcBorders>
                  <w:bottom w:val="single" w:sz="12" w:space="0" w:color="auto"/>
                </w:tcBorders>
              </w:tcPr>
              <w:p w14:paraId="4C44D2A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07518D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73</w:t>
                </w:r>
              </w:p>
            </w:tc>
            <w:tc>
              <w:tcPr>
                <w:tcW w:w="1038" w:type="dxa"/>
                <w:tcBorders>
                  <w:bottom w:val="single" w:sz="12" w:space="0" w:color="auto"/>
                </w:tcBorders>
              </w:tcPr>
              <w:p w14:paraId="5EAC9DF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245</w:t>
                </w:r>
              </w:p>
            </w:tc>
            <w:tc>
              <w:tcPr>
                <w:tcW w:w="1037" w:type="dxa"/>
                <w:tcBorders>
                  <w:bottom w:val="single" w:sz="12" w:space="0" w:color="auto"/>
                </w:tcBorders>
              </w:tcPr>
              <w:p w14:paraId="1F34EC1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4C52F72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232</w:t>
                </w:r>
              </w:p>
            </w:tc>
            <w:tc>
              <w:tcPr>
                <w:tcW w:w="1038" w:type="dxa"/>
                <w:tcBorders>
                  <w:bottom w:val="single" w:sz="12" w:space="0" w:color="auto"/>
                </w:tcBorders>
              </w:tcPr>
              <w:p w14:paraId="25DFFB6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002</w:t>
                </w:r>
              </w:p>
            </w:tc>
          </w:tr>
          <w:tr w:rsidR="003719CD" w14:paraId="09603B39"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19078B34" w14:textId="77777777" w:rsidR="003719CD" w:rsidRDefault="003719CD">
                <w:pPr>
                  <w:ind w:left="170" w:hanging="170"/>
                </w:pPr>
                <w:r>
                  <w:rPr>
                    <w:b/>
                  </w:rPr>
                  <w:t>Total administered financial assets</w:t>
                </w:r>
              </w:p>
            </w:tc>
            <w:tc>
              <w:tcPr>
                <w:tcW w:w="1037" w:type="dxa"/>
                <w:tcBorders>
                  <w:top w:val="single" w:sz="0" w:space="0" w:color="auto"/>
                  <w:bottom w:val="single" w:sz="12" w:space="0" w:color="auto"/>
                </w:tcBorders>
              </w:tcPr>
              <w:p w14:paraId="5173F93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340</w:t>
                </w:r>
              </w:p>
            </w:tc>
            <w:tc>
              <w:tcPr>
                <w:tcW w:w="1038" w:type="dxa"/>
                <w:tcBorders>
                  <w:top w:val="single" w:sz="0" w:space="0" w:color="auto"/>
                  <w:bottom w:val="single" w:sz="12" w:space="0" w:color="auto"/>
                </w:tcBorders>
              </w:tcPr>
              <w:p w14:paraId="692DB7E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 124</w:t>
                </w:r>
              </w:p>
            </w:tc>
            <w:tc>
              <w:tcPr>
                <w:tcW w:w="1037" w:type="dxa"/>
                <w:tcBorders>
                  <w:top w:val="single" w:sz="0" w:space="0" w:color="auto"/>
                  <w:bottom w:val="single" w:sz="12" w:space="0" w:color="auto"/>
                </w:tcBorders>
              </w:tcPr>
              <w:p w14:paraId="19F621B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 332</w:t>
                </w:r>
              </w:p>
            </w:tc>
            <w:tc>
              <w:tcPr>
                <w:tcW w:w="1038" w:type="dxa"/>
                <w:tcBorders>
                  <w:top w:val="single" w:sz="0" w:space="0" w:color="auto"/>
                  <w:bottom w:val="single" w:sz="12" w:space="0" w:color="auto"/>
                </w:tcBorders>
              </w:tcPr>
              <w:p w14:paraId="1277634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542</w:t>
                </w:r>
              </w:p>
            </w:tc>
            <w:tc>
              <w:tcPr>
                <w:tcW w:w="1038" w:type="dxa"/>
                <w:tcBorders>
                  <w:top w:val="single" w:sz="0" w:space="0" w:color="auto"/>
                  <w:bottom w:val="single" w:sz="12" w:space="0" w:color="auto"/>
                </w:tcBorders>
              </w:tcPr>
              <w:p w14:paraId="0928B52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79BA2D2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 740</w:t>
                </w:r>
              </w:p>
            </w:tc>
            <w:tc>
              <w:tcPr>
                <w:tcW w:w="1038" w:type="dxa"/>
                <w:tcBorders>
                  <w:top w:val="single" w:sz="0" w:space="0" w:color="auto"/>
                  <w:bottom w:val="single" w:sz="12" w:space="0" w:color="auto"/>
                </w:tcBorders>
              </w:tcPr>
              <w:p w14:paraId="7663DD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 652</w:t>
                </w:r>
              </w:p>
            </w:tc>
            <w:tc>
              <w:tcPr>
                <w:tcW w:w="1037" w:type="dxa"/>
                <w:tcBorders>
                  <w:top w:val="single" w:sz="0" w:space="0" w:color="auto"/>
                  <w:bottom w:val="single" w:sz="12" w:space="0" w:color="auto"/>
                </w:tcBorders>
              </w:tcPr>
              <w:p w14:paraId="7045D17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4182CD7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1 324</w:t>
                </w:r>
              </w:p>
            </w:tc>
            <w:tc>
              <w:tcPr>
                <w:tcW w:w="1038" w:type="dxa"/>
                <w:tcBorders>
                  <w:top w:val="single" w:sz="0" w:space="0" w:color="auto"/>
                  <w:bottom w:val="single" w:sz="12" w:space="0" w:color="auto"/>
                </w:tcBorders>
              </w:tcPr>
              <w:p w14:paraId="5211A1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8 406</w:t>
                </w:r>
              </w:p>
            </w:tc>
          </w:tr>
          <w:tr w:rsidR="003719CD" w14:paraId="4C387261"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4BCCBC51" w14:textId="77777777" w:rsidR="003719CD" w:rsidRDefault="003719CD">
                <w:pPr>
                  <w:ind w:left="170" w:hanging="170"/>
                </w:pPr>
                <w:r>
                  <w:rPr>
                    <w:b/>
                  </w:rPr>
                  <w:t>Administered non‑financial assets</w:t>
                </w:r>
                <w:r>
                  <w:rPr>
                    <w:b/>
                    <w:vertAlign w:val="superscript"/>
                  </w:rPr>
                  <w:t xml:space="preserve"> (c)</w:t>
                </w:r>
              </w:p>
            </w:tc>
            <w:tc>
              <w:tcPr>
                <w:tcW w:w="1037" w:type="dxa"/>
                <w:tcBorders>
                  <w:top w:val="single" w:sz="0" w:space="0" w:color="auto"/>
                </w:tcBorders>
              </w:tcPr>
              <w:p w14:paraId="08615BA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A04C7B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446D9E7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3C658B9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EA9989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6B50C10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40A55B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6B87AA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4E9CE46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73F2FF4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84058F8" w14:textId="77777777">
            <w:tc>
              <w:tcPr>
                <w:cnfStyle w:val="001000000000" w:firstRow="0" w:lastRow="0" w:firstColumn="1" w:lastColumn="0" w:oddVBand="0" w:evenVBand="0" w:oddHBand="0" w:evenHBand="0" w:firstRowFirstColumn="0" w:firstRowLastColumn="0" w:lastRowFirstColumn="0" w:lastRowLastColumn="0"/>
                <w:tcW w:w="4253" w:type="dxa"/>
              </w:tcPr>
              <w:p w14:paraId="2C88CB95" w14:textId="77777777" w:rsidR="003719CD" w:rsidRDefault="003719CD">
                <w:pPr>
                  <w:ind w:left="170" w:hanging="170"/>
                </w:pPr>
                <w:r>
                  <w:t>Inventories</w:t>
                </w:r>
              </w:p>
            </w:tc>
            <w:tc>
              <w:tcPr>
                <w:tcW w:w="1037" w:type="dxa"/>
              </w:tcPr>
              <w:p w14:paraId="16F6CC8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15110FC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4A9698E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43</w:t>
                </w:r>
              </w:p>
            </w:tc>
            <w:tc>
              <w:tcPr>
                <w:tcW w:w="1038" w:type="dxa"/>
              </w:tcPr>
              <w:p w14:paraId="0E75F4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5E3746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09944C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94</w:t>
                </w:r>
              </w:p>
            </w:tc>
            <w:tc>
              <w:tcPr>
                <w:tcW w:w="1038" w:type="dxa"/>
              </w:tcPr>
              <w:p w14:paraId="1938A99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109</w:t>
                </w:r>
              </w:p>
            </w:tc>
            <w:tc>
              <w:tcPr>
                <w:tcW w:w="1037" w:type="dxa"/>
              </w:tcPr>
              <w:p w14:paraId="2DCEAA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6C5E5DE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52</w:t>
                </w:r>
              </w:p>
            </w:tc>
            <w:tc>
              <w:tcPr>
                <w:tcW w:w="1038" w:type="dxa"/>
              </w:tcPr>
              <w:p w14:paraId="7B466F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94</w:t>
                </w:r>
              </w:p>
            </w:tc>
          </w:tr>
          <w:tr w:rsidR="003719CD" w14:paraId="44C131F1"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37A210C3" w14:textId="77777777" w:rsidR="003719CD" w:rsidRDefault="003719CD">
                <w:pPr>
                  <w:ind w:left="170" w:hanging="170"/>
                </w:pPr>
                <w:r>
                  <w:t>Prepayments</w:t>
                </w:r>
              </w:p>
            </w:tc>
            <w:tc>
              <w:tcPr>
                <w:tcW w:w="1037" w:type="dxa"/>
                <w:tcBorders>
                  <w:bottom w:val="single" w:sz="12" w:space="0" w:color="auto"/>
                </w:tcBorders>
              </w:tcPr>
              <w:p w14:paraId="5F69ED8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78</w:t>
                </w:r>
              </w:p>
            </w:tc>
            <w:tc>
              <w:tcPr>
                <w:tcW w:w="1038" w:type="dxa"/>
                <w:tcBorders>
                  <w:bottom w:val="single" w:sz="12" w:space="0" w:color="auto"/>
                </w:tcBorders>
              </w:tcPr>
              <w:p w14:paraId="7DCACC2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72</w:t>
                </w:r>
              </w:p>
            </w:tc>
            <w:tc>
              <w:tcPr>
                <w:tcW w:w="1037" w:type="dxa"/>
                <w:tcBorders>
                  <w:bottom w:val="single" w:sz="12" w:space="0" w:color="auto"/>
                </w:tcBorders>
              </w:tcPr>
              <w:p w14:paraId="6805F7A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26</w:t>
                </w:r>
              </w:p>
            </w:tc>
            <w:tc>
              <w:tcPr>
                <w:tcW w:w="1038" w:type="dxa"/>
                <w:tcBorders>
                  <w:bottom w:val="single" w:sz="12" w:space="0" w:color="auto"/>
                </w:tcBorders>
              </w:tcPr>
              <w:p w14:paraId="47FA068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37</w:t>
                </w:r>
              </w:p>
            </w:tc>
            <w:tc>
              <w:tcPr>
                <w:tcW w:w="1038" w:type="dxa"/>
                <w:tcBorders>
                  <w:bottom w:val="single" w:sz="12" w:space="0" w:color="auto"/>
                </w:tcBorders>
              </w:tcPr>
              <w:p w14:paraId="5DDA1CF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1397514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01</w:t>
                </w:r>
              </w:p>
            </w:tc>
            <w:tc>
              <w:tcPr>
                <w:tcW w:w="1038" w:type="dxa"/>
                <w:tcBorders>
                  <w:bottom w:val="single" w:sz="12" w:space="0" w:color="auto"/>
                </w:tcBorders>
              </w:tcPr>
              <w:p w14:paraId="2F1702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83</w:t>
                </w:r>
              </w:p>
            </w:tc>
            <w:tc>
              <w:tcPr>
                <w:tcW w:w="1037" w:type="dxa"/>
                <w:tcBorders>
                  <w:bottom w:val="single" w:sz="12" w:space="0" w:color="auto"/>
                </w:tcBorders>
              </w:tcPr>
              <w:p w14:paraId="20B6184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04CDD25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87</w:t>
                </w:r>
              </w:p>
            </w:tc>
            <w:tc>
              <w:tcPr>
                <w:tcW w:w="1038" w:type="dxa"/>
                <w:tcBorders>
                  <w:bottom w:val="single" w:sz="12" w:space="0" w:color="auto"/>
                </w:tcBorders>
              </w:tcPr>
              <w:p w14:paraId="670BA4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310</w:t>
                </w:r>
              </w:p>
            </w:tc>
          </w:tr>
          <w:tr w:rsidR="003719CD" w14:paraId="189C3477"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42A5BB19" w14:textId="77777777" w:rsidR="003719CD" w:rsidRDefault="003719CD">
                <w:pPr>
                  <w:ind w:left="170" w:hanging="170"/>
                </w:pPr>
                <w:r>
                  <w:rPr>
                    <w:b/>
                  </w:rPr>
                  <w:t xml:space="preserve">Total administered non‑financial assets </w:t>
                </w:r>
              </w:p>
            </w:tc>
            <w:tc>
              <w:tcPr>
                <w:tcW w:w="1037" w:type="dxa"/>
                <w:tcBorders>
                  <w:top w:val="single" w:sz="0" w:space="0" w:color="auto"/>
                  <w:bottom w:val="single" w:sz="12" w:space="0" w:color="auto"/>
                </w:tcBorders>
              </w:tcPr>
              <w:p w14:paraId="6B07920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78</w:t>
                </w:r>
              </w:p>
            </w:tc>
            <w:tc>
              <w:tcPr>
                <w:tcW w:w="1038" w:type="dxa"/>
                <w:tcBorders>
                  <w:top w:val="single" w:sz="0" w:space="0" w:color="auto"/>
                  <w:bottom w:val="single" w:sz="12" w:space="0" w:color="auto"/>
                </w:tcBorders>
              </w:tcPr>
              <w:p w14:paraId="1C7A48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72</w:t>
                </w:r>
              </w:p>
            </w:tc>
            <w:tc>
              <w:tcPr>
                <w:tcW w:w="1037" w:type="dxa"/>
                <w:tcBorders>
                  <w:top w:val="single" w:sz="0" w:space="0" w:color="auto"/>
                  <w:bottom w:val="single" w:sz="12" w:space="0" w:color="auto"/>
                </w:tcBorders>
              </w:tcPr>
              <w:p w14:paraId="1A4D58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69</w:t>
                </w:r>
              </w:p>
            </w:tc>
            <w:tc>
              <w:tcPr>
                <w:tcW w:w="1038" w:type="dxa"/>
                <w:tcBorders>
                  <w:top w:val="single" w:sz="0" w:space="0" w:color="auto"/>
                  <w:bottom w:val="single" w:sz="12" w:space="0" w:color="auto"/>
                </w:tcBorders>
              </w:tcPr>
              <w:p w14:paraId="24486E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37</w:t>
                </w:r>
              </w:p>
            </w:tc>
            <w:tc>
              <w:tcPr>
                <w:tcW w:w="1038" w:type="dxa"/>
                <w:tcBorders>
                  <w:top w:val="single" w:sz="0" w:space="0" w:color="auto"/>
                  <w:bottom w:val="single" w:sz="12" w:space="0" w:color="auto"/>
                </w:tcBorders>
              </w:tcPr>
              <w:p w14:paraId="09C2371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7AC7B3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 795</w:t>
                </w:r>
              </w:p>
            </w:tc>
            <w:tc>
              <w:tcPr>
                <w:tcW w:w="1038" w:type="dxa"/>
                <w:tcBorders>
                  <w:top w:val="single" w:sz="0" w:space="0" w:color="auto"/>
                  <w:bottom w:val="single" w:sz="12" w:space="0" w:color="auto"/>
                </w:tcBorders>
              </w:tcPr>
              <w:p w14:paraId="5A2D3A8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 892</w:t>
                </w:r>
              </w:p>
            </w:tc>
            <w:tc>
              <w:tcPr>
                <w:tcW w:w="1037" w:type="dxa"/>
                <w:tcBorders>
                  <w:top w:val="single" w:sz="0" w:space="0" w:color="auto"/>
                  <w:bottom w:val="single" w:sz="12" w:space="0" w:color="auto"/>
                </w:tcBorders>
              </w:tcPr>
              <w:p w14:paraId="142A9B5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41972E9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 039</w:t>
                </w:r>
              </w:p>
            </w:tc>
            <w:tc>
              <w:tcPr>
                <w:tcW w:w="1038" w:type="dxa"/>
                <w:tcBorders>
                  <w:top w:val="single" w:sz="0" w:space="0" w:color="auto"/>
                  <w:bottom w:val="single" w:sz="12" w:space="0" w:color="auto"/>
                </w:tcBorders>
              </w:tcPr>
              <w:p w14:paraId="5FE2BDE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204</w:t>
                </w:r>
              </w:p>
            </w:tc>
          </w:tr>
          <w:tr w:rsidR="003719CD" w14:paraId="54BA70DF"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3B958223" w14:textId="77777777" w:rsidR="003719CD" w:rsidRDefault="003719CD">
                <w:pPr>
                  <w:ind w:left="170" w:hanging="170"/>
                </w:pPr>
                <w:r>
                  <w:rPr>
                    <w:b/>
                  </w:rPr>
                  <w:t>Total administered assets</w:t>
                </w:r>
              </w:p>
            </w:tc>
            <w:tc>
              <w:tcPr>
                <w:tcW w:w="1037" w:type="dxa"/>
                <w:tcBorders>
                  <w:top w:val="single" w:sz="0" w:space="0" w:color="auto"/>
                  <w:bottom w:val="single" w:sz="12" w:space="0" w:color="auto"/>
                </w:tcBorders>
              </w:tcPr>
              <w:p w14:paraId="71AE487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918</w:t>
                </w:r>
              </w:p>
            </w:tc>
            <w:tc>
              <w:tcPr>
                <w:tcW w:w="1038" w:type="dxa"/>
                <w:tcBorders>
                  <w:top w:val="single" w:sz="0" w:space="0" w:color="auto"/>
                  <w:bottom w:val="single" w:sz="12" w:space="0" w:color="auto"/>
                </w:tcBorders>
              </w:tcPr>
              <w:p w14:paraId="461DD4B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 996</w:t>
                </w:r>
              </w:p>
            </w:tc>
            <w:tc>
              <w:tcPr>
                <w:tcW w:w="1037" w:type="dxa"/>
                <w:tcBorders>
                  <w:top w:val="single" w:sz="0" w:space="0" w:color="auto"/>
                  <w:bottom w:val="single" w:sz="12" w:space="0" w:color="auto"/>
                </w:tcBorders>
              </w:tcPr>
              <w:p w14:paraId="01765D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 901</w:t>
                </w:r>
              </w:p>
            </w:tc>
            <w:tc>
              <w:tcPr>
                <w:tcW w:w="1038" w:type="dxa"/>
                <w:tcBorders>
                  <w:top w:val="single" w:sz="0" w:space="0" w:color="auto"/>
                  <w:bottom w:val="single" w:sz="12" w:space="0" w:color="auto"/>
                </w:tcBorders>
              </w:tcPr>
              <w:p w14:paraId="34E25C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 079</w:t>
                </w:r>
              </w:p>
            </w:tc>
            <w:tc>
              <w:tcPr>
                <w:tcW w:w="1038" w:type="dxa"/>
                <w:tcBorders>
                  <w:top w:val="single" w:sz="0" w:space="0" w:color="auto"/>
                  <w:bottom w:val="single" w:sz="12" w:space="0" w:color="auto"/>
                </w:tcBorders>
              </w:tcPr>
              <w:p w14:paraId="6B11ADB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2041BDC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1 535</w:t>
                </w:r>
              </w:p>
            </w:tc>
            <w:tc>
              <w:tcPr>
                <w:tcW w:w="1038" w:type="dxa"/>
                <w:tcBorders>
                  <w:top w:val="single" w:sz="0" w:space="0" w:color="auto"/>
                  <w:bottom w:val="single" w:sz="12" w:space="0" w:color="auto"/>
                </w:tcBorders>
              </w:tcPr>
              <w:p w14:paraId="151B36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9 544</w:t>
                </w:r>
              </w:p>
            </w:tc>
            <w:tc>
              <w:tcPr>
                <w:tcW w:w="1037" w:type="dxa"/>
                <w:tcBorders>
                  <w:top w:val="single" w:sz="0" w:space="0" w:color="auto"/>
                  <w:bottom w:val="single" w:sz="12" w:space="0" w:color="auto"/>
                </w:tcBorders>
              </w:tcPr>
              <w:p w14:paraId="5012C57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7B2F5D3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4 363</w:t>
                </w:r>
              </w:p>
            </w:tc>
            <w:tc>
              <w:tcPr>
                <w:tcW w:w="1038" w:type="dxa"/>
                <w:tcBorders>
                  <w:top w:val="single" w:sz="0" w:space="0" w:color="auto"/>
                  <w:bottom w:val="single" w:sz="12" w:space="0" w:color="auto"/>
                </w:tcBorders>
              </w:tcPr>
              <w:p w14:paraId="631917F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2 610</w:t>
                </w:r>
              </w:p>
            </w:tc>
          </w:tr>
          <w:tr w:rsidR="003719CD" w14:paraId="498D6DC0"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0F88EFAF" w14:textId="77777777" w:rsidR="003719CD" w:rsidRDefault="003719CD">
                <w:pPr>
                  <w:ind w:left="170" w:hanging="170"/>
                </w:pPr>
                <w:r>
                  <w:rPr>
                    <w:b/>
                  </w:rPr>
                  <w:t>Administered liabilities</w:t>
                </w:r>
                <w:r>
                  <w:rPr>
                    <w:b/>
                    <w:vertAlign w:val="superscript"/>
                  </w:rPr>
                  <w:t xml:space="preserve"> (d)</w:t>
                </w:r>
              </w:p>
            </w:tc>
            <w:tc>
              <w:tcPr>
                <w:tcW w:w="1037" w:type="dxa"/>
                <w:tcBorders>
                  <w:top w:val="single" w:sz="0" w:space="0" w:color="auto"/>
                </w:tcBorders>
              </w:tcPr>
              <w:p w14:paraId="135FC9C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5CCD33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4740B5D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88DDE3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592B24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37CE46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7F81ED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7" w:type="dxa"/>
                <w:tcBorders>
                  <w:top w:val="single" w:sz="0" w:space="0" w:color="auto"/>
                </w:tcBorders>
              </w:tcPr>
              <w:p w14:paraId="3684C17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1DFF367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8" w:type="dxa"/>
                <w:tcBorders>
                  <w:top w:val="single" w:sz="0" w:space="0" w:color="auto"/>
                </w:tcBorders>
              </w:tcPr>
              <w:p w14:paraId="62D968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5C4104C" w14:textId="77777777">
            <w:tc>
              <w:tcPr>
                <w:cnfStyle w:val="001000000000" w:firstRow="0" w:lastRow="0" w:firstColumn="1" w:lastColumn="0" w:oddVBand="0" w:evenVBand="0" w:oddHBand="0" w:evenHBand="0" w:firstRowFirstColumn="0" w:firstRowLastColumn="0" w:lastRowFirstColumn="0" w:lastRowLastColumn="0"/>
                <w:tcW w:w="4253" w:type="dxa"/>
              </w:tcPr>
              <w:p w14:paraId="51B827E1" w14:textId="77777777" w:rsidR="003719CD" w:rsidRDefault="003719CD">
                <w:pPr>
                  <w:ind w:left="170" w:hanging="170"/>
                </w:pPr>
                <w:r>
                  <w:t>Payables</w:t>
                </w:r>
              </w:p>
            </w:tc>
            <w:tc>
              <w:tcPr>
                <w:tcW w:w="1037" w:type="dxa"/>
              </w:tcPr>
              <w:p w14:paraId="20DEC75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64</w:t>
                </w:r>
              </w:p>
            </w:tc>
            <w:tc>
              <w:tcPr>
                <w:tcW w:w="1038" w:type="dxa"/>
              </w:tcPr>
              <w:p w14:paraId="1D9338D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93</w:t>
                </w:r>
              </w:p>
            </w:tc>
            <w:tc>
              <w:tcPr>
                <w:tcW w:w="1037" w:type="dxa"/>
              </w:tcPr>
              <w:p w14:paraId="33F7715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21</w:t>
                </w:r>
              </w:p>
            </w:tc>
            <w:tc>
              <w:tcPr>
                <w:tcW w:w="1038" w:type="dxa"/>
              </w:tcPr>
              <w:p w14:paraId="36C3A7B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49</w:t>
                </w:r>
              </w:p>
            </w:tc>
            <w:tc>
              <w:tcPr>
                <w:tcW w:w="1038" w:type="dxa"/>
              </w:tcPr>
              <w:p w14:paraId="0B04F4A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Pr>
              <w:p w14:paraId="582ADC8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277</w:t>
                </w:r>
              </w:p>
            </w:tc>
            <w:tc>
              <w:tcPr>
                <w:tcW w:w="1038" w:type="dxa"/>
              </w:tcPr>
              <w:p w14:paraId="7F5BC8F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107</w:t>
                </w:r>
              </w:p>
            </w:tc>
            <w:tc>
              <w:tcPr>
                <w:tcW w:w="1037" w:type="dxa"/>
              </w:tcPr>
              <w:p w14:paraId="7F38967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Pr>
              <w:p w14:paraId="38F180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392</w:t>
                </w:r>
              </w:p>
            </w:tc>
            <w:tc>
              <w:tcPr>
                <w:tcW w:w="1038" w:type="dxa"/>
              </w:tcPr>
              <w:p w14:paraId="23D74D7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219</w:t>
                </w:r>
              </w:p>
            </w:tc>
          </w:tr>
          <w:tr w:rsidR="003719CD" w14:paraId="40430A81"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1DB1F852" w14:textId="77777777" w:rsidR="003719CD" w:rsidRDefault="003719CD">
                <w:pPr>
                  <w:ind w:left="170" w:hanging="170"/>
                </w:pPr>
                <w:r>
                  <w:t>Borrowings</w:t>
                </w:r>
              </w:p>
            </w:tc>
            <w:tc>
              <w:tcPr>
                <w:tcW w:w="1037" w:type="dxa"/>
                <w:tcBorders>
                  <w:bottom w:val="single" w:sz="12" w:space="0" w:color="auto"/>
                </w:tcBorders>
              </w:tcPr>
              <w:p w14:paraId="4F902AE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015</w:t>
                </w:r>
              </w:p>
            </w:tc>
            <w:tc>
              <w:tcPr>
                <w:tcW w:w="1038" w:type="dxa"/>
                <w:tcBorders>
                  <w:bottom w:val="single" w:sz="12" w:space="0" w:color="auto"/>
                </w:tcBorders>
              </w:tcPr>
              <w:p w14:paraId="68CB5DF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227</w:t>
                </w:r>
              </w:p>
            </w:tc>
            <w:tc>
              <w:tcPr>
                <w:tcW w:w="1037" w:type="dxa"/>
                <w:tcBorders>
                  <w:bottom w:val="single" w:sz="12" w:space="0" w:color="auto"/>
                </w:tcBorders>
              </w:tcPr>
              <w:p w14:paraId="5CE1FDA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43</w:t>
                </w:r>
              </w:p>
            </w:tc>
            <w:tc>
              <w:tcPr>
                <w:tcW w:w="1038" w:type="dxa"/>
                <w:tcBorders>
                  <w:bottom w:val="single" w:sz="12" w:space="0" w:color="auto"/>
                </w:tcBorders>
              </w:tcPr>
              <w:p w14:paraId="64CD508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64</w:t>
                </w:r>
              </w:p>
            </w:tc>
            <w:tc>
              <w:tcPr>
                <w:tcW w:w="1038" w:type="dxa"/>
                <w:tcBorders>
                  <w:bottom w:val="single" w:sz="12" w:space="0" w:color="auto"/>
                </w:tcBorders>
              </w:tcPr>
              <w:p w14:paraId="339728D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7" w:type="dxa"/>
                <w:tcBorders>
                  <w:bottom w:val="single" w:sz="12" w:space="0" w:color="auto"/>
                </w:tcBorders>
              </w:tcPr>
              <w:p w14:paraId="49071CE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2</w:t>
                </w:r>
              </w:p>
            </w:tc>
            <w:tc>
              <w:tcPr>
                <w:tcW w:w="1038" w:type="dxa"/>
                <w:tcBorders>
                  <w:bottom w:val="single" w:sz="12" w:space="0" w:color="auto"/>
                </w:tcBorders>
              </w:tcPr>
              <w:p w14:paraId="30ED488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1</w:t>
                </w:r>
              </w:p>
            </w:tc>
            <w:tc>
              <w:tcPr>
                <w:tcW w:w="1037" w:type="dxa"/>
                <w:tcBorders>
                  <w:bottom w:val="single" w:sz="12" w:space="0" w:color="auto"/>
                </w:tcBorders>
              </w:tcPr>
              <w:p w14:paraId="1A041EC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38" w:type="dxa"/>
                <w:tcBorders>
                  <w:bottom w:val="single" w:sz="12" w:space="0" w:color="auto"/>
                </w:tcBorders>
              </w:tcPr>
              <w:p w14:paraId="2B1CEFC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79</w:t>
                </w:r>
              </w:p>
            </w:tc>
            <w:tc>
              <w:tcPr>
                <w:tcW w:w="1038" w:type="dxa"/>
                <w:tcBorders>
                  <w:bottom w:val="single" w:sz="12" w:space="0" w:color="auto"/>
                </w:tcBorders>
              </w:tcPr>
              <w:p w14:paraId="1026EC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263</w:t>
                </w:r>
              </w:p>
            </w:tc>
          </w:tr>
          <w:tr w:rsidR="003719CD" w14:paraId="44C3FFDB" w14:textId="77777777" w:rsidTr="007D536F">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bottom w:val="single" w:sz="12" w:space="0" w:color="auto"/>
                </w:tcBorders>
              </w:tcPr>
              <w:p w14:paraId="66F6BEDE" w14:textId="77777777" w:rsidR="003719CD" w:rsidRDefault="003719CD">
                <w:pPr>
                  <w:ind w:left="170" w:hanging="170"/>
                </w:pPr>
                <w:r>
                  <w:rPr>
                    <w:b/>
                  </w:rPr>
                  <w:t>Total administered liabilities</w:t>
                </w:r>
              </w:p>
            </w:tc>
            <w:tc>
              <w:tcPr>
                <w:tcW w:w="1037" w:type="dxa"/>
                <w:tcBorders>
                  <w:top w:val="single" w:sz="0" w:space="0" w:color="auto"/>
                  <w:bottom w:val="single" w:sz="12" w:space="0" w:color="auto"/>
                </w:tcBorders>
              </w:tcPr>
              <w:p w14:paraId="230539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 379</w:t>
                </w:r>
              </w:p>
            </w:tc>
            <w:tc>
              <w:tcPr>
                <w:tcW w:w="1038" w:type="dxa"/>
                <w:tcBorders>
                  <w:top w:val="single" w:sz="0" w:space="0" w:color="auto"/>
                  <w:bottom w:val="single" w:sz="12" w:space="0" w:color="auto"/>
                </w:tcBorders>
              </w:tcPr>
              <w:p w14:paraId="1A88DC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 320</w:t>
                </w:r>
              </w:p>
            </w:tc>
            <w:tc>
              <w:tcPr>
                <w:tcW w:w="1037" w:type="dxa"/>
                <w:tcBorders>
                  <w:top w:val="single" w:sz="0" w:space="0" w:color="auto"/>
                  <w:bottom w:val="single" w:sz="12" w:space="0" w:color="auto"/>
                </w:tcBorders>
              </w:tcPr>
              <w:p w14:paraId="0F755E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 464</w:t>
                </w:r>
              </w:p>
            </w:tc>
            <w:tc>
              <w:tcPr>
                <w:tcW w:w="1038" w:type="dxa"/>
                <w:tcBorders>
                  <w:top w:val="single" w:sz="0" w:space="0" w:color="auto"/>
                  <w:bottom w:val="single" w:sz="12" w:space="0" w:color="auto"/>
                </w:tcBorders>
              </w:tcPr>
              <w:p w14:paraId="24C4E3D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 613</w:t>
                </w:r>
              </w:p>
            </w:tc>
            <w:tc>
              <w:tcPr>
                <w:tcW w:w="1038" w:type="dxa"/>
                <w:tcBorders>
                  <w:top w:val="single" w:sz="0" w:space="0" w:color="auto"/>
                  <w:bottom w:val="single" w:sz="12" w:space="0" w:color="auto"/>
                </w:tcBorders>
              </w:tcPr>
              <w:p w14:paraId="306527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7" w:type="dxa"/>
                <w:tcBorders>
                  <w:top w:val="single" w:sz="0" w:space="0" w:color="auto"/>
                  <w:bottom w:val="single" w:sz="12" w:space="0" w:color="auto"/>
                </w:tcBorders>
              </w:tcPr>
              <w:p w14:paraId="33B9051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 549</w:t>
                </w:r>
              </w:p>
            </w:tc>
            <w:tc>
              <w:tcPr>
                <w:tcW w:w="1038" w:type="dxa"/>
                <w:tcBorders>
                  <w:top w:val="single" w:sz="0" w:space="0" w:color="auto"/>
                  <w:bottom w:val="single" w:sz="12" w:space="0" w:color="auto"/>
                </w:tcBorders>
              </w:tcPr>
              <w:p w14:paraId="5C04147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 328</w:t>
                </w:r>
              </w:p>
            </w:tc>
            <w:tc>
              <w:tcPr>
                <w:tcW w:w="1037" w:type="dxa"/>
                <w:tcBorders>
                  <w:top w:val="single" w:sz="0" w:space="0" w:color="auto"/>
                  <w:bottom w:val="single" w:sz="12" w:space="0" w:color="auto"/>
                </w:tcBorders>
              </w:tcPr>
              <w:p w14:paraId="239241B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38" w:type="dxa"/>
                <w:tcBorders>
                  <w:top w:val="single" w:sz="0" w:space="0" w:color="auto"/>
                  <w:bottom w:val="single" w:sz="12" w:space="0" w:color="auto"/>
                </w:tcBorders>
              </w:tcPr>
              <w:p w14:paraId="3CF1036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 171</w:t>
                </w:r>
              </w:p>
            </w:tc>
            <w:tc>
              <w:tcPr>
                <w:tcW w:w="1038" w:type="dxa"/>
                <w:tcBorders>
                  <w:top w:val="single" w:sz="0" w:space="0" w:color="auto"/>
                  <w:bottom w:val="single" w:sz="12" w:space="0" w:color="auto"/>
                </w:tcBorders>
              </w:tcPr>
              <w:p w14:paraId="051D01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 482</w:t>
                </w:r>
              </w:p>
            </w:tc>
          </w:tr>
          <w:tr w:rsidR="003719CD" w14:paraId="30D0EA84"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0" w:space="0" w:color="auto"/>
                </w:tcBorders>
              </w:tcPr>
              <w:p w14:paraId="2E3B57D7" w14:textId="77777777" w:rsidR="003719CD" w:rsidRDefault="003719CD">
                <w:pPr>
                  <w:ind w:left="170" w:hanging="170"/>
                </w:pPr>
                <w:r>
                  <w:t>Total administered net assets</w:t>
                </w:r>
              </w:p>
            </w:tc>
            <w:tc>
              <w:tcPr>
                <w:tcW w:w="1037" w:type="dxa"/>
                <w:tcBorders>
                  <w:top w:val="single" w:sz="0" w:space="0" w:color="auto"/>
                </w:tcBorders>
              </w:tcPr>
              <w:p w14:paraId="35A5A06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 539</w:t>
                </w:r>
              </w:p>
            </w:tc>
            <w:tc>
              <w:tcPr>
                <w:tcW w:w="1038" w:type="dxa"/>
                <w:tcBorders>
                  <w:top w:val="single" w:sz="0" w:space="0" w:color="auto"/>
                </w:tcBorders>
              </w:tcPr>
              <w:p w14:paraId="2E08872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 676</w:t>
                </w:r>
              </w:p>
            </w:tc>
            <w:tc>
              <w:tcPr>
                <w:tcW w:w="1037" w:type="dxa"/>
                <w:tcBorders>
                  <w:top w:val="single" w:sz="0" w:space="0" w:color="auto"/>
                </w:tcBorders>
              </w:tcPr>
              <w:p w14:paraId="1836ED25"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6 437</w:t>
                </w:r>
              </w:p>
            </w:tc>
            <w:tc>
              <w:tcPr>
                <w:tcW w:w="1038" w:type="dxa"/>
                <w:tcBorders>
                  <w:top w:val="single" w:sz="0" w:space="0" w:color="auto"/>
                </w:tcBorders>
              </w:tcPr>
              <w:p w14:paraId="0E345A78"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 466</w:t>
                </w:r>
              </w:p>
            </w:tc>
            <w:tc>
              <w:tcPr>
                <w:tcW w:w="1038" w:type="dxa"/>
                <w:tcBorders>
                  <w:top w:val="single" w:sz="0" w:space="0" w:color="auto"/>
                </w:tcBorders>
              </w:tcPr>
              <w:p w14:paraId="097F5FA6"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037" w:type="dxa"/>
                <w:tcBorders>
                  <w:top w:val="single" w:sz="0" w:space="0" w:color="auto"/>
                </w:tcBorders>
              </w:tcPr>
              <w:p w14:paraId="768523AA"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8 986</w:t>
                </w:r>
              </w:p>
            </w:tc>
            <w:tc>
              <w:tcPr>
                <w:tcW w:w="1038" w:type="dxa"/>
                <w:tcBorders>
                  <w:top w:val="single" w:sz="0" w:space="0" w:color="auto"/>
                </w:tcBorders>
              </w:tcPr>
              <w:p w14:paraId="6CB63215"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 216</w:t>
                </w:r>
              </w:p>
            </w:tc>
            <w:tc>
              <w:tcPr>
                <w:tcW w:w="1037" w:type="dxa"/>
                <w:tcBorders>
                  <w:top w:val="single" w:sz="0" w:space="0" w:color="auto"/>
                </w:tcBorders>
              </w:tcPr>
              <w:p w14:paraId="24AC3D4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038" w:type="dxa"/>
                <w:tcBorders>
                  <w:top w:val="single" w:sz="0" w:space="0" w:color="auto"/>
                </w:tcBorders>
              </w:tcPr>
              <w:p w14:paraId="7EB6903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7 192</w:t>
                </w:r>
              </w:p>
            </w:tc>
            <w:tc>
              <w:tcPr>
                <w:tcW w:w="1038" w:type="dxa"/>
                <w:tcBorders>
                  <w:top w:val="single" w:sz="0" w:space="0" w:color="auto"/>
                </w:tcBorders>
              </w:tcPr>
              <w:p w14:paraId="3CC6C719"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5 128</w:t>
                </w:r>
              </w:p>
            </w:tc>
          </w:tr>
        </w:tbl>
      </w:sdtContent>
    </w:sdt>
    <w:p w14:paraId="59C19B06" w14:textId="77777777" w:rsidR="003719CD" w:rsidRDefault="003719CD" w:rsidP="007D536F">
      <w:pPr>
        <w:pStyle w:val="Note"/>
      </w:pPr>
      <w:r>
        <w:t>Notes:</w:t>
      </w:r>
    </w:p>
    <w:p w14:paraId="7365238C" w14:textId="77777777" w:rsidR="003719CD" w:rsidRDefault="003719CD" w:rsidP="007D536F">
      <w:pPr>
        <w:pStyle w:val="Note"/>
      </w:pPr>
      <w:r>
        <w:t>(a)</w:t>
      </w:r>
      <w:r>
        <w:tab/>
        <w:t xml:space="preserve">As a result of the administrative restructure, the administered assets and liabilities for the new technology administration output are now reported by the Department of Cabinet Administration. Accordingly, the administered income and expenses for the current financial year only reflect the Department’s period of responsibility, which was 1 July </w:t>
      </w:r>
      <w:fldSimple w:instr=" DOCPROPERTY  YearPrevious  \* MERGEFORMAT ">
        <w:r>
          <w:t>2020</w:t>
        </w:r>
      </w:fldSimple>
      <w:r>
        <w:t xml:space="preserve"> to 31 August </w:t>
      </w:r>
      <w:fldSimple w:instr=" DOCPROPERTY  YearPrevious  \* MERGEFORMAT ">
        <w:r>
          <w:t>2020</w:t>
        </w:r>
      </w:fldSimple>
      <w:r>
        <w:t xml:space="preserve">. </w:t>
      </w:r>
    </w:p>
    <w:p w14:paraId="0A11A10E" w14:textId="77777777" w:rsidR="003719CD" w:rsidRDefault="003719CD" w:rsidP="007D536F">
      <w:pPr>
        <w:pStyle w:val="Note"/>
      </w:pPr>
      <w:r>
        <w:t>(b)</w:t>
      </w:r>
      <w:r>
        <w:tab/>
        <w:t xml:space="preserve">As a result of the administrative restructure, the figures for administered income and expenses for the R&amp;D biological technology only represents activities since 1 September </w:t>
      </w:r>
      <w:fldSimple w:instr=" DOCPROPERTY  YearPrevious  \* MERGEFORMAT ">
        <w:r>
          <w:t>2020</w:t>
        </w:r>
      </w:fldSimple>
      <w:r>
        <w:t xml:space="preserve">. Administered items for the prior year and the current year to 31 August </w:t>
      </w:r>
      <w:fldSimple w:instr=" DOCPROPERTY  YearPrevious  \* MERGEFORMAT ">
        <w:r>
          <w:t>2020</w:t>
        </w:r>
      </w:fldSimple>
      <w:r>
        <w:t xml:space="preserve"> are reported by the Department of Natural Resources. </w:t>
      </w:r>
    </w:p>
    <w:p w14:paraId="615C5ED7" w14:textId="77777777" w:rsidR="003719CD" w:rsidRDefault="003719CD" w:rsidP="007D536F">
      <w:pPr>
        <w:pStyle w:val="Note"/>
      </w:pPr>
      <w:r>
        <w:t xml:space="preserve">(c) </w:t>
      </w:r>
      <w:r>
        <w:tab/>
        <w:t>The State’s investment in all its controlled entities is disclosed in the administered note of the Department of Treasury and Finance’s (DTF) financial statements. This includes the investment in the Department’s portfolio entities.</w:t>
      </w:r>
    </w:p>
    <w:p w14:paraId="2FAF4642" w14:textId="7E144A2E" w:rsidR="003719CD" w:rsidRDefault="003719CD" w:rsidP="007D536F">
      <w:pPr>
        <w:pStyle w:val="Note"/>
      </w:pPr>
      <w:r>
        <w:t xml:space="preserve">(d) </w:t>
      </w:r>
      <w:r>
        <w:tab/>
        <w:t>The Department of Treasury and Finance in its Annual Financial Statements discloses on behalf of the State as the sponsoring employer, the net defined benefit cost related to the members of these plans as an administered liability. Refer to DTF’s Annual Financial Statements for more detailed disclosures in relation to these plans.</w:t>
      </w:r>
    </w:p>
    <w:p w14:paraId="722717E2" w14:textId="77777777" w:rsidR="003719CD" w:rsidRDefault="003719CD" w:rsidP="00DC39DE">
      <w:pPr>
        <w:sectPr w:rsidR="003719CD" w:rsidSect="007D07FE">
          <w:headerReference w:type="even" r:id="rId114"/>
          <w:headerReference w:type="default" r:id="rId115"/>
          <w:footerReference w:type="even" r:id="rId116"/>
          <w:footerReference w:type="default" r:id="rId117"/>
          <w:headerReference w:type="first" r:id="rId118"/>
          <w:footerReference w:type="first" r:id="rId119"/>
          <w:pgSz w:w="16838" w:h="11906" w:orient="landscape" w:code="9"/>
          <w:pgMar w:top="1134" w:right="1134" w:bottom="1134" w:left="1134" w:header="624" w:footer="567" w:gutter="0"/>
          <w:cols w:space="708"/>
          <w:docGrid w:linePitch="360"/>
        </w:sectPr>
      </w:pPr>
    </w:p>
    <w:p w14:paraId="60CC24FF" w14:textId="77777777" w:rsidR="003719CD" w:rsidRDefault="003719CD" w:rsidP="007D536F">
      <w:pPr>
        <w:pStyle w:val="GuidanceBlockHeading"/>
      </w:pPr>
      <w:r>
        <w:lastRenderedPageBreak/>
        <w:t>Guidance – Departmental outputs</w:t>
      </w:r>
    </w:p>
    <w:p w14:paraId="12B43A0F" w14:textId="77777777" w:rsidR="003719CD" w:rsidRPr="00936CB4" w:rsidRDefault="003719CD" w:rsidP="007D536F">
      <w:pPr>
        <w:rPr>
          <w:rStyle w:val="Guidance"/>
        </w:rPr>
      </w:pPr>
      <w:r w:rsidRPr="00936CB4">
        <w:rPr>
          <w:rStyle w:val="Guidance"/>
        </w:rPr>
        <w:t xml:space="preserve">AASB 1052 </w:t>
      </w:r>
      <w:r w:rsidRPr="00E43051">
        <w:rPr>
          <w:rStyle w:val="Guidance"/>
          <w:i/>
          <w:iCs/>
        </w:rPr>
        <w:t>Disaggregated Disclosures</w:t>
      </w:r>
      <w:r w:rsidRPr="00936CB4">
        <w:rPr>
          <w:rStyle w:val="Guidance"/>
        </w:rPr>
        <w:t xml:space="preserve"> requires:</w:t>
      </w:r>
    </w:p>
    <w:p w14:paraId="272408C0" w14:textId="45152021" w:rsidR="003719CD" w:rsidRPr="00936CB4" w:rsidRDefault="003719CD" w:rsidP="007D536F">
      <w:pPr>
        <w:pStyle w:val="ListBullet"/>
        <w:rPr>
          <w:rStyle w:val="Guidance"/>
        </w:rPr>
      </w:pPr>
      <w:r w:rsidRPr="00936CB4">
        <w:rPr>
          <w:rStyle w:val="Guidance"/>
        </w:rPr>
        <w:t xml:space="preserve">a summary of the identity and purpose of each of the </w:t>
      </w:r>
      <w:r w:rsidR="007A4F1E">
        <w:rPr>
          <w:rStyle w:val="Guidance"/>
        </w:rPr>
        <w:t>D</w:t>
      </w:r>
      <w:r w:rsidR="007A4F1E" w:rsidRPr="00936CB4">
        <w:rPr>
          <w:rStyle w:val="Guidance"/>
        </w:rPr>
        <w:t xml:space="preserve">epartment’s </w:t>
      </w:r>
      <w:r w:rsidRPr="00936CB4">
        <w:rPr>
          <w:rStyle w:val="Guidance"/>
        </w:rPr>
        <w:t>major activities (outputs) undertaken during the reporting period;</w:t>
      </w:r>
    </w:p>
    <w:p w14:paraId="2C70632D" w14:textId="017092B7" w:rsidR="003719CD" w:rsidRPr="00936CB4" w:rsidRDefault="003719CD" w:rsidP="007D536F">
      <w:pPr>
        <w:pStyle w:val="ListBullet"/>
        <w:rPr>
          <w:rStyle w:val="Guidance"/>
        </w:rPr>
      </w:pPr>
      <w:r w:rsidRPr="00936CB4">
        <w:rPr>
          <w:rStyle w:val="Guidance"/>
        </w:rPr>
        <w:t xml:space="preserve">the objectives of the </w:t>
      </w:r>
      <w:r w:rsidR="007A4F1E">
        <w:rPr>
          <w:rStyle w:val="Guidance"/>
        </w:rPr>
        <w:t>D</w:t>
      </w:r>
      <w:r w:rsidR="007A4F1E" w:rsidRPr="00936CB4">
        <w:rPr>
          <w:rStyle w:val="Guidance"/>
        </w:rPr>
        <w:t>epartment</w:t>
      </w:r>
      <w:r w:rsidRPr="00936CB4">
        <w:rPr>
          <w:rStyle w:val="Guidance"/>
        </w:rPr>
        <w:t>, if not disclosed elsewhere in the annual report; and</w:t>
      </w:r>
    </w:p>
    <w:p w14:paraId="6E997C61" w14:textId="77777777" w:rsidR="003719CD" w:rsidRPr="00936CB4" w:rsidRDefault="003719CD" w:rsidP="007D536F">
      <w:pPr>
        <w:pStyle w:val="ListBullet"/>
        <w:rPr>
          <w:rStyle w:val="Guidance"/>
        </w:rPr>
      </w:pPr>
      <w:r w:rsidRPr="00936CB4">
        <w:rPr>
          <w:rStyle w:val="Guidance"/>
        </w:rPr>
        <w:t>income and expenses attributable to outputs identified in (a) above, showing separately each major class.</w:t>
      </w:r>
    </w:p>
    <w:p w14:paraId="11457693" w14:textId="77777777" w:rsidR="003719CD" w:rsidRPr="00936CB4" w:rsidRDefault="003719CD" w:rsidP="007D536F">
      <w:pPr>
        <w:rPr>
          <w:rStyle w:val="Guidance"/>
        </w:rPr>
      </w:pPr>
      <w:r w:rsidRPr="00936CB4">
        <w:rPr>
          <w:rStyle w:val="Guidance"/>
        </w:rPr>
        <w:t xml:space="preserve">To facilitate the assessment of the costs incurred and the cost recoveries generated as a result of the Department’s activities, administered income, expenses, assets and liabilities are reported on the same basis adopted for the recognition of the elements of the financial statements. That is, they are accounted for using the accrual basis of accounting and by applying the same accounting policies as those applied to items recognised in the departmental financial statements. </w:t>
      </w:r>
      <w:r w:rsidRPr="00936CB4">
        <w:rPr>
          <w:rStyle w:val="Reference"/>
        </w:rPr>
        <w:t>[AASB 1050.24]</w:t>
      </w:r>
    </w:p>
    <w:p w14:paraId="30E29715" w14:textId="77777777" w:rsidR="003719CD" w:rsidRPr="00936CB4" w:rsidRDefault="003719CD" w:rsidP="007D536F">
      <w:pPr>
        <w:rPr>
          <w:rStyle w:val="Guidance"/>
        </w:rPr>
      </w:pPr>
      <w:r w:rsidRPr="00936CB4">
        <w:rPr>
          <w:rStyle w:val="Guidance"/>
        </w:rPr>
        <w:t>Allocation of income and expenses to outputs is only required to the extent that such an allocation can be determined reliably. Where amounts cannot be allocated on a reliable basis, they should be disclosed in a separate ‘unallocated’ column.</w:t>
      </w:r>
    </w:p>
    <w:p w14:paraId="7FCAC483" w14:textId="77777777" w:rsidR="003719CD" w:rsidRPr="00936CB4" w:rsidRDefault="003719CD" w:rsidP="007D536F">
      <w:pPr>
        <w:rPr>
          <w:rStyle w:val="Guidance"/>
        </w:rPr>
      </w:pPr>
      <w:r w:rsidRPr="00936CB4">
        <w:rPr>
          <w:rStyle w:val="Guidance"/>
        </w:rPr>
        <w:t>In identifying major activities, judgement is required to identify those activities of a department that warrant separate disclosure in the general-purpose financial statements. Exercising this judgement involves a consideration of the following:</w:t>
      </w:r>
    </w:p>
    <w:p w14:paraId="20E1C529" w14:textId="77777777" w:rsidR="003719CD" w:rsidRPr="00936CB4" w:rsidRDefault="003719CD" w:rsidP="007D536F">
      <w:pPr>
        <w:pStyle w:val="ListBullet"/>
        <w:rPr>
          <w:rStyle w:val="Guidance"/>
        </w:rPr>
      </w:pPr>
      <w:r w:rsidRPr="00936CB4">
        <w:rPr>
          <w:rStyle w:val="Guidance"/>
        </w:rPr>
        <w:t>the objectives of the department;</w:t>
      </w:r>
    </w:p>
    <w:p w14:paraId="10557B35" w14:textId="77777777" w:rsidR="003719CD" w:rsidRPr="00936CB4" w:rsidRDefault="003719CD" w:rsidP="007D536F">
      <w:pPr>
        <w:pStyle w:val="ListBullet"/>
        <w:rPr>
          <w:rStyle w:val="Guidance"/>
        </w:rPr>
      </w:pPr>
      <w:r w:rsidRPr="00936CB4">
        <w:rPr>
          <w:rStyle w:val="Guidance"/>
        </w:rPr>
        <w:t>the likely users of the general-purpose financial statements;</w:t>
      </w:r>
    </w:p>
    <w:p w14:paraId="3A645468" w14:textId="77777777" w:rsidR="003719CD" w:rsidRPr="00936CB4" w:rsidRDefault="003719CD" w:rsidP="007D536F">
      <w:pPr>
        <w:pStyle w:val="ListBullet"/>
        <w:rPr>
          <w:rStyle w:val="Guidance"/>
        </w:rPr>
      </w:pPr>
      <w:r w:rsidRPr="00936CB4">
        <w:rPr>
          <w:rStyle w:val="Guidance"/>
        </w:rPr>
        <w:t>the activity level that may be relevant to users’ assessments of the performance of the department; and</w:t>
      </w:r>
    </w:p>
    <w:p w14:paraId="3606DD71" w14:textId="77777777" w:rsidR="003719CD" w:rsidRPr="00936CB4" w:rsidRDefault="003719CD" w:rsidP="007D536F">
      <w:pPr>
        <w:pStyle w:val="ListBullet"/>
        <w:rPr>
          <w:rStyle w:val="Guidance"/>
        </w:rPr>
      </w:pPr>
      <w:r w:rsidRPr="00936CB4">
        <w:rPr>
          <w:rStyle w:val="Guidance"/>
        </w:rPr>
        <w:t>the concept of materiality.</w:t>
      </w:r>
    </w:p>
    <w:p w14:paraId="406A12B7" w14:textId="77777777" w:rsidR="003719CD" w:rsidRPr="00936CB4" w:rsidRDefault="003719CD" w:rsidP="007D536F">
      <w:pPr>
        <w:rPr>
          <w:rStyle w:val="Guidance"/>
        </w:rPr>
      </w:pPr>
      <w:r w:rsidRPr="00936CB4">
        <w:rPr>
          <w:rStyle w:val="Guidance"/>
        </w:rPr>
        <w:t>Descriptions of output activities and key government objectives for the reporting period should be consistent with those reported in the corresponding budget papers.</w:t>
      </w:r>
    </w:p>
    <w:p w14:paraId="405CC814" w14:textId="477DD581" w:rsidR="003719CD" w:rsidRPr="00936CB4" w:rsidRDefault="003719CD" w:rsidP="007D536F">
      <w:pPr>
        <w:rPr>
          <w:rStyle w:val="Guidance"/>
        </w:rPr>
      </w:pPr>
      <w:r w:rsidRPr="00936CB4">
        <w:rPr>
          <w:rStyle w:val="Guidance"/>
          <w:b/>
          <w:bCs/>
        </w:rPr>
        <w:t>Guidance on the classification of items as controlled or administered</w:t>
      </w:r>
      <w:r w:rsidRPr="00936CB4">
        <w:rPr>
          <w:rStyle w:val="Guidance"/>
        </w:rPr>
        <w:t>: Departments</w:t>
      </w:r>
      <w:r w:rsidR="007A4F1E" w:rsidRPr="00936CB4">
        <w:rPr>
          <w:rStyle w:val="Guidance"/>
        </w:rPr>
        <w:t xml:space="preserve"> </w:t>
      </w:r>
      <w:r w:rsidRPr="00936CB4">
        <w:rPr>
          <w:rStyle w:val="Guidance"/>
        </w:rPr>
        <w:t>are required to classify revenues, expenses, assets and liabilities as either ‘controlled’ or ‘administered’. The way an output is defined can affect the classification of a revenue or expense between the administered or controlled categories. The decision to classify an asset or liability as ‘administered’ rather than ‘controlled’ will impact items such as the capital assets charge on the Department’s operations, and the way in which the asset or liability is presented in the State Budget. Further guidance on controlled and administered can be found in Financial Reporting Operations Framework and Budget Operations Framework on the DTF website (</w:t>
      </w:r>
      <w:hyperlink r:id="rId120" w:history="1">
        <w:r w:rsidRPr="00936CB4">
          <w:rPr>
            <w:rStyle w:val="Hyperlink"/>
          </w:rPr>
          <w:t>www.dtf.vic.gov.au/financial-management-government/planning-budgeting-and-financial-reporting-frameworks</w:t>
        </w:r>
      </w:hyperlink>
      <w:r w:rsidRPr="00936CB4">
        <w:rPr>
          <w:rStyle w:val="Guidance"/>
        </w:rPr>
        <w:t>).</w:t>
      </w:r>
    </w:p>
    <w:p w14:paraId="427479B0" w14:textId="7C5BD338" w:rsidR="003719CD" w:rsidRPr="00936CB4" w:rsidRDefault="003719CD" w:rsidP="007D536F">
      <w:pPr>
        <w:rPr>
          <w:rStyle w:val="Guidance"/>
        </w:rPr>
      </w:pPr>
      <w:r w:rsidRPr="00936CB4">
        <w:rPr>
          <w:rStyle w:val="Guidance"/>
        </w:rPr>
        <w:t xml:space="preserve">Administered items do not form part of a </w:t>
      </w:r>
      <w:r w:rsidR="007A4F1E">
        <w:rPr>
          <w:rStyle w:val="Guidance"/>
        </w:rPr>
        <w:t>d</w:t>
      </w:r>
      <w:r w:rsidR="007A4F1E" w:rsidRPr="00936CB4">
        <w:rPr>
          <w:rStyle w:val="Guidance"/>
        </w:rPr>
        <w:t xml:space="preserve">epartment’s </w:t>
      </w:r>
      <w:r w:rsidRPr="00936CB4">
        <w:rPr>
          <w:rStyle w:val="Guidance"/>
        </w:rPr>
        <w:t>outputs, and in the case of administered expenses, funding is provided under a separate appropriation. For example:</w:t>
      </w:r>
    </w:p>
    <w:p w14:paraId="096D274A" w14:textId="77777777" w:rsidR="003719CD" w:rsidRPr="00936CB4" w:rsidRDefault="003719CD" w:rsidP="007D536F">
      <w:pPr>
        <w:pStyle w:val="ListBullet"/>
        <w:rPr>
          <w:rStyle w:val="Guidance"/>
        </w:rPr>
      </w:pPr>
      <w:r w:rsidRPr="00936CB4">
        <w:rPr>
          <w:rStyle w:val="Guidance"/>
        </w:rPr>
        <w:t>If the administrative process of making welfare transfer payments is part of an output of the Department, it should be classified as a controlled expense. However, the actual funds being paid to the beneficiaries could be classified as an administered item if they meet the criteria for administered items. In respect to an Act or binding agreement, an item may be classified as administered if the Department has no influence over eligibility, timing, or the amount, unless contributing to output delivery.</w:t>
      </w:r>
    </w:p>
    <w:p w14:paraId="3B88E6E6" w14:textId="7A782922" w:rsidR="003719CD" w:rsidRPr="00936CB4" w:rsidRDefault="003719CD" w:rsidP="007D536F">
      <w:pPr>
        <w:pStyle w:val="ListBullet"/>
        <w:rPr>
          <w:rStyle w:val="Guidance"/>
        </w:rPr>
      </w:pPr>
      <w:r w:rsidRPr="00936CB4">
        <w:rPr>
          <w:rStyle w:val="Guidance"/>
        </w:rPr>
        <w:t xml:space="preserve">If a </w:t>
      </w:r>
      <w:r w:rsidR="007A4F1E">
        <w:rPr>
          <w:rStyle w:val="Guidance"/>
        </w:rPr>
        <w:t>d</w:t>
      </w:r>
      <w:r w:rsidR="007A4F1E" w:rsidRPr="00936CB4">
        <w:rPr>
          <w:rStyle w:val="Guidance"/>
        </w:rPr>
        <w:t xml:space="preserve">epartment </w:t>
      </w:r>
      <w:r w:rsidRPr="00936CB4">
        <w:rPr>
          <w:rStyle w:val="Guidance"/>
        </w:rPr>
        <w:t>defined an output as ‘the management of grants to [some external body] for [some purpose]’, the actual grants themselves (as opposed to the administrative costs of managing the grants program) could be classified as administered expenditure. However, if the output were defined as ‘delivery of products or services for [some purpose]’, with the payment being conditional on the fulfilment of specified conditions, it may be seen to involve an exchange of value and therefore should be treated as controlled.</w:t>
      </w:r>
    </w:p>
    <w:p w14:paraId="0E0ED50F" w14:textId="3B5A8143" w:rsidR="003719CD" w:rsidRPr="00936CB4" w:rsidRDefault="003719CD" w:rsidP="007D536F">
      <w:pPr>
        <w:pStyle w:val="ListBullet"/>
        <w:rPr>
          <w:rStyle w:val="Guidance"/>
        </w:rPr>
      </w:pPr>
      <w:r w:rsidRPr="00936CB4">
        <w:rPr>
          <w:rStyle w:val="Guidance"/>
        </w:rPr>
        <w:t xml:space="preserve">If crime compensation payments awarded by a court or tribunal or revenues or taxes collected by a </w:t>
      </w:r>
      <w:r w:rsidR="007A4F1E">
        <w:rPr>
          <w:rStyle w:val="Guidance"/>
        </w:rPr>
        <w:t>d</w:t>
      </w:r>
      <w:r w:rsidR="007A4F1E" w:rsidRPr="00936CB4">
        <w:rPr>
          <w:rStyle w:val="Guidance"/>
        </w:rPr>
        <w:t xml:space="preserve">epartment </w:t>
      </w:r>
      <w:r w:rsidRPr="00936CB4">
        <w:rPr>
          <w:rStyle w:val="Guidance"/>
        </w:rPr>
        <w:t>on behalf of the State would normally be classified as giving rise to administered items. On the other hand, revenues, expenses, assets or liabilities arising in connection with the discharge of the function of making crime compensation payments (as distinct from the payments themselves) or collecting revenues (as distinct from the revenues themselves) on behalf of the State would normally be classified as controlled.</w:t>
      </w:r>
    </w:p>
    <w:p w14:paraId="2A6468C9" w14:textId="77777777" w:rsidR="00D70E94" w:rsidRDefault="00D70E94">
      <w:pPr>
        <w:keepLines w:val="0"/>
        <w:rPr>
          <w:rStyle w:val="Guidance"/>
          <w:b/>
          <w:bCs/>
        </w:rPr>
      </w:pPr>
      <w:r>
        <w:rPr>
          <w:rStyle w:val="Guidance"/>
          <w:b/>
          <w:bCs/>
        </w:rPr>
        <w:br w:type="page"/>
      </w:r>
    </w:p>
    <w:p w14:paraId="6A104935" w14:textId="164D312E" w:rsidR="003719CD" w:rsidRPr="00936CB4" w:rsidRDefault="003719CD" w:rsidP="007D536F">
      <w:pPr>
        <w:rPr>
          <w:rStyle w:val="Guidance"/>
        </w:rPr>
      </w:pPr>
      <w:r w:rsidRPr="00936CB4">
        <w:rPr>
          <w:rStyle w:val="Guidance"/>
          <w:b/>
          <w:bCs/>
        </w:rPr>
        <w:lastRenderedPageBreak/>
        <w:t>Changes in accounting policies</w:t>
      </w:r>
      <w:r w:rsidRPr="00936CB4">
        <w:rPr>
          <w:rStyle w:val="Guidance"/>
        </w:rPr>
        <w:t>: Where an item moves from controlled to administered, or vice versa, the reclassification may constitute a change of accounting policy.</w:t>
      </w:r>
    </w:p>
    <w:p w14:paraId="0DD56F44" w14:textId="77777777" w:rsidR="003719CD" w:rsidRPr="00936CB4" w:rsidRDefault="003719CD" w:rsidP="007D536F">
      <w:pPr>
        <w:rPr>
          <w:rStyle w:val="Guidance"/>
        </w:rPr>
      </w:pPr>
      <w:r w:rsidRPr="00936CB4">
        <w:rPr>
          <w:rStyle w:val="Guidance"/>
        </w:rPr>
        <w:t>Where principles in respect of classification have been applied consistently and the reclassification arises from a change in circumstances, the change does not constitute a change in accounting policy.</w:t>
      </w:r>
    </w:p>
    <w:p w14:paraId="501A4497" w14:textId="77777777" w:rsidR="003719CD" w:rsidRPr="00936CB4" w:rsidRDefault="003719CD" w:rsidP="007D536F">
      <w:pPr>
        <w:rPr>
          <w:rStyle w:val="Guidance"/>
        </w:rPr>
      </w:pPr>
      <w:r w:rsidRPr="00936CB4">
        <w:rPr>
          <w:rStyle w:val="Guidance"/>
        </w:rPr>
        <w:t>However, where there is no change in circumstances or facts, a reclassification would constitute a change in accounting policy and would have to be disclosed as such in accordance with AASB 108.</w:t>
      </w:r>
    </w:p>
    <w:p w14:paraId="1AC63A3C" w14:textId="77777777" w:rsidR="003719CD" w:rsidRPr="00936CB4" w:rsidRDefault="003719CD" w:rsidP="007D536F">
      <w:pPr>
        <w:rPr>
          <w:rStyle w:val="Guidance"/>
        </w:rPr>
      </w:pPr>
      <w:r w:rsidRPr="00936CB4">
        <w:rPr>
          <w:rStyle w:val="Guidance"/>
          <w:b/>
          <w:bCs/>
        </w:rPr>
        <w:t>Grants</w:t>
      </w:r>
      <w:r w:rsidRPr="00936CB4">
        <w:rPr>
          <w:rStyle w:val="Guidance"/>
        </w:rPr>
        <w:t>: Where grants are payable into the consolidated fund, they are reported as administered income.</w:t>
      </w:r>
    </w:p>
    <w:p w14:paraId="41B4E06C" w14:textId="15875C05" w:rsidR="003719CD" w:rsidRPr="00936CB4" w:rsidRDefault="003719CD" w:rsidP="007D536F">
      <w:pPr>
        <w:rPr>
          <w:rStyle w:val="Guidance"/>
        </w:rPr>
      </w:pPr>
      <w:r w:rsidRPr="00936CB4">
        <w:rPr>
          <w:rStyle w:val="Guidance"/>
          <w:b/>
          <w:bCs/>
        </w:rPr>
        <w:t>Administered income and expense</w:t>
      </w:r>
      <w:r w:rsidRPr="00936CB4">
        <w:rPr>
          <w:rStyle w:val="Guidance"/>
        </w:rPr>
        <w:t xml:space="preserve">: A </w:t>
      </w:r>
      <w:r w:rsidR="007A4F1E">
        <w:rPr>
          <w:rStyle w:val="Guidance"/>
        </w:rPr>
        <w:t>d</w:t>
      </w:r>
      <w:r w:rsidR="007A4F1E" w:rsidRPr="00936CB4">
        <w:rPr>
          <w:rStyle w:val="Guidance"/>
        </w:rPr>
        <w:t xml:space="preserve">epartment </w:t>
      </w:r>
      <w:r w:rsidRPr="00936CB4">
        <w:rPr>
          <w:rStyle w:val="Guidance"/>
        </w:rPr>
        <w:t xml:space="preserve">may be responsible for levying and collecting taxes, fines and fees, the provision of goods and services and transfer payments. These activities may give rise to income and expenses, which the </w:t>
      </w:r>
      <w:r w:rsidR="007A4F1E">
        <w:rPr>
          <w:rStyle w:val="Guidance"/>
        </w:rPr>
        <w:t>d</w:t>
      </w:r>
      <w:r w:rsidR="007A4F1E" w:rsidRPr="00936CB4">
        <w:rPr>
          <w:rStyle w:val="Guidance"/>
        </w:rPr>
        <w:t xml:space="preserve">epartment </w:t>
      </w:r>
      <w:r w:rsidRPr="00936CB4">
        <w:rPr>
          <w:rStyle w:val="Guidance"/>
        </w:rPr>
        <w:t xml:space="preserve">does not control. This would occur where, for example, the </w:t>
      </w:r>
      <w:r w:rsidR="007A4F1E">
        <w:rPr>
          <w:rStyle w:val="Guidance"/>
        </w:rPr>
        <w:t>d</w:t>
      </w:r>
      <w:r w:rsidR="007A4F1E" w:rsidRPr="00936CB4">
        <w:rPr>
          <w:rStyle w:val="Guidance"/>
        </w:rPr>
        <w:t xml:space="preserve">epartment </w:t>
      </w:r>
      <w:r w:rsidRPr="00936CB4">
        <w:rPr>
          <w:rStyle w:val="Guidance"/>
        </w:rPr>
        <w:t xml:space="preserve">is not permitted to utilise the proceeds from user charges without further authorisation. Income and expenses administered by a </w:t>
      </w:r>
      <w:r w:rsidR="007A4F1E">
        <w:rPr>
          <w:rStyle w:val="Guidance"/>
        </w:rPr>
        <w:t>d</w:t>
      </w:r>
      <w:r w:rsidR="007A4F1E" w:rsidRPr="00936CB4">
        <w:rPr>
          <w:rStyle w:val="Guidance"/>
        </w:rPr>
        <w:t xml:space="preserve">epartment </w:t>
      </w:r>
      <w:r w:rsidRPr="00936CB4">
        <w:rPr>
          <w:rStyle w:val="Guidance"/>
        </w:rPr>
        <w:t>are not recognised in its comprehensive operating statement but are disclosed in the notes.</w:t>
      </w:r>
    </w:p>
    <w:p w14:paraId="531253CB" w14:textId="77777777" w:rsidR="003719CD" w:rsidRPr="00936CB4" w:rsidRDefault="003719CD" w:rsidP="007D536F">
      <w:pPr>
        <w:rPr>
          <w:rStyle w:val="Guidance"/>
        </w:rPr>
      </w:pPr>
      <w:r w:rsidRPr="00936CB4">
        <w:rPr>
          <w:rStyle w:val="Guidance"/>
        </w:rPr>
        <w:t xml:space="preserve">AASB 1050 </w:t>
      </w:r>
      <w:r w:rsidRPr="00936CB4">
        <w:rPr>
          <w:rStyle w:val="Guidance"/>
          <w:i/>
          <w:iCs/>
        </w:rPr>
        <w:t>Administered Items</w:t>
      </w:r>
      <w:r w:rsidRPr="00936CB4">
        <w:rPr>
          <w:rStyle w:val="Guidance"/>
        </w:rPr>
        <w:t xml:space="preserve"> and FRD 9B </w:t>
      </w:r>
      <w:r w:rsidRPr="00936CB4">
        <w:rPr>
          <w:rStyle w:val="Guidance"/>
          <w:i/>
          <w:iCs/>
        </w:rPr>
        <w:t>Departmental Disclosure of Administered Assets and Liabilities by Activities</w:t>
      </w:r>
      <w:r w:rsidRPr="00936CB4">
        <w:rPr>
          <w:rStyle w:val="Guidance"/>
        </w:rPr>
        <w:t xml:space="preserve"> requires administered income and expenses to be disclosed separately by major class and attributed to outputs where such allocation can be determined reliably.</w:t>
      </w:r>
    </w:p>
    <w:p w14:paraId="0125744F" w14:textId="207845FF" w:rsidR="003719CD" w:rsidRPr="00936CB4" w:rsidRDefault="003719CD" w:rsidP="007D536F">
      <w:pPr>
        <w:rPr>
          <w:rStyle w:val="Guidance"/>
        </w:rPr>
      </w:pPr>
      <w:r w:rsidRPr="001E591A">
        <w:rPr>
          <w:rStyle w:val="Guidance"/>
          <w:b/>
          <w:bCs/>
        </w:rPr>
        <w:t>Administered assets and liabilities</w:t>
      </w:r>
      <w:r w:rsidRPr="00936CB4">
        <w:rPr>
          <w:rStyle w:val="Guidance"/>
        </w:rPr>
        <w:t xml:space="preserve"> </w:t>
      </w:r>
      <w:r w:rsidRPr="00936CB4">
        <w:rPr>
          <w:rStyle w:val="Reference"/>
        </w:rPr>
        <w:t>[AASB 1050.7, FRD 9B]</w:t>
      </w:r>
      <w:r w:rsidRPr="00936CB4">
        <w:rPr>
          <w:rStyle w:val="Guidance"/>
        </w:rPr>
        <w:t xml:space="preserve">: When undertaking administered activities, a </w:t>
      </w:r>
      <w:r w:rsidR="007A4F1E">
        <w:rPr>
          <w:rStyle w:val="Guidance"/>
        </w:rPr>
        <w:t>d</w:t>
      </w:r>
      <w:r w:rsidR="007A4F1E" w:rsidRPr="00936CB4">
        <w:rPr>
          <w:rStyle w:val="Guidance"/>
        </w:rPr>
        <w:t xml:space="preserve">epartment </w:t>
      </w:r>
      <w:r w:rsidRPr="00936CB4">
        <w:rPr>
          <w:rStyle w:val="Guidance"/>
        </w:rPr>
        <w:t xml:space="preserve">may manage and deploy assets in the capacity of an agent and may incur liabilities, which will not involve a sacrifice of assets that are controlled by the </w:t>
      </w:r>
      <w:r w:rsidR="007A4F1E">
        <w:rPr>
          <w:rStyle w:val="Guidance"/>
        </w:rPr>
        <w:t>d</w:t>
      </w:r>
      <w:r w:rsidR="007A4F1E" w:rsidRPr="00936CB4">
        <w:rPr>
          <w:rStyle w:val="Guidance"/>
        </w:rPr>
        <w:t xml:space="preserve">epartment </w:t>
      </w:r>
      <w:r w:rsidRPr="00936CB4">
        <w:rPr>
          <w:rStyle w:val="Guidance"/>
        </w:rPr>
        <w:t xml:space="preserve">at the end of the reporting period. Assets and liabilities administered by the </w:t>
      </w:r>
      <w:r w:rsidR="00494A62">
        <w:rPr>
          <w:rStyle w:val="Guidance"/>
        </w:rPr>
        <w:t>d</w:t>
      </w:r>
      <w:r w:rsidR="00494A62" w:rsidRPr="00936CB4">
        <w:rPr>
          <w:rStyle w:val="Guidance"/>
        </w:rPr>
        <w:t xml:space="preserve">epartment </w:t>
      </w:r>
      <w:r w:rsidRPr="00936CB4">
        <w:rPr>
          <w:rStyle w:val="Guidance"/>
        </w:rPr>
        <w:t xml:space="preserve">are not recognised in its balance sheet but are disclosed in the notes. </w:t>
      </w:r>
    </w:p>
    <w:p w14:paraId="14EB9AD9" w14:textId="77777777" w:rsidR="003719CD" w:rsidRPr="00936CB4" w:rsidRDefault="003719CD" w:rsidP="007D536F">
      <w:pPr>
        <w:rPr>
          <w:rStyle w:val="Guidance"/>
        </w:rPr>
      </w:pPr>
      <w:r w:rsidRPr="00936CB4">
        <w:rPr>
          <w:rStyle w:val="Guidance"/>
        </w:rPr>
        <w:t xml:space="preserve">On behalf of the State, DTF discloses in its administered note of its annual financial statements the State’s investment in controlled entities and the superannuation liabilities related to departmental employees. While other departments are not required to show these items in their administered notes, they are advised to include footnotes as illustrated stating that this information is available in the DTF’s annual report. </w:t>
      </w:r>
    </w:p>
    <w:p w14:paraId="2DA02763" w14:textId="77777777" w:rsidR="003719CD" w:rsidRPr="00936CB4" w:rsidRDefault="003719CD" w:rsidP="007D536F">
      <w:pPr>
        <w:rPr>
          <w:rStyle w:val="Guidance"/>
        </w:rPr>
      </w:pPr>
      <w:r w:rsidRPr="00936CB4">
        <w:rPr>
          <w:rStyle w:val="Guidance"/>
        </w:rPr>
        <w:t>AASB 1050 encourages, but does not require, the allocation of administered assets and liabilities to outputs. However, FRD 9B extends AASB 1050’s disclosure requirement for administered income and expenses to include disclosure on a major activity basis for administered assets and liabilities. Assets and liabilities should only be disclosed on a major activity basis when such allocations can be reliably attributable to the outputs.</w:t>
      </w:r>
    </w:p>
    <w:p w14:paraId="7413DAEA" w14:textId="77777777" w:rsidR="003719CD" w:rsidRPr="00936CB4" w:rsidRDefault="003719CD" w:rsidP="007D536F">
      <w:pPr>
        <w:rPr>
          <w:rStyle w:val="Guidance"/>
        </w:rPr>
      </w:pPr>
      <w:r w:rsidRPr="00936CB4">
        <w:rPr>
          <w:rStyle w:val="Guidance"/>
          <w:b/>
          <w:bCs/>
        </w:rPr>
        <w:t>Identifying an allocation basis</w:t>
      </w:r>
      <w:r w:rsidRPr="00936CB4">
        <w:rPr>
          <w:rStyle w:val="Guidance"/>
        </w:rPr>
        <w:t xml:space="preserve"> </w:t>
      </w:r>
      <w:r w:rsidRPr="00936CB4">
        <w:rPr>
          <w:rStyle w:val="Reference"/>
        </w:rPr>
        <w:t>[FRD 9B]</w:t>
      </w:r>
      <w:r w:rsidRPr="00936CB4">
        <w:rPr>
          <w:rStyle w:val="Guidance"/>
        </w:rPr>
        <w:t xml:space="preserve">: Usually, it is the elements of those administered activities that are undertaken by an autonomous unit of the Department, such as a tax collection agency, which are more likely to be separately identifiable. </w:t>
      </w:r>
    </w:p>
    <w:p w14:paraId="38C23251" w14:textId="31ACA96C" w:rsidR="003719CD" w:rsidRPr="00936CB4" w:rsidRDefault="003719CD" w:rsidP="007D536F">
      <w:pPr>
        <w:rPr>
          <w:rStyle w:val="Guidance"/>
        </w:rPr>
      </w:pPr>
      <w:r w:rsidRPr="00936CB4">
        <w:rPr>
          <w:rStyle w:val="Guidance"/>
        </w:rPr>
        <w:t xml:space="preserve">Where a </w:t>
      </w:r>
      <w:r w:rsidR="00494A62">
        <w:rPr>
          <w:rStyle w:val="Guidance"/>
        </w:rPr>
        <w:t>d</w:t>
      </w:r>
      <w:r w:rsidR="00494A62" w:rsidRPr="00936CB4">
        <w:rPr>
          <w:rStyle w:val="Guidance"/>
        </w:rPr>
        <w:t xml:space="preserve">epartment </w:t>
      </w:r>
      <w:r w:rsidRPr="00936CB4">
        <w:rPr>
          <w:rStyle w:val="Guidance"/>
        </w:rPr>
        <w:t>cannot determine an allocation on a reliable basis, it should discuss the matter with its auditor and advise the DTF of the outcome of those discussions before finalisation of the financial statements.</w:t>
      </w:r>
    </w:p>
    <w:p w14:paraId="0D110D7E" w14:textId="77777777" w:rsidR="003719CD" w:rsidRPr="00936CB4" w:rsidRDefault="003719CD" w:rsidP="007D536F">
      <w:pPr>
        <w:rPr>
          <w:rStyle w:val="Guidance"/>
        </w:rPr>
      </w:pPr>
      <w:r w:rsidRPr="001E591A">
        <w:rPr>
          <w:rStyle w:val="Guidance"/>
          <w:b/>
          <w:bCs/>
        </w:rPr>
        <w:t>Material administered items</w:t>
      </w:r>
      <w:r w:rsidRPr="00936CB4">
        <w:rPr>
          <w:rStyle w:val="Guidance"/>
        </w:rPr>
        <w:t>: Where administered items are material, departments are required to provide additional disclosure by way of additional notes, for example, taxes, fees and fines, are to be disaggregated further where these items are material.</w:t>
      </w:r>
    </w:p>
    <w:p w14:paraId="623F59DC" w14:textId="77777777" w:rsidR="003719CD" w:rsidRDefault="003719CD" w:rsidP="007D536F">
      <w:pPr>
        <w:pStyle w:val="GuidanceEnd"/>
      </w:pPr>
    </w:p>
    <w:p w14:paraId="007F22AF" w14:textId="77777777" w:rsidR="00D70E94" w:rsidRPr="00D70E94" w:rsidRDefault="00D70E94">
      <w:pPr>
        <w:keepLines w:val="0"/>
      </w:pPr>
      <w:bookmarkStart w:id="104" w:name="_Toc61266629"/>
      <w:bookmarkStart w:id="105" w:name="_Toc64983154"/>
      <w:r w:rsidRPr="00D70E94">
        <w:br w:type="page"/>
      </w:r>
    </w:p>
    <w:p w14:paraId="33674AE1" w14:textId="43E3429C" w:rsidR="003719CD" w:rsidRDefault="003719CD" w:rsidP="003719CD">
      <w:pPr>
        <w:pStyle w:val="Heading2"/>
        <w:ind w:left="680" w:hanging="680"/>
      </w:pPr>
      <w:r>
        <w:lastRenderedPageBreak/>
        <w:t xml:space="preserve">Restructuring of administrative arrangements </w:t>
      </w:r>
      <w:r w:rsidRPr="001E591A">
        <w:rPr>
          <w:rStyle w:val="Reference"/>
        </w:rPr>
        <w:t>[AASB 1052.15(a), AASB 1004.54-58]</w:t>
      </w:r>
      <w:bookmarkEnd w:id="104"/>
      <w:bookmarkEnd w:id="105"/>
    </w:p>
    <w:p w14:paraId="1CB05A2E" w14:textId="77777777" w:rsidR="003719CD" w:rsidRDefault="003719CD" w:rsidP="00DC39DE">
      <w:r>
        <w:t xml:space="preserve">In August </w:t>
      </w:r>
      <w:fldSimple w:instr=" DOCPROPERTY  YearPrevious  \* MERGEFORMAT ">
        <w:r>
          <w:t>2020</w:t>
        </w:r>
      </w:fldSimple>
      <w:r>
        <w:t xml:space="preserve">, the Government issued an administrative order restructuring some of its activities via machinery of government changes, taking effect from 1 September </w:t>
      </w:r>
      <w:fldSimple w:instr=" DOCPROPERTY  YearPrevious  \* MERGEFORMAT ">
        <w:r>
          <w:t>2020</w:t>
        </w:r>
      </w:fldSimple>
      <w:r>
        <w:t>. As part of the machinery of government restructure, the Department (as transferor) relinquished its New Technology Administration output to the Department of Cabinet Administration (the transferee). The combined income and expenses for the new technology administration output for the reporting period are reported by the Department of Cabinet Administration.</w:t>
      </w:r>
    </w:p>
    <w:p w14:paraId="34805248" w14:textId="77777777" w:rsidR="003719CD" w:rsidRDefault="003719CD" w:rsidP="00DC39DE">
      <w:r>
        <w:t>In addition, the Department (as transferee) assumed responsibility for the research and development of biological technology output from the Department of Natural Resources (the transferor). The combined income and expenses for the research and development of biological technology output for the reporting period (including those recognised by the Department of Natural Resources) are as follows:</w:t>
      </w:r>
    </w:p>
    <w:p w14:paraId="39E15725" w14:textId="77777777" w:rsidR="003719CD" w:rsidRDefault="003719CD" w:rsidP="007D536F">
      <w:pPr>
        <w:pStyle w:val="TableUnits"/>
      </w:pPr>
      <w:r>
        <w:t>($ thousand)</w:t>
      </w:r>
    </w:p>
    <w:sdt>
      <w:sdtPr>
        <w:rPr>
          <w:bCs w:val="0"/>
          <w:i w:val="0"/>
          <w:sz w:val="18"/>
        </w:rPr>
        <w:alias w:val="Workbook: Link_2020-21_Tables  |  Table: N.4.3"/>
        <w:tag w:val="Type:DtfFinTable|Workbook:T:\Accounting Policy_BFM\STATE BUDGET (WoVG)\ACCOUNTING (WoVG)\MODEL DEPARTMENTAL REPORTS\2021\Financials\Link_2020-21_Tables.xlsx|Table:N.4.3"/>
        <w:id w:val="281923220"/>
        <w:placeholder>
          <w:docPart w:val="4D61AE5FC1DE46F5B3D8E913DB31B862"/>
        </w:placeholder>
      </w:sdtPr>
      <w:sdtEndPr>
        <w:rPr>
          <w:b/>
        </w:rPr>
      </w:sdtEndPr>
      <w:sdtContent>
        <w:tbl>
          <w:tblPr>
            <w:tblStyle w:val="DTFTable"/>
            <w:tblW w:w="9639" w:type="dxa"/>
            <w:tblLayout w:type="fixed"/>
            <w:tblLook w:val="06E0" w:firstRow="1" w:lastRow="1" w:firstColumn="1" w:lastColumn="0" w:noHBand="1" w:noVBand="1"/>
          </w:tblPr>
          <w:tblGrid>
            <w:gridCol w:w="4820"/>
            <w:gridCol w:w="1843"/>
            <w:gridCol w:w="2069"/>
            <w:gridCol w:w="907"/>
          </w:tblGrid>
          <w:tr w:rsidR="003719CD" w14:paraId="4052579D"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820" w:type="dxa"/>
              </w:tcPr>
              <w:p w14:paraId="14D8E8C2" w14:textId="77777777" w:rsidR="003719CD" w:rsidRDefault="003719CD">
                <w:pPr>
                  <w:ind w:left="170" w:hanging="170"/>
                </w:pPr>
              </w:p>
            </w:tc>
            <w:tc>
              <w:tcPr>
                <w:tcW w:w="1843" w:type="dxa"/>
              </w:tcPr>
              <w:p w14:paraId="6066046F"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Department of </w:t>
                </w:r>
                <w:r>
                  <w:br/>
                  <w:t>Natural Resources</w:t>
                </w:r>
              </w:p>
            </w:tc>
            <w:tc>
              <w:tcPr>
                <w:tcW w:w="2069" w:type="dxa"/>
              </w:tcPr>
              <w:p w14:paraId="44C50BBD"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Department of </w:t>
                </w:r>
                <w:r>
                  <w:br/>
                  <w:t>Technology</w:t>
                </w:r>
              </w:p>
            </w:tc>
            <w:tc>
              <w:tcPr>
                <w:tcW w:w="907" w:type="dxa"/>
              </w:tcPr>
              <w:p w14:paraId="56601D56"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r>
          <w:tr w:rsidR="003719CD" w:rsidRPr="00D70E94" w14:paraId="79BD6A8D" w14:textId="77777777" w:rsidTr="007D536F">
            <w:tc>
              <w:tcPr>
                <w:cnfStyle w:val="001000000000" w:firstRow="0" w:lastRow="0" w:firstColumn="1" w:lastColumn="0" w:oddVBand="0" w:evenVBand="0" w:oddHBand="0" w:evenHBand="0" w:firstRowFirstColumn="0" w:firstRowLastColumn="0" w:lastRowFirstColumn="0" w:lastRowLastColumn="0"/>
                <w:tcW w:w="0" w:type="dxa"/>
                <w:shd w:val="clear" w:color="auto" w:fill="000000" w:themeFill="text1"/>
              </w:tcPr>
              <w:p w14:paraId="31F8070A" w14:textId="77777777" w:rsidR="003719CD" w:rsidRPr="00D70E94" w:rsidRDefault="003719CD">
                <w:pPr>
                  <w:ind w:left="170" w:hanging="170"/>
                  <w:rPr>
                    <w:i/>
                    <w:iCs/>
                  </w:rPr>
                </w:pPr>
                <w:r w:rsidRPr="00D70E94">
                  <w:rPr>
                    <w:i/>
                    <w:iCs/>
                  </w:rPr>
                  <w:t>Research and development of biological technology output</w:t>
                </w:r>
              </w:p>
            </w:tc>
            <w:tc>
              <w:tcPr>
                <w:tcW w:w="0" w:type="dxa"/>
                <w:shd w:val="clear" w:color="auto" w:fill="000000" w:themeFill="text1"/>
              </w:tcPr>
              <w:p w14:paraId="1332DEC8"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Jul‑Aug 2020)</w:t>
                </w:r>
              </w:p>
            </w:tc>
            <w:tc>
              <w:tcPr>
                <w:tcW w:w="0" w:type="dxa"/>
                <w:shd w:val="clear" w:color="auto" w:fill="000000" w:themeFill="text1"/>
              </w:tcPr>
              <w:p w14:paraId="21995176"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Sept 2020 ‑ Jun 2021)</w:t>
                </w:r>
              </w:p>
            </w:tc>
            <w:tc>
              <w:tcPr>
                <w:tcW w:w="0" w:type="dxa"/>
                <w:shd w:val="clear" w:color="auto" w:fill="000000" w:themeFill="text1"/>
              </w:tcPr>
              <w:p w14:paraId="11D6D531"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Total</w:t>
                </w:r>
              </w:p>
            </w:tc>
          </w:tr>
          <w:tr w:rsidR="003719CD" w14:paraId="3CE20E21" w14:textId="77777777" w:rsidTr="007D536F">
            <w:tc>
              <w:tcPr>
                <w:cnfStyle w:val="001000000000" w:firstRow="0" w:lastRow="0" w:firstColumn="1" w:lastColumn="0" w:oddVBand="0" w:evenVBand="0" w:oddHBand="0" w:evenHBand="0" w:firstRowFirstColumn="0" w:firstRowLastColumn="0" w:lastRowFirstColumn="0" w:lastRowLastColumn="0"/>
                <w:tcW w:w="4820" w:type="dxa"/>
              </w:tcPr>
              <w:p w14:paraId="72AD9470" w14:textId="77777777" w:rsidR="003719CD" w:rsidRDefault="003719CD">
                <w:pPr>
                  <w:ind w:left="170" w:hanging="170"/>
                </w:pPr>
                <w:r>
                  <w:rPr>
                    <w:b/>
                  </w:rPr>
                  <w:t>Controlled income and expenses</w:t>
                </w:r>
              </w:p>
            </w:tc>
            <w:tc>
              <w:tcPr>
                <w:tcW w:w="1843" w:type="dxa"/>
              </w:tcPr>
              <w:p w14:paraId="0824783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069" w:type="dxa"/>
              </w:tcPr>
              <w:p w14:paraId="7A247C4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64C035E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2E0325A" w14:textId="77777777" w:rsidTr="007D536F">
            <w:tc>
              <w:tcPr>
                <w:cnfStyle w:val="001000000000" w:firstRow="0" w:lastRow="0" w:firstColumn="1" w:lastColumn="0" w:oddVBand="0" w:evenVBand="0" w:oddHBand="0" w:evenHBand="0" w:firstRowFirstColumn="0" w:firstRowLastColumn="0" w:lastRowFirstColumn="0" w:lastRowLastColumn="0"/>
                <w:tcW w:w="4820" w:type="dxa"/>
              </w:tcPr>
              <w:p w14:paraId="4744EEF1" w14:textId="77777777" w:rsidR="003719CD" w:rsidRDefault="003719CD">
                <w:pPr>
                  <w:ind w:left="170" w:hanging="170"/>
                </w:pPr>
                <w:r>
                  <w:t>Income</w:t>
                </w:r>
              </w:p>
            </w:tc>
            <w:tc>
              <w:tcPr>
                <w:tcW w:w="1843" w:type="dxa"/>
              </w:tcPr>
              <w:p w14:paraId="3A8F5D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56</w:t>
                </w:r>
              </w:p>
            </w:tc>
            <w:tc>
              <w:tcPr>
                <w:tcW w:w="2069" w:type="dxa"/>
              </w:tcPr>
              <w:p w14:paraId="28F1C3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9 494</w:t>
                </w:r>
              </w:p>
            </w:tc>
            <w:tc>
              <w:tcPr>
                <w:tcW w:w="907" w:type="dxa"/>
              </w:tcPr>
              <w:p w14:paraId="5DDA183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4 050</w:t>
                </w:r>
              </w:p>
            </w:tc>
          </w:tr>
          <w:tr w:rsidR="003719CD" w14:paraId="2B362043"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3DF872E6" w14:textId="77777777" w:rsidR="003719CD" w:rsidRDefault="003719CD">
                <w:pPr>
                  <w:ind w:left="170" w:hanging="170"/>
                </w:pPr>
                <w:r>
                  <w:t>Expenses</w:t>
                </w:r>
              </w:p>
            </w:tc>
            <w:tc>
              <w:tcPr>
                <w:tcW w:w="1843" w:type="dxa"/>
                <w:tcBorders>
                  <w:bottom w:val="single" w:sz="12" w:space="0" w:color="auto"/>
                </w:tcBorders>
              </w:tcPr>
              <w:p w14:paraId="7F5CB0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375)</w:t>
                </w:r>
              </w:p>
            </w:tc>
            <w:tc>
              <w:tcPr>
                <w:tcW w:w="2069" w:type="dxa"/>
                <w:tcBorders>
                  <w:bottom w:val="single" w:sz="12" w:space="0" w:color="auto"/>
                </w:tcBorders>
              </w:tcPr>
              <w:p w14:paraId="21FE555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8 722)</w:t>
                </w:r>
              </w:p>
            </w:tc>
            <w:tc>
              <w:tcPr>
                <w:tcW w:w="907" w:type="dxa"/>
                <w:tcBorders>
                  <w:bottom w:val="single" w:sz="12" w:space="0" w:color="auto"/>
                </w:tcBorders>
              </w:tcPr>
              <w:p w14:paraId="351CC17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3 097)</w:t>
                </w:r>
              </w:p>
            </w:tc>
          </w:tr>
          <w:tr w:rsidR="003719CD" w14:paraId="673AD159"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568068C1" w14:textId="77777777" w:rsidR="003719CD" w:rsidRDefault="003719CD">
                <w:pPr>
                  <w:ind w:left="170" w:hanging="170"/>
                </w:pPr>
                <w:r>
                  <w:rPr>
                    <w:b/>
                  </w:rPr>
                  <w:t>Administered income and expenses</w:t>
                </w:r>
              </w:p>
            </w:tc>
            <w:tc>
              <w:tcPr>
                <w:tcW w:w="1843" w:type="dxa"/>
                <w:tcBorders>
                  <w:top w:val="single" w:sz="0" w:space="0" w:color="auto"/>
                </w:tcBorders>
              </w:tcPr>
              <w:p w14:paraId="173F99B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069" w:type="dxa"/>
                <w:tcBorders>
                  <w:top w:val="single" w:sz="0" w:space="0" w:color="auto"/>
                </w:tcBorders>
              </w:tcPr>
              <w:p w14:paraId="7DF8E7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0C3164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4625EF4" w14:textId="77777777" w:rsidTr="007D536F">
            <w:tc>
              <w:tcPr>
                <w:cnfStyle w:val="001000000000" w:firstRow="0" w:lastRow="0" w:firstColumn="1" w:lastColumn="0" w:oddVBand="0" w:evenVBand="0" w:oddHBand="0" w:evenHBand="0" w:firstRowFirstColumn="0" w:firstRowLastColumn="0" w:lastRowFirstColumn="0" w:lastRowLastColumn="0"/>
                <w:tcW w:w="4820" w:type="dxa"/>
              </w:tcPr>
              <w:p w14:paraId="567E3393" w14:textId="77777777" w:rsidR="003719CD" w:rsidRDefault="003719CD">
                <w:pPr>
                  <w:ind w:left="170" w:hanging="170"/>
                </w:pPr>
                <w:r>
                  <w:t>Income</w:t>
                </w:r>
              </w:p>
            </w:tc>
            <w:tc>
              <w:tcPr>
                <w:tcW w:w="1843" w:type="dxa"/>
              </w:tcPr>
              <w:p w14:paraId="428D6BF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41</w:t>
                </w:r>
              </w:p>
            </w:tc>
            <w:tc>
              <w:tcPr>
                <w:tcW w:w="2069" w:type="dxa"/>
              </w:tcPr>
              <w:p w14:paraId="46749DB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314</w:t>
                </w:r>
              </w:p>
            </w:tc>
            <w:tc>
              <w:tcPr>
                <w:tcW w:w="907" w:type="dxa"/>
              </w:tcPr>
              <w:p w14:paraId="02D3DA1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55</w:t>
                </w:r>
              </w:p>
            </w:tc>
          </w:tr>
          <w:tr w:rsidR="003719CD" w14:paraId="0F24B38F"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20" w:type="dxa"/>
              </w:tcPr>
              <w:p w14:paraId="1CE16BC5" w14:textId="77777777" w:rsidR="003719CD" w:rsidRDefault="003719CD">
                <w:pPr>
                  <w:ind w:left="170" w:hanging="170"/>
                </w:pPr>
                <w:r>
                  <w:t>Expenses</w:t>
                </w:r>
              </w:p>
            </w:tc>
            <w:tc>
              <w:tcPr>
                <w:tcW w:w="1843" w:type="dxa"/>
              </w:tcPr>
              <w:p w14:paraId="0EF026BB"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519)</w:t>
                </w:r>
              </w:p>
            </w:tc>
            <w:tc>
              <w:tcPr>
                <w:tcW w:w="2069" w:type="dxa"/>
              </w:tcPr>
              <w:p w14:paraId="2E0A965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 222)</w:t>
                </w:r>
              </w:p>
            </w:tc>
            <w:tc>
              <w:tcPr>
                <w:tcW w:w="907" w:type="dxa"/>
              </w:tcPr>
              <w:p w14:paraId="67359F1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 741)</w:t>
                </w:r>
              </w:p>
            </w:tc>
          </w:tr>
        </w:tbl>
      </w:sdtContent>
    </w:sdt>
    <w:p w14:paraId="0E094101" w14:textId="77777777" w:rsidR="003719CD" w:rsidRDefault="003719CD" w:rsidP="00DC39DE">
      <w:r>
        <w:t>Comparative amounts for the prior year have not been adjusted.</w:t>
      </w:r>
    </w:p>
    <w:p w14:paraId="140F84DB" w14:textId="77777777" w:rsidR="003719CD" w:rsidRDefault="003719CD" w:rsidP="00DC39DE">
      <w:r>
        <w:t>The net assets assumed by the Department for the research and development of biological technology output as a result of the administrative restructure is recognised in the balance sheet at the carrying amount of those assets in the transferor’s (Department of Natural Resources) balance sheet immediately before the transfer.</w:t>
      </w:r>
    </w:p>
    <w:p w14:paraId="32686F98" w14:textId="77777777" w:rsidR="003719CD" w:rsidRDefault="003719CD" w:rsidP="00DC39DE">
      <w:r>
        <w:t>The net asset transfers were treated as a contribution of capital by the State. No income has been recognised by the Department in respect of the net asset transferred from the Department of Natural Resources.</w:t>
      </w:r>
    </w:p>
    <w:p w14:paraId="6B8DF03C" w14:textId="77777777" w:rsidR="003719CD" w:rsidRDefault="003719CD" w:rsidP="007D536F">
      <w:pPr>
        <w:pStyle w:val="Caption"/>
      </w:pPr>
      <w:r>
        <w:t xml:space="preserve">Restructuring of administrative arrangements </w:t>
      </w:r>
      <w:r w:rsidRPr="001E591A">
        <w:rPr>
          <w:rStyle w:val="Reference"/>
        </w:rPr>
        <w:t>[AASB 1052.15(a), AASB 1004.54-58]</w:t>
      </w:r>
      <w:r>
        <w:tab/>
        <w:t>($ thousand)</w:t>
      </w:r>
    </w:p>
    <w:sdt>
      <w:sdtPr>
        <w:rPr>
          <w:bCs w:val="0"/>
          <w:i w:val="0"/>
          <w:iCs/>
          <w:sz w:val="18"/>
        </w:rPr>
        <w:alias w:val="Workbook: Link_2020-21_Tables  |  Table: N.4.3b"/>
        <w:tag w:val="Type:DtfFinTable|Workbook:T:\Accounting Policy_BFM\STATE BUDGET (WoVG)\ACCOUNTING (WoVG)\MODEL DEPARTMENTAL REPORTS\2021\Financials\Link_2020-21_Tables.xlsx|Table:N.4.3b"/>
        <w:id w:val="-83845828"/>
        <w:placeholder>
          <w:docPart w:val="F44AB1519AC24948B25E74E9FA7C9656"/>
        </w:placeholder>
      </w:sdtPr>
      <w:sdtEndPr>
        <w:rPr>
          <w:b/>
          <w:iCs w:val="0"/>
        </w:rPr>
      </w:sdtEndPr>
      <w:sdtContent>
        <w:tbl>
          <w:tblPr>
            <w:tblStyle w:val="DTFTable"/>
            <w:tblW w:w="9639" w:type="dxa"/>
            <w:tblLayout w:type="fixed"/>
            <w:tblLook w:val="06E0" w:firstRow="1" w:lastRow="1" w:firstColumn="1" w:lastColumn="0" w:noHBand="1" w:noVBand="1"/>
          </w:tblPr>
          <w:tblGrid>
            <w:gridCol w:w="5387"/>
            <w:gridCol w:w="1984"/>
            <w:gridCol w:w="2268"/>
          </w:tblGrid>
          <w:tr w:rsidR="003719CD" w:rsidRPr="00D70E94" w14:paraId="1A061A2B"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7" w:type="dxa"/>
              </w:tcPr>
              <w:p w14:paraId="3F461BB8" w14:textId="77777777" w:rsidR="003719CD" w:rsidRPr="00D70E94" w:rsidRDefault="003719CD">
                <w:pPr>
                  <w:ind w:left="170" w:hanging="170"/>
                  <w:rPr>
                    <w:iCs/>
                  </w:rPr>
                </w:pPr>
              </w:p>
            </w:tc>
            <w:tc>
              <w:tcPr>
                <w:tcW w:w="1984" w:type="dxa"/>
              </w:tcPr>
              <w:p w14:paraId="7FA2274C" w14:textId="77777777" w:rsidR="003719CD" w:rsidRPr="00D70E94" w:rsidRDefault="003719CD">
                <w:pPr>
                  <w:ind w:left="170" w:hanging="170"/>
                  <w:cnfStyle w:val="100000000000" w:firstRow="1" w:lastRow="0" w:firstColumn="0" w:lastColumn="0" w:oddVBand="0" w:evenVBand="0" w:oddHBand="0" w:evenHBand="0" w:firstRowFirstColumn="0" w:firstRowLastColumn="0" w:lastRowFirstColumn="0" w:lastRowLastColumn="0"/>
                  <w:rPr>
                    <w:iCs/>
                  </w:rPr>
                </w:pPr>
                <w:r w:rsidRPr="00D70E94">
                  <w:rPr>
                    <w:iCs/>
                  </w:rPr>
                  <w:t>2021</w:t>
                </w:r>
              </w:p>
            </w:tc>
            <w:tc>
              <w:tcPr>
                <w:tcW w:w="2268" w:type="dxa"/>
              </w:tcPr>
              <w:p w14:paraId="0ACA9D6D" w14:textId="77777777" w:rsidR="003719CD" w:rsidRPr="00D70E94" w:rsidRDefault="003719CD">
                <w:pPr>
                  <w:ind w:left="170" w:hanging="170"/>
                  <w:cnfStyle w:val="100000000000" w:firstRow="1" w:lastRow="0" w:firstColumn="0" w:lastColumn="0" w:oddVBand="0" w:evenVBand="0" w:oddHBand="0" w:evenHBand="0" w:firstRowFirstColumn="0" w:firstRowLastColumn="0" w:lastRowFirstColumn="0" w:lastRowLastColumn="0"/>
                  <w:rPr>
                    <w:iCs/>
                  </w:rPr>
                </w:pPr>
                <w:r w:rsidRPr="00D70E94">
                  <w:rPr>
                    <w:iCs/>
                  </w:rPr>
                  <w:t>2021</w:t>
                </w:r>
              </w:p>
            </w:tc>
          </w:tr>
          <w:tr w:rsidR="003719CD" w:rsidRPr="00D70E94" w14:paraId="304C70EF" w14:textId="77777777" w:rsidTr="007D536F">
            <w:tc>
              <w:tcPr>
                <w:cnfStyle w:val="001000000000" w:firstRow="0" w:lastRow="0" w:firstColumn="1" w:lastColumn="0" w:oddVBand="0" w:evenVBand="0" w:oddHBand="0" w:evenHBand="0" w:firstRowFirstColumn="0" w:firstRowLastColumn="0" w:lastRowFirstColumn="0" w:lastRowLastColumn="0"/>
                <w:tcW w:w="5387" w:type="dxa"/>
                <w:shd w:val="clear" w:color="auto" w:fill="000000" w:themeFill="text1"/>
              </w:tcPr>
              <w:p w14:paraId="7726A69B" w14:textId="77777777" w:rsidR="003719CD" w:rsidRPr="00D70E94" w:rsidRDefault="003719CD">
                <w:pPr>
                  <w:ind w:left="170" w:hanging="170"/>
                  <w:rPr>
                    <w:i/>
                    <w:iCs/>
                  </w:rPr>
                </w:pPr>
              </w:p>
            </w:tc>
            <w:tc>
              <w:tcPr>
                <w:tcW w:w="1984" w:type="dxa"/>
                <w:shd w:val="clear" w:color="auto" w:fill="000000" w:themeFill="text1"/>
              </w:tcPr>
              <w:p w14:paraId="20D270FC"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Transfer in:</w:t>
                </w:r>
              </w:p>
            </w:tc>
            <w:tc>
              <w:tcPr>
                <w:tcW w:w="2268" w:type="dxa"/>
                <w:shd w:val="clear" w:color="auto" w:fill="000000" w:themeFill="text1"/>
              </w:tcPr>
              <w:p w14:paraId="444543F2"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Transfer out:</w:t>
                </w:r>
              </w:p>
            </w:tc>
          </w:tr>
          <w:tr w:rsidR="003719CD" w:rsidRPr="00D70E94" w14:paraId="10541F31" w14:textId="77777777" w:rsidTr="007D536F">
            <w:tc>
              <w:tcPr>
                <w:cnfStyle w:val="001000000000" w:firstRow="0" w:lastRow="0" w:firstColumn="1" w:lastColumn="0" w:oddVBand="0" w:evenVBand="0" w:oddHBand="0" w:evenHBand="0" w:firstRowFirstColumn="0" w:firstRowLastColumn="0" w:lastRowFirstColumn="0" w:lastRowLastColumn="0"/>
                <w:tcW w:w="5387" w:type="dxa"/>
                <w:shd w:val="clear" w:color="auto" w:fill="000000" w:themeFill="text1"/>
              </w:tcPr>
              <w:p w14:paraId="7F954861" w14:textId="77777777" w:rsidR="003719CD" w:rsidRPr="00D70E94" w:rsidRDefault="003719CD">
                <w:pPr>
                  <w:ind w:left="170" w:hanging="170"/>
                  <w:rPr>
                    <w:i/>
                    <w:iCs/>
                  </w:rPr>
                </w:pPr>
              </w:p>
            </w:tc>
            <w:tc>
              <w:tcPr>
                <w:tcW w:w="1984" w:type="dxa"/>
                <w:shd w:val="clear" w:color="auto" w:fill="000000" w:themeFill="text1"/>
              </w:tcPr>
              <w:p w14:paraId="1D069CFD"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Output – R&amp;D biological technology</w:t>
                </w:r>
              </w:p>
            </w:tc>
            <w:tc>
              <w:tcPr>
                <w:tcW w:w="2268" w:type="dxa"/>
                <w:shd w:val="clear" w:color="auto" w:fill="000000" w:themeFill="text1"/>
              </w:tcPr>
              <w:p w14:paraId="21C1512E" w14:textId="77777777" w:rsidR="003719CD" w:rsidRPr="00D70E94"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D70E94">
                  <w:rPr>
                    <w:i/>
                    <w:iCs/>
                  </w:rPr>
                  <w:t>Output – new technology administration</w:t>
                </w:r>
              </w:p>
            </w:tc>
          </w:tr>
          <w:tr w:rsidR="003719CD" w14:paraId="7D06C800"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063D473D" w14:textId="77777777" w:rsidR="003719CD" w:rsidRDefault="003719CD">
                <w:pPr>
                  <w:ind w:left="170" w:hanging="170"/>
                </w:pPr>
                <w:r>
                  <w:rPr>
                    <w:b/>
                  </w:rPr>
                  <w:t>Assets</w:t>
                </w:r>
              </w:p>
            </w:tc>
            <w:tc>
              <w:tcPr>
                <w:tcW w:w="1984" w:type="dxa"/>
              </w:tcPr>
              <w:p w14:paraId="77E297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268" w:type="dxa"/>
              </w:tcPr>
              <w:p w14:paraId="4ADF8B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E0BAE9C"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083392DA" w14:textId="77777777" w:rsidR="003719CD" w:rsidRDefault="003719CD">
                <w:pPr>
                  <w:ind w:left="170" w:hanging="170"/>
                </w:pPr>
                <w:r>
                  <w:t xml:space="preserve">   Cash and deposits</w:t>
                </w:r>
              </w:p>
            </w:tc>
            <w:tc>
              <w:tcPr>
                <w:tcW w:w="1984" w:type="dxa"/>
              </w:tcPr>
              <w:p w14:paraId="3D95699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w:t>
                </w:r>
              </w:p>
            </w:tc>
            <w:tc>
              <w:tcPr>
                <w:tcW w:w="2268" w:type="dxa"/>
              </w:tcPr>
              <w:p w14:paraId="27FFDE9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072)</w:t>
                </w:r>
              </w:p>
            </w:tc>
          </w:tr>
          <w:tr w:rsidR="003719CD" w14:paraId="4ACB02E5"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41366965" w14:textId="77777777" w:rsidR="003719CD" w:rsidRDefault="003719CD">
                <w:pPr>
                  <w:ind w:left="170" w:hanging="170"/>
                </w:pPr>
                <w:r>
                  <w:t xml:space="preserve">   Receivables</w:t>
                </w:r>
              </w:p>
            </w:tc>
            <w:tc>
              <w:tcPr>
                <w:tcW w:w="1984" w:type="dxa"/>
              </w:tcPr>
              <w:p w14:paraId="5F760F8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67</w:t>
                </w:r>
              </w:p>
            </w:tc>
            <w:tc>
              <w:tcPr>
                <w:tcW w:w="2268" w:type="dxa"/>
              </w:tcPr>
              <w:p w14:paraId="4F3F4F1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 926)</w:t>
                </w:r>
              </w:p>
            </w:tc>
          </w:tr>
          <w:tr w:rsidR="003719CD" w14:paraId="61CEA975"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693AF297" w14:textId="77777777" w:rsidR="003719CD" w:rsidRDefault="003719CD">
                <w:pPr>
                  <w:ind w:left="170" w:hanging="170"/>
                </w:pPr>
                <w:r>
                  <w:t xml:space="preserve">   Investments and other financial assets</w:t>
                </w:r>
              </w:p>
            </w:tc>
            <w:tc>
              <w:tcPr>
                <w:tcW w:w="1984" w:type="dxa"/>
              </w:tcPr>
              <w:p w14:paraId="15797E2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401</w:t>
                </w:r>
              </w:p>
            </w:tc>
            <w:tc>
              <w:tcPr>
                <w:tcW w:w="2268" w:type="dxa"/>
              </w:tcPr>
              <w:p w14:paraId="70EA26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266)</w:t>
                </w:r>
              </w:p>
            </w:tc>
          </w:tr>
          <w:tr w:rsidR="003719CD" w14:paraId="09D4026D"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5047C817" w14:textId="77777777" w:rsidR="003719CD" w:rsidRDefault="003719CD">
                <w:pPr>
                  <w:ind w:left="170" w:hanging="170"/>
                </w:pPr>
                <w:r>
                  <w:t xml:space="preserve">   Investments accounted for using the equity method</w:t>
                </w:r>
              </w:p>
            </w:tc>
            <w:tc>
              <w:tcPr>
                <w:tcW w:w="1984" w:type="dxa"/>
              </w:tcPr>
              <w:p w14:paraId="6CD40B5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68" w:type="dxa"/>
              </w:tcPr>
              <w:p w14:paraId="1DC42B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471)</w:t>
                </w:r>
              </w:p>
            </w:tc>
          </w:tr>
          <w:tr w:rsidR="003719CD" w14:paraId="4F954839"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256DBF1B" w14:textId="77777777" w:rsidR="003719CD" w:rsidRDefault="003719CD">
                <w:pPr>
                  <w:ind w:left="170" w:hanging="170"/>
                </w:pPr>
                <w:r>
                  <w:t xml:space="preserve">   Inventories</w:t>
                </w:r>
              </w:p>
            </w:tc>
            <w:tc>
              <w:tcPr>
                <w:tcW w:w="1984" w:type="dxa"/>
              </w:tcPr>
              <w:p w14:paraId="7E49286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972</w:t>
                </w:r>
              </w:p>
            </w:tc>
            <w:tc>
              <w:tcPr>
                <w:tcW w:w="2268" w:type="dxa"/>
              </w:tcPr>
              <w:p w14:paraId="57A0D19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 317)</w:t>
                </w:r>
              </w:p>
            </w:tc>
          </w:tr>
          <w:tr w:rsidR="003719CD" w14:paraId="55653E0A"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2D009FA7" w14:textId="77777777" w:rsidR="003719CD" w:rsidRDefault="003719CD">
                <w:pPr>
                  <w:ind w:left="170" w:hanging="170"/>
                </w:pPr>
                <w:r>
                  <w:t xml:space="preserve">   Property, plant and equipment</w:t>
                </w:r>
              </w:p>
            </w:tc>
            <w:tc>
              <w:tcPr>
                <w:tcW w:w="1984" w:type="dxa"/>
              </w:tcPr>
              <w:p w14:paraId="0BF9A78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 512</w:t>
                </w:r>
              </w:p>
            </w:tc>
            <w:tc>
              <w:tcPr>
                <w:tcW w:w="2268" w:type="dxa"/>
              </w:tcPr>
              <w:p w14:paraId="039DBCE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1 012)</w:t>
                </w:r>
              </w:p>
            </w:tc>
          </w:tr>
          <w:tr w:rsidR="003719CD" w14:paraId="2CF82848"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2809E817" w14:textId="77777777" w:rsidR="003719CD" w:rsidRDefault="003719CD">
                <w:pPr>
                  <w:ind w:left="170" w:hanging="170"/>
                </w:pPr>
                <w:r>
                  <w:t xml:space="preserve">   Biological assets</w:t>
                </w:r>
              </w:p>
            </w:tc>
            <w:tc>
              <w:tcPr>
                <w:tcW w:w="1984" w:type="dxa"/>
              </w:tcPr>
              <w:p w14:paraId="1F1987C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080</w:t>
                </w:r>
              </w:p>
            </w:tc>
            <w:tc>
              <w:tcPr>
                <w:tcW w:w="2268" w:type="dxa"/>
              </w:tcPr>
              <w:p w14:paraId="3179E94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440877E"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472E2EEB" w14:textId="77777777" w:rsidR="003719CD" w:rsidRDefault="003719CD">
                <w:pPr>
                  <w:ind w:left="170" w:hanging="170"/>
                </w:pPr>
                <w:r>
                  <w:t xml:space="preserve">   Investment properties</w:t>
                </w:r>
              </w:p>
            </w:tc>
            <w:tc>
              <w:tcPr>
                <w:tcW w:w="1984" w:type="dxa"/>
              </w:tcPr>
              <w:p w14:paraId="51CAC24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87</w:t>
                </w:r>
              </w:p>
            </w:tc>
            <w:tc>
              <w:tcPr>
                <w:tcW w:w="2268" w:type="dxa"/>
              </w:tcPr>
              <w:p w14:paraId="6A8B7C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630D253"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3A9AA246" w14:textId="77777777" w:rsidR="003719CD" w:rsidRDefault="003719CD">
                <w:pPr>
                  <w:ind w:left="170" w:hanging="170"/>
                </w:pPr>
                <w:r>
                  <w:t xml:space="preserve">   Intangible assets</w:t>
                </w:r>
              </w:p>
            </w:tc>
            <w:tc>
              <w:tcPr>
                <w:tcW w:w="1984" w:type="dxa"/>
              </w:tcPr>
              <w:p w14:paraId="5950256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68" w:type="dxa"/>
              </w:tcPr>
              <w:p w14:paraId="72B8CA2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630)</w:t>
                </w:r>
              </w:p>
            </w:tc>
          </w:tr>
          <w:tr w:rsidR="003719CD" w14:paraId="2E069FDC"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0A0199FD" w14:textId="77777777" w:rsidR="003719CD" w:rsidRDefault="003719CD">
                <w:pPr>
                  <w:ind w:left="170" w:hanging="170"/>
                </w:pPr>
                <w:r>
                  <w:t xml:space="preserve">   Other non‑financial assets</w:t>
                </w:r>
              </w:p>
            </w:tc>
            <w:tc>
              <w:tcPr>
                <w:tcW w:w="1984" w:type="dxa"/>
              </w:tcPr>
              <w:p w14:paraId="7A7D3E9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4</w:t>
                </w:r>
              </w:p>
            </w:tc>
            <w:tc>
              <w:tcPr>
                <w:tcW w:w="2268" w:type="dxa"/>
              </w:tcPr>
              <w:p w14:paraId="31D75C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143949C"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4F2F8074" w14:textId="77777777" w:rsidR="003719CD" w:rsidRDefault="003719CD">
                <w:pPr>
                  <w:ind w:left="170" w:hanging="170"/>
                </w:pPr>
                <w:r>
                  <w:rPr>
                    <w:b/>
                  </w:rPr>
                  <w:t>Liabilities</w:t>
                </w:r>
              </w:p>
            </w:tc>
            <w:tc>
              <w:tcPr>
                <w:tcW w:w="1984" w:type="dxa"/>
              </w:tcPr>
              <w:p w14:paraId="6C5FD18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268" w:type="dxa"/>
              </w:tcPr>
              <w:p w14:paraId="32F7389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3BE92EFB"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28A8F9A4" w14:textId="77777777" w:rsidR="003719CD" w:rsidRDefault="003719CD">
                <w:pPr>
                  <w:ind w:left="170" w:hanging="170"/>
                </w:pPr>
                <w:r>
                  <w:t xml:space="preserve">   Borrowings</w:t>
                </w:r>
              </w:p>
            </w:tc>
            <w:tc>
              <w:tcPr>
                <w:tcW w:w="1984" w:type="dxa"/>
              </w:tcPr>
              <w:p w14:paraId="757DE1A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104</w:t>
                </w:r>
              </w:p>
            </w:tc>
            <w:tc>
              <w:tcPr>
                <w:tcW w:w="2268" w:type="dxa"/>
              </w:tcPr>
              <w:p w14:paraId="794735D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1 373)</w:t>
                </w:r>
              </w:p>
            </w:tc>
          </w:tr>
          <w:tr w:rsidR="003719CD" w14:paraId="072EA32C"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7BBC1DBC" w14:textId="77777777" w:rsidR="003719CD" w:rsidRDefault="003719CD">
                <w:pPr>
                  <w:ind w:left="170" w:hanging="170"/>
                </w:pPr>
                <w:r>
                  <w:t xml:space="preserve">   Payables</w:t>
                </w:r>
              </w:p>
            </w:tc>
            <w:tc>
              <w:tcPr>
                <w:tcW w:w="1984" w:type="dxa"/>
              </w:tcPr>
              <w:p w14:paraId="7ACDAB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094</w:t>
                </w:r>
              </w:p>
            </w:tc>
            <w:tc>
              <w:tcPr>
                <w:tcW w:w="2268" w:type="dxa"/>
              </w:tcPr>
              <w:p w14:paraId="3F2EF3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675)</w:t>
                </w:r>
              </w:p>
            </w:tc>
          </w:tr>
          <w:tr w:rsidR="003719CD" w14:paraId="523449C4" w14:textId="77777777" w:rsidTr="007D536F">
            <w:tc>
              <w:tcPr>
                <w:cnfStyle w:val="001000000000" w:firstRow="0" w:lastRow="0" w:firstColumn="1" w:lastColumn="0" w:oddVBand="0" w:evenVBand="0" w:oddHBand="0" w:evenHBand="0" w:firstRowFirstColumn="0" w:firstRowLastColumn="0" w:lastRowFirstColumn="0" w:lastRowLastColumn="0"/>
                <w:tcW w:w="5387" w:type="dxa"/>
              </w:tcPr>
              <w:p w14:paraId="23368EFA" w14:textId="77777777" w:rsidR="003719CD" w:rsidRDefault="003719CD">
                <w:pPr>
                  <w:ind w:left="170" w:hanging="170"/>
                </w:pPr>
                <w:r>
                  <w:t xml:space="preserve">   Provisions</w:t>
                </w:r>
              </w:p>
            </w:tc>
            <w:tc>
              <w:tcPr>
                <w:tcW w:w="1984" w:type="dxa"/>
              </w:tcPr>
              <w:p w14:paraId="7F17C4F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075</w:t>
                </w:r>
              </w:p>
            </w:tc>
            <w:tc>
              <w:tcPr>
                <w:tcW w:w="2268" w:type="dxa"/>
              </w:tcPr>
              <w:p w14:paraId="4DEB2D4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 149)</w:t>
                </w:r>
              </w:p>
            </w:tc>
          </w:tr>
          <w:tr w:rsidR="003719CD" w14:paraId="27E5193F" w14:textId="77777777" w:rsidTr="007D536F">
            <w:tc>
              <w:tcPr>
                <w:cnfStyle w:val="001000000000" w:firstRow="0" w:lastRow="0" w:firstColumn="1" w:lastColumn="0" w:oddVBand="0" w:evenVBand="0" w:oddHBand="0" w:evenHBand="0" w:firstRowFirstColumn="0" w:firstRowLastColumn="0" w:lastRowFirstColumn="0" w:lastRowLastColumn="0"/>
                <w:tcW w:w="5387" w:type="dxa"/>
                <w:tcBorders>
                  <w:bottom w:val="single" w:sz="12" w:space="0" w:color="auto"/>
                </w:tcBorders>
              </w:tcPr>
              <w:p w14:paraId="3AFEC9A8" w14:textId="77777777" w:rsidR="003719CD" w:rsidRDefault="003719CD">
                <w:pPr>
                  <w:ind w:left="170" w:hanging="170"/>
                </w:pPr>
                <w:r>
                  <w:t xml:space="preserve">   Other liabilities</w:t>
                </w:r>
              </w:p>
            </w:tc>
            <w:tc>
              <w:tcPr>
                <w:tcW w:w="1984" w:type="dxa"/>
                <w:tcBorders>
                  <w:bottom w:val="single" w:sz="12" w:space="0" w:color="auto"/>
                </w:tcBorders>
              </w:tcPr>
              <w:p w14:paraId="5B8B099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68</w:t>
                </w:r>
              </w:p>
            </w:tc>
            <w:tc>
              <w:tcPr>
                <w:tcW w:w="2268" w:type="dxa"/>
                <w:tcBorders>
                  <w:bottom w:val="single" w:sz="12" w:space="0" w:color="auto"/>
                </w:tcBorders>
              </w:tcPr>
              <w:p w14:paraId="7FFCFF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00)</w:t>
                </w:r>
              </w:p>
            </w:tc>
          </w:tr>
          <w:tr w:rsidR="003719CD" w14:paraId="0BC52C98" w14:textId="77777777" w:rsidTr="007D536F">
            <w:tc>
              <w:tcPr>
                <w:cnfStyle w:val="001000000000" w:firstRow="0" w:lastRow="0" w:firstColumn="1" w:lastColumn="0" w:oddVBand="0" w:evenVBand="0" w:oddHBand="0" w:evenHBand="0" w:firstRowFirstColumn="0" w:firstRowLastColumn="0" w:lastRowFirstColumn="0" w:lastRowLastColumn="0"/>
                <w:tcW w:w="5387" w:type="dxa"/>
                <w:tcBorders>
                  <w:top w:val="single" w:sz="0" w:space="0" w:color="auto"/>
                  <w:bottom w:val="single" w:sz="12" w:space="0" w:color="auto"/>
                </w:tcBorders>
              </w:tcPr>
              <w:p w14:paraId="1B0648F3" w14:textId="77777777" w:rsidR="003719CD" w:rsidRDefault="003719CD">
                <w:pPr>
                  <w:ind w:left="170" w:hanging="170"/>
                </w:pPr>
                <w:r>
                  <w:rPr>
                    <w:b/>
                  </w:rPr>
                  <w:t>Net assets recognised/(transferred)</w:t>
                </w:r>
              </w:p>
            </w:tc>
            <w:tc>
              <w:tcPr>
                <w:tcW w:w="1984" w:type="dxa"/>
                <w:tcBorders>
                  <w:top w:val="single" w:sz="0" w:space="0" w:color="auto"/>
                  <w:bottom w:val="single" w:sz="12" w:space="0" w:color="auto"/>
                </w:tcBorders>
              </w:tcPr>
              <w:p w14:paraId="5B295B8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9 617</w:t>
                </w:r>
              </w:p>
            </w:tc>
            <w:tc>
              <w:tcPr>
                <w:tcW w:w="2268" w:type="dxa"/>
                <w:tcBorders>
                  <w:top w:val="single" w:sz="0" w:space="0" w:color="auto"/>
                  <w:bottom w:val="single" w:sz="12" w:space="0" w:color="auto"/>
                </w:tcBorders>
              </w:tcPr>
              <w:p w14:paraId="5CAA492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0 097)</w:t>
                </w:r>
              </w:p>
            </w:tc>
          </w:tr>
          <w:tr w:rsidR="003719CD" w14:paraId="0D63150B"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Borders>
                  <w:top w:val="single" w:sz="0" w:space="0" w:color="auto"/>
                </w:tcBorders>
              </w:tcPr>
              <w:p w14:paraId="264C8B60" w14:textId="77777777" w:rsidR="003719CD" w:rsidRDefault="003719CD">
                <w:pPr>
                  <w:ind w:left="170" w:hanging="170"/>
                </w:pPr>
                <w:r>
                  <w:t>Net capital contribution from the Crown</w:t>
                </w:r>
              </w:p>
            </w:tc>
            <w:tc>
              <w:tcPr>
                <w:tcW w:w="1984" w:type="dxa"/>
                <w:tcBorders>
                  <w:top w:val="single" w:sz="0" w:space="0" w:color="auto"/>
                </w:tcBorders>
              </w:tcPr>
              <w:p w14:paraId="618BB8A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 xml:space="preserve"> </w:t>
                </w:r>
              </w:p>
            </w:tc>
            <w:tc>
              <w:tcPr>
                <w:tcW w:w="2268" w:type="dxa"/>
                <w:tcBorders>
                  <w:top w:val="single" w:sz="0" w:space="0" w:color="auto"/>
                </w:tcBorders>
              </w:tcPr>
              <w:p w14:paraId="4837527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80)</w:t>
                </w:r>
              </w:p>
            </w:tc>
          </w:tr>
        </w:tbl>
      </w:sdtContent>
    </w:sdt>
    <w:p w14:paraId="2D2B05DD" w14:textId="77777777" w:rsidR="003719CD" w:rsidRDefault="003719CD" w:rsidP="00DC39DE"/>
    <w:p w14:paraId="7BBBB7F3" w14:textId="77777777" w:rsidR="00D70E94" w:rsidRDefault="00D70E94">
      <w:pPr>
        <w:keepLines w:val="0"/>
        <w:rPr>
          <w:rFonts w:asciiTheme="majorHAnsi" w:eastAsiaTheme="majorEastAsia" w:hAnsiTheme="majorHAnsi" w:cstheme="majorBidi"/>
          <w:b/>
          <w:bCs/>
          <w:iCs/>
          <w:color w:val="FFFFFF" w:themeColor="background1"/>
          <w:sz w:val="20"/>
          <w:szCs w:val="24"/>
        </w:rPr>
      </w:pPr>
      <w:r>
        <w:br w:type="page"/>
      </w:r>
    </w:p>
    <w:p w14:paraId="668CB1F8" w14:textId="59826DD0" w:rsidR="003719CD" w:rsidRDefault="003719CD" w:rsidP="007D536F">
      <w:pPr>
        <w:pStyle w:val="GuidanceBlockHeading"/>
      </w:pPr>
      <w:r>
        <w:lastRenderedPageBreak/>
        <w:t>Guidance – Restructuring of administrative arrangements</w:t>
      </w:r>
    </w:p>
    <w:p w14:paraId="3E946A42" w14:textId="77777777" w:rsidR="003719CD" w:rsidRPr="001E591A" w:rsidRDefault="003719CD" w:rsidP="007D536F">
      <w:pPr>
        <w:rPr>
          <w:rStyle w:val="Guidance"/>
        </w:rPr>
      </w:pPr>
      <w:r w:rsidRPr="001E591A">
        <w:rPr>
          <w:rStyle w:val="Guidance"/>
        </w:rPr>
        <w:t xml:space="preserve">Requirements regarding restructures of administrative arrangements can be found by reference to AASB 1004 </w:t>
      </w:r>
      <w:r w:rsidRPr="001E591A">
        <w:rPr>
          <w:rStyle w:val="Guidance"/>
          <w:i/>
          <w:iCs/>
        </w:rPr>
        <w:t>Contributions</w:t>
      </w:r>
      <w:r w:rsidRPr="001E591A">
        <w:rPr>
          <w:rStyle w:val="Guidance"/>
        </w:rPr>
        <w:t xml:space="preserve"> and AASB Interpretation 1038 </w:t>
      </w:r>
      <w:r w:rsidRPr="001E591A">
        <w:rPr>
          <w:rStyle w:val="Guidance"/>
          <w:i/>
          <w:iCs/>
        </w:rPr>
        <w:t>Contributions by Owners Made to Wholly Owned Public Sector Entities</w:t>
      </w:r>
      <w:r w:rsidRPr="001E591A">
        <w:rPr>
          <w:rStyle w:val="Guidance"/>
        </w:rPr>
        <w:t>. In relation to the detailed requirements on the evidence and timing when accounting for restructures of administrative arrangements, please refer to FRD 119A as outlined below.</w:t>
      </w:r>
    </w:p>
    <w:p w14:paraId="5EBD46C8" w14:textId="77777777" w:rsidR="003719CD" w:rsidRPr="001E591A" w:rsidRDefault="003719CD" w:rsidP="007D536F">
      <w:pPr>
        <w:pStyle w:val="Heading40"/>
        <w:rPr>
          <w:rStyle w:val="Guidance"/>
        </w:rPr>
      </w:pPr>
      <w:r w:rsidRPr="001E591A">
        <w:rPr>
          <w:rStyle w:val="Guidance"/>
        </w:rPr>
        <w:t>Evidence and timing of Government decisions</w:t>
      </w:r>
    </w:p>
    <w:p w14:paraId="1E515A93" w14:textId="77777777" w:rsidR="003719CD" w:rsidRPr="001E591A" w:rsidRDefault="003719CD" w:rsidP="007D536F">
      <w:pPr>
        <w:pStyle w:val="Heading5"/>
        <w:rPr>
          <w:rStyle w:val="Guidance"/>
        </w:rPr>
      </w:pPr>
      <w:r w:rsidRPr="001E591A">
        <w:rPr>
          <w:rStyle w:val="Guidance"/>
        </w:rPr>
        <w:t xml:space="preserve">Parliamentary appropriations </w:t>
      </w:r>
      <w:r w:rsidRPr="001E591A">
        <w:rPr>
          <w:rStyle w:val="Reference"/>
        </w:rPr>
        <w:t>[FRD 119A. App A]</w:t>
      </w:r>
    </w:p>
    <w:p w14:paraId="320C6CCE" w14:textId="77777777" w:rsidR="003719CD" w:rsidRPr="001E591A" w:rsidRDefault="003719CD" w:rsidP="007D536F">
      <w:pPr>
        <w:rPr>
          <w:rStyle w:val="Guidance"/>
        </w:rPr>
      </w:pPr>
      <w:r w:rsidRPr="001E591A">
        <w:rPr>
          <w:rStyle w:val="Guidance"/>
        </w:rPr>
        <w:t xml:space="preserve">Parliamentary appropriations for additions to net asset base, payments on behalf of the State, and special appropriations for capital expenditure purposes, including those that are directly on passed to another transferee wholly owned and controlled by the State, are deemed by FRD 119A as contributions by owners. </w:t>
      </w:r>
    </w:p>
    <w:p w14:paraId="21B6E58B" w14:textId="77777777" w:rsidR="003719CD" w:rsidRPr="001E591A" w:rsidRDefault="003719CD" w:rsidP="007D536F">
      <w:pPr>
        <w:rPr>
          <w:rStyle w:val="Guidance"/>
        </w:rPr>
      </w:pPr>
      <w:r w:rsidRPr="001E591A">
        <w:rPr>
          <w:rStyle w:val="Guidance"/>
        </w:rPr>
        <w:t>In such cases, the evidence of Government decisions is in the form of an Appropriation Act, or specific sections in other Acts. The timing of Government decision is when the Royal assent or the Warrant is signed.</w:t>
      </w:r>
    </w:p>
    <w:p w14:paraId="0090BCA6" w14:textId="77777777" w:rsidR="003719CD" w:rsidRPr="001E591A" w:rsidRDefault="003719CD" w:rsidP="007D536F">
      <w:pPr>
        <w:pStyle w:val="Heading40"/>
        <w:rPr>
          <w:rStyle w:val="Guidance"/>
        </w:rPr>
      </w:pPr>
      <w:r w:rsidRPr="001E591A">
        <w:rPr>
          <w:rStyle w:val="Guidance"/>
        </w:rPr>
        <w:t>Restructures of administrative restructures</w:t>
      </w:r>
    </w:p>
    <w:p w14:paraId="4BA1D3CB" w14:textId="77777777" w:rsidR="003719CD" w:rsidRPr="001E591A" w:rsidRDefault="003719CD" w:rsidP="007D536F">
      <w:pPr>
        <w:rPr>
          <w:rStyle w:val="Guidance"/>
        </w:rPr>
      </w:pPr>
      <w:r w:rsidRPr="001E591A">
        <w:rPr>
          <w:rStyle w:val="Guidance"/>
        </w:rPr>
        <w:t xml:space="preserve">In the case of restructures of administrative restructures, evidence of Government decisions can include an administrative order, a legislative instrument, or any form of evidence documenting a Government decision in relation to the activities transferred. The decision is made when the Order/Royal assent/evidence is signed, depending on the form of evidence. </w:t>
      </w:r>
    </w:p>
    <w:p w14:paraId="1A46E206" w14:textId="77777777" w:rsidR="003719CD" w:rsidRPr="001E591A" w:rsidRDefault="003719CD" w:rsidP="007D536F">
      <w:pPr>
        <w:rPr>
          <w:rStyle w:val="Guidance"/>
        </w:rPr>
      </w:pPr>
      <w:r w:rsidRPr="001E591A">
        <w:rPr>
          <w:rStyle w:val="Guidance"/>
        </w:rPr>
        <w:t>Where an administrative order is used to affect the administrative restructure, the transfer is deemed to occur on the date of gazettal or publication unless the order or a subsequent order specifies a separate effective date.</w:t>
      </w:r>
    </w:p>
    <w:p w14:paraId="2C59C5DD" w14:textId="77777777" w:rsidR="003719CD" w:rsidRPr="001E591A" w:rsidRDefault="003719CD" w:rsidP="007D536F">
      <w:pPr>
        <w:rPr>
          <w:rStyle w:val="Guidance"/>
        </w:rPr>
      </w:pPr>
      <w:r w:rsidRPr="001E591A">
        <w:rPr>
          <w:rStyle w:val="Guidance"/>
        </w:rPr>
        <w:t>Administrative orders may be issued with different dates specified for:</w:t>
      </w:r>
    </w:p>
    <w:p w14:paraId="0B088648" w14:textId="77777777" w:rsidR="003719CD" w:rsidRPr="001E591A" w:rsidRDefault="003719CD" w:rsidP="007D536F">
      <w:pPr>
        <w:pStyle w:val="ListBullet"/>
        <w:rPr>
          <w:rStyle w:val="Guidance"/>
        </w:rPr>
      </w:pPr>
      <w:r w:rsidRPr="001E591A">
        <w:rPr>
          <w:rStyle w:val="Guidance"/>
        </w:rPr>
        <w:t>departmental name changes;</w:t>
      </w:r>
    </w:p>
    <w:p w14:paraId="61142736" w14:textId="77777777" w:rsidR="003719CD" w:rsidRPr="001E591A" w:rsidRDefault="003719CD" w:rsidP="007D536F">
      <w:pPr>
        <w:pStyle w:val="ListBullet"/>
        <w:rPr>
          <w:rStyle w:val="Guidance"/>
        </w:rPr>
      </w:pPr>
      <w:r w:rsidRPr="001E591A">
        <w:rPr>
          <w:rStyle w:val="Guidance"/>
        </w:rPr>
        <w:t>ministerial appointments; and</w:t>
      </w:r>
    </w:p>
    <w:p w14:paraId="5D311F27" w14:textId="77777777" w:rsidR="003719CD" w:rsidRPr="001E591A" w:rsidRDefault="003719CD" w:rsidP="007D536F">
      <w:pPr>
        <w:pStyle w:val="ListBullet"/>
        <w:rPr>
          <w:rStyle w:val="Guidance"/>
        </w:rPr>
      </w:pPr>
      <w:r w:rsidRPr="001E591A">
        <w:rPr>
          <w:rStyle w:val="Guidance"/>
        </w:rPr>
        <w:t>commencement of keeping accounts and provision of reports for output changes.</w:t>
      </w:r>
    </w:p>
    <w:p w14:paraId="40850185" w14:textId="77777777" w:rsidR="003719CD" w:rsidRPr="001E591A" w:rsidRDefault="003719CD" w:rsidP="007D536F">
      <w:pPr>
        <w:rPr>
          <w:rStyle w:val="Guidance"/>
        </w:rPr>
      </w:pPr>
      <w:r w:rsidRPr="001E591A">
        <w:rPr>
          <w:rStyle w:val="Guidance"/>
        </w:rPr>
        <w:t>For example, in the case of the fictitious Department of Technology (DoT), the transfer was announced and approved on 2</w:t>
      </w:r>
      <w:r>
        <w:rPr>
          <w:rStyle w:val="Guidance"/>
        </w:rPr>
        <w:t> </w:t>
      </w:r>
      <w:r w:rsidRPr="001E591A">
        <w:rPr>
          <w:rStyle w:val="Guidance"/>
        </w:rPr>
        <w:t xml:space="preserve">August </w:t>
      </w:r>
      <w:r w:rsidR="001F2260" w:rsidRPr="00A77178">
        <w:rPr>
          <w:rStyle w:val="Guidance"/>
        </w:rPr>
        <w:fldChar w:fldCharType="begin"/>
      </w:r>
      <w:r w:rsidR="001F2260" w:rsidRPr="00A77178">
        <w:rPr>
          <w:rStyle w:val="Guidance"/>
        </w:rPr>
        <w:instrText xml:space="preserve"> DOCPROPERTY  YearPrevious  \* MERGEFORMAT </w:instrText>
      </w:r>
      <w:r w:rsidR="001F2260" w:rsidRPr="00A77178">
        <w:rPr>
          <w:rStyle w:val="Guidance"/>
        </w:rPr>
        <w:fldChar w:fldCharType="separate"/>
      </w:r>
      <w:r w:rsidRPr="00A77178">
        <w:rPr>
          <w:rStyle w:val="Guidance"/>
        </w:rPr>
        <w:t>2020</w:t>
      </w:r>
      <w:r w:rsidR="001F2260" w:rsidRPr="00A77178">
        <w:rPr>
          <w:rStyle w:val="Guidance"/>
        </w:rPr>
        <w:fldChar w:fldCharType="end"/>
      </w:r>
      <w:r w:rsidRPr="001E591A">
        <w:rPr>
          <w:rStyle w:val="Guidance"/>
        </w:rPr>
        <w:t xml:space="preserve">, however there is a requirement in the Administrative Arrangements Order (No. xxx) 2018 for the Department to keep accounts and to provide reports for the relevant outputs for the purposes of the </w:t>
      </w:r>
      <w:r w:rsidRPr="001E591A">
        <w:rPr>
          <w:rStyle w:val="Guidance"/>
          <w:i/>
          <w:iCs/>
        </w:rPr>
        <w:t>Financial Management Act 1994</w:t>
      </w:r>
      <w:r w:rsidRPr="001E591A">
        <w:rPr>
          <w:rStyle w:val="Guidance"/>
        </w:rPr>
        <w:t xml:space="preserve"> until 31 August 2018 (see Note 2 Departmental (controlled) outputs). Entities should review carefully the relevant designation date, or if different, the effective date of the administrative order from the Special Victorian Government Gazette. This publication can be accessed at: </w:t>
      </w:r>
    </w:p>
    <w:p w14:paraId="499829CD" w14:textId="77777777" w:rsidR="003719CD" w:rsidRPr="001E591A" w:rsidRDefault="00E24564" w:rsidP="007D536F">
      <w:pPr>
        <w:rPr>
          <w:rStyle w:val="Guidance"/>
        </w:rPr>
      </w:pPr>
      <w:hyperlink r:id="rId121" w:history="1">
        <w:r w:rsidR="003719CD" w:rsidRPr="001E591A">
          <w:rPr>
            <w:rStyle w:val="Hyperlink"/>
          </w:rPr>
          <w:t>www.gazette.vic.gov.au</w:t>
        </w:r>
      </w:hyperlink>
    </w:p>
    <w:p w14:paraId="6D88792F" w14:textId="77777777" w:rsidR="003719CD" w:rsidRPr="001E591A" w:rsidRDefault="003719CD" w:rsidP="007D536F">
      <w:pPr>
        <w:rPr>
          <w:rStyle w:val="Guidance"/>
        </w:rPr>
      </w:pPr>
      <w:r w:rsidRPr="001E591A">
        <w:rPr>
          <w:rStyle w:val="Guidance"/>
        </w:rPr>
        <w:t>or can be ordered from:</w:t>
      </w:r>
    </w:p>
    <w:p w14:paraId="279DE681" w14:textId="77777777" w:rsidR="003719CD" w:rsidRPr="001E591A" w:rsidRDefault="003719CD" w:rsidP="007D536F">
      <w:pPr>
        <w:pStyle w:val="ListContinue"/>
        <w:rPr>
          <w:rStyle w:val="Guidance"/>
        </w:rPr>
      </w:pPr>
      <w:r w:rsidRPr="001E591A">
        <w:rPr>
          <w:rStyle w:val="Guidance"/>
        </w:rPr>
        <w:t>BlueStar Print</w:t>
      </w:r>
    </w:p>
    <w:p w14:paraId="6FA0A206" w14:textId="77777777" w:rsidR="003719CD" w:rsidRPr="001E591A" w:rsidRDefault="003719CD" w:rsidP="007D536F">
      <w:pPr>
        <w:pStyle w:val="ListContinue"/>
        <w:rPr>
          <w:rStyle w:val="Guidance"/>
        </w:rPr>
      </w:pPr>
      <w:r w:rsidRPr="001E591A">
        <w:rPr>
          <w:rStyle w:val="Guidance"/>
        </w:rPr>
        <w:t>Phone</w:t>
      </w:r>
      <w:r w:rsidRPr="001E591A">
        <w:rPr>
          <w:rStyle w:val="Guidance"/>
        </w:rPr>
        <w:tab/>
        <w:t>(03) 8523 4601</w:t>
      </w:r>
    </w:p>
    <w:p w14:paraId="0074C51B" w14:textId="77777777" w:rsidR="003719CD" w:rsidRPr="001E591A" w:rsidRDefault="003719CD" w:rsidP="007D536F">
      <w:pPr>
        <w:pStyle w:val="ListContinue"/>
        <w:rPr>
          <w:rStyle w:val="Guidance"/>
        </w:rPr>
      </w:pPr>
      <w:r w:rsidRPr="001E591A">
        <w:rPr>
          <w:rStyle w:val="Guidance"/>
        </w:rPr>
        <w:t xml:space="preserve">Fax </w:t>
      </w:r>
      <w:r w:rsidRPr="001E591A">
        <w:rPr>
          <w:rStyle w:val="Guidance"/>
        </w:rPr>
        <w:tab/>
        <w:t>(03) 9600 0478</w:t>
      </w:r>
    </w:p>
    <w:p w14:paraId="1ABA5947" w14:textId="77777777" w:rsidR="003719CD" w:rsidRPr="001E591A" w:rsidRDefault="003719CD" w:rsidP="007D536F">
      <w:pPr>
        <w:pStyle w:val="ListContinue"/>
        <w:rPr>
          <w:rStyle w:val="Guidance"/>
        </w:rPr>
      </w:pPr>
      <w:r w:rsidRPr="001E591A">
        <w:rPr>
          <w:rStyle w:val="Guidance"/>
        </w:rPr>
        <w:t>Email</w:t>
      </w:r>
      <w:r w:rsidRPr="001E591A">
        <w:rPr>
          <w:rStyle w:val="Guidance"/>
        </w:rPr>
        <w:tab/>
      </w:r>
      <w:hyperlink r:id="rId122" w:history="1">
        <w:r w:rsidRPr="001E591A">
          <w:rPr>
            <w:rStyle w:val="Hyperlink"/>
          </w:rPr>
          <w:t>gazette@bluestargroup.com.au</w:t>
        </w:r>
      </w:hyperlink>
    </w:p>
    <w:p w14:paraId="79FFC2AC" w14:textId="77777777" w:rsidR="003719CD" w:rsidRPr="001E591A" w:rsidRDefault="003719CD" w:rsidP="007D536F">
      <w:pPr>
        <w:pStyle w:val="Heading40"/>
        <w:rPr>
          <w:rStyle w:val="Guidance"/>
        </w:rPr>
      </w:pPr>
      <w:r w:rsidRPr="001E591A">
        <w:rPr>
          <w:rStyle w:val="Guidance"/>
        </w:rPr>
        <w:t>Formal designation for ‘other transfers’</w:t>
      </w:r>
    </w:p>
    <w:p w14:paraId="63DC2992" w14:textId="77777777" w:rsidR="003719CD" w:rsidRPr="001E591A" w:rsidRDefault="003719CD" w:rsidP="007D536F">
      <w:pPr>
        <w:rPr>
          <w:rStyle w:val="Guidance"/>
        </w:rPr>
      </w:pPr>
      <w:r w:rsidRPr="001E591A">
        <w:rPr>
          <w:rStyle w:val="Guidance"/>
        </w:rPr>
        <w:t xml:space="preserve">In cases other than administrative restructures covered by administrative orders or legislative instruments, the relevant portfolio minister must formally designate transfers as contributions by or distributions to owners at or before the time of the transfer. Entities should follow paragraph 6.2 of FRD 119A for the minimum details to be included to meet the designation requirements. </w:t>
      </w:r>
    </w:p>
    <w:p w14:paraId="746257F3" w14:textId="77777777" w:rsidR="00D70E94" w:rsidRDefault="00D70E94">
      <w:pPr>
        <w:keepLines w:val="0"/>
        <w:rPr>
          <w:rStyle w:val="Guidance"/>
          <w:rFonts w:asciiTheme="majorHAnsi" w:eastAsiaTheme="majorEastAsia" w:hAnsiTheme="majorHAnsi" w:cstheme="majorBidi"/>
          <w:b/>
          <w:iCs/>
          <w:szCs w:val="24"/>
        </w:rPr>
      </w:pPr>
      <w:r>
        <w:rPr>
          <w:rStyle w:val="Guidance"/>
        </w:rPr>
        <w:br w:type="page"/>
      </w:r>
    </w:p>
    <w:p w14:paraId="1033A99F" w14:textId="44D9D8E3" w:rsidR="003719CD" w:rsidRPr="001E591A" w:rsidRDefault="003719CD" w:rsidP="007D536F">
      <w:pPr>
        <w:pStyle w:val="Heading40"/>
        <w:rPr>
          <w:rStyle w:val="Guidance"/>
        </w:rPr>
      </w:pPr>
      <w:r w:rsidRPr="001E591A">
        <w:rPr>
          <w:rStyle w:val="Guidance"/>
        </w:rPr>
        <w:lastRenderedPageBreak/>
        <w:t>Insufficient contributed capital for distributions to owners (reclassification of equity)</w:t>
      </w:r>
    </w:p>
    <w:p w14:paraId="28FEFB99" w14:textId="77777777" w:rsidR="003719CD" w:rsidRPr="001E591A" w:rsidRDefault="003719CD" w:rsidP="007D536F">
      <w:pPr>
        <w:rPr>
          <w:rStyle w:val="Guidance"/>
        </w:rPr>
      </w:pPr>
      <w:r w:rsidRPr="001E591A">
        <w:rPr>
          <w:rStyle w:val="Guidance"/>
        </w:rPr>
        <w:t>Under FRD 119A, the Chief Finance and Accountable Officers can reclassify equity without further ministerial approval to the extent required to affect the following distributions to owners:</w:t>
      </w:r>
    </w:p>
    <w:p w14:paraId="5906F752" w14:textId="77777777" w:rsidR="003719CD" w:rsidRPr="001E591A" w:rsidRDefault="003719CD" w:rsidP="007D536F">
      <w:pPr>
        <w:pStyle w:val="ListBullet"/>
        <w:rPr>
          <w:rStyle w:val="Guidance"/>
        </w:rPr>
      </w:pPr>
      <w:r w:rsidRPr="001E591A">
        <w:rPr>
          <w:rStyle w:val="Guidance"/>
        </w:rPr>
        <w:t xml:space="preserve">where the transferor has insufficient contributed capital to transfer an asset or net assets; or </w:t>
      </w:r>
    </w:p>
    <w:p w14:paraId="7B4ADD5A" w14:textId="77777777" w:rsidR="003719CD" w:rsidRPr="001E591A" w:rsidRDefault="003719CD" w:rsidP="007D536F">
      <w:pPr>
        <w:pStyle w:val="ListBullet"/>
        <w:rPr>
          <w:rStyle w:val="Guidance"/>
        </w:rPr>
      </w:pPr>
      <w:r w:rsidRPr="001E591A">
        <w:rPr>
          <w:rStyle w:val="Guidance"/>
        </w:rPr>
        <w:t>where a transferee has insufficient contributed capital to cover the receipt of a liability or net liabilities.</w:t>
      </w:r>
    </w:p>
    <w:p w14:paraId="021ABA5D" w14:textId="77777777" w:rsidR="003719CD" w:rsidRPr="001E591A" w:rsidRDefault="003719CD" w:rsidP="007D536F">
      <w:pPr>
        <w:rPr>
          <w:rStyle w:val="Guidance"/>
        </w:rPr>
      </w:pPr>
      <w:r w:rsidRPr="001E591A">
        <w:rPr>
          <w:rStyle w:val="Guidance"/>
        </w:rPr>
        <w:t xml:space="preserve">In accordance with the guidance in Appendix C of FRD 103H </w:t>
      </w:r>
      <w:r w:rsidRPr="001E591A">
        <w:rPr>
          <w:rStyle w:val="Guidance"/>
          <w:i/>
          <w:iCs/>
        </w:rPr>
        <w:t>Non-financial physical assets</w:t>
      </w:r>
      <w:r w:rsidRPr="001E591A">
        <w:rPr>
          <w:rStyle w:val="Guidance"/>
        </w:rPr>
        <w:t>, for distributions of non</w:t>
      </w:r>
      <w:r>
        <w:rPr>
          <w:rStyle w:val="Guidance"/>
        </w:rPr>
        <w:noBreakHyphen/>
      </w:r>
      <w:r w:rsidRPr="001E591A">
        <w:rPr>
          <w:rStyle w:val="Guidance"/>
        </w:rPr>
        <w:t>financial physical assets, entities must first reclassify any related revaluation surplus to the accumulated surplus, irrespective of the sufficiency of contributed capital balance. If the asset revaluation surplus included in equity is unknown, management will need to apply judgement and document the methodology used to determine an appropriate estimation of the related amount.</w:t>
      </w:r>
    </w:p>
    <w:p w14:paraId="566C2E37" w14:textId="77777777" w:rsidR="003719CD" w:rsidRPr="001E591A" w:rsidRDefault="003719CD" w:rsidP="007D536F">
      <w:pPr>
        <w:rPr>
          <w:rStyle w:val="Guidance"/>
        </w:rPr>
      </w:pPr>
      <w:r w:rsidRPr="001E591A">
        <w:rPr>
          <w:rStyle w:val="Guidance"/>
        </w:rPr>
        <w:t>Subsequent to the reclassification above, where there is insufficient contributed capital for distributions to owners, the entity must reclassify its accumulated surplus to contributed capital to the extent required to affect the distribution.</w:t>
      </w:r>
    </w:p>
    <w:p w14:paraId="0F35E92D" w14:textId="77777777" w:rsidR="003719CD" w:rsidRPr="001E591A" w:rsidRDefault="003719CD" w:rsidP="007D536F">
      <w:pPr>
        <w:rPr>
          <w:rStyle w:val="Guidance"/>
        </w:rPr>
      </w:pPr>
      <w:r w:rsidRPr="001E591A">
        <w:rPr>
          <w:rStyle w:val="Guidance"/>
        </w:rPr>
        <w:t>If there is still insufficient contributed capital after such reclassifications, the balance must be recognised as an expense.</w:t>
      </w:r>
    </w:p>
    <w:p w14:paraId="223F0AC3" w14:textId="77777777" w:rsidR="003719CD" w:rsidRPr="001E591A" w:rsidRDefault="003719CD" w:rsidP="007D536F">
      <w:pPr>
        <w:pStyle w:val="Heading40"/>
        <w:rPr>
          <w:rStyle w:val="Guidance"/>
        </w:rPr>
      </w:pPr>
      <w:r w:rsidRPr="001E591A">
        <w:rPr>
          <w:rStyle w:val="Guidance"/>
        </w:rPr>
        <w:t>Disclosure requirements in the notes</w:t>
      </w:r>
    </w:p>
    <w:p w14:paraId="678CA325" w14:textId="77777777" w:rsidR="003719CD" w:rsidRPr="001E591A" w:rsidRDefault="003719CD" w:rsidP="007D536F">
      <w:pPr>
        <w:pStyle w:val="Heading5"/>
        <w:rPr>
          <w:rStyle w:val="Guidance"/>
        </w:rPr>
      </w:pPr>
      <w:r w:rsidRPr="001E591A">
        <w:rPr>
          <w:rStyle w:val="Guidance"/>
        </w:rPr>
        <w:t xml:space="preserve">Income and expenses </w:t>
      </w:r>
      <w:r w:rsidRPr="001E591A">
        <w:rPr>
          <w:rStyle w:val="Reference"/>
        </w:rPr>
        <w:t>[AASB 1004.57]</w:t>
      </w:r>
    </w:p>
    <w:p w14:paraId="195BA726" w14:textId="77777777" w:rsidR="003719CD" w:rsidRPr="001E591A" w:rsidRDefault="003719CD" w:rsidP="007D536F">
      <w:pPr>
        <w:rPr>
          <w:rStyle w:val="Guidance"/>
        </w:rPr>
      </w:pPr>
      <w:r w:rsidRPr="001E591A">
        <w:rPr>
          <w:rStyle w:val="Guidance"/>
        </w:rPr>
        <w:t>In relation to a transferred output (activity), income and expenses attributable to that output shall be disclosed by the transferee, including the income and expenses recognised by the transferor.</w:t>
      </w:r>
    </w:p>
    <w:p w14:paraId="6C281513" w14:textId="77777777" w:rsidR="003719CD" w:rsidRPr="001E591A" w:rsidRDefault="003719CD" w:rsidP="007D536F">
      <w:pPr>
        <w:pStyle w:val="Heading5"/>
        <w:rPr>
          <w:rStyle w:val="Guidance"/>
        </w:rPr>
      </w:pPr>
      <w:r w:rsidRPr="001E591A">
        <w:rPr>
          <w:rStyle w:val="Guidance"/>
        </w:rPr>
        <w:t xml:space="preserve">Assets and liabilities </w:t>
      </w:r>
      <w:r w:rsidRPr="001E591A">
        <w:rPr>
          <w:rStyle w:val="Reference"/>
        </w:rPr>
        <w:t>[AASB 1004.58]</w:t>
      </w:r>
    </w:p>
    <w:p w14:paraId="58BD638D" w14:textId="77777777" w:rsidR="003719CD" w:rsidRPr="001E591A" w:rsidRDefault="003719CD" w:rsidP="007D536F">
      <w:pPr>
        <w:rPr>
          <w:rStyle w:val="Guidance"/>
        </w:rPr>
      </w:pPr>
      <w:r w:rsidRPr="001E591A">
        <w:rPr>
          <w:rStyle w:val="Guidance"/>
        </w:rPr>
        <w:t>For immaterial transfers, the assets and liabilities transferred shall be disclosed on an aggregate basis.</w:t>
      </w:r>
    </w:p>
    <w:p w14:paraId="74A0F68E" w14:textId="77777777" w:rsidR="003719CD" w:rsidRPr="001E591A" w:rsidRDefault="003719CD" w:rsidP="007D536F">
      <w:pPr>
        <w:rPr>
          <w:rStyle w:val="Guidance"/>
        </w:rPr>
      </w:pPr>
      <w:r w:rsidRPr="001E591A">
        <w:rPr>
          <w:rStyle w:val="Guidance"/>
        </w:rPr>
        <w:t>For each material transfer, the assets and liabilities transferred shall be disclosed by class, and the counterparty transferor/transferee shall be identified. In addition, both the transferor and transferee shall disclose the following:</w:t>
      </w:r>
    </w:p>
    <w:p w14:paraId="5E1F99B9" w14:textId="77777777" w:rsidR="003719CD" w:rsidRPr="001E591A" w:rsidRDefault="003719CD" w:rsidP="003719CD">
      <w:pPr>
        <w:pStyle w:val="ListAlpha"/>
        <w:numPr>
          <w:ilvl w:val="0"/>
          <w:numId w:val="41"/>
        </w:numPr>
        <w:rPr>
          <w:rStyle w:val="Guidance"/>
        </w:rPr>
      </w:pPr>
      <w:r w:rsidRPr="001E591A">
        <w:rPr>
          <w:rStyle w:val="Guidance"/>
        </w:rPr>
        <w:t>a brief description of the nature of the output transferred;</w:t>
      </w:r>
    </w:p>
    <w:p w14:paraId="7D593D06" w14:textId="77777777" w:rsidR="003719CD" w:rsidRPr="001E591A" w:rsidRDefault="003719CD" w:rsidP="003719CD">
      <w:pPr>
        <w:pStyle w:val="ListAlpha"/>
        <w:numPr>
          <w:ilvl w:val="0"/>
          <w:numId w:val="41"/>
        </w:numPr>
        <w:rPr>
          <w:rStyle w:val="Guidance"/>
        </w:rPr>
      </w:pPr>
      <w:r w:rsidRPr="001E591A">
        <w:rPr>
          <w:rStyle w:val="Guidance"/>
        </w:rPr>
        <w:t>the date of transfer of the output;</w:t>
      </w:r>
    </w:p>
    <w:p w14:paraId="638701D1" w14:textId="77777777" w:rsidR="003719CD" w:rsidRPr="001E591A" w:rsidRDefault="003719CD" w:rsidP="003719CD">
      <w:pPr>
        <w:pStyle w:val="ListAlpha"/>
        <w:numPr>
          <w:ilvl w:val="0"/>
          <w:numId w:val="41"/>
        </w:numPr>
        <w:rPr>
          <w:rStyle w:val="Guidance"/>
        </w:rPr>
      </w:pPr>
      <w:r w:rsidRPr="001E591A">
        <w:rPr>
          <w:rStyle w:val="Guidance"/>
        </w:rPr>
        <w:t xml:space="preserve">the identity of the department(s) to whom the output has been transferred/received; and </w:t>
      </w:r>
    </w:p>
    <w:p w14:paraId="4D5DABD5" w14:textId="77777777" w:rsidR="003719CD" w:rsidRPr="001E591A" w:rsidRDefault="003719CD" w:rsidP="003719CD">
      <w:pPr>
        <w:pStyle w:val="ListAlpha"/>
        <w:numPr>
          <w:ilvl w:val="0"/>
          <w:numId w:val="41"/>
        </w:numPr>
        <w:rPr>
          <w:rStyle w:val="Guidance"/>
        </w:rPr>
      </w:pPr>
      <w:r w:rsidRPr="001E591A">
        <w:rPr>
          <w:rStyle w:val="Guidance"/>
        </w:rPr>
        <w:t>the details about any related legislation that was enacted to affect the transfer.</w:t>
      </w:r>
    </w:p>
    <w:p w14:paraId="1D95DC5A" w14:textId="77777777" w:rsidR="003719CD" w:rsidRPr="001E591A" w:rsidRDefault="003719CD" w:rsidP="007D536F">
      <w:pPr>
        <w:pStyle w:val="Heading40"/>
        <w:rPr>
          <w:rStyle w:val="Guidance"/>
        </w:rPr>
      </w:pPr>
      <w:r w:rsidRPr="001E591A">
        <w:rPr>
          <w:rStyle w:val="Guidance"/>
        </w:rPr>
        <w:lastRenderedPageBreak/>
        <w:t>Extract of an administrative order</w:t>
      </w:r>
    </w:p>
    <w:p w14:paraId="19333799" w14:textId="77777777" w:rsidR="003719CD" w:rsidRPr="001E591A" w:rsidRDefault="003719CD" w:rsidP="007D536F">
      <w:pPr>
        <w:keepNext/>
        <w:rPr>
          <w:rStyle w:val="Guidance"/>
        </w:rPr>
      </w:pPr>
      <w:r w:rsidRPr="001E591A">
        <w:rPr>
          <w:rStyle w:val="Guidance"/>
        </w:rPr>
        <w:t>The following is an administrative order effecting a machinery of government change that has resulted in the establishment of a new department through a machinery of government restructure. The administrative order took effect as noted in the Gazette.</w:t>
      </w:r>
    </w:p>
    <w:p w14:paraId="5CE8A652" w14:textId="77777777" w:rsidR="003719CD" w:rsidRDefault="003719CD" w:rsidP="007D536F">
      <w:pPr>
        <w:jc w:val="center"/>
      </w:pPr>
      <w:r w:rsidRPr="00940E38">
        <w:rPr>
          <w:noProof/>
          <w:lang w:eastAsia="en-AU"/>
        </w:rPr>
        <w:drawing>
          <wp:inline distT="0" distB="0" distL="0" distR="0" wp14:anchorId="76D03CD2" wp14:editId="2DBA31B0">
            <wp:extent cx="4896000" cy="6566869"/>
            <wp:effectExtent l="19050" t="19050" r="19050" b="2476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st\Desktop\Gazette 460_Page_01.jpg"/>
                    <pic:cNvPicPr>
                      <a:picLocks noChangeAspect="1" noChangeArrowheads="1"/>
                    </pic:cNvPicPr>
                  </pic:nvPicPr>
                  <pic:blipFill rotWithShape="1">
                    <a:blip r:embed="rId123" cstate="print">
                      <a:extLst>
                        <a:ext uri="{28A0092B-C50C-407E-A947-70E740481C1C}">
                          <a14:useLocalDpi xmlns:a14="http://schemas.microsoft.com/office/drawing/2010/main" val="0"/>
                        </a:ext>
                      </a:extLst>
                    </a:blip>
                    <a:srcRect r="-452"/>
                    <a:stretch/>
                  </pic:blipFill>
                  <pic:spPr bwMode="auto">
                    <a:xfrm>
                      <a:off x="0" y="0"/>
                      <a:ext cx="4896000" cy="6566869"/>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4418B67" w14:textId="77777777" w:rsidR="003719CD" w:rsidRDefault="003719CD" w:rsidP="007D536F">
      <w:pPr>
        <w:pStyle w:val="GuidanceEnd"/>
      </w:pPr>
    </w:p>
    <w:bookmarkEnd w:id="100"/>
    <w:p w14:paraId="5288746E" w14:textId="77777777" w:rsidR="00E43051" w:rsidRDefault="003719CD" w:rsidP="00DC39DE">
      <w:pPr>
        <w:sectPr w:rsidR="00E43051" w:rsidSect="00462796">
          <w:headerReference w:type="even" r:id="rId124"/>
          <w:headerReference w:type="default" r:id="rId125"/>
          <w:footerReference w:type="even" r:id="rId126"/>
          <w:footerReference w:type="default" r:id="rId127"/>
          <w:headerReference w:type="first" r:id="rId128"/>
          <w:footerReference w:type="first" r:id="rId129"/>
          <w:pgSz w:w="11906" w:h="16838" w:code="9"/>
          <w:pgMar w:top="1134" w:right="1134" w:bottom="1134" w:left="1134" w:header="624" w:footer="567" w:gutter="0"/>
          <w:cols w:space="708"/>
          <w:docGrid w:linePitch="360"/>
        </w:sectPr>
      </w:pPr>
      <w:r>
        <w:t xml:space="preserve"> </w:t>
      </w:r>
    </w:p>
    <w:p w14:paraId="78D7EBAB" w14:textId="77777777" w:rsidR="003719CD" w:rsidRDefault="003719CD" w:rsidP="003719CD">
      <w:pPr>
        <w:pStyle w:val="Heading1"/>
        <w:pageBreakBefore/>
        <w:ind w:left="454" w:hanging="454"/>
      </w:pPr>
      <w:r>
        <w:lastRenderedPageBreak/>
        <w:t>KEY ASSETS AVAILABLE TO SUPPORT OUTPUT DELIVERY</w:t>
      </w:r>
    </w:p>
    <w:p w14:paraId="0E790180" w14:textId="77777777" w:rsidR="003719CD" w:rsidRDefault="003719CD" w:rsidP="00DC39DE">
      <w:pPr>
        <w:sectPr w:rsidR="003719CD" w:rsidSect="00E43051">
          <w:headerReference w:type="first" r:id="rId130"/>
          <w:footerReference w:type="first" r:id="rId131"/>
          <w:pgSz w:w="11906" w:h="16838" w:code="9"/>
          <w:pgMar w:top="1134" w:right="1134" w:bottom="1134" w:left="1134" w:header="624" w:footer="567" w:gutter="0"/>
          <w:cols w:space="708"/>
          <w:titlePg/>
          <w:docGrid w:linePitch="360"/>
        </w:sectPr>
      </w:pPr>
    </w:p>
    <w:p w14:paraId="533B4113" w14:textId="77777777" w:rsidR="003719CD" w:rsidRDefault="003719CD" w:rsidP="007D536F">
      <w:pPr>
        <w:pStyle w:val="Heading30"/>
      </w:pPr>
      <w:r>
        <w:t>Introduction</w:t>
      </w:r>
    </w:p>
    <w:p w14:paraId="233C4AE0" w14:textId="77777777" w:rsidR="003719CD" w:rsidRDefault="003719CD" w:rsidP="00DC39DE">
      <w:r>
        <w:t>The Department of Technology (the Department) controls infrastructure and other investments that are utilised in fulfilling its objectives and conducting its activities. They represent the resources that have been entrusted to the Department to be utilised for delivery of those outputs.</w:t>
      </w:r>
    </w:p>
    <w:p w14:paraId="5B11261A" w14:textId="77777777" w:rsidR="003719CD" w:rsidRPr="001E591A" w:rsidRDefault="003719CD" w:rsidP="007D536F">
      <w:pPr>
        <w:pStyle w:val="GuidanceEnd"/>
        <w:rPr>
          <w:b/>
          <w:bCs/>
        </w:rPr>
      </w:pPr>
      <w:r w:rsidRPr="001E591A">
        <w:rPr>
          <w:b/>
          <w:bCs/>
        </w:rPr>
        <w:t>Significant judgement: Classification of investments as ‘key assets’</w:t>
      </w:r>
    </w:p>
    <w:p w14:paraId="3BEF8C29" w14:textId="77777777" w:rsidR="003719CD" w:rsidRDefault="003719CD" w:rsidP="00DC39DE">
      <w:r>
        <w:t xml:space="preserve">The Department has made the judgement that investments (including investments in associates and joint ventures) are key assets utilised to support the Department’s objectives and outputs. </w:t>
      </w:r>
    </w:p>
    <w:p w14:paraId="6FE0DD21" w14:textId="77777777" w:rsidR="003719CD" w:rsidRDefault="003719CD" w:rsidP="007D536F">
      <w:pPr>
        <w:pStyle w:val="Heading5"/>
      </w:pPr>
      <w:r>
        <w:t>Fair value measurement</w:t>
      </w:r>
    </w:p>
    <w:p w14:paraId="20902BD5" w14:textId="77777777" w:rsidR="003719CD" w:rsidRDefault="003719CD" w:rsidP="00DC39DE">
      <w:r>
        <w:t>Where the assets included in this section are carried at fair value, additional information is disclosed in Note 8.3 in connection with how those fair values were determined.</w:t>
      </w:r>
    </w:p>
    <w:p w14:paraId="55EE5322" w14:textId="77777777" w:rsidR="003719CD" w:rsidRDefault="003719CD" w:rsidP="007D536F">
      <w:pPr>
        <w:pStyle w:val="GuidanceEnd"/>
      </w:pPr>
    </w:p>
    <w:p w14:paraId="32F82781" w14:textId="77777777" w:rsidR="003719CD" w:rsidRDefault="003719CD" w:rsidP="007D536F">
      <w:pPr>
        <w:pStyle w:val="Heading30"/>
      </w:pPr>
      <w:r>
        <w:br w:type="column"/>
      </w:r>
      <w:r>
        <w:t>Structure</w:t>
      </w:r>
    </w:p>
    <w:p w14:paraId="751045C5" w14:textId="3EBFECCD" w:rsidR="003719CD"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5</w:instrText>
      </w:r>
      <w:r w:rsidRPr="00940E38">
        <w:instrText xml:space="preserve"> \* MERGEFORMAT </w:instrText>
      </w:r>
      <w:r w:rsidRPr="00940E38">
        <w:fldChar w:fldCharType="separate"/>
      </w:r>
      <w:hyperlink w:anchor="_Toc61266630" w:history="1">
        <w:r w:rsidRPr="003E66FF">
          <w:rPr>
            <w:rStyle w:val="Hyperlink"/>
            <w:noProof/>
          </w:rPr>
          <w:t>5.1</w:t>
        </w:r>
        <w:r>
          <w:rPr>
            <w:noProof/>
            <w:sz w:val="22"/>
          </w:rPr>
          <w:tab/>
        </w:r>
        <w:r w:rsidRPr="003E66FF">
          <w:rPr>
            <w:rStyle w:val="Hyperlink"/>
            <w:noProof/>
          </w:rPr>
          <w:t xml:space="preserve">Total property, plant and equipment </w:t>
        </w:r>
        <w:r w:rsidRPr="003E66FF">
          <w:rPr>
            <w:rStyle w:val="Hyperlink"/>
            <w:noProof/>
            <w:vertAlign w:val="superscript"/>
          </w:rPr>
          <w:t>(a)</w:t>
        </w:r>
        <w:r>
          <w:rPr>
            <w:noProof/>
            <w:webHidden/>
          </w:rPr>
          <w:tab/>
        </w:r>
        <w:r>
          <w:rPr>
            <w:noProof/>
            <w:webHidden/>
          </w:rPr>
          <w:fldChar w:fldCharType="begin"/>
        </w:r>
        <w:r>
          <w:rPr>
            <w:noProof/>
            <w:webHidden/>
          </w:rPr>
          <w:instrText xml:space="preserve"> PAGEREF _Toc61266630 \h </w:instrText>
        </w:r>
        <w:r>
          <w:rPr>
            <w:noProof/>
            <w:webHidden/>
          </w:rPr>
        </w:r>
        <w:r>
          <w:rPr>
            <w:noProof/>
            <w:webHidden/>
          </w:rPr>
          <w:fldChar w:fldCharType="separate"/>
        </w:r>
        <w:r w:rsidR="00E24564">
          <w:rPr>
            <w:noProof/>
            <w:webHidden/>
          </w:rPr>
          <w:t>126</w:t>
        </w:r>
        <w:r>
          <w:rPr>
            <w:noProof/>
            <w:webHidden/>
          </w:rPr>
          <w:fldChar w:fldCharType="end"/>
        </w:r>
      </w:hyperlink>
    </w:p>
    <w:p w14:paraId="0C518277" w14:textId="7B7105A3" w:rsidR="003719CD" w:rsidRDefault="00E24564">
      <w:pPr>
        <w:pStyle w:val="TOC9"/>
        <w:rPr>
          <w:noProof/>
          <w:sz w:val="22"/>
        </w:rPr>
      </w:pPr>
      <w:hyperlink w:anchor="_Toc61266631" w:history="1">
        <w:r w:rsidR="003719CD" w:rsidRPr="003E66FF">
          <w:rPr>
            <w:rStyle w:val="Hyperlink"/>
            <w:noProof/>
          </w:rPr>
          <w:t>5.2</w:t>
        </w:r>
        <w:r w:rsidR="003719CD">
          <w:rPr>
            <w:noProof/>
            <w:sz w:val="22"/>
          </w:rPr>
          <w:tab/>
        </w:r>
        <w:r w:rsidR="003719CD" w:rsidRPr="003E66FF">
          <w:rPr>
            <w:rStyle w:val="Hyperlink"/>
            <w:noProof/>
          </w:rPr>
          <w:t>Investment properties</w:t>
        </w:r>
        <w:r w:rsidR="003719CD">
          <w:rPr>
            <w:noProof/>
            <w:webHidden/>
          </w:rPr>
          <w:tab/>
        </w:r>
        <w:r w:rsidR="003719CD">
          <w:rPr>
            <w:noProof/>
            <w:webHidden/>
          </w:rPr>
          <w:fldChar w:fldCharType="begin"/>
        </w:r>
        <w:r w:rsidR="003719CD">
          <w:rPr>
            <w:noProof/>
            <w:webHidden/>
          </w:rPr>
          <w:instrText xml:space="preserve"> PAGEREF _Toc61266631 \h </w:instrText>
        </w:r>
        <w:r w:rsidR="003719CD">
          <w:rPr>
            <w:noProof/>
            <w:webHidden/>
          </w:rPr>
        </w:r>
        <w:r w:rsidR="003719CD">
          <w:rPr>
            <w:noProof/>
            <w:webHidden/>
          </w:rPr>
          <w:fldChar w:fldCharType="separate"/>
        </w:r>
        <w:r>
          <w:rPr>
            <w:noProof/>
            <w:webHidden/>
          </w:rPr>
          <w:t>133</w:t>
        </w:r>
        <w:r w:rsidR="003719CD">
          <w:rPr>
            <w:noProof/>
            <w:webHidden/>
          </w:rPr>
          <w:fldChar w:fldCharType="end"/>
        </w:r>
      </w:hyperlink>
    </w:p>
    <w:p w14:paraId="2E06D849" w14:textId="1BD311E5" w:rsidR="003719CD" w:rsidRDefault="00E24564">
      <w:pPr>
        <w:pStyle w:val="TOC9"/>
        <w:rPr>
          <w:noProof/>
          <w:sz w:val="22"/>
        </w:rPr>
      </w:pPr>
      <w:hyperlink w:anchor="_Toc61266632" w:history="1">
        <w:r w:rsidR="003719CD" w:rsidRPr="003E66FF">
          <w:rPr>
            <w:rStyle w:val="Hyperlink"/>
            <w:noProof/>
          </w:rPr>
          <w:t>5.3</w:t>
        </w:r>
        <w:r w:rsidR="003719CD">
          <w:rPr>
            <w:noProof/>
            <w:sz w:val="22"/>
          </w:rPr>
          <w:tab/>
        </w:r>
        <w:r w:rsidR="003719CD" w:rsidRPr="003E66FF">
          <w:rPr>
            <w:rStyle w:val="Hyperlink"/>
            <w:noProof/>
          </w:rPr>
          <w:t>Biological assets</w:t>
        </w:r>
        <w:r w:rsidR="003719CD">
          <w:rPr>
            <w:noProof/>
            <w:webHidden/>
          </w:rPr>
          <w:tab/>
        </w:r>
        <w:r w:rsidR="003719CD">
          <w:rPr>
            <w:noProof/>
            <w:webHidden/>
          </w:rPr>
          <w:fldChar w:fldCharType="begin"/>
        </w:r>
        <w:r w:rsidR="003719CD">
          <w:rPr>
            <w:noProof/>
            <w:webHidden/>
          </w:rPr>
          <w:instrText xml:space="preserve"> PAGEREF _Toc61266632 \h </w:instrText>
        </w:r>
        <w:r w:rsidR="003719CD">
          <w:rPr>
            <w:noProof/>
            <w:webHidden/>
          </w:rPr>
        </w:r>
        <w:r w:rsidR="003719CD">
          <w:rPr>
            <w:noProof/>
            <w:webHidden/>
          </w:rPr>
          <w:fldChar w:fldCharType="separate"/>
        </w:r>
        <w:r>
          <w:rPr>
            <w:noProof/>
            <w:webHidden/>
          </w:rPr>
          <w:t>135</w:t>
        </w:r>
        <w:r w:rsidR="003719CD">
          <w:rPr>
            <w:noProof/>
            <w:webHidden/>
          </w:rPr>
          <w:fldChar w:fldCharType="end"/>
        </w:r>
      </w:hyperlink>
    </w:p>
    <w:p w14:paraId="57A4462E" w14:textId="54C43481" w:rsidR="003719CD" w:rsidRDefault="00E24564">
      <w:pPr>
        <w:pStyle w:val="TOC9"/>
        <w:rPr>
          <w:noProof/>
          <w:sz w:val="22"/>
        </w:rPr>
      </w:pPr>
      <w:hyperlink w:anchor="_Toc61266633" w:history="1">
        <w:r w:rsidR="003719CD" w:rsidRPr="003E66FF">
          <w:rPr>
            <w:rStyle w:val="Hyperlink"/>
            <w:noProof/>
          </w:rPr>
          <w:t>5.4</w:t>
        </w:r>
        <w:r w:rsidR="003719CD">
          <w:rPr>
            <w:noProof/>
            <w:sz w:val="22"/>
          </w:rPr>
          <w:tab/>
        </w:r>
        <w:r w:rsidR="003719CD" w:rsidRPr="003E66FF">
          <w:rPr>
            <w:rStyle w:val="Hyperlink"/>
            <w:noProof/>
          </w:rPr>
          <w:t>Intangible assets</w:t>
        </w:r>
        <w:r w:rsidR="003719CD">
          <w:rPr>
            <w:noProof/>
            <w:webHidden/>
          </w:rPr>
          <w:tab/>
        </w:r>
        <w:r w:rsidR="003719CD">
          <w:rPr>
            <w:noProof/>
            <w:webHidden/>
          </w:rPr>
          <w:fldChar w:fldCharType="begin"/>
        </w:r>
        <w:r w:rsidR="003719CD">
          <w:rPr>
            <w:noProof/>
            <w:webHidden/>
          </w:rPr>
          <w:instrText xml:space="preserve"> PAGEREF _Toc61266633 \h </w:instrText>
        </w:r>
        <w:r w:rsidR="003719CD">
          <w:rPr>
            <w:noProof/>
            <w:webHidden/>
          </w:rPr>
        </w:r>
        <w:r w:rsidR="003719CD">
          <w:rPr>
            <w:noProof/>
            <w:webHidden/>
          </w:rPr>
          <w:fldChar w:fldCharType="separate"/>
        </w:r>
        <w:r>
          <w:rPr>
            <w:noProof/>
            <w:webHidden/>
          </w:rPr>
          <w:t>137</w:t>
        </w:r>
        <w:r w:rsidR="003719CD">
          <w:rPr>
            <w:noProof/>
            <w:webHidden/>
          </w:rPr>
          <w:fldChar w:fldCharType="end"/>
        </w:r>
      </w:hyperlink>
    </w:p>
    <w:p w14:paraId="54252E7F" w14:textId="70513E3E" w:rsidR="003719CD" w:rsidRDefault="00E24564">
      <w:pPr>
        <w:pStyle w:val="TOC9"/>
        <w:rPr>
          <w:noProof/>
          <w:sz w:val="22"/>
        </w:rPr>
      </w:pPr>
      <w:hyperlink w:anchor="_Toc61266634" w:history="1">
        <w:r w:rsidR="003719CD" w:rsidRPr="003E66FF">
          <w:rPr>
            <w:rStyle w:val="Hyperlink"/>
            <w:noProof/>
          </w:rPr>
          <w:t>5.5</w:t>
        </w:r>
        <w:r w:rsidR="003719CD">
          <w:rPr>
            <w:noProof/>
            <w:sz w:val="22"/>
          </w:rPr>
          <w:tab/>
        </w:r>
        <w:r w:rsidR="003719CD" w:rsidRPr="003E66FF">
          <w:rPr>
            <w:rStyle w:val="Hyperlink"/>
            <w:noProof/>
          </w:rPr>
          <w:t>Investments accounted for using the equity method</w:t>
        </w:r>
        <w:r w:rsidR="003719CD">
          <w:rPr>
            <w:noProof/>
            <w:webHidden/>
          </w:rPr>
          <w:tab/>
        </w:r>
        <w:r w:rsidR="003719CD">
          <w:rPr>
            <w:noProof/>
            <w:webHidden/>
          </w:rPr>
          <w:fldChar w:fldCharType="begin"/>
        </w:r>
        <w:r w:rsidR="003719CD">
          <w:rPr>
            <w:noProof/>
            <w:webHidden/>
          </w:rPr>
          <w:instrText xml:space="preserve"> PAGEREF _Toc61266634 \h </w:instrText>
        </w:r>
        <w:r w:rsidR="003719CD">
          <w:rPr>
            <w:noProof/>
            <w:webHidden/>
          </w:rPr>
        </w:r>
        <w:r w:rsidR="003719CD">
          <w:rPr>
            <w:noProof/>
            <w:webHidden/>
          </w:rPr>
          <w:fldChar w:fldCharType="separate"/>
        </w:r>
        <w:r>
          <w:rPr>
            <w:noProof/>
            <w:webHidden/>
          </w:rPr>
          <w:t>141</w:t>
        </w:r>
        <w:r w:rsidR="003719CD">
          <w:rPr>
            <w:noProof/>
            <w:webHidden/>
          </w:rPr>
          <w:fldChar w:fldCharType="end"/>
        </w:r>
      </w:hyperlink>
    </w:p>
    <w:p w14:paraId="3175AB89" w14:textId="2B96FADF" w:rsidR="003719CD" w:rsidRDefault="00E24564">
      <w:pPr>
        <w:pStyle w:val="TOC9"/>
        <w:rPr>
          <w:noProof/>
          <w:sz w:val="22"/>
        </w:rPr>
      </w:pPr>
      <w:hyperlink w:anchor="_Toc61266635" w:history="1">
        <w:r w:rsidR="003719CD" w:rsidRPr="003E66FF">
          <w:rPr>
            <w:rStyle w:val="Hyperlink"/>
            <w:noProof/>
          </w:rPr>
          <w:t>5.6</w:t>
        </w:r>
        <w:r w:rsidR="003719CD">
          <w:rPr>
            <w:noProof/>
            <w:sz w:val="22"/>
          </w:rPr>
          <w:tab/>
        </w:r>
        <w:r w:rsidR="003719CD" w:rsidRPr="003E66FF">
          <w:rPr>
            <w:rStyle w:val="Hyperlink"/>
            <w:noProof/>
          </w:rPr>
          <w:t>Investments and other financial assets</w:t>
        </w:r>
        <w:r w:rsidR="003719CD">
          <w:rPr>
            <w:noProof/>
            <w:webHidden/>
          </w:rPr>
          <w:tab/>
        </w:r>
        <w:r w:rsidR="003719CD">
          <w:rPr>
            <w:noProof/>
            <w:webHidden/>
          </w:rPr>
          <w:fldChar w:fldCharType="begin"/>
        </w:r>
        <w:r w:rsidR="003719CD">
          <w:rPr>
            <w:noProof/>
            <w:webHidden/>
          </w:rPr>
          <w:instrText xml:space="preserve"> PAGEREF _Toc61266635 \h </w:instrText>
        </w:r>
        <w:r w:rsidR="003719CD">
          <w:rPr>
            <w:noProof/>
            <w:webHidden/>
          </w:rPr>
        </w:r>
        <w:r w:rsidR="003719CD">
          <w:rPr>
            <w:noProof/>
            <w:webHidden/>
          </w:rPr>
          <w:fldChar w:fldCharType="separate"/>
        </w:r>
        <w:r>
          <w:rPr>
            <w:noProof/>
            <w:webHidden/>
          </w:rPr>
          <w:t>146</w:t>
        </w:r>
        <w:r w:rsidR="003719CD">
          <w:rPr>
            <w:noProof/>
            <w:webHidden/>
          </w:rPr>
          <w:fldChar w:fldCharType="end"/>
        </w:r>
      </w:hyperlink>
    </w:p>
    <w:p w14:paraId="0A4261BE" w14:textId="0C679AF2" w:rsidR="003719CD" w:rsidRDefault="00E24564">
      <w:pPr>
        <w:pStyle w:val="TOC9"/>
        <w:rPr>
          <w:noProof/>
          <w:sz w:val="22"/>
        </w:rPr>
      </w:pPr>
      <w:hyperlink w:anchor="_Toc61266636" w:history="1">
        <w:r w:rsidR="003719CD" w:rsidRPr="003E66FF">
          <w:rPr>
            <w:rStyle w:val="Hyperlink"/>
            <w:noProof/>
          </w:rPr>
          <w:t>5.7</w:t>
        </w:r>
        <w:r w:rsidR="003719CD">
          <w:rPr>
            <w:noProof/>
            <w:sz w:val="22"/>
          </w:rPr>
          <w:tab/>
        </w:r>
        <w:r w:rsidR="003719CD" w:rsidRPr="003E66FF">
          <w:rPr>
            <w:rStyle w:val="Hyperlink"/>
            <w:noProof/>
          </w:rPr>
          <w:t>Acquisition and disposal of entities</w:t>
        </w:r>
        <w:r w:rsidR="003719CD">
          <w:rPr>
            <w:noProof/>
            <w:webHidden/>
          </w:rPr>
          <w:tab/>
        </w:r>
        <w:r w:rsidR="003719CD">
          <w:rPr>
            <w:noProof/>
            <w:webHidden/>
          </w:rPr>
          <w:fldChar w:fldCharType="begin"/>
        </w:r>
        <w:r w:rsidR="003719CD">
          <w:rPr>
            <w:noProof/>
            <w:webHidden/>
          </w:rPr>
          <w:instrText xml:space="preserve"> PAGEREF _Toc61266636 \h </w:instrText>
        </w:r>
        <w:r w:rsidR="003719CD">
          <w:rPr>
            <w:noProof/>
            <w:webHidden/>
          </w:rPr>
        </w:r>
        <w:r w:rsidR="003719CD">
          <w:rPr>
            <w:noProof/>
            <w:webHidden/>
          </w:rPr>
          <w:fldChar w:fldCharType="separate"/>
        </w:r>
        <w:r>
          <w:rPr>
            <w:noProof/>
            <w:webHidden/>
          </w:rPr>
          <w:t>147</w:t>
        </w:r>
        <w:r w:rsidR="003719CD">
          <w:rPr>
            <w:noProof/>
            <w:webHidden/>
          </w:rPr>
          <w:fldChar w:fldCharType="end"/>
        </w:r>
      </w:hyperlink>
    </w:p>
    <w:p w14:paraId="2FAC67A1" w14:textId="77777777" w:rsidR="003719CD" w:rsidRDefault="003719CD" w:rsidP="00DC39DE">
      <w:r w:rsidRPr="00940E38">
        <w:fldChar w:fldCharType="end"/>
      </w:r>
    </w:p>
    <w:p w14:paraId="04104869"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FB68B1B" w14:textId="77777777" w:rsidR="003719CD" w:rsidRDefault="003719CD" w:rsidP="003719CD">
      <w:pPr>
        <w:pStyle w:val="Heading2"/>
        <w:ind w:left="680" w:hanging="680"/>
      </w:pPr>
      <w:bookmarkStart w:id="106" w:name="_Toc61266630"/>
      <w:bookmarkStart w:id="107" w:name="_Toc64983155"/>
      <w:bookmarkStart w:id="108" w:name="Section_5"/>
      <w:r>
        <w:t xml:space="preserve">Total property, plant and equipment </w:t>
      </w:r>
      <w:r w:rsidRPr="001E591A">
        <w:rPr>
          <w:vertAlign w:val="superscript"/>
        </w:rPr>
        <w:t>(a)</w:t>
      </w:r>
      <w:bookmarkEnd w:id="106"/>
      <w:bookmarkEnd w:id="107"/>
    </w:p>
    <w:p w14:paraId="19037609" w14:textId="77777777" w:rsidR="003719CD" w:rsidRDefault="003719CD" w:rsidP="007D536F">
      <w:pPr>
        <w:pStyle w:val="TableUnits"/>
      </w:pPr>
      <w:r>
        <w:t>($ thousand)</w:t>
      </w:r>
    </w:p>
    <w:sdt>
      <w:sdtPr>
        <w:rPr>
          <w:bCs w:val="0"/>
          <w:i w:val="0"/>
          <w:sz w:val="18"/>
        </w:rPr>
        <w:alias w:val="Workbook: Link_2020-21_Tables  |  Table: N.5.1"/>
        <w:tag w:val="Type:DtfFinTable|Workbook:T:\Accounting Policy_BFM\STATE BUDGET (WoVG)\ACCOUNTING (WoVG)\MODEL DEPARTMENTAL REPORTS\2021\Financials\Link_2020-21_Tables.xlsx|Table:N.5.1"/>
        <w:id w:val="626589631"/>
        <w:placeholder>
          <w:docPart w:val="D78DD4BA8AB54DE4A030140FB6CAE164"/>
        </w:placeholder>
      </w:sdtPr>
      <w:sdtEndPr>
        <w:rPr>
          <w:b/>
        </w:rPr>
      </w:sdtEndPr>
      <w:sdtContent>
        <w:tbl>
          <w:tblPr>
            <w:tblStyle w:val="DTFTable"/>
            <w:tblW w:w="9639" w:type="dxa"/>
            <w:tblLayout w:type="fixed"/>
            <w:tblLook w:val="0660" w:firstRow="1" w:lastRow="1" w:firstColumn="0" w:lastColumn="0" w:noHBand="1" w:noVBand="1"/>
          </w:tblPr>
          <w:tblGrid>
            <w:gridCol w:w="1346"/>
            <w:gridCol w:w="3102"/>
            <w:gridCol w:w="866"/>
            <w:gridCol w:w="865"/>
            <w:gridCol w:w="865"/>
            <w:gridCol w:w="865"/>
            <w:gridCol w:w="865"/>
            <w:gridCol w:w="865"/>
          </w:tblGrid>
          <w:tr w:rsidR="003719CD" w14:paraId="44612332" w14:textId="77777777" w:rsidTr="00D70E94">
            <w:trPr>
              <w:cnfStyle w:val="100000000000" w:firstRow="1" w:lastRow="0" w:firstColumn="0" w:lastColumn="0" w:oddVBand="0" w:evenVBand="0" w:oddHBand="0" w:evenHBand="0" w:firstRowFirstColumn="0" w:firstRowLastColumn="0" w:lastRowFirstColumn="0" w:lastRowLastColumn="0"/>
            </w:trPr>
            <w:tc>
              <w:tcPr>
                <w:tcW w:w="1346" w:type="dxa"/>
                <w:tcBorders>
                  <w:top w:val="nil"/>
                  <w:bottom w:val="nil"/>
                </w:tcBorders>
                <w:shd w:val="clear" w:color="auto" w:fill="FFFFFF" w:themeFill="background1"/>
              </w:tcPr>
              <w:p w14:paraId="34D3E80D" w14:textId="77777777" w:rsidR="003719CD" w:rsidRDefault="003719CD">
                <w:pPr>
                  <w:ind w:left="170" w:hanging="170"/>
                  <w:jc w:val="left"/>
                </w:pPr>
                <w:r>
                  <w:rPr>
                    <w:color w:val="4472C4"/>
                    <w:sz w:val="13"/>
                  </w:rPr>
                  <w:t>Source reference</w:t>
                </w:r>
              </w:p>
            </w:tc>
            <w:tc>
              <w:tcPr>
                <w:tcW w:w="3102" w:type="dxa"/>
                <w:tcBorders>
                  <w:bottom w:val="nil"/>
                </w:tcBorders>
              </w:tcPr>
              <w:p w14:paraId="4079F7B7" w14:textId="77777777" w:rsidR="003719CD" w:rsidRDefault="003719CD">
                <w:pPr>
                  <w:ind w:left="170" w:hanging="170"/>
                  <w:jc w:val="left"/>
                </w:pPr>
              </w:p>
            </w:tc>
            <w:tc>
              <w:tcPr>
                <w:tcW w:w="1731" w:type="dxa"/>
                <w:gridSpan w:val="2"/>
                <w:tcBorders>
                  <w:bottom w:val="nil"/>
                </w:tcBorders>
              </w:tcPr>
              <w:p w14:paraId="2220FBC7" w14:textId="77777777" w:rsidR="003719CD" w:rsidRDefault="003719CD">
                <w:pPr>
                  <w:ind w:left="170" w:hanging="170"/>
                  <w:jc w:val="center"/>
                </w:pPr>
                <w:r>
                  <w:t>Gross carrying amount</w:t>
                </w:r>
              </w:p>
            </w:tc>
            <w:tc>
              <w:tcPr>
                <w:tcW w:w="1730" w:type="dxa"/>
                <w:gridSpan w:val="2"/>
                <w:tcBorders>
                  <w:bottom w:val="nil"/>
                </w:tcBorders>
              </w:tcPr>
              <w:p w14:paraId="6667C207" w14:textId="77777777" w:rsidR="003719CD" w:rsidRDefault="003719CD">
                <w:pPr>
                  <w:ind w:left="170" w:hanging="170"/>
                  <w:jc w:val="center"/>
                </w:pPr>
                <w:r>
                  <w:t>Accumulated depreciation</w:t>
                </w:r>
              </w:p>
            </w:tc>
            <w:tc>
              <w:tcPr>
                <w:tcW w:w="1730" w:type="dxa"/>
                <w:gridSpan w:val="2"/>
                <w:tcBorders>
                  <w:bottom w:val="nil"/>
                </w:tcBorders>
              </w:tcPr>
              <w:p w14:paraId="358B8459" w14:textId="77777777" w:rsidR="003719CD" w:rsidRDefault="003719CD">
                <w:pPr>
                  <w:ind w:left="170" w:hanging="170"/>
                  <w:jc w:val="center"/>
                </w:pPr>
                <w:r>
                  <w:t>Net carrying amount</w:t>
                </w:r>
              </w:p>
            </w:tc>
          </w:tr>
          <w:tr w:rsidR="003719CD" w14:paraId="36C09F4B" w14:textId="77777777" w:rsidTr="00D70E94">
            <w:tc>
              <w:tcPr>
                <w:tcW w:w="1346" w:type="dxa"/>
                <w:tcBorders>
                  <w:top w:val="nil"/>
                  <w:bottom w:val="nil"/>
                </w:tcBorders>
                <w:shd w:val="clear" w:color="auto" w:fill="FFFFFF" w:themeFill="background1"/>
              </w:tcPr>
              <w:p w14:paraId="5D901F56" w14:textId="77777777" w:rsidR="003719CD" w:rsidRDefault="003719CD">
                <w:pPr>
                  <w:ind w:left="170" w:hanging="170"/>
                  <w:jc w:val="left"/>
                </w:pPr>
              </w:p>
            </w:tc>
            <w:tc>
              <w:tcPr>
                <w:tcW w:w="3102" w:type="dxa"/>
                <w:tcBorders>
                  <w:bottom w:val="nil"/>
                </w:tcBorders>
                <w:shd w:val="clear" w:color="auto" w:fill="000000" w:themeFill="text1"/>
              </w:tcPr>
              <w:p w14:paraId="7D0F0ED7" w14:textId="77777777" w:rsidR="003719CD" w:rsidRPr="00D70E94" w:rsidRDefault="003719CD">
                <w:pPr>
                  <w:ind w:left="170" w:hanging="170"/>
                  <w:jc w:val="left"/>
                  <w:rPr>
                    <w:i/>
                    <w:iCs/>
                  </w:rPr>
                </w:pPr>
              </w:p>
            </w:tc>
            <w:tc>
              <w:tcPr>
                <w:tcW w:w="866" w:type="dxa"/>
                <w:tcBorders>
                  <w:bottom w:val="nil"/>
                </w:tcBorders>
                <w:shd w:val="clear" w:color="auto" w:fill="000000" w:themeFill="text1"/>
              </w:tcPr>
              <w:p w14:paraId="45B93DD3" w14:textId="77777777" w:rsidR="003719CD" w:rsidRPr="00D70E94" w:rsidRDefault="003719CD">
                <w:pPr>
                  <w:ind w:left="170" w:hanging="170"/>
                  <w:rPr>
                    <w:i/>
                    <w:iCs/>
                  </w:rPr>
                </w:pPr>
                <w:r w:rsidRPr="00D70E94">
                  <w:rPr>
                    <w:i/>
                    <w:iCs/>
                  </w:rPr>
                  <w:t>2021</w:t>
                </w:r>
              </w:p>
            </w:tc>
            <w:tc>
              <w:tcPr>
                <w:tcW w:w="865" w:type="dxa"/>
                <w:tcBorders>
                  <w:bottom w:val="nil"/>
                </w:tcBorders>
                <w:shd w:val="clear" w:color="auto" w:fill="000000" w:themeFill="text1"/>
              </w:tcPr>
              <w:p w14:paraId="6E859AE5" w14:textId="77777777" w:rsidR="003719CD" w:rsidRPr="00D70E94" w:rsidRDefault="003719CD">
                <w:pPr>
                  <w:ind w:left="170" w:hanging="170"/>
                  <w:rPr>
                    <w:i/>
                    <w:iCs/>
                  </w:rPr>
                </w:pPr>
                <w:r w:rsidRPr="00D70E94">
                  <w:rPr>
                    <w:i/>
                    <w:iCs/>
                  </w:rPr>
                  <w:t>2020</w:t>
                </w:r>
              </w:p>
            </w:tc>
            <w:tc>
              <w:tcPr>
                <w:tcW w:w="865" w:type="dxa"/>
                <w:tcBorders>
                  <w:bottom w:val="nil"/>
                </w:tcBorders>
                <w:shd w:val="clear" w:color="auto" w:fill="000000" w:themeFill="text1"/>
              </w:tcPr>
              <w:p w14:paraId="16943BD4" w14:textId="77777777" w:rsidR="003719CD" w:rsidRPr="00D70E94" w:rsidRDefault="003719CD">
                <w:pPr>
                  <w:ind w:left="170" w:hanging="170"/>
                  <w:rPr>
                    <w:i/>
                    <w:iCs/>
                  </w:rPr>
                </w:pPr>
                <w:r w:rsidRPr="00D70E94">
                  <w:rPr>
                    <w:i/>
                    <w:iCs/>
                  </w:rPr>
                  <w:t>2021</w:t>
                </w:r>
              </w:p>
            </w:tc>
            <w:tc>
              <w:tcPr>
                <w:tcW w:w="865" w:type="dxa"/>
                <w:tcBorders>
                  <w:bottom w:val="nil"/>
                </w:tcBorders>
                <w:shd w:val="clear" w:color="auto" w:fill="000000" w:themeFill="text1"/>
              </w:tcPr>
              <w:p w14:paraId="4FC7F893" w14:textId="77777777" w:rsidR="003719CD" w:rsidRPr="00D70E94" w:rsidRDefault="003719CD">
                <w:pPr>
                  <w:ind w:left="170" w:hanging="170"/>
                  <w:rPr>
                    <w:i/>
                    <w:iCs/>
                  </w:rPr>
                </w:pPr>
                <w:r w:rsidRPr="00D70E94">
                  <w:rPr>
                    <w:i/>
                    <w:iCs/>
                  </w:rPr>
                  <w:t>2020</w:t>
                </w:r>
              </w:p>
            </w:tc>
            <w:tc>
              <w:tcPr>
                <w:tcW w:w="865" w:type="dxa"/>
                <w:tcBorders>
                  <w:bottom w:val="nil"/>
                </w:tcBorders>
                <w:shd w:val="clear" w:color="auto" w:fill="000000" w:themeFill="text1"/>
              </w:tcPr>
              <w:p w14:paraId="459800F5" w14:textId="77777777" w:rsidR="003719CD" w:rsidRPr="00D70E94" w:rsidRDefault="003719CD">
                <w:pPr>
                  <w:ind w:left="170" w:hanging="170"/>
                  <w:rPr>
                    <w:i/>
                    <w:iCs/>
                  </w:rPr>
                </w:pPr>
                <w:r w:rsidRPr="00D70E94">
                  <w:rPr>
                    <w:i/>
                    <w:iCs/>
                  </w:rPr>
                  <w:t>2021</w:t>
                </w:r>
              </w:p>
            </w:tc>
            <w:tc>
              <w:tcPr>
                <w:tcW w:w="865" w:type="dxa"/>
                <w:tcBorders>
                  <w:bottom w:val="nil"/>
                </w:tcBorders>
                <w:shd w:val="clear" w:color="auto" w:fill="000000" w:themeFill="text1"/>
              </w:tcPr>
              <w:p w14:paraId="7369A3DF" w14:textId="77777777" w:rsidR="003719CD" w:rsidRPr="00D70E94" w:rsidRDefault="003719CD">
                <w:pPr>
                  <w:ind w:left="170" w:hanging="170"/>
                  <w:rPr>
                    <w:i/>
                    <w:iCs/>
                  </w:rPr>
                </w:pPr>
                <w:r w:rsidRPr="00D70E94">
                  <w:rPr>
                    <w:i/>
                    <w:iCs/>
                  </w:rPr>
                  <w:t>2020</w:t>
                </w:r>
              </w:p>
            </w:tc>
          </w:tr>
          <w:tr w:rsidR="003719CD" w14:paraId="349F0AFE" w14:textId="77777777" w:rsidTr="00D70E94">
            <w:tc>
              <w:tcPr>
                <w:tcW w:w="1346" w:type="dxa"/>
              </w:tcPr>
              <w:p w14:paraId="16ABCEB3" w14:textId="77777777" w:rsidR="003719CD" w:rsidRDefault="003719CD">
                <w:pPr>
                  <w:ind w:left="170" w:hanging="170"/>
                  <w:jc w:val="left"/>
                </w:pPr>
                <w:r>
                  <w:rPr>
                    <w:color w:val="4472C4"/>
                    <w:sz w:val="13"/>
                  </w:rPr>
                  <w:t>AASB 116.73(d)</w:t>
                </w:r>
              </w:p>
            </w:tc>
            <w:tc>
              <w:tcPr>
                <w:tcW w:w="3102" w:type="dxa"/>
                <w:tcBorders>
                  <w:top w:val="nil"/>
                </w:tcBorders>
              </w:tcPr>
              <w:p w14:paraId="58256352" w14:textId="77777777" w:rsidR="003719CD" w:rsidRDefault="003719CD">
                <w:pPr>
                  <w:ind w:left="170" w:hanging="170"/>
                  <w:jc w:val="left"/>
                </w:pPr>
                <w:r>
                  <w:t xml:space="preserve">Land at fair value </w:t>
                </w:r>
                <w:r>
                  <w:rPr>
                    <w:vertAlign w:val="superscript"/>
                  </w:rPr>
                  <w:t>(b)</w:t>
                </w:r>
              </w:p>
            </w:tc>
            <w:tc>
              <w:tcPr>
                <w:tcW w:w="866" w:type="dxa"/>
                <w:tcBorders>
                  <w:top w:val="nil"/>
                </w:tcBorders>
              </w:tcPr>
              <w:p w14:paraId="2D6026C5" w14:textId="77777777" w:rsidR="003719CD" w:rsidRDefault="003719CD">
                <w:pPr>
                  <w:ind w:left="170" w:hanging="170"/>
                </w:pPr>
                <w:r>
                  <w:t>4 562</w:t>
                </w:r>
              </w:p>
            </w:tc>
            <w:tc>
              <w:tcPr>
                <w:tcW w:w="865" w:type="dxa"/>
                <w:tcBorders>
                  <w:top w:val="nil"/>
                </w:tcBorders>
              </w:tcPr>
              <w:p w14:paraId="5CBC0F35" w14:textId="77777777" w:rsidR="003719CD" w:rsidRDefault="003719CD">
                <w:pPr>
                  <w:ind w:left="170" w:hanging="170"/>
                </w:pPr>
                <w:r>
                  <w:t>3 521</w:t>
                </w:r>
              </w:p>
            </w:tc>
            <w:tc>
              <w:tcPr>
                <w:tcW w:w="865" w:type="dxa"/>
                <w:tcBorders>
                  <w:top w:val="nil"/>
                </w:tcBorders>
              </w:tcPr>
              <w:p w14:paraId="35A05493" w14:textId="77777777" w:rsidR="003719CD" w:rsidRDefault="003719CD">
                <w:pPr>
                  <w:ind w:left="170" w:hanging="170"/>
                </w:pPr>
                <w:r>
                  <w:t>..</w:t>
                </w:r>
              </w:p>
            </w:tc>
            <w:tc>
              <w:tcPr>
                <w:tcW w:w="865" w:type="dxa"/>
                <w:tcBorders>
                  <w:top w:val="nil"/>
                </w:tcBorders>
              </w:tcPr>
              <w:p w14:paraId="62D94997" w14:textId="77777777" w:rsidR="003719CD" w:rsidRDefault="003719CD">
                <w:pPr>
                  <w:ind w:left="170" w:hanging="170"/>
                </w:pPr>
                <w:r>
                  <w:t>..</w:t>
                </w:r>
              </w:p>
            </w:tc>
            <w:tc>
              <w:tcPr>
                <w:tcW w:w="865" w:type="dxa"/>
                <w:tcBorders>
                  <w:top w:val="nil"/>
                </w:tcBorders>
              </w:tcPr>
              <w:p w14:paraId="44E91CEB" w14:textId="77777777" w:rsidR="003719CD" w:rsidRDefault="003719CD">
                <w:pPr>
                  <w:ind w:left="170" w:hanging="170"/>
                </w:pPr>
                <w:r>
                  <w:t>4 562</w:t>
                </w:r>
              </w:p>
            </w:tc>
            <w:tc>
              <w:tcPr>
                <w:tcW w:w="865" w:type="dxa"/>
                <w:tcBorders>
                  <w:top w:val="nil"/>
                </w:tcBorders>
              </w:tcPr>
              <w:p w14:paraId="3E072EE6" w14:textId="77777777" w:rsidR="003719CD" w:rsidRDefault="003719CD">
                <w:pPr>
                  <w:ind w:left="170" w:hanging="170"/>
                </w:pPr>
                <w:r>
                  <w:t>3 521</w:t>
                </w:r>
              </w:p>
            </w:tc>
          </w:tr>
          <w:tr w:rsidR="003719CD" w14:paraId="5F763FCF" w14:textId="77777777">
            <w:tc>
              <w:tcPr>
                <w:tcW w:w="1346" w:type="dxa"/>
              </w:tcPr>
              <w:p w14:paraId="54757928" w14:textId="77777777" w:rsidR="003719CD" w:rsidRDefault="003719CD">
                <w:pPr>
                  <w:ind w:left="170" w:hanging="170"/>
                  <w:jc w:val="left"/>
                </w:pPr>
                <w:r>
                  <w:rPr>
                    <w:color w:val="4472C4"/>
                    <w:sz w:val="13"/>
                  </w:rPr>
                  <w:t>AASSB 116.73(d)</w:t>
                </w:r>
              </w:p>
            </w:tc>
            <w:tc>
              <w:tcPr>
                <w:tcW w:w="3102" w:type="dxa"/>
              </w:tcPr>
              <w:p w14:paraId="39B5C6ED" w14:textId="77777777" w:rsidR="003719CD" w:rsidRDefault="003719CD">
                <w:pPr>
                  <w:ind w:left="170" w:hanging="170"/>
                  <w:jc w:val="left"/>
                </w:pPr>
                <w:r>
                  <w:t>Buildings at fair value</w:t>
                </w:r>
              </w:p>
            </w:tc>
            <w:tc>
              <w:tcPr>
                <w:tcW w:w="866" w:type="dxa"/>
              </w:tcPr>
              <w:p w14:paraId="0D9D524F" w14:textId="77777777" w:rsidR="003719CD" w:rsidRDefault="003719CD">
                <w:pPr>
                  <w:ind w:left="170" w:hanging="170"/>
                </w:pPr>
                <w:r>
                  <w:t>84 698</w:t>
                </w:r>
              </w:p>
            </w:tc>
            <w:tc>
              <w:tcPr>
                <w:tcW w:w="865" w:type="dxa"/>
              </w:tcPr>
              <w:p w14:paraId="676B5CDD" w14:textId="77777777" w:rsidR="003719CD" w:rsidRDefault="003719CD">
                <w:pPr>
                  <w:ind w:left="170" w:hanging="170"/>
                </w:pPr>
                <w:r>
                  <w:t>79 447</w:t>
                </w:r>
              </w:p>
            </w:tc>
            <w:tc>
              <w:tcPr>
                <w:tcW w:w="865" w:type="dxa"/>
              </w:tcPr>
              <w:p w14:paraId="1CD68505" w14:textId="77777777" w:rsidR="003719CD" w:rsidRDefault="003719CD">
                <w:pPr>
                  <w:ind w:left="170" w:hanging="170"/>
                </w:pPr>
                <w:r>
                  <w:t>(3 902)</w:t>
                </w:r>
              </w:p>
            </w:tc>
            <w:tc>
              <w:tcPr>
                <w:tcW w:w="865" w:type="dxa"/>
              </w:tcPr>
              <w:p w14:paraId="6CB9D885" w14:textId="77777777" w:rsidR="003719CD" w:rsidRDefault="003719CD">
                <w:pPr>
                  <w:ind w:left="170" w:hanging="170"/>
                </w:pPr>
                <w:r>
                  <w:t>(1 417)</w:t>
                </w:r>
              </w:p>
            </w:tc>
            <w:tc>
              <w:tcPr>
                <w:tcW w:w="865" w:type="dxa"/>
              </w:tcPr>
              <w:p w14:paraId="30B46000" w14:textId="77777777" w:rsidR="003719CD" w:rsidRDefault="003719CD">
                <w:pPr>
                  <w:ind w:left="170" w:hanging="170"/>
                </w:pPr>
                <w:r>
                  <w:t>80 796</w:t>
                </w:r>
              </w:p>
            </w:tc>
            <w:tc>
              <w:tcPr>
                <w:tcW w:w="865" w:type="dxa"/>
              </w:tcPr>
              <w:p w14:paraId="12D3B93E" w14:textId="77777777" w:rsidR="003719CD" w:rsidRDefault="003719CD">
                <w:pPr>
                  <w:ind w:left="170" w:hanging="170"/>
                </w:pPr>
                <w:r>
                  <w:t>78 030</w:t>
                </w:r>
              </w:p>
            </w:tc>
          </w:tr>
          <w:tr w:rsidR="003719CD" w14:paraId="613B212C" w14:textId="77777777">
            <w:tc>
              <w:tcPr>
                <w:tcW w:w="1346" w:type="dxa"/>
              </w:tcPr>
              <w:p w14:paraId="567AE28E" w14:textId="77777777" w:rsidR="003719CD" w:rsidRDefault="003719CD">
                <w:pPr>
                  <w:ind w:left="170" w:hanging="170"/>
                  <w:jc w:val="left"/>
                </w:pPr>
                <w:r>
                  <w:rPr>
                    <w:color w:val="4472C4"/>
                    <w:sz w:val="13"/>
                  </w:rPr>
                  <w:t>AASB 116.73(d)</w:t>
                </w:r>
              </w:p>
            </w:tc>
            <w:tc>
              <w:tcPr>
                <w:tcW w:w="3102" w:type="dxa"/>
              </w:tcPr>
              <w:p w14:paraId="4352532D" w14:textId="77777777" w:rsidR="003719CD" w:rsidRDefault="003719CD">
                <w:pPr>
                  <w:ind w:left="170" w:hanging="170"/>
                  <w:jc w:val="left"/>
                </w:pPr>
                <w:r>
                  <w:t>Plant, equipment and vehicles at fair value</w:t>
                </w:r>
              </w:p>
            </w:tc>
            <w:tc>
              <w:tcPr>
                <w:tcW w:w="866" w:type="dxa"/>
              </w:tcPr>
              <w:p w14:paraId="484DCD46" w14:textId="77777777" w:rsidR="003719CD" w:rsidRDefault="003719CD">
                <w:pPr>
                  <w:ind w:left="170" w:hanging="170"/>
                </w:pPr>
                <w:r>
                  <w:t>52 455</w:t>
                </w:r>
              </w:p>
            </w:tc>
            <w:tc>
              <w:tcPr>
                <w:tcW w:w="865" w:type="dxa"/>
              </w:tcPr>
              <w:p w14:paraId="6BC8CDCB" w14:textId="77777777" w:rsidR="003719CD" w:rsidRDefault="003719CD">
                <w:pPr>
                  <w:ind w:left="170" w:hanging="170"/>
                </w:pPr>
                <w:r>
                  <w:t>59 793</w:t>
                </w:r>
              </w:p>
            </w:tc>
            <w:tc>
              <w:tcPr>
                <w:tcW w:w="865" w:type="dxa"/>
              </w:tcPr>
              <w:p w14:paraId="118BDD02" w14:textId="77777777" w:rsidR="003719CD" w:rsidRDefault="003719CD">
                <w:pPr>
                  <w:ind w:left="170" w:hanging="170"/>
                </w:pPr>
                <w:r>
                  <w:t>(916)</w:t>
                </w:r>
              </w:p>
            </w:tc>
            <w:tc>
              <w:tcPr>
                <w:tcW w:w="865" w:type="dxa"/>
              </w:tcPr>
              <w:p w14:paraId="3DAA5DBC" w14:textId="77777777" w:rsidR="003719CD" w:rsidRDefault="003719CD">
                <w:pPr>
                  <w:ind w:left="170" w:hanging="170"/>
                </w:pPr>
                <w:r>
                  <w:t>(16 684)</w:t>
                </w:r>
              </w:p>
            </w:tc>
            <w:tc>
              <w:tcPr>
                <w:tcW w:w="865" w:type="dxa"/>
              </w:tcPr>
              <w:p w14:paraId="4BDABE20" w14:textId="77777777" w:rsidR="003719CD" w:rsidRDefault="003719CD">
                <w:pPr>
                  <w:ind w:left="170" w:hanging="170"/>
                </w:pPr>
                <w:r>
                  <w:t>51 539</w:t>
                </w:r>
              </w:p>
            </w:tc>
            <w:tc>
              <w:tcPr>
                <w:tcW w:w="865" w:type="dxa"/>
              </w:tcPr>
              <w:p w14:paraId="21BCC0BF" w14:textId="77777777" w:rsidR="003719CD" w:rsidRDefault="003719CD">
                <w:pPr>
                  <w:ind w:left="170" w:hanging="170"/>
                </w:pPr>
                <w:r>
                  <w:t>43 109</w:t>
                </w:r>
              </w:p>
            </w:tc>
          </w:tr>
          <w:tr w:rsidR="003719CD" w14:paraId="6ECC944B" w14:textId="77777777">
            <w:tc>
              <w:tcPr>
                <w:tcW w:w="1346" w:type="dxa"/>
              </w:tcPr>
              <w:p w14:paraId="34748142" w14:textId="77777777" w:rsidR="003719CD" w:rsidRDefault="003719CD">
                <w:pPr>
                  <w:ind w:left="170" w:hanging="170"/>
                  <w:jc w:val="left"/>
                </w:pPr>
                <w:r>
                  <w:rPr>
                    <w:color w:val="4472C4"/>
                    <w:sz w:val="13"/>
                  </w:rPr>
                  <w:t>AASB 116.73(d)</w:t>
                </w:r>
              </w:p>
            </w:tc>
            <w:tc>
              <w:tcPr>
                <w:tcW w:w="3102" w:type="dxa"/>
              </w:tcPr>
              <w:p w14:paraId="748F8682" w14:textId="77777777" w:rsidR="003719CD" w:rsidRDefault="003719CD">
                <w:pPr>
                  <w:ind w:left="170" w:hanging="170"/>
                  <w:jc w:val="left"/>
                </w:pPr>
                <w:r>
                  <w:t>Assets under construction at cost</w:t>
                </w:r>
              </w:p>
            </w:tc>
            <w:tc>
              <w:tcPr>
                <w:tcW w:w="866" w:type="dxa"/>
              </w:tcPr>
              <w:p w14:paraId="412818A5" w14:textId="77777777" w:rsidR="003719CD" w:rsidRDefault="003719CD">
                <w:pPr>
                  <w:ind w:left="170" w:hanging="170"/>
                </w:pPr>
                <w:r>
                  <w:t>713</w:t>
                </w:r>
              </w:p>
            </w:tc>
            <w:tc>
              <w:tcPr>
                <w:tcW w:w="865" w:type="dxa"/>
              </w:tcPr>
              <w:p w14:paraId="3A464FAD" w14:textId="77777777" w:rsidR="003719CD" w:rsidRDefault="003719CD">
                <w:pPr>
                  <w:ind w:left="170" w:hanging="170"/>
                </w:pPr>
                <w:r>
                  <w:t>1 023</w:t>
                </w:r>
              </w:p>
            </w:tc>
            <w:tc>
              <w:tcPr>
                <w:tcW w:w="865" w:type="dxa"/>
              </w:tcPr>
              <w:p w14:paraId="366B829B" w14:textId="77777777" w:rsidR="003719CD" w:rsidRDefault="003719CD">
                <w:pPr>
                  <w:ind w:left="170" w:hanging="170"/>
                </w:pPr>
                <w:r>
                  <w:t>..</w:t>
                </w:r>
              </w:p>
            </w:tc>
            <w:tc>
              <w:tcPr>
                <w:tcW w:w="865" w:type="dxa"/>
              </w:tcPr>
              <w:p w14:paraId="557E3738" w14:textId="77777777" w:rsidR="003719CD" w:rsidRDefault="003719CD">
                <w:pPr>
                  <w:ind w:left="170" w:hanging="170"/>
                </w:pPr>
                <w:r>
                  <w:t>..</w:t>
                </w:r>
              </w:p>
            </w:tc>
            <w:tc>
              <w:tcPr>
                <w:tcW w:w="865" w:type="dxa"/>
              </w:tcPr>
              <w:p w14:paraId="6619410C" w14:textId="77777777" w:rsidR="003719CD" w:rsidRDefault="003719CD">
                <w:pPr>
                  <w:ind w:left="170" w:hanging="170"/>
                </w:pPr>
                <w:r>
                  <w:t>713</w:t>
                </w:r>
              </w:p>
            </w:tc>
            <w:tc>
              <w:tcPr>
                <w:tcW w:w="865" w:type="dxa"/>
              </w:tcPr>
              <w:p w14:paraId="71E1642A" w14:textId="77777777" w:rsidR="003719CD" w:rsidRDefault="003719CD">
                <w:pPr>
                  <w:ind w:left="170" w:hanging="170"/>
                </w:pPr>
                <w:r>
                  <w:t>1 023</w:t>
                </w:r>
              </w:p>
            </w:tc>
          </w:tr>
          <w:tr w:rsidR="003719CD" w14:paraId="1B39868D" w14:textId="77777777">
            <w:tc>
              <w:tcPr>
                <w:tcW w:w="1346" w:type="dxa"/>
              </w:tcPr>
              <w:p w14:paraId="3961F6F6" w14:textId="77777777" w:rsidR="003719CD" w:rsidRDefault="003719CD">
                <w:pPr>
                  <w:ind w:left="170" w:hanging="170"/>
                  <w:jc w:val="left"/>
                </w:pPr>
                <w:r>
                  <w:rPr>
                    <w:color w:val="4472C4"/>
                    <w:sz w:val="13"/>
                  </w:rPr>
                  <w:t>AASB 116.73(d)</w:t>
                </w:r>
              </w:p>
            </w:tc>
            <w:tc>
              <w:tcPr>
                <w:tcW w:w="3102" w:type="dxa"/>
              </w:tcPr>
              <w:p w14:paraId="7E4BFCA0" w14:textId="77777777" w:rsidR="003719CD" w:rsidRDefault="003719CD">
                <w:pPr>
                  <w:ind w:left="170" w:hanging="170"/>
                  <w:jc w:val="left"/>
                </w:pPr>
                <w:r>
                  <w:t>Infrastructure at fair value</w:t>
                </w:r>
              </w:p>
            </w:tc>
            <w:tc>
              <w:tcPr>
                <w:tcW w:w="866" w:type="dxa"/>
              </w:tcPr>
              <w:p w14:paraId="44278E58" w14:textId="77777777" w:rsidR="003719CD" w:rsidRDefault="003719CD">
                <w:pPr>
                  <w:ind w:left="170" w:hanging="170"/>
                </w:pPr>
                <w:r>
                  <w:t>6 563</w:t>
                </w:r>
              </w:p>
            </w:tc>
            <w:tc>
              <w:tcPr>
                <w:tcW w:w="865" w:type="dxa"/>
              </w:tcPr>
              <w:p w14:paraId="3C8CA880" w14:textId="77777777" w:rsidR="003719CD" w:rsidRDefault="003719CD">
                <w:pPr>
                  <w:ind w:left="170" w:hanging="170"/>
                </w:pPr>
                <w:r>
                  <w:t>5 099</w:t>
                </w:r>
              </w:p>
            </w:tc>
            <w:tc>
              <w:tcPr>
                <w:tcW w:w="865" w:type="dxa"/>
              </w:tcPr>
              <w:p w14:paraId="7B290ADE" w14:textId="77777777" w:rsidR="003719CD" w:rsidRDefault="003719CD">
                <w:pPr>
                  <w:ind w:left="170" w:hanging="170"/>
                </w:pPr>
                <w:r>
                  <w:t>(4 879)</w:t>
                </w:r>
              </w:p>
            </w:tc>
            <w:tc>
              <w:tcPr>
                <w:tcW w:w="865" w:type="dxa"/>
              </w:tcPr>
              <w:p w14:paraId="7092D4B7" w14:textId="77777777" w:rsidR="003719CD" w:rsidRDefault="003719CD">
                <w:pPr>
                  <w:ind w:left="170" w:hanging="170"/>
                </w:pPr>
                <w:r>
                  <w:t>(168)</w:t>
                </w:r>
              </w:p>
            </w:tc>
            <w:tc>
              <w:tcPr>
                <w:tcW w:w="865" w:type="dxa"/>
              </w:tcPr>
              <w:p w14:paraId="4BF76A3D" w14:textId="77777777" w:rsidR="003719CD" w:rsidRDefault="003719CD">
                <w:pPr>
                  <w:ind w:left="170" w:hanging="170"/>
                </w:pPr>
                <w:r>
                  <w:t>1 684</w:t>
                </w:r>
              </w:p>
            </w:tc>
            <w:tc>
              <w:tcPr>
                <w:tcW w:w="865" w:type="dxa"/>
              </w:tcPr>
              <w:p w14:paraId="6DB38671" w14:textId="77777777" w:rsidR="003719CD" w:rsidRDefault="003719CD">
                <w:pPr>
                  <w:ind w:left="170" w:hanging="170"/>
                </w:pPr>
                <w:r>
                  <w:t>4 931</w:t>
                </w:r>
              </w:p>
            </w:tc>
          </w:tr>
          <w:tr w:rsidR="003719CD" w14:paraId="6905913C" w14:textId="77777777">
            <w:tc>
              <w:tcPr>
                <w:tcW w:w="1346" w:type="dxa"/>
              </w:tcPr>
              <w:p w14:paraId="08EB9F79" w14:textId="77777777" w:rsidR="003719CD" w:rsidRDefault="003719CD">
                <w:pPr>
                  <w:ind w:left="170" w:hanging="170"/>
                  <w:jc w:val="left"/>
                </w:pPr>
                <w:r>
                  <w:rPr>
                    <w:color w:val="4472C4"/>
                    <w:sz w:val="13"/>
                  </w:rPr>
                  <w:t>AASB 116.73(d)</w:t>
                </w:r>
              </w:p>
            </w:tc>
            <w:tc>
              <w:tcPr>
                <w:tcW w:w="3102" w:type="dxa"/>
              </w:tcPr>
              <w:p w14:paraId="5251AD0A" w14:textId="77777777" w:rsidR="003719CD" w:rsidRDefault="003719CD">
                <w:pPr>
                  <w:ind w:left="170" w:hanging="170"/>
                  <w:jc w:val="left"/>
                </w:pPr>
                <w:r>
                  <w:t>Road, infrastructure and earthworks at fair value</w:t>
                </w:r>
              </w:p>
            </w:tc>
            <w:tc>
              <w:tcPr>
                <w:tcW w:w="866" w:type="dxa"/>
              </w:tcPr>
              <w:p w14:paraId="2268286F" w14:textId="77777777" w:rsidR="003719CD" w:rsidRDefault="003719CD">
                <w:pPr>
                  <w:ind w:left="170" w:hanging="170"/>
                </w:pPr>
                <w:r>
                  <w:t>2 896</w:t>
                </w:r>
              </w:p>
            </w:tc>
            <w:tc>
              <w:tcPr>
                <w:tcW w:w="865" w:type="dxa"/>
              </w:tcPr>
              <w:p w14:paraId="10E3EEF6" w14:textId="77777777" w:rsidR="003719CD" w:rsidRDefault="003719CD">
                <w:pPr>
                  <w:ind w:left="170" w:hanging="170"/>
                </w:pPr>
                <w:r>
                  <w:t>5 005</w:t>
                </w:r>
              </w:p>
            </w:tc>
            <w:tc>
              <w:tcPr>
                <w:tcW w:w="865" w:type="dxa"/>
              </w:tcPr>
              <w:p w14:paraId="13531588" w14:textId="77777777" w:rsidR="003719CD" w:rsidRDefault="003719CD">
                <w:pPr>
                  <w:ind w:left="170" w:hanging="170"/>
                </w:pPr>
                <w:r>
                  <w:t>(640)</w:t>
                </w:r>
              </w:p>
            </w:tc>
            <w:tc>
              <w:tcPr>
                <w:tcW w:w="865" w:type="dxa"/>
              </w:tcPr>
              <w:p w14:paraId="756DC4CA" w14:textId="77777777" w:rsidR="003719CD" w:rsidRDefault="003719CD">
                <w:pPr>
                  <w:ind w:left="170" w:hanging="170"/>
                </w:pPr>
                <w:r>
                  <w:t>(12)</w:t>
                </w:r>
              </w:p>
            </w:tc>
            <w:tc>
              <w:tcPr>
                <w:tcW w:w="865" w:type="dxa"/>
              </w:tcPr>
              <w:p w14:paraId="0F23770A" w14:textId="77777777" w:rsidR="003719CD" w:rsidRDefault="003719CD">
                <w:pPr>
                  <w:ind w:left="170" w:hanging="170"/>
                </w:pPr>
                <w:r>
                  <w:t>2 256</w:t>
                </w:r>
              </w:p>
            </w:tc>
            <w:tc>
              <w:tcPr>
                <w:tcW w:w="865" w:type="dxa"/>
              </w:tcPr>
              <w:p w14:paraId="5E9A85A2" w14:textId="77777777" w:rsidR="003719CD" w:rsidRDefault="003719CD">
                <w:pPr>
                  <w:ind w:left="170" w:hanging="170"/>
                </w:pPr>
                <w:r>
                  <w:t>4 993</w:t>
                </w:r>
              </w:p>
            </w:tc>
          </w:tr>
          <w:tr w:rsidR="003719CD" w14:paraId="02807729" w14:textId="77777777" w:rsidTr="007D536F">
            <w:tc>
              <w:tcPr>
                <w:tcW w:w="1346" w:type="dxa"/>
              </w:tcPr>
              <w:p w14:paraId="15A18E88" w14:textId="77777777" w:rsidR="003719CD" w:rsidRDefault="003719CD">
                <w:pPr>
                  <w:ind w:left="170" w:hanging="170"/>
                  <w:jc w:val="left"/>
                </w:pPr>
              </w:p>
            </w:tc>
            <w:tc>
              <w:tcPr>
                <w:tcW w:w="3102" w:type="dxa"/>
                <w:tcBorders>
                  <w:bottom w:val="single" w:sz="12" w:space="0" w:color="auto"/>
                </w:tcBorders>
              </w:tcPr>
              <w:p w14:paraId="71E5A1D0" w14:textId="77777777" w:rsidR="003719CD" w:rsidRDefault="003719CD">
                <w:pPr>
                  <w:ind w:left="170" w:hanging="170"/>
                  <w:jc w:val="left"/>
                </w:pPr>
                <w:r>
                  <w:t>Cultural assets at fair value</w:t>
                </w:r>
              </w:p>
            </w:tc>
            <w:tc>
              <w:tcPr>
                <w:tcW w:w="866" w:type="dxa"/>
                <w:tcBorders>
                  <w:bottom w:val="single" w:sz="12" w:space="0" w:color="auto"/>
                </w:tcBorders>
              </w:tcPr>
              <w:p w14:paraId="117DA16D" w14:textId="77777777" w:rsidR="003719CD" w:rsidRDefault="003719CD">
                <w:pPr>
                  <w:ind w:left="170" w:hanging="170"/>
                </w:pPr>
                <w:r>
                  <w:t>2 764</w:t>
                </w:r>
              </w:p>
            </w:tc>
            <w:tc>
              <w:tcPr>
                <w:tcW w:w="865" w:type="dxa"/>
                <w:tcBorders>
                  <w:bottom w:val="single" w:sz="12" w:space="0" w:color="auto"/>
                </w:tcBorders>
              </w:tcPr>
              <w:p w14:paraId="1BA685A0" w14:textId="77777777" w:rsidR="003719CD" w:rsidRDefault="003719CD">
                <w:pPr>
                  <w:ind w:left="170" w:hanging="170"/>
                </w:pPr>
                <w:r>
                  <w:t>..</w:t>
                </w:r>
              </w:p>
            </w:tc>
            <w:tc>
              <w:tcPr>
                <w:tcW w:w="865" w:type="dxa"/>
                <w:tcBorders>
                  <w:bottom w:val="single" w:sz="12" w:space="0" w:color="auto"/>
                </w:tcBorders>
              </w:tcPr>
              <w:p w14:paraId="5E611959" w14:textId="77777777" w:rsidR="003719CD" w:rsidRDefault="003719CD">
                <w:pPr>
                  <w:ind w:left="170" w:hanging="170"/>
                </w:pPr>
                <w:r>
                  <w:t>..</w:t>
                </w:r>
              </w:p>
            </w:tc>
            <w:tc>
              <w:tcPr>
                <w:tcW w:w="865" w:type="dxa"/>
                <w:tcBorders>
                  <w:bottom w:val="single" w:sz="12" w:space="0" w:color="auto"/>
                </w:tcBorders>
              </w:tcPr>
              <w:p w14:paraId="4E165D73" w14:textId="77777777" w:rsidR="003719CD" w:rsidRDefault="003719CD">
                <w:pPr>
                  <w:ind w:left="170" w:hanging="170"/>
                </w:pPr>
                <w:r>
                  <w:t>..</w:t>
                </w:r>
              </w:p>
            </w:tc>
            <w:tc>
              <w:tcPr>
                <w:tcW w:w="865" w:type="dxa"/>
                <w:tcBorders>
                  <w:bottom w:val="single" w:sz="12" w:space="0" w:color="auto"/>
                </w:tcBorders>
              </w:tcPr>
              <w:p w14:paraId="4B0BD0C1" w14:textId="77777777" w:rsidR="003719CD" w:rsidRDefault="003719CD">
                <w:pPr>
                  <w:ind w:left="170" w:hanging="170"/>
                </w:pPr>
                <w:r>
                  <w:t>2 764</w:t>
                </w:r>
              </w:p>
            </w:tc>
            <w:tc>
              <w:tcPr>
                <w:tcW w:w="865" w:type="dxa"/>
                <w:tcBorders>
                  <w:bottom w:val="single" w:sz="12" w:space="0" w:color="auto"/>
                </w:tcBorders>
              </w:tcPr>
              <w:p w14:paraId="1F545CFF" w14:textId="77777777" w:rsidR="003719CD" w:rsidRDefault="003719CD">
                <w:pPr>
                  <w:ind w:left="170" w:hanging="170"/>
                </w:pPr>
                <w:r>
                  <w:t>..</w:t>
                </w:r>
              </w:p>
            </w:tc>
          </w:tr>
          <w:tr w:rsidR="003719CD" w14:paraId="376E45E9" w14:textId="77777777" w:rsidTr="007D536F">
            <w:trPr>
              <w:cnfStyle w:val="010000000000" w:firstRow="0" w:lastRow="1" w:firstColumn="0" w:lastColumn="0" w:oddVBand="0" w:evenVBand="0" w:oddHBand="0" w:evenHBand="0" w:firstRowFirstColumn="0" w:firstRowLastColumn="0" w:lastRowFirstColumn="0" w:lastRowLastColumn="0"/>
            </w:trPr>
            <w:tc>
              <w:tcPr>
                <w:tcW w:w="1346" w:type="dxa"/>
                <w:tcBorders>
                  <w:top w:val="nil"/>
                  <w:bottom w:val="nil"/>
                </w:tcBorders>
              </w:tcPr>
              <w:p w14:paraId="15680F2D" w14:textId="77777777" w:rsidR="003719CD" w:rsidRDefault="003719CD">
                <w:pPr>
                  <w:ind w:left="170" w:hanging="170"/>
                  <w:jc w:val="left"/>
                </w:pPr>
              </w:p>
            </w:tc>
            <w:tc>
              <w:tcPr>
                <w:tcW w:w="3102" w:type="dxa"/>
              </w:tcPr>
              <w:p w14:paraId="541AFC6D" w14:textId="77777777" w:rsidR="003719CD" w:rsidRDefault="003719CD">
                <w:pPr>
                  <w:ind w:left="170" w:hanging="170"/>
                  <w:jc w:val="left"/>
                </w:pPr>
                <w:r>
                  <w:t xml:space="preserve">Net carrying amount </w:t>
                </w:r>
              </w:p>
            </w:tc>
            <w:tc>
              <w:tcPr>
                <w:tcW w:w="866" w:type="dxa"/>
              </w:tcPr>
              <w:p w14:paraId="2A52D297" w14:textId="77777777" w:rsidR="003719CD" w:rsidRDefault="003719CD">
                <w:pPr>
                  <w:ind w:left="170" w:hanging="170"/>
                </w:pPr>
                <w:r>
                  <w:t>154 651</w:t>
                </w:r>
              </w:p>
            </w:tc>
            <w:tc>
              <w:tcPr>
                <w:tcW w:w="865" w:type="dxa"/>
              </w:tcPr>
              <w:p w14:paraId="4665C166" w14:textId="77777777" w:rsidR="003719CD" w:rsidRDefault="003719CD">
                <w:pPr>
                  <w:ind w:left="170" w:hanging="170"/>
                </w:pPr>
                <w:r>
                  <w:t>153 888</w:t>
                </w:r>
              </w:p>
            </w:tc>
            <w:tc>
              <w:tcPr>
                <w:tcW w:w="865" w:type="dxa"/>
              </w:tcPr>
              <w:p w14:paraId="48B93807" w14:textId="77777777" w:rsidR="003719CD" w:rsidRDefault="003719CD">
                <w:pPr>
                  <w:ind w:left="170" w:hanging="170"/>
                </w:pPr>
                <w:r>
                  <w:t>(10 337)</w:t>
                </w:r>
              </w:p>
            </w:tc>
            <w:tc>
              <w:tcPr>
                <w:tcW w:w="865" w:type="dxa"/>
              </w:tcPr>
              <w:p w14:paraId="04A73372" w14:textId="77777777" w:rsidR="003719CD" w:rsidRDefault="003719CD">
                <w:pPr>
                  <w:ind w:left="170" w:hanging="170"/>
                </w:pPr>
                <w:r>
                  <w:t>(18 281)</w:t>
                </w:r>
              </w:p>
            </w:tc>
            <w:tc>
              <w:tcPr>
                <w:tcW w:w="865" w:type="dxa"/>
              </w:tcPr>
              <w:p w14:paraId="1D6D5A28" w14:textId="77777777" w:rsidR="003719CD" w:rsidRDefault="003719CD">
                <w:pPr>
                  <w:ind w:left="170" w:hanging="170"/>
                </w:pPr>
                <w:r>
                  <w:t>144 314</w:t>
                </w:r>
              </w:p>
            </w:tc>
            <w:tc>
              <w:tcPr>
                <w:tcW w:w="865" w:type="dxa"/>
              </w:tcPr>
              <w:p w14:paraId="07287DC9" w14:textId="77777777" w:rsidR="003719CD" w:rsidRDefault="003719CD">
                <w:pPr>
                  <w:ind w:left="170" w:hanging="170"/>
                </w:pPr>
                <w:r>
                  <w:t>135 607</w:t>
                </w:r>
              </w:p>
            </w:tc>
          </w:tr>
        </w:tbl>
      </w:sdtContent>
    </w:sdt>
    <w:p w14:paraId="1C7CD6D6" w14:textId="77777777" w:rsidR="003719CD" w:rsidRDefault="003719CD" w:rsidP="007D536F">
      <w:pPr>
        <w:pStyle w:val="Note"/>
      </w:pPr>
      <w:r>
        <w:t>Notes:</w:t>
      </w:r>
    </w:p>
    <w:p w14:paraId="7C4A8563" w14:textId="77777777" w:rsidR="003719CD" w:rsidRDefault="003719CD" w:rsidP="007D536F">
      <w:pPr>
        <w:pStyle w:val="Note"/>
      </w:pPr>
      <w:r>
        <w:t>(a)</w:t>
      </w:r>
      <w:r>
        <w:tab/>
      </w:r>
      <w:r w:rsidRPr="0091762F">
        <w:t xml:space="preserve">AASB 16 </w:t>
      </w:r>
      <w:r w:rsidRPr="0091762F">
        <w:rPr>
          <w:i w:val="0"/>
          <w:iCs/>
        </w:rPr>
        <w:t>Leases</w:t>
      </w:r>
      <w:r w:rsidRPr="0091762F">
        <w:t xml:space="preserve"> has been applied for the first time from 1 July 2019.</w:t>
      </w:r>
    </w:p>
    <w:p w14:paraId="51EC2944" w14:textId="77777777" w:rsidR="003719CD" w:rsidRDefault="003719CD" w:rsidP="007D536F">
      <w:pPr>
        <w:pStyle w:val="Note"/>
      </w:pPr>
      <w:r>
        <w:t>(b)</w:t>
      </w:r>
      <w:r>
        <w:tab/>
        <w:t>If any entity has significant land under roads, i.e. significant in value and/or difference in methodology, it should be disclosed separately from land.</w:t>
      </w:r>
    </w:p>
    <w:p w14:paraId="6BF7EABF" w14:textId="77777777" w:rsidR="003719CD" w:rsidRDefault="003719CD" w:rsidP="00DC39DE"/>
    <w:p w14:paraId="20F58172" w14:textId="77777777" w:rsidR="003719CD" w:rsidRDefault="003719CD" w:rsidP="00DC39DE"/>
    <w:p w14:paraId="5AE6600B" w14:textId="77777777" w:rsidR="001F2260" w:rsidRDefault="001F2260">
      <w:pPr>
        <w:keepLines w:val="0"/>
      </w:pPr>
      <w:r>
        <w:br w:type="page"/>
      </w:r>
    </w:p>
    <w:p w14:paraId="0573C729" w14:textId="0AE0533F" w:rsidR="003719CD" w:rsidRDefault="003719CD" w:rsidP="007D536F">
      <w:pPr>
        <w:keepNext/>
      </w:pPr>
      <w:r>
        <w:lastRenderedPageBreak/>
        <w:t>The following tables are subsets of buildings, and plant and equipment by right-of-use assets and service concession assets.</w:t>
      </w:r>
    </w:p>
    <w:p w14:paraId="45AC3414" w14:textId="77777777" w:rsidR="003719CD" w:rsidRDefault="003719CD" w:rsidP="007D536F">
      <w:pPr>
        <w:pStyle w:val="Heading30"/>
      </w:pPr>
      <w:r>
        <w:t>5.1.1</w:t>
      </w:r>
      <w:r>
        <w:tab/>
        <w:t xml:space="preserve">Total right-of-use assets: buildings, plant, equipment and vehicles. </w:t>
      </w:r>
      <w:r>
        <w:br/>
      </w:r>
      <w:r w:rsidRPr="00467442">
        <w:rPr>
          <w:rStyle w:val="Reference"/>
        </w:rPr>
        <w:t>[AASB 16.47(a)(ii)]</w:t>
      </w:r>
    </w:p>
    <w:p w14:paraId="7A56C857" w14:textId="77777777" w:rsidR="003719CD" w:rsidRDefault="003719CD" w:rsidP="007D536F">
      <w:pPr>
        <w:pStyle w:val="TableUnits"/>
      </w:pPr>
      <w:r>
        <w:t>($ thousand)</w:t>
      </w:r>
    </w:p>
    <w:sdt>
      <w:sdtPr>
        <w:rPr>
          <w:bCs w:val="0"/>
          <w:i w:val="0"/>
          <w:sz w:val="18"/>
        </w:rPr>
        <w:alias w:val="Workbook: Link_2020-21_Tables  |  Table: N.5.1.1"/>
        <w:tag w:val="Type:DtfFinTable|Workbook:T:\Accounting Policy_BFM\STATE BUDGET (WoVG)\ACCOUNTING (WoVG)\MODEL DEPARTMENTAL REPORTS\2021\Financials\Link_2020-21_Tables.xlsx|Table:N.5.1.1"/>
        <w:id w:val="-884487480"/>
        <w:placeholder>
          <w:docPart w:val="0725924D163C447AAC90ABA8CA8E0999"/>
        </w:placeholder>
      </w:sdtPr>
      <w:sdtEndPr>
        <w:rPr>
          <w:b/>
        </w:rPr>
      </w:sdtEndPr>
      <w:sdtContent>
        <w:tbl>
          <w:tblPr>
            <w:tblStyle w:val="DTFTable"/>
            <w:tblW w:w="9639" w:type="dxa"/>
            <w:tblLayout w:type="fixed"/>
            <w:tblLook w:val="0660" w:firstRow="1" w:lastRow="1" w:firstColumn="0" w:lastColumn="0" w:noHBand="1" w:noVBand="1"/>
          </w:tblPr>
          <w:tblGrid>
            <w:gridCol w:w="1347"/>
            <w:gridCol w:w="2349"/>
            <w:gridCol w:w="896"/>
            <w:gridCol w:w="1189"/>
            <w:gridCol w:w="896"/>
            <w:gridCol w:w="896"/>
            <w:gridCol w:w="1203"/>
            <w:gridCol w:w="863"/>
          </w:tblGrid>
          <w:tr w:rsidR="003719CD" w14:paraId="1E7EFE81" w14:textId="77777777" w:rsidTr="001F2260">
            <w:trPr>
              <w:cnfStyle w:val="100000000000" w:firstRow="1" w:lastRow="0" w:firstColumn="0" w:lastColumn="0" w:oddVBand="0" w:evenVBand="0" w:oddHBand="0" w:evenHBand="0" w:firstRowFirstColumn="0" w:firstRowLastColumn="0" w:lastRowFirstColumn="0" w:lastRowLastColumn="0"/>
            </w:trPr>
            <w:tc>
              <w:tcPr>
                <w:tcW w:w="1347" w:type="dxa"/>
                <w:tcBorders>
                  <w:top w:val="nil"/>
                  <w:bottom w:val="nil"/>
                </w:tcBorders>
                <w:shd w:val="clear" w:color="auto" w:fill="FFFFFF" w:themeFill="background1"/>
              </w:tcPr>
              <w:p w14:paraId="6E50B314" w14:textId="77777777" w:rsidR="003719CD" w:rsidRDefault="003719CD">
                <w:pPr>
                  <w:ind w:left="170" w:hanging="170"/>
                  <w:jc w:val="left"/>
                </w:pPr>
                <w:r>
                  <w:rPr>
                    <w:color w:val="4472C4"/>
                    <w:sz w:val="13"/>
                  </w:rPr>
                  <w:t>Source reference</w:t>
                </w:r>
              </w:p>
            </w:tc>
            <w:tc>
              <w:tcPr>
                <w:tcW w:w="2349" w:type="dxa"/>
                <w:tcBorders>
                  <w:bottom w:val="nil"/>
                </w:tcBorders>
              </w:tcPr>
              <w:p w14:paraId="28F301AD" w14:textId="77777777" w:rsidR="003719CD" w:rsidRDefault="003719CD">
                <w:pPr>
                  <w:ind w:left="170" w:hanging="170"/>
                  <w:jc w:val="left"/>
                </w:pPr>
              </w:p>
            </w:tc>
            <w:tc>
              <w:tcPr>
                <w:tcW w:w="896" w:type="dxa"/>
                <w:tcBorders>
                  <w:bottom w:val="nil"/>
                </w:tcBorders>
              </w:tcPr>
              <w:p w14:paraId="0D94039F" w14:textId="77777777" w:rsidR="003719CD" w:rsidRDefault="003719CD">
                <w:pPr>
                  <w:ind w:left="170" w:hanging="170"/>
                </w:pPr>
                <w:r>
                  <w:t>Gross carrying amount</w:t>
                </w:r>
              </w:p>
            </w:tc>
            <w:tc>
              <w:tcPr>
                <w:tcW w:w="1189" w:type="dxa"/>
                <w:tcBorders>
                  <w:bottom w:val="nil"/>
                </w:tcBorders>
              </w:tcPr>
              <w:p w14:paraId="025B9FF7" w14:textId="77777777" w:rsidR="003719CD" w:rsidRDefault="003719CD">
                <w:pPr>
                  <w:ind w:left="170" w:hanging="170"/>
                </w:pPr>
                <w:r>
                  <w:t>Accumulated depreciation</w:t>
                </w:r>
              </w:p>
            </w:tc>
            <w:tc>
              <w:tcPr>
                <w:tcW w:w="896" w:type="dxa"/>
                <w:tcBorders>
                  <w:bottom w:val="nil"/>
                </w:tcBorders>
              </w:tcPr>
              <w:p w14:paraId="101478DC" w14:textId="77777777" w:rsidR="003719CD" w:rsidRDefault="003719CD">
                <w:pPr>
                  <w:ind w:left="170" w:hanging="170"/>
                </w:pPr>
                <w:r>
                  <w:t>Net carrying amount</w:t>
                </w:r>
              </w:p>
            </w:tc>
            <w:tc>
              <w:tcPr>
                <w:tcW w:w="896" w:type="dxa"/>
                <w:tcBorders>
                  <w:bottom w:val="nil"/>
                </w:tcBorders>
              </w:tcPr>
              <w:p w14:paraId="7C6D5741" w14:textId="77777777" w:rsidR="003719CD" w:rsidRDefault="003719CD">
                <w:pPr>
                  <w:ind w:left="170" w:hanging="170"/>
                </w:pPr>
                <w:r>
                  <w:t>Gross carrying amount</w:t>
                </w:r>
              </w:p>
            </w:tc>
            <w:tc>
              <w:tcPr>
                <w:tcW w:w="1203" w:type="dxa"/>
                <w:tcBorders>
                  <w:bottom w:val="nil"/>
                </w:tcBorders>
              </w:tcPr>
              <w:p w14:paraId="09B94676" w14:textId="77777777" w:rsidR="003719CD" w:rsidRDefault="003719CD">
                <w:pPr>
                  <w:ind w:left="170" w:hanging="170"/>
                </w:pPr>
                <w:r>
                  <w:t>Accumulated depreciation</w:t>
                </w:r>
              </w:p>
            </w:tc>
            <w:tc>
              <w:tcPr>
                <w:tcW w:w="863" w:type="dxa"/>
                <w:tcBorders>
                  <w:bottom w:val="nil"/>
                </w:tcBorders>
              </w:tcPr>
              <w:p w14:paraId="23D0DB6F" w14:textId="77777777" w:rsidR="003719CD" w:rsidRDefault="003719CD">
                <w:pPr>
                  <w:ind w:left="170" w:hanging="170"/>
                </w:pPr>
                <w:r>
                  <w:t>Net carrying amount</w:t>
                </w:r>
              </w:p>
            </w:tc>
          </w:tr>
          <w:tr w:rsidR="003719CD" w14:paraId="5161FEBF" w14:textId="77777777" w:rsidTr="001F2260">
            <w:tc>
              <w:tcPr>
                <w:tcW w:w="1347" w:type="dxa"/>
                <w:tcBorders>
                  <w:top w:val="nil"/>
                  <w:bottom w:val="nil"/>
                </w:tcBorders>
                <w:shd w:val="clear" w:color="auto" w:fill="FFFFFF" w:themeFill="background1"/>
              </w:tcPr>
              <w:p w14:paraId="08F651CA" w14:textId="77777777" w:rsidR="003719CD" w:rsidRDefault="003719CD">
                <w:pPr>
                  <w:ind w:left="170" w:hanging="170"/>
                  <w:jc w:val="left"/>
                </w:pPr>
                <w:r>
                  <w:rPr>
                    <w:color w:val="4472C4"/>
                    <w:sz w:val="13"/>
                  </w:rPr>
                  <w:t>AASB 16.47</w:t>
                </w:r>
              </w:p>
            </w:tc>
            <w:tc>
              <w:tcPr>
                <w:tcW w:w="2349" w:type="dxa"/>
                <w:tcBorders>
                  <w:bottom w:val="nil"/>
                </w:tcBorders>
                <w:shd w:val="clear" w:color="auto" w:fill="000000" w:themeFill="text1"/>
              </w:tcPr>
              <w:p w14:paraId="6CAC6B53" w14:textId="77777777" w:rsidR="003719CD" w:rsidRPr="001F2260" w:rsidRDefault="003719CD">
                <w:pPr>
                  <w:ind w:left="170" w:hanging="170"/>
                  <w:jc w:val="left"/>
                  <w:rPr>
                    <w:i/>
                    <w:iCs/>
                  </w:rPr>
                </w:pPr>
              </w:p>
            </w:tc>
            <w:tc>
              <w:tcPr>
                <w:tcW w:w="896" w:type="dxa"/>
                <w:tcBorders>
                  <w:bottom w:val="nil"/>
                </w:tcBorders>
                <w:shd w:val="clear" w:color="auto" w:fill="000000" w:themeFill="text1"/>
              </w:tcPr>
              <w:p w14:paraId="2D9E5128" w14:textId="77777777" w:rsidR="003719CD" w:rsidRPr="001F2260" w:rsidRDefault="003719CD">
                <w:pPr>
                  <w:ind w:left="170" w:hanging="170"/>
                  <w:rPr>
                    <w:i/>
                    <w:iCs/>
                  </w:rPr>
                </w:pPr>
                <w:r w:rsidRPr="001F2260">
                  <w:rPr>
                    <w:i/>
                    <w:iCs/>
                  </w:rPr>
                  <w:t>2021</w:t>
                </w:r>
              </w:p>
            </w:tc>
            <w:tc>
              <w:tcPr>
                <w:tcW w:w="1189" w:type="dxa"/>
                <w:tcBorders>
                  <w:bottom w:val="nil"/>
                </w:tcBorders>
                <w:shd w:val="clear" w:color="auto" w:fill="000000" w:themeFill="text1"/>
              </w:tcPr>
              <w:p w14:paraId="2D9C24B4" w14:textId="77777777" w:rsidR="003719CD" w:rsidRPr="001F2260" w:rsidRDefault="003719CD">
                <w:pPr>
                  <w:ind w:left="170" w:hanging="170"/>
                  <w:rPr>
                    <w:i/>
                    <w:iCs/>
                  </w:rPr>
                </w:pPr>
                <w:r w:rsidRPr="001F2260">
                  <w:rPr>
                    <w:i/>
                    <w:iCs/>
                  </w:rPr>
                  <w:t>2021</w:t>
                </w:r>
              </w:p>
            </w:tc>
            <w:tc>
              <w:tcPr>
                <w:tcW w:w="896" w:type="dxa"/>
                <w:tcBorders>
                  <w:bottom w:val="nil"/>
                </w:tcBorders>
                <w:shd w:val="clear" w:color="auto" w:fill="000000" w:themeFill="text1"/>
              </w:tcPr>
              <w:p w14:paraId="5A38D792" w14:textId="77777777" w:rsidR="003719CD" w:rsidRPr="001F2260" w:rsidRDefault="003719CD">
                <w:pPr>
                  <w:ind w:left="170" w:hanging="170"/>
                  <w:rPr>
                    <w:i/>
                    <w:iCs/>
                  </w:rPr>
                </w:pPr>
                <w:r w:rsidRPr="001F2260">
                  <w:rPr>
                    <w:i/>
                    <w:iCs/>
                  </w:rPr>
                  <w:t>2021</w:t>
                </w:r>
              </w:p>
            </w:tc>
            <w:tc>
              <w:tcPr>
                <w:tcW w:w="896" w:type="dxa"/>
                <w:tcBorders>
                  <w:bottom w:val="nil"/>
                </w:tcBorders>
                <w:shd w:val="clear" w:color="auto" w:fill="000000" w:themeFill="text1"/>
              </w:tcPr>
              <w:p w14:paraId="51B2CF22" w14:textId="3C632724" w:rsidR="003719CD" w:rsidRPr="001F2260" w:rsidRDefault="003719CD">
                <w:pPr>
                  <w:ind w:left="170" w:hanging="170"/>
                  <w:rPr>
                    <w:i/>
                    <w:iCs/>
                  </w:rPr>
                </w:pPr>
                <w:r w:rsidRPr="001F2260">
                  <w:rPr>
                    <w:i/>
                    <w:iCs/>
                  </w:rPr>
                  <w:t>202</w:t>
                </w:r>
                <w:r w:rsidR="0047215B">
                  <w:rPr>
                    <w:i/>
                    <w:iCs/>
                  </w:rPr>
                  <w:t>0</w:t>
                </w:r>
              </w:p>
            </w:tc>
            <w:tc>
              <w:tcPr>
                <w:tcW w:w="1203" w:type="dxa"/>
                <w:tcBorders>
                  <w:bottom w:val="nil"/>
                </w:tcBorders>
                <w:shd w:val="clear" w:color="auto" w:fill="000000" w:themeFill="text1"/>
              </w:tcPr>
              <w:p w14:paraId="53C1360C" w14:textId="6AFA1A86" w:rsidR="003719CD" w:rsidRPr="001F2260" w:rsidRDefault="003719CD">
                <w:pPr>
                  <w:ind w:left="170" w:hanging="170"/>
                  <w:rPr>
                    <w:i/>
                    <w:iCs/>
                  </w:rPr>
                </w:pPr>
                <w:r w:rsidRPr="001F2260">
                  <w:rPr>
                    <w:i/>
                    <w:iCs/>
                  </w:rPr>
                  <w:t>202</w:t>
                </w:r>
                <w:r w:rsidR="0047215B">
                  <w:rPr>
                    <w:i/>
                    <w:iCs/>
                  </w:rPr>
                  <w:t>0</w:t>
                </w:r>
              </w:p>
            </w:tc>
            <w:tc>
              <w:tcPr>
                <w:tcW w:w="863" w:type="dxa"/>
                <w:tcBorders>
                  <w:bottom w:val="nil"/>
                </w:tcBorders>
                <w:shd w:val="clear" w:color="auto" w:fill="000000" w:themeFill="text1"/>
              </w:tcPr>
              <w:p w14:paraId="36435D60" w14:textId="6E8C17D3" w:rsidR="003719CD" w:rsidRPr="001F2260" w:rsidRDefault="003719CD">
                <w:pPr>
                  <w:ind w:left="170" w:hanging="170"/>
                  <w:rPr>
                    <w:i/>
                    <w:iCs/>
                  </w:rPr>
                </w:pPr>
                <w:r w:rsidRPr="001F2260">
                  <w:rPr>
                    <w:i/>
                    <w:iCs/>
                  </w:rPr>
                  <w:t>202</w:t>
                </w:r>
                <w:r w:rsidR="0047215B">
                  <w:rPr>
                    <w:i/>
                    <w:iCs/>
                  </w:rPr>
                  <w:t>0</w:t>
                </w:r>
              </w:p>
            </w:tc>
          </w:tr>
          <w:tr w:rsidR="003719CD" w14:paraId="5EA37ED1" w14:textId="77777777" w:rsidTr="001F2260">
            <w:tc>
              <w:tcPr>
                <w:tcW w:w="1347" w:type="dxa"/>
              </w:tcPr>
              <w:p w14:paraId="3776BB2E" w14:textId="77777777" w:rsidR="003719CD" w:rsidRDefault="003719CD">
                <w:pPr>
                  <w:ind w:left="170" w:hanging="170"/>
                  <w:jc w:val="left"/>
                </w:pPr>
                <w:r>
                  <w:rPr>
                    <w:color w:val="4472C4"/>
                    <w:sz w:val="13"/>
                  </w:rPr>
                  <w:t>AASB 116.73(d)</w:t>
                </w:r>
              </w:p>
            </w:tc>
            <w:tc>
              <w:tcPr>
                <w:tcW w:w="2349" w:type="dxa"/>
                <w:tcBorders>
                  <w:top w:val="nil"/>
                </w:tcBorders>
              </w:tcPr>
              <w:p w14:paraId="60F7ACB9" w14:textId="77777777" w:rsidR="003719CD" w:rsidRDefault="003719CD">
                <w:pPr>
                  <w:ind w:left="170" w:hanging="170"/>
                  <w:jc w:val="left"/>
                </w:pPr>
                <w:r>
                  <w:t>Buildings at fair value</w:t>
                </w:r>
              </w:p>
            </w:tc>
            <w:tc>
              <w:tcPr>
                <w:tcW w:w="896" w:type="dxa"/>
                <w:tcBorders>
                  <w:top w:val="nil"/>
                </w:tcBorders>
              </w:tcPr>
              <w:p w14:paraId="18AA2D52" w14:textId="77777777" w:rsidR="003719CD" w:rsidRDefault="003719CD">
                <w:pPr>
                  <w:ind w:left="170" w:hanging="170"/>
                </w:pPr>
                <w:r>
                  <w:t>10 774</w:t>
                </w:r>
              </w:p>
            </w:tc>
            <w:tc>
              <w:tcPr>
                <w:tcW w:w="1189" w:type="dxa"/>
                <w:tcBorders>
                  <w:top w:val="nil"/>
                </w:tcBorders>
              </w:tcPr>
              <w:p w14:paraId="53995CC8" w14:textId="77777777" w:rsidR="003719CD" w:rsidRDefault="003719CD">
                <w:pPr>
                  <w:ind w:left="170" w:hanging="170"/>
                </w:pPr>
                <w:r>
                  <w:t>910</w:t>
                </w:r>
              </w:p>
            </w:tc>
            <w:tc>
              <w:tcPr>
                <w:tcW w:w="896" w:type="dxa"/>
                <w:tcBorders>
                  <w:top w:val="nil"/>
                </w:tcBorders>
              </w:tcPr>
              <w:p w14:paraId="3D895520" w14:textId="77777777" w:rsidR="003719CD" w:rsidRDefault="003719CD">
                <w:pPr>
                  <w:ind w:left="170" w:hanging="170"/>
                </w:pPr>
                <w:r>
                  <w:t>9 864</w:t>
                </w:r>
              </w:p>
            </w:tc>
            <w:tc>
              <w:tcPr>
                <w:tcW w:w="896" w:type="dxa"/>
                <w:tcBorders>
                  <w:top w:val="nil"/>
                </w:tcBorders>
              </w:tcPr>
              <w:p w14:paraId="589378C0" w14:textId="77777777" w:rsidR="003719CD" w:rsidRDefault="003719CD">
                <w:pPr>
                  <w:ind w:left="170" w:hanging="170"/>
                </w:pPr>
                <w:r>
                  <w:rPr>
                    <w:b/>
                  </w:rPr>
                  <w:t>10 774</w:t>
                </w:r>
              </w:p>
            </w:tc>
            <w:tc>
              <w:tcPr>
                <w:tcW w:w="1203" w:type="dxa"/>
                <w:tcBorders>
                  <w:top w:val="nil"/>
                </w:tcBorders>
              </w:tcPr>
              <w:p w14:paraId="2C8C4C92" w14:textId="77777777" w:rsidR="003719CD" w:rsidRDefault="003719CD">
                <w:pPr>
                  <w:ind w:left="170" w:hanging="170"/>
                </w:pPr>
                <w:r>
                  <w:rPr>
                    <w:b/>
                  </w:rPr>
                  <w:t>759</w:t>
                </w:r>
              </w:p>
            </w:tc>
            <w:tc>
              <w:tcPr>
                <w:tcW w:w="863" w:type="dxa"/>
                <w:tcBorders>
                  <w:top w:val="nil"/>
                </w:tcBorders>
              </w:tcPr>
              <w:p w14:paraId="1D624952" w14:textId="77777777" w:rsidR="003719CD" w:rsidRDefault="003719CD">
                <w:pPr>
                  <w:ind w:left="170" w:hanging="170"/>
                </w:pPr>
                <w:r>
                  <w:rPr>
                    <w:b/>
                  </w:rPr>
                  <w:t>10 015</w:t>
                </w:r>
              </w:p>
            </w:tc>
          </w:tr>
          <w:tr w:rsidR="003719CD" w14:paraId="77BAA903" w14:textId="77777777" w:rsidTr="007D536F">
            <w:tc>
              <w:tcPr>
                <w:tcW w:w="1347" w:type="dxa"/>
              </w:tcPr>
              <w:p w14:paraId="41450253" w14:textId="77777777" w:rsidR="003719CD" w:rsidRDefault="003719CD">
                <w:pPr>
                  <w:ind w:left="170" w:hanging="170"/>
                  <w:jc w:val="left"/>
                </w:pPr>
              </w:p>
            </w:tc>
            <w:tc>
              <w:tcPr>
                <w:tcW w:w="2349" w:type="dxa"/>
              </w:tcPr>
              <w:p w14:paraId="0F77014C" w14:textId="77777777" w:rsidR="003719CD" w:rsidRDefault="003719CD">
                <w:pPr>
                  <w:ind w:left="170" w:hanging="170"/>
                  <w:jc w:val="left"/>
                </w:pPr>
                <w:r>
                  <w:t>Plant, equipment and vehicles</w:t>
                </w:r>
              </w:p>
            </w:tc>
            <w:tc>
              <w:tcPr>
                <w:tcW w:w="896" w:type="dxa"/>
              </w:tcPr>
              <w:p w14:paraId="63797D99" w14:textId="77777777" w:rsidR="003719CD" w:rsidRDefault="003719CD">
                <w:pPr>
                  <w:ind w:left="170" w:hanging="170"/>
                </w:pPr>
                <w:r>
                  <w:t>4 579</w:t>
                </w:r>
              </w:p>
            </w:tc>
            <w:tc>
              <w:tcPr>
                <w:tcW w:w="1189" w:type="dxa"/>
              </w:tcPr>
              <w:p w14:paraId="46D4513D" w14:textId="77777777" w:rsidR="003719CD" w:rsidRDefault="003719CD">
                <w:pPr>
                  <w:ind w:left="170" w:hanging="170"/>
                </w:pPr>
                <w:r>
                  <w:t>916</w:t>
                </w:r>
              </w:p>
            </w:tc>
            <w:tc>
              <w:tcPr>
                <w:tcW w:w="896" w:type="dxa"/>
              </w:tcPr>
              <w:p w14:paraId="5A3D7843" w14:textId="77777777" w:rsidR="003719CD" w:rsidRDefault="003719CD">
                <w:pPr>
                  <w:ind w:left="170" w:hanging="170"/>
                </w:pPr>
                <w:r>
                  <w:t>3 663</w:t>
                </w:r>
              </w:p>
            </w:tc>
            <w:tc>
              <w:tcPr>
                <w:tcW w:w="896" w:type="dxa"/>
              </w:tcPr>
              <w:p w14:paraId="033B79C9" w14:textId="77777777" w:rsidR="003719CD" w:rsidRDefault="003719CD">
                <w:pPr>
                  <w:ind w:left="170" w:hanging="170"/>
                </w:pPr>
                <w:r>
                  <w:rPr>
                    <w:b/>
                  </w:rPr>
                  <w:t>4 579</w:t>
                </w:r>
              </w:p>
            </w:tc>
            <w:tc>
              <w:tcPr>
                <w:tcW w:w="1203" w:type="dxa"/>
              </w:tcPr>
              <w:p w14:paraId="1BBBC686" w14:textId="77777777" w:rsidR="003719CD" w:rsidRDefault="003719CD">
                <w:pPr>
                  <w:ind w:left="170" w:hanging="170"/>
                </w:pPr>
                <w:r>
                  <w:rPr>
                    <w:b/>
                  </w:rPr>
                  <w:t>458</w:t>
                </w:r>
              </w:p>
            </w:tc>
            <w:tc>
              <w:tcPr>
                <w:tcW w:w="863" w:type="dxa"/>
              </w:tcPr>
              <w:p w14:paraId="0DBBC67F" w14:textId="77777777" w:rsidR="003719CD" w:rsidRDefault="003719CD">
                <w:pPr>
                  <w:ind w:left="170" w:hanging="170"/>
                </w:pPr>
                <w:r>
                  <w:rPr>
                    <w:b/>
                  </w:rPr>
                  <w:t>4 121</w:t>
                </w:r>
              </w:p>
            </w:tc>
          </w:tr>
          <w:tr w:rsidR="003719CD" w14:paraId="64BE1431" w14:textId="77777777" w:rsidTr="007D536F">
            <w:tc>
              <w:tcPr>
                <w:tcW w:w="1347" w:type="dxa"/>
              </w:tcPr>
              <w:p w14:paraId="4EF2BEBE" w14:textId="77777777" w:rsidR="003719CD" w:rsidRDefault="003719CD">
                <w:pPr>
                  <w:ind w:left="170" w:hanging="170"/>
                  <w:jc w:val="left"/>
                </w:pPr>
              </w:p>
            </w:tc>
            <w:tc>
              <w:tcPr>
                <w:tcW w:w="2349" w:type="dxa"/>
                <w:tcBorders>
                  <w:bottom w:val="single" w:sz="12" w:space="0" w:color="auto"/>
                </w:tcBorders>
              </w:tcPr>
              <w:p w14:paraId="518C532B" w14:textId="77777777" w:rsidR="003719CD" w:rsidRDefault="003719CD">
                <w:pPr>
                  <w:ind w:left="170" w:hanging="170"/>
                  <w:jc w:val="left"/>
                </w:pPr>
                <w:r>
                  <w:t>Infrastructure at fair value</w:t>
                </w:r>
              </w:p>
            </w:tc>
            <w:tc>
              <w:tcPr>
                <w:tcW w:w="896" w:type="dxa"/>
                <w:tcBorders>
                  <w:bottom w:val="single" w:sz="12" w:space="0" w:color="auto"/>
                </w:tcBorders>
              </w:tcPr>
              <w:p w14:paraId="0F5F71CA" w14:textId="77777777" w:rsidR="003719CD" w:rsidRDefault="003719CD">
                <w:pPr>
                  <w:ind w:left="170" w:hanging="170"/>
                </w:pPr>
                <w:r>
                  <w:t>4 744</w:t>
                </w:r>
              </w:p>
            </w:tc>
            <w:tc>
              <w:tcPr>
                <w:tcW w:w="1189" w:type="dxa"/>
                <w:tcBorders>
                  <w:bottom w:val="single" w:sz="12" w:space="0" w:color="auto"/>
                </w:tcBorders>
              </w:tcPr>
              <w:p w14:paraId="5B9D0BB4" w14:textId="77777777" w:rsidR="003719CD" w:rsidRDefault="003719CD">
                <w:pPr>
                  <w:ind w:left="170" w:hanging="170"/>
                </w:pPr>
                <w:r>
                  <w:t>552</w:t>
                </w:r>
              </w:p>
            </w:tc>
            <w:tc>
              <w:tcPr>
                <w:tcW w:w="896" w:type="dxa"/>
                <w:tcBorders>
                  <w:bottom w:val="single" w:sz="12" w:space="0" w:color="auto"/>
                </w:tcBorders>
              </w:tcPr>
              <w:p w14:paraId="32D6D082" w14:textId="77777777" w:rsidR="003719CD" w:rsidRDefault="003719CD">
                <w:pPr>
                  <w:ind w:left="170" w:hanging="170"/>
                </w:pPr>
                <w:r>
                  <w:t>4 192</w:t>
                </w:r>
              </w:p>
            </w:tc>
            <w:tc>
              <w:tcPr>
                <w:tcW w:w="896" w:type="dxa"/>
                <w:tcBorders>
                  <w:bottom w:val="single" w:sz="12" w:space="0" w:color="auto"/>
                </w:tcBorders>
              </w:tcPr>
              <w:p w14:paraId="7609D614" w14:textId="77777777" w:rsidR="003719CD" w:rsidRDefault="003719CD">
                <w:pPr>
                  <w:ind w:left="170" w:hanging="170"/>
                </w:pPr>
                <w:r>
                  <w:t>4 744</w:t>
                </w:r>
              </w:p>
            </w:tc>
            <w:tc>
              <w:tcPr>
                <w:tcW w:w="1203" w:type="dxa"/>
                <w:tcBorders>
                  <w:bottom w:val="single" w:sz="12" w:space="0" w:color="auto"/>
                </w:tcBorders>
              </w:tcPr>
              <w:p w14:paraId="7266A8B6" w14:textId="77777777" w:rsidR="003719CD" w:rsidRDefault="003719CD">
                <w:pPr>
                  <w:ind w:left="170" w:hanging="170"/>
                </w:pPr>
                <w:r>
                  <w:t>276</w:t>
                </w:r>
              </w:p>
            </w:tc>
            <w:tc>
              <w:tcPr>
                <w:tcW w:w="863" w:type="dxa"/>
                <w:tcBorders>
                  <w:bottom w:val="single" w:sz="12" w:space="0" w:color="auto"/>
                </w:tcBorders>
              </w:tcPr>
              <w:p w14:paraId="67633A3D" w14:textId="77777777" w:rsidR="003719CD" w:rsidRDefault="003719CD">
                <w:pPr>
                  <w:ind w:left="170" w:hanging="170"/>
                </w:pPr>
                <w:r>
                  <w:t>4 468</w:t>
                </w:r>
              </w:p>
            </w:tc>
          </w:tr>
          <w:tr w:rsidR="003719CD" w14:paraId="3B959F74" w14:textId="77777777" w:rsidTr="007D536F">
            <w:trPr>
              <w:cnfStyle w:val="010000000000" w:firstRow="0" w:lastRow="1" w:firstColumn="0" w:lastColumn="0" w:oddVBand="0" w:evenVBand="0" w:oddHBand="0" w:evenHBand="0" w:firstRowFirstColumn="0" w:firstRowLastColumn="0" w:lastRowFirstColumn="0" w:lastRowLastColumn="0"/>
            </w:trPr>
            <w:tc>
              <w:tcPr>
                <w:tcW w:w="1347" w:type="dxa"/>
                <w:tcBorders>
                  <w:top w:val="nil"/>
                  <w:bottom w:val="nil"/>
                </w:tcBorders>
              </w:tcPr>
              <w:p w14:paraId="6B199A6D" w14:textId="77777777" w:rsidR="003719CD" w:rsidRDefault="003719CD">
                <w:pPr>
                  <w:ind w:left="170" w:hanging="170"/>
                  <w:jc w:val="left"/>
                </w:pPr>
              </w:p>
            </w:tc>
            <w:tc>
              <w:tcPr>
                <w:tcW w:w="2349" w:type="dxa"/>
                <w:tcBorders>
                  <w:top w:val="single" w:sz="0" w:space="0" w:color="auto"/>
                </w:tcBorders>
              </w:tcPr>
              <w:p w14:paraId="504646C0" w14:textId="77777777" w:rsidR="003719CD" w:rsidRDefault="003719CD">
                <w:pPr>
                  <w:ind w:left="170" w:hanging="170"/>
                  <w:jc w:val="left"/>
                </w:pPr>
                <w:r>
                  <w:t xml:space="preserve">Net carrying amount </w:t>
                </w:r>
              </w:p>
            </w:tc>
            <w:tc>
              <w:tcPr>
                <w:tcW w:w="896" w:type="dxa"/>
                <w:tcBorders>
                  <w:top w:val="single" w:sz="0" w:space="0" w:color="auto"/>
                </w:tcBorders>
              </w:tcPr>
              <w:p w14:paraId="33151708" w14:textId="77777777" w:rsidR="003719CD" w:rsidRDefault="003719CD">
                <w:pPr>
                  <w:ind w:left="170" w:hanging="170"/>
                </w:pPr>
                <w:r>
                  <w:t>20 097</w:t>
                </w:r>
              </w:p>
            </w:tc>
            <w:tc>
              <w:tcPr>
                <w:tcW w:w="1189" w:type="dxa"/>
                <w:tcBorders>
                  <w:top w:val="single" w:sz="0" w:space="0" w:color="auto"/>
                </w:tcBorders>
              </w:tcPr>
              <w:p w14:paraId="4B215B3B" w14:textId="77777777" w:rsidR="003719CD" w:rsidRDefault="003719CD">
                <w:pPr>
                  <w:ind w:left="170" w:hanging="170"/>
                </w:pPr>
                <w:r>
                  <w:t>2 378</w:t>
                </w:r>
              </w:p>
            </w:tc>
            <w:tc>
              <w:tcPr>
                <w:tcW w:w="896" w:type="dxa"/>
                <w:tcBorders>
                  <w:top w:val="single" w:sz="0" w:space="0" w:color="auto"/>
                </w:tcBorders>
              </w:tcPr>
              <w:p w14:paraId="59B5D1A8" w14:textId="77777777" w:rsidR="003719CD" w:rsidRDefault="003719CD">
                <w:pPr>
                  <w:ind w:left="170" w:hanging="170"/>
                </w:pPr>
                <w:r>
                  <w:t>17 719</w:t>
                </w:r>
              </w:p>
            </w:tc>
            <w:tc>
              <w:tcPr>
                <w:tcW w:w="896" w:type="dxa"/>
                <w:tcBorders>
                  <w:top w:val="single" w:sz="0" w:space="0" w:color="auto"/>
                </w:tcBorders>
              </w:tcPr>
              <w:p w14:paraId="2F38F119" w14:textId="77777777" w:rsidR="003719CD" w:rsidRDefault="003719CD">
                <w:pPr>
                  <w:ind w:left="170" w:hanging="170"/>
                </w:pPr>
                <w:r>
                  <w:t>20 097</w:t>
                </w:r>
              </w:p>
            </w:tc>
            <w:tc>
              <w:tcPr>
                <w:tcW w:w="1203" w:type="dxa"/>
                <w:tcBorders>
                  <w:top w:val="single" w:sz="0" w:space="0" w:color="auto"/>
                </w:tcBorders>
              </w:tcPr>
              <w:p w14:paraId="36862878" w14:textId="77777777" w:rsidR="003719CD" w:rsidRDefault="003719CD">
                <w:pPr>
                  <w:ind w:left="170" w:hanging="170"/>
                </w:pPr>
                <w:r>
                  <w:t>1 493</w:t>
                </w:r>
              </w:p>
            </w:tc>
            <w:tc>
              <w:tcPr>
                <w:tcW w:w="863" w:type="dxa"/>
                <w:tcBorders>
                  <w:top w:val="single" w:sz="0" w:space="0" w:color="auto"/>
                </w:tcBorders>
              </w:tcPr>
              <w:p w14:paraId="53CB5C02" w14:textId="77777777" w:rsidR="003719CD" w:rsidRDefault="003719CD">
                <w:pPr>
                  <w:ind w:left="170" w:hanging="170"/>
                </w:pPr>
                <w:r>
                  <w:t>18 604</w:t>
                </w:r>
              </w:p>
            </w:tc>
          </w:tr>
        </w:tbl>
      </w:sdtContent>
    </w:sdt>
    <w:p w14:paraId="7613001A" w14:textId="77777777" w:rsidR="003719CD" w:rsidRDefault="003719CD" w:rsidP="007D536F">
      <w:pPr>
        <w:pStyle w:val="TableUnits"/>
      </w:pPr>
    </w:p>
    <w:p w14:paraId="51F7D2EA" w14:textId="77777777" w:rsidR="003719CD" w:rsidRDefault="003719CD" w:rsidP="007D536F">
      <w:pPr>
        <w:pStyle w:val="TableUnits"/>
      </w:pPr>
      <w:r>
        <w:t>($ thousand)</w:t>
      </w:r>
    </w:p>
    <w:sdt>
      <w:sdtPr>
        <w:rPr>
          <w:bCs w:val="0"/>
          <w:i w:val="0"/>
          <w:sz w:val="18"/>
        </w:rPr>
        <w:alias w:val="Workbook: Link_2020-21_Tables  |  Table: N.5.1.1b"/>
        <w:tag w:val="Type:DtfFinTable|Workbook:T:\Accounting Policy_BFM\STATE BUDGET (WoVG)\ACCOUNTING (WoVG)\MODEL DEPARTMENTAL REPORTS\2021\Financials\Link_2020-21_Tables.xlsx|Table:N.5.1.1b"/>
        <w:id w:val="-2136020206"/>
        <w:placeholder>
          <w:docPart w:val="F660459B6FAF4166B13255843E438A3F"/>
        </w:placeholder>
      </w:sdtPr>
      <w:sdtEndPr>
        <w:rPr>
          <w:b/>
        </w:rPr>
      </w:sdtEndPr>
      <w:sdtContent>
        <w:tbl>
          <w:tblPr>
            <w:tblStyle w:val="DTFTable"/>
            <w:tblW w:w="9639" w:type="dxa"/>
            <w:tblLayout w:type="fixed"/>
            <w:tblLook w:val="0660" w:firstRow="1" w:lastRow="1" w:firstColumn="0" w:lastColumn="0" w:noHBand="1" w:noVBand="1"/>
          </w:tblPr>
          <w:tblGrid>
            <w:gridCol w:w="1350"/>
            <w:gridCol w:w="3612"/>
            <w:gridCol w:w="1225"/>
            <w:gridCol w:w="1751"/>
            <w:gridCol w:w="1701"/>
          </w:tblGrid>
          <w:tr w:rsidR="001F2260" w14:paraId="44FFF1D3"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2B634362" w14:textId="77777777" w:rsidR="001F2260" w:rsidRDefault="001F2260">
                <w:pPr>
                  <w:ind w:left="170" w:hanging="170"/>
                  <w:jc w:val="left"/>
                </w:pPr>
                <w:r>
                  <w:rPr>
                    <w:color w:val="4472C4"/>
                    <w:sz w:val="13"/>
                  </w:rPr>
                  <w:t>Source reference</w:t>
                </w:r>
              </w:p>
            </w:tc>
            <w:tc>
              <w:tcPr>
                <w:tcW w:w="3612" w:type="dxa"/>
                <w:vMerge w:val="restart"/>
              </w:tcPr>
              <w:p w14:paraId="1A1CE16B" w14:textId="77777777" w:rsidR="001F2260" w:rsidRDefault="001F2260">
                <w:pPr>
                  <w:ind w:left="170" w:hanging="170"/>
                  <w:jc w:val="left"/>
                </w:pPr>
              </w:p>
            </w:tc>
            <w:tc>
              <w:tcPr>
                <w:tcW w:w="1225" w:type="dxa"/>
                <w:vMerge w:val="restart"/>
              </w:tcPr>
              <w:p w14:paraId="61007F0A" w14:textId="77777777" w:rsidR="001F2260" w:rsidRDefault="001F2260">
                <w:pPr>
                  <w:ind w:left="170" w:hanging="170"/>
                </w:pPr>
                <w:r>
                  <w:t>Buildings</w:t>
                </w:r>
              </w:p>
            </w:tc>
            <w:tc>
              <w:tcPr>
                <w:tcW w:w="1751" w:type="dxa"/>
                <w:vMerge w:val="restart"/>
              </w:tcPr>
              <w:p w14:paraId="6B16932C" w14:textId="77777777" w:rsidR="001F2260" w:rsidRDefault="001F2260">
                <w:pPr>
                  <w:ind w:left="170" w:hanging="170"/>
                </w:pPr>
                <w:r>
                  <w:t>Plant, equipment and vehicles at fair value</w:t>
                </w:r>
              </w:p>
            </w:tc>
            <w:tc>
              <w:tcPr>
                <w:tcW w:w="1701" w:type="dxa"/>
                <w:vMerge w:val="restart"/>
              </w:tcPr>
              <w:p w14:paraId="5C18F871" w14:textId="77777777" w:rsidR="001F2260" w:rsidRDefault="001F2260">
                <w:pPr>
                  <w:ind w:left="170" w:hanging="170"/>
                </w:pPr>
                <w:r>
                  <w:t xml:space="preserve">Infrastructure </w:t>
                </w:r>
                <w:r>
                  <w:br/>
                  <w:t>at fair value</w:t>
                </w:r>
              </w:p>
            </w:tc>
          </w:tr>
          <w:tr w:rsidR="001F2260" w14:paraId="7E4EE16A" w14:textId="77777777" w:rsidTr="007D536F">
            <w:tc>
              <w:tcPr>
                <w:tcW w:w="1350" w:type="dxa"/>
                <w:tcBorders>
                  <w:top w:val="nil"/>
                  <w:bottom w:val="nil"/>
                </w:tcBorders>
                <w:shd w:val="clear" w:color="auto" w:fill="FFFFFF" w:themeFill="background1"/>
              </w:tcPr>
              <w:p w14:paraId="29ECFF46" w14:textId="77777777" w:rsidR="001F2260" w:rsidRDefault="001F2260">
                <w:pPr>
                  <w:ind w:left="170" w:hanging="170"/>
                  <w:jc w:val="left"/>
                </w:pPr>
                <w:r>
                  <w:rPr>
                    <w:color w:val="4472C4"/>
                    <w:sz w:val="13"/>
                  </w:rPr>
                  <w:t>AASB 16.54</w:t>
                </w:r>
              </w:p>
            </w:tc>
            <w:tc>
              <w:tcPr>
                <w:tcW w:w="3612" w:type="dxa"/>
                <w:vMerge/>
              </w:tcPr>
              <w:p w14:paraId="0409EF2F" w14:textId="77777777" w:rsidR="001F2260" w:rsidRDefault="001F2260">
                <w:pPr>
                  <w:ind w:left="170" w:hanging="170"/>
                  <w:jc w:val="left"/>
                </w:pPr>
              </w:p>
            </w:tc>
            <w:tc>
              <w:tcPr>
                <w:tcW w:w="1225" w:type="dxa"/>
                <w:vMerge/>
              </w:tcPr>
              <w:p w14:paraId="0C298DE2" w14:textId="77777777" w:rsidR="001F2260" w:rsidRDefault="001F2260">
                <w:pPr>
                  <w:ind w:left="170" w:hanging="170"/>
                </w:pPr>
              </w:p>
            </w:tc>
            <w:tc>
              <w:tcPr>
                <w:tcW w:w="1751" w:type="dxa"/>
                <w:vMerge/>
              </w:tcPr>
              <w:p w14:paraId="3134C63C" w14:textId="77777777" w:rsidR="001F2260" w:rsidRDefault="001F2260">
                <w:pPr>
                  <w:ind w:left="170" w:hanging="170"/>
                </w:pPr>
              </w:p>
            </w:tc>
            <w:tc>
              <w:tcPr>
                <w:tcW w:w="1701" w:type="dxa"/>
                <w:vMerge/>
              </w:tcPr>
              <w:p w14:paraId="50A5A8F0" w14:textId="77777777" w:rsidR="001F2260" w:rsidRDefault="001F2260">
                <w:pPr>
                  <w:ind w:left="170" w:hanging="170"/>
                </w:pPr>
              </w:p>
            </w:tc>
          </w:tr>
          <w:tr w:rsidR="003719CD" w14:paraId="4CD4A9F7" w14:textId="77777777" w:rsidTr="007D536F">
            <w:tc>
              <w:tcPr>
                <w:tcW w:w="1350" w:type="dxa"/>
              </w:tcPr>
              <w:p w14:paraId="332AA4BB" w14:textId="77777777" w:rsidR="003719CD" w:rsidRDefault="003719CD">
                <w:pPr>
                  <w:ind w:left="170" w:hanging="170"/>
                  <w:jc w:val="left"/>
                </w:pPr>
              </w:p>
            </w:tc>
            <w:tc>
              <w:tcPr>
                <w:tcW w:w="3612" w:type="dxa"/>
              </w:tcPr>
              <w:p w14:paraId="05FE7247" w14:textId="77777777" w:rsidR="003719CD" w:rsidRDefault="003719CD">
                <w:pPr>
                  <w:ind w:left="170" w:hanging="170"/>
                  <w:jc w:val="left"/>
                </w:pPr>
                <w:r>
                  <w:rPr>
                    <w:b/>
                  </w:rPr>
                  <w:t>Opening balance – 1 July 2020</w:t>
                </w:r>
              </w:p>
            </w:tc>
            <w:tc>
              <w:tcPr>
                <w:tcW w:w="1225" w:type="dxa"/>
              </w:tcPr>
              <w:p w14:paraId="0D72C731" w14:textId="77777777" w:rsidR="003719CD" w:rsidRDefault="003719CD">
                <w:pPr>
                  <w:ind w:left="170" w:hanging="170"/>
                </w:pPr>
                <w:r>
                  <w:rPr>
                    <w:b/>
                  </w:rPr>
                  <w:t>10 774</w:t>
                </w:r>
              </w:p>
            </w:tc>
            <w:tc>
              <w:tcPr>
                <w:tcW w:w="1751" w:type="dxa"/>
              </w:tcPr>
              <w:p w14:paraId="07505B86" w14:textId="77777777" w:rsidR="003719CD" w:rsidRDefault="003719CD">
                <w:pPr>
                  <w:ind w:left="170" w:hanging="170"/>
                </w:pPr>
                <w:r>
                  <w:rPr>
                    <w:b/>
                  </w:rPr>
                  <w:t>4 121</w:t>
                </w:r>
              </w:p>
            </w:tc>
            <w:tc>
              <w:tcPr>
                <w:tcW w:w="1701" w:type="dxa"/>
              </w:tcPr>
              <w:p w14:paraId="30D3EA6A" w14:textId="77777777" w:rsidR="003719CD" w:rsidRDefault="003719CD">
                <w:pPr>
                  <w:ind w:left="170" w:hanging="170"/>
                </w:pPr>
                <w:r>
                  <w:rPr>
                    <w:b/>
                  </w:rPr>
                  <w:t>4 468</w:t>
                </w:r>
              </w:p>
            </w:tc>
          </w:tr>
          <w:tr w:rsidR="003719CD" w14:paraId="1172C4EE" w14:textId="77777777" w:rsidTr="007D536F">
            <w:tc>
              <w:tcPr>
                <w:tcW w:w="1350" w:type="dxa"/>
              </w:tcPr>
              <w:p w14:paraId="1589512F" w14:textId="77777777" w:rsidR="003719CD" w:rsidRDefault="003719CD">
                <w:pPr>
                  <w:ind w:left="170" w:hanging="170"/>
                  <w:jc w:val="left"/>
                </w:pPr>
                <w:r>
                  <w:rPr>
                    <w:color w:val="4472C4"/>
                    <w:sz w:val="13"/>
                  </w:rPr>
                  <w:t>AASB 16.53(h)</w:t>
                </w:r>
              </w:p>
            </w:tc>
            <w:tc>
              <w:tcPr>
                <w:tcW w:w="3612" w:type="dxa"/>
              </w:tcPr>
              <w:p w14:paraId="4FFC337E" w14:textId="77777777" w:rsidR="003719CD" w:rsidRDefault="003719CD">
                <w:pPr>
                  <w:ind w:left="170" w:hanging="170"/>
                  <w:jc w:val="left"/>
                </w:pPr>
                <w:r>
                  <w:t>Additions</w:t>
                </w:r>
              </w:p>
            </w:tc>
            <w:tc>
              <w:tcPr>
                <w:tcW w:w="1225" w:type="dxa"/>
              </w:tcPr>
              <w:p w14:paraId="19504430" w14:textId="77777777" w:rsidR="003719CD" w:rsidRDefault="003719CD">
                <w:pPr>
                  <w:ind w:left="170" w:hanging="170"/>
                </w:pPr>
                <w:r>
                  <w:t>..</w:t>
                </w:r>
              </w:p>
            </w:tc>
            <w:tc>
              <w:tcPr>
                <w:tcW w:w="1751" w:type="dxa"/>
              </w:tcPr>
              <w:p w14:paraId="3754AFFE" w14:textId="77777777" w:rsidR="003719CD" w:rsidRDefault="003719CD">
                <w:pPr>
                  <w:ind w:left="170" w:hanging="170"/>
                </w:pPr>
                <w:r>
                  <w:t>..</w:t>
                </w:r>
              </w:p>
            </w:tc>
            <w:tc>
              <w:tcPr>
                <w:tcW w:w="1701" w:type="dxa"/>
              </w:tcPr>
              <w:p w14:paraId="46F072D9" w14:textId="77777777" w:rsidR="003719CD" w:rsidRDefault="003719CD">
                <w:pPr>
                  <w:ind w:left="170" w:hanging="170"/>
                </w:pPr>
                <w:r>
                  <w:rPr>
                    <w:b/>
                  </w:rPr>
                  <w:t>..</w:t>
                </w:r>
              </w:p>
            </w:tc>
          </w:tr>
          <w:tr w:rsidR="003719CD" w14:paraId="6DAF2985" w14:textId="77777777" w:rsidTr="007D536F">
            <w:tc>
              <w:tcPr>
                <w:tcW w:w="1350" w:type="dxa"/>
              </w:tcPr>
              <w:p w14:paraId="7AF9869F" w14:textId="77777777" w:rsidR="003719CD" w:rsidRDefault="003719CD">
                <w:pPr>
                  <w:ind w:left="170" w:hanging="170"/>
                  <w:jc w:val="left"/>
                </w:pPr>
              </w:p>
            </w:tc>
            <w:tc>
              <w:tcPr>
                <w:tcW w:w="3612" w:type="dxa"/>
              </w:tcPr>
              <w:p w14:paraId="51AE6963" w14:textId="77777777" w:rsidR="003719CD" w:rsidRDefault="003719CD">
                <w:pPr>
                  <w:ind w:left="170" w:hanging="170"/>
                  <w:jc w:val="left"/>
                </w:pPr>
                <w:r>
                  <w:t>Disposals</w:t>
                </w:r>
              </w:p>
            </w:tc>
            <w:tc>
              <w:tcPr>
                <w:tcW w:w="1225" w:type="dxa"/>
              </w:tcPr>
              <w:p w14:paraId="2B0DDCE6" w14:textId="77777777" w:rsidR="003719CD" w:rsidRDefault="003719CD">
                <w:pPr>
                  <w:ind w:left="170" w:hanging="170"/>
                </w:pPr>
                <w:r>
                  <w:t>..</w:t>
                </w:r>
              </w:p>
            </w:tc>
            <w:tc>
              <w:tcPr>
                <w:tcW w:w="1751" w:type="dxa"/>
              </w:tcPr>
              <w:p w14:paraId="4DE0268A" w14:textId="77777777" w:rsidR="003719CD" w:rsidRDefault="003719CD">
                <w:pPr>
                  <w:ind w:left="170" w:hanging="170"/>
                </w:pPr>
                <w:r>
                  <w:t>..</w:t>
                </w:r>
              </w:p>
            </w:tc>
            <w:tc>
              <w:tcPr>
                <w:tcW w:w="1701" w:type="dxa"/>
              </w:tcPr>
              <w:p w14:paraId="2B3364CF" w14:textId="77777777" w:rsidR="003719CD" w:rsidRDefault="003719CD">
                <w:pPr>
                  <w:ind w:left="170" w:hanging="170"/>
                </w:pPr>
                <w:r>
                  <w:rPr>
                    <w:b/>
                  </w:rPr>
                  <w:t>..</w:t>
                </w:r>
              </w:p>
            </w:tc>
          </w:tr>
          <w:tr w:rsidR="003719CD" w14:paraId="323AF82E" w14:textId="77777777" w:rsidTr="007D536F">
            <w:tc>
              <w:tcPr>
                <w:tcW w:w="1350" w:type="dxa"/>
              </w:tcPr>
              <w:p w14:paraId="73D8C8BA" w14:textId="77777777" w:rsidR="003719CD" w:rsidRDefault="003719CD">
                <w:pPr>
                  <w:ind w:left="170" w:hanging="170"/>
                  <w:jc w:val="left"/>
                </w:pPr>
                <w:r>
                  <w:rPr>
                    <w:color w:val="4472C4"/>
                    <w:sz w:val="13"/>
                  </w:rPr>
                  <w:t>AASB 16.53(a)</w:t>
                </w:r>
              </w:p>
            </w:tc>
            <w:tc>
              <w:tcPr>
                <w:tcW w:w="3612" w:type="dxa"/>
                <w:tcBorders>
                  <w:bottom w:val="single" w:sz="12" w:space="0" w:color="auto"/>
                </w:tcBorders>
              </w:tcPr>
              <w:p w14:paraId="5E9979AF" w14:textId="77777777" w:rsidR="003719CD" w:rsidRDefault="003719CD">
                <w:pPr>
                  <w:ind w:left="170" w:hanging="170"/>
                  <w:jc w:val="left"/>
                </w:pPr>
                <w:r>
                  <w:t>Depreciation</w:t>
                </w:r>
              </w:p>
            </w:tc>
            <w:tc>
              <w:tcPr>
                <w:tcW w:w="1225" w:type="dxa"/>
                <w:tcBorders>
                  <w:bottom w:val="single" w:sz="12" w:space="0" w:color="auto"/>
                </w:tcBorders>
              </w:tcPr>
              <w:p w14:paraId="40DE20FD" w14:textId="77777777" w:rsidR="003719CD" w:rsidRDefault="003719CD">
                <w:pPr>
                  <w:ind w:left="170" w:hanging="170"/>
                </w:pPr>
                <w:r>
                  <w:t>(302)</w:t>
                </w:r>
              </w:p>
            </w:tc>
            <w:tc>
              <w:tcPr>
                <w:tcW w:w="1751" w:type="dxa"/>
                <w:tcBorders>
                  <w:bottom w:val="single" w:sz="12" w:space="0" w:color="auto"/>
                </w:tcBorders>
              </w:tcPr>
              <w:p w14:paraId="24A471C3" w14:textId="77777777" w:rsidR="003719CD" w:rsidRDefault="003719CD">
                <w:pPr>
                  <w:ind w:left="170" w:hanging="170"/>
                </w:pPr>
                <w:r>
                  <w:t>(458)</w:t>
                </w:r>
              </w:p>
            </w:tc>
            <w:tc>
              <w:tcPr>
                <w:tcW w:w="1701" w:type="dxa"/>
                <w:tcBorders>
                  <w:bottom w:val="single" w:sz="12" w:space="0" w:color="auto"/>
                </w:tcBorders>
              </w:tcPr>
              <w:p w14:paraId="53AD163D" w14:textId="77777777" w:rsidR="003719CD" w:rsidRDefault="003719CD">
                <w:pPr>
                  <w:ind w:left="170" w:hanging="170"/>
                </w:pPr>
                <w:r>
                  <w:rPr>
                    <w:b/>
                  </w:rPr>
                  <w:t>(276)</w:t>
                </w:r>
              </w:p>
            </w:tc>
          </w:tr>
          <w:tr w:rsidR="003719CD" w14:paraId="67335C5E" w14:textId="77777777" w:rsidTr="007D536F">
            <w:tc>
              <w:tcPr>
                <w:tcW w:w="1350" w:type="dxa"/>
              </w:tcPr>
              <w:p w14:paraId="1B4FC445" w14:textId="77777777" w:rsidR="003719CD" w:rsidRDefault="003719CD">
                <w:pPr>
                  <w:ind w:left="170" w:hanging="170"/>
                  <w:jc w:val="left"/>
                </w:pPr>
                <w:r>
                  <w:rPr>
                    <w:color w:val="4472C4"/>
                    <w:sz w:val="13"/>
                  </w:rPr>
                  <w:t>AASB 16.53(j)</w:t>
                </w:r>
              </w:p>
            </w:tc>
            <w:tc>
              <w:tcPr>
                <w:tcW w:w="3612" w:type="dxa"/>
                <w:tcBorders>
                  <w:top w:val="single" w:sz="0" w:space="0" w:color="auto"/>
                  <w:bottom w:val="single" w:sz="12" w:space="0" w:color="auto"/>
                </w:tcBorders>
              </w:tcPr>
              <w:p w14:paraId="5E295073" w14:textId="77777777" w:rsidR="003719CD" w:rsidRDefault="003719CD">
                <w:pPr>
                  <w:ind w:left="170" w:hanging="170"/>
                  <w:jc w:val="left"/>
                </w:pPr>
                <w:r>
                  <w:rPr>
                    <w:b/>
                  </w:rPr>
                  <w:t>Closing balance – 30 June 2021</w:t>
                </w:r>
              </w:p>
            </w:tc>
            <w:tc>
              <w:tcPr>
                <w:tcW w:w="1225" w:type="dxa"/>
                <w:tcBorders>
                  <w:top w:val="single" w:sz="0" w:space="0" w:color="auto"/>
                  <w:bottom w:val="single" w:sz="12" w:space="0" w:color="auto"/>
                </w:tcBorders>
              </w:tcPr>
              <w:p w14:paraId="72002D42" w14:textId="77777777" w:rsidR="003719CD" w:rsidRDefault="003719CD">
                <w:pPr>
                  <w:ind w:left="170" w:hanging="170"/>
                </w:pPr>
                <w:r>
                  <w:rPr>
                    <w:b/>
                  </w:rPr>
                  <w:t>10 472</w:t>
                </w:r>
              </w:p>
            </w:tc>
            <w:tc>
              <w:tcPr>
                <w:tcW w:w="1751" w:type="dxa"/>
                <w:tcBorders>
                  <w:top w:val="single" w:sz="0" w:space="0" w:color="auto"/>
                  <w:bottom w:val="single" w:sz="12" w:space="0" w:color="auto"/>
                </w:tcBorders>
              </w:tcPr>
              <w:p w14:paraId="0BD522E2" w14:textId="77777777" w:rsidR="003719CD" w:rsidRDefault="003719CD">
                <w:pPr>
                  <w:ind w:left="170" w:hanging="170"/>
                </w:pPr>
                <w:r>
                  <w:rPr>
                    <w:b/>
                  </w:rPr>
                  <w:t>3 663</w:t>
                </w:r>
              </w:p>
            </w:tc>
            <w:tc>
              <w:tcPr>
                <w:tcW w:w="1701" w:type="dxa"/>
                <w:tcBorders>
                  <w:top w:val="single" w:sz="0" w:space="0" w:color="auto"/>
                  <w:bottom w:val="single" w:sz="12" w:space="0" w:color="auto"/>
                </w:tcBorders>
              </w:tcPr>
              <w:p w14:paraId="0AA7ECC8" w14:textId="77777777" w:rsidR="003719CD" w:rsidRDefault="003719CD">
                <w:pPr>
                  <w:ind w:left="170" w:hanging="170"/>
                </w:pPr>
                <w:r>
                  <w:rPr>
                    <w:b/>
                  </w:rPr>
                  <w:t>4 192</w:t>
                </w:r>
              </w:p>
            </w:tc>
          </w:tr>
          <w:tr w:rsidR="003719CD" w14:paraId="3A63FB51" w14:textId="77777777" w:rsidTr="007D536F">
            <w:tc>
              <w:tcPr>
                <w:tcW w:w="1350" w:type="dxa"/>
              </w:tcPr>
              <w:p w14:paraId="386B6654" w14:textId="77777777" w:rsidR="003719CD" w:rsidRDefault="003719CD">
                <w:pPr>
                  <w:ind w:left="170" w:hanging="170"/>
                  <w:jc w:val="left"/>
                </w:pPr>
              </w:p>
            </w:tc>
            <w:tc>
              <w:tcPr>
                <w:tcW w:w="3612" w:type="dxa"/>
                <w:tcBorders>
                  <w:top w:val="single" w:sz="0" w:space="0" w:color="auto"/>
                </w:tcBorders>
              </w:tcPr>
              <w:p w14:paraId="0B4178BD" w14:textId="77777777" w:rsidR="003719CD" w:rsidRDefault="003719CD">
                <w:pPr>
                  <w:ind w:left="170" w:hanging="170"/>
                  <w:jc w:val="left"/>
                </w:pPr>
                <w:r>
                  <w:rPr>
                    <w:b/>
                  </w:rPr>
                  <w:t>Opening balance – 1 July 2019</w:t>
                </w:r>
                <w:r>
                  <w:rPr>
                    <w:b/>
                    <w:vertAlign w:val="superscript"/>
                  </w:rPr>
                  <w:t xml:space="preserve"> (a)</w:t>
                </w:r>
              </w:p>
            </w:tc>
            <w:tc>
              <w:tcPr>
                <w:tcW w:w="1225" w:type="dxa"/>
                <w:tcBorders>
                  <w:top w:val="single" w:sz="0" w:space="0" w:color="auto"/>
                </w:tcBorders>
              </w:tcPr>
              <w:p w14:paraId="69C1A46D" w14:textId="77777777" w:rsidR="003719CD" w:rsidRDefault="003719CD">
                <w:pPr>
                  <w:ind w:left="170" w:hanging="170"/>
                </w:pPr>
                <w:r>
                  <w:rPr>
                    <w:b/>
                  </w:rPr>
                  <w:t>10 925</w:t>
                </w:r>
              </w:p>
            </w:tc>
            <w:tc>
              <w:tcPr>
                <w:tcW w:w="1751" w:type="dxa"/>
                <w:tcBorders>
                  <w:top w:val="single" w:sz="0" w:space="0" w:color="auto"/>
                </w:tcBorders>
              </w:tcPr>
              <w:p w14:paraId="44CDEB86" w14:textId="77777777" w:rsidR="003719CD" w:rsidRDefault="003719CD">
                <w:pPr>
                  <w:ind w:left="170" w:hanging="170"/>
                </w:pPr>
                <w:r>
                  <w:rPr>
                    <w:b/>
                  </w:rPr>
                  <w:t>4 579</w:t>
                </w:r>
              </w:p>
            </w:tc>
            <w:tc>
              <w:tcPr>
                <w:tcW w:w="1701" w:type="dxa"/>
                <w:tcBorders>
                  <w:top w:val="single" w:sz="0" w:space="0" w:color="auto"/>
                </w:tcBorders>
              </w:tcPr>
              <w:p w14:paraId="2AD14C2C" w14:textId="77777777" w:rsidR="003719CD" w:rsidRDefault="003719CD">
                <w:pPr>
                  <w:ind w:left="170" w:hanging="170"/>
                </w:pPr>
                <w:r>
                  <w:rPr>
                    <w:b/>
                  </w:rPr>
                  <w:t>4 744</w:t>
                </w:r>
              </w:p>
            </w:tc>
          </w:tr>
          <w:tr w:rsidR="003719CD" w14:paraId="3C6D6BB3" w14:textId="77777777" w:rsidTr="007D536F">
            <w:tc>
              <w:tcPr>
                <w:tcW w:w="1350" w:type="dxa"/>
              </w:tcPr>
              <w:p w14:paraId="28AD2945" w14:textId="77777777" w:rsidR="003719CD" w:rsidRDefault="003719CD">
                <w:pPr>
                  <w:ind w:left="170" w:hanging="170"/>
                  <w:jc w:val="left"/>
                </w:pPr>
              </w:p>
            </w:tc>
            <w:tc>
              <w:tcPr>
                <w:tcW w:w="3612" w:type="dxa"/>
              </w:tcPr>
              <w:p w14:paraId="1615038D" w14:textId="77777777" w:rsidR="003719CD" w:rsidRDefault="003719CD">
                <w:pPr>
                  <w:ind w:left="170" w:hanging="170"/>
                  <w:jc w:val="left"/>
                </w:pPr>
                <w:r>
                  <w:t>Additions</w:t>
                </w:r>
              </w:p>
            </w:tc>
            <w:tc>
              <w:tcPr>
                <w:tcW w:w="1225" w:type="dxa"/>
              </w:tcPr>
              <w:p w14:paraId="3F35F6A3" w14:textId="77777777" w:rsidR="003719CD" w:rsidRDefault="003719CD">
                <w:pPr>
                  <w:ind w:left="170" w:hanging="170"/>
                </w:pPr>
                <w:r>
                  <w:t>..</w:t>
                </w:r>
              </w:p>
            </w:tc>
            <w:tc>
              <w:tcPr>
                <w:tcW w:w="1751" w:type="dxa"/>
              </w:tcPr>
              <w:p w14:paraId="1443B0D2" w14:textId="77777777" w:rsidR="003719CD" w:rsidRDefault="003719CD">
                <w:pPr>
                  <w:ind w:left="170" w:hanging="170"/>
                </w:pPr>
                <w:r>
                  <w:t>..</w:t>
                </w:r>
              </w:p>
            </w:tc>
            <w:tc>
              <w:tcPr>
                <w:tcW w:w="1701" w:type="dxa"/>
              </w:tcPr>
              <w:p w14:paraId="03E32775" w14:textId="77777777" w:rsidR="003719CD" w:rsidRDefault="003719CD">
                <w:pPr>
                  <w:ind w:left="170" w:hanging="170"/>
                </w:pPr>
                <w:r>
                  <w:rPr>
                    <w:b/>
                  </w:rPr>
                  <w:t>..</w:t>
                </w:r>
              </w:p>
            </w:tc>
          </w:tr>
          <w:tr w:rsidR="003719CD" w14:paraId="32F99A40" w14:textId="77777777" w:rsidTr="007D536F">
            <w:tc>
              <w:tcPr>
                <w:tcW w:w="1350" w:type="dxa"/>
              </w:tcPr>
              <w:p w14:paraId="4CC994B5" w14:textId="77777777" w:rsidR="003719CD" w:rsidRDefault="003719CD">
                <w:pPr>
                  <w:ind w:left="170" w:hanging="170"/>
                  <w:jc w:val="left"/>
                </w:pPr>
              </w:p>
            </w:tc>
            <w:tc>
              <w:tcPr>
                <w:tcW w:w="3612" w:type="dxa"/>
              </w:tcPr>
              <w:p w14:paraId="6C5AC60F" w14:textId="77777777" w:rsidR="003719CD" w:rsidRDefault="003719CD">
                <w:pPr>
                  <w:ind w:left="170" w:hanging="170"/>
                  <w:jc w:val="left"/>
                </w:pPr>
                <w:r>
                  <w:t>Disposals</w:t>
                </w:r>
              </w:p>
            </w:tc>
            <w:tc>
              <w:tcPr>
                <w:tcW w:w="1225" w:type="dxa"/>
              </w:tcPr>
              <w:p w14:paraId="716D1346" w14:textId="77777777" w:rsidR="003719CD" w:rsidRDefault="003719CD">
                <w:pPr>
                  <w:ind w:left="170" w:hanging="170"/>
                </w:pPr>
                <w:r>
                  <w:t>..</w:t>
                </w:r>
              </w:p>
            </w:tc>
            <w:tc>
              <w:tcPr>
                <w:tcW w:w="1751" w:type="dxa"/>
              </w:tcPr>
              <w:p w14:paraId="00895EF1" w14:textId="77777777" w:rsidR="003719CD" w:rsidRDefault="003719CD">
                <w:pPr>
                  <w:ind w:left="170" w:hanging="170"/>
                </w:pPr>
                <w:r>
                  <w:t>..</w:t>
                </w:r>
              </w:p>
            </w:tc>
            <w:tc>
              <w:tcPr>
                <w:tcW w:w="1701" w:type="dxa"/>
              </w:tcPr>
              <w:p w14:paraId="310BF66E" w14:textId="77777777" w:rsidR="003719CD" w:rsidRDefault="003719CD">
                <w:pPr>
                  <w:ind w:left="170" w:hanging="170"/>
                </w:pPr>
                <w:r>
                  <w:rPr>
                    <w:b/>
                  </w:rPr>
                  <w:t>..</w:t>
                </w:r>
              </w:p>
            </w:tc>
          </w:tr>
          <w:tr w:rsidR="003719CD" w14:paraId="69E6CF70" w14:textId="77777777" w:rsidTr="007D536F">
            <w:tc>
              <w:tcPr>
                <w:tcW w:w="1350" w:type="dxa"/>
              </w:tcPr>
              <w:p w14:paraId="2C9F68BF" w14:textId="77777777" w:rsidR="003719CD" w:rsidRDefault="003719CD">
                <w:pPr>
                  <w:ind w:left="170" w:hanging="170"/>
                  <w:jc w:val="left"/>
                </w:pPr>
              </w:p>
            </w:tc>
            <w:tc>
              <w:tcPr>
                <w:tcW w:w="3612" w:type="dxa"/>
                <w:tcBorders>
                  <w:bottom w:val="single" w:sz="12" w:space="0" w:color="auto"/>
                </w:tcBorders>
              </w:tcPr>
              <w:p w14:paraId="7A824143" w14:textId="77777777" w:rsidR="003719CD" w:rsidRDefault="003719CD">
                <w:pPr>
                  <w:ind w:left="170" w:hanging="170"/>
                  <w:jc w:val="left"/>
                </w:pPr>
                <w:r>
                  <w:t>Depreciation</w:t>
                </w:r>
              </w:p>
            </w:tc>
            <w:tc>
              <w:tcPr>
                <w:tcW w:w="1225" w:type="dxa"/>
                <w:tcBorders>
                  <w:bottom w:val="single" w:sz="12" w:space="0" w:color="auto"/>
                </w:tcBorders>
              </w:tcPr>
              <w:p w14:paraId="720E8FAD" w14:textId="77777777" w:rsidR="003719CD" w:rsidRDefault="003719CD">
                <w:pPr>
                  <w:ind w:left="170" w:hanging="170"/>
                </w:pPr>
                <w:r>
                  <w:t>(759)</w:t>
                </w:r>
              </w:p>
            </w:tc>
            <w:tc>
              <w:tcPr>
                <w:tcW w:w="1751" w:type="dxa"/>
                <w:tcBorders>
                  <w:bottom w:val="single" w:sz="12" w:space="0" w:color="auto"/>
                </w:tcBorders>
              </w:tcPr>
              <w:p w14:paraId="33AACA79" w14:textId="77777777" w:rsidR="003719CD" w:rsidRDefault="003719CD">
                <w:pPr>
                  <w:ind w:left="170" w:hanging="170"/>
                </w:pPr>
                <w:r>
                  <w:t>(458)</w:t>
                </w:r>
              </w:p>
            </w:tc>
            <w:tc>
              <w:tcPr>
                <w:tcW w:w="1701" w:type="dxa"/>
                <w:tcBorders>
                  <w:bottom w:val="single" w:sz="12" w:space="0" w:color="auto"/>
                </w:tcBorders>
              </w:tcPr>
              <w:p w14:paraId="3A2649B7" w14:textId="77777777" w:rsidR="003719CD" w:rsidRDefault="003719CD">
                <w:pPr>
                  <w:ind w:left="170" w:hanging="170"/>
                </w:pPr>
                <w:r>
                  <w:rPr>
                    <w:b/>
                  </w:rPr>
                  <w:t>(276)</w:t>
                </w:r>
              </w:p>
            </w:tc>
          </w:tr>
          <w:tr w:rsidR="003719CD" w14:paraId="739ECBBF"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56B0F359" w14:textId="77777777" w:rsidR="003719CD" w:rsidRDefault="003719CD">
                <w:pPr>
                  <w:ind w:left="170" w:hanging="170"/>
                  <w:jc w:val="left"/>
                </w:pPr>
              </w:p>
            </w:tc>
            <w:tc>
              <w:tcPr>
                <w:tcW w:w="3612" w:type="dxa"/>
                <w:tcBorders>
                  <w:top w:val="single" w:sz="0" w:space="0" w:color="auto"/>
                </w:tcBorders>
              </w:tcPr>
              <w:p w14:paraId="5D747A3E" w14:textId="77777777" w:rsidR="003719CD" w:rsidRDefault="003719CD">
                <w:pPr>
                  <w:ind w:left="170" w:hanging="170"/>
                  <w:jc w:val="left"/>
                </w:pPr>
                <w:r>
                  <w:t>Closing balance – 30 June 2020</w:t>
                </w:r>
              </w:p>
            </w:tc>
            <w:tc>
              <w:tcPr>
                <w:tcW w:w="1225" w:type="dxa"/>
                <w:tcBorders>
                  <w:top w:val="single" w:sz="0" w:space="0" w:color="auto"/>
                </w:tcBorders>
              </w:tcPr>
              <w:p w14:paraId="58827F5A" w14:textId="77777777" w:rsidR="003719CD" w:rsidRDefault="003719CD">
                <w:pPr>
                  <w:ind w:left="170" w:hanging="170"/>
                </w:pPr>
                <w:r>
                  <w:t>10 166</w:t>
                </w:r>
              </w:p>
            </w:tc>
            <w:tc>
              <w:tcPr>
                <w:tcW w:w="1751" w:type="dxa"/>
                <w:tcBorders>
                  <w:top w:val="single" w:sz="0" w:space="0" w:color="auto"/>
                </w:tcBorders>
              </w:tcPr>
              <w:p w14:paraId="215C8FF1" w14:textId="77777777" w:rsidR="003719CD" w:rsidRDefault="003719CD">
                <w:pPr>
                  <w:ind w:left="170" w:hanging="170"/>
                </w:pPr>
                <w:r>
                  <w:t>4 121</w:t>
                </w:r>
              </w:p>
            </w:tc>
            <w:tc>
              <w:tcPr>
                <w:tcW w:w="1701" w:type="dxa"/>
                <w:tcBorders>
                  <w:top w:val="single" w:sz="0" w:space="0" w:color="auto"/>
                </w:tcBorders>
              </w:tcPr>
              <w:p w14:paraId="770AC7C5" w14:textId="77777777" w:rsidR="003719CD" w:rsidRDefault="003719CD">
                <w:pPr>
                  <w:ind w:left="170" w:hanging="170"/>
                </w:pPr>
                <w:r>
                  <w:t>4 468</w:t>
                </w:r>
              </w:p>
            </w:tc>
          </w:tr>
        </w:tbl>
      </w:sdtContent>
    </w:sdt>
    <w:p w14:paraId="2DFB4FE8" w14:textId="77777777" w:rsidR="003719CD" w:rsidRDefault="003719CD" w:rsidP="007D536F">
      <w:pPr>
        <w:pStyle w:val="Note"/>
      </w:pPr>
      <w:r>
        <w:t>Note:</w:t>
      </w:r>
    </w:p>
    <w:p w14:paraId="1D3531F4" w14:textId="77777777" w:rsidR="003719CD" w:rsidRDefault="003719CD" w:rsidP="007D536F">
      <w:pPr>
        <w:pStyle w:val="Note"/>
      </w:pPr>
      <w:r>
        <w:t xml:space="preserve">(a) </w:t>
      </w:r>
      <w:r>
        <w:tab/>
        <w:t>This balance represents the initial recognition of right-of-use assets recorded on the balance sheet on 1 July 2019 along with the transfer from finance lease assets (recognised under AASB 117 at 30 June 2019) to right-of-use assets (recognised under AASB 16 at 1 July 2019).</w:t>
      </w:r>
    </w:p>
    <w:p w14:paraId="1CCA19BC" w14:textId="77777777" w:rsidR="003719CD" w:rsidRDefault="003719CD" w:rsidP="00DC39DE"/>
    <w:p w14:paraId="104A0EB3" w14:textId="77777777" w:rsidR="003719CD" w:rsidRDefault="003719CD" w:rsidP="007D536F">
      <w:pPr>
        <w:pStyle w:val="Heading30"/>
      </w:pPr>
      <w:r>
        <w:t xml:space="preserve">5.1.2 </w:t>
      </w:r>
      <w:r>
        <w:tab/>
        <w:t xml:space="preserve">Total service concession assets </w:t>
      </w:r>
    </w:p>
    <w:p w14:paraId="0422B4DC" w14:textId="77777777" w:rsidR="003719CD" w:rsidRDefault="003719CD" w:rsidP="007D536F">
      <w:pPr>
        <w:pStyle w:val="TableUnits"/>
      </w:pPr>
      <w:r>
        <w:t>($ thousand)</w:t>
      </w:r>
    </w:p>
    <w:sdt>
      <w:sdtPr>
        <w:rPr>
          <w:bCs w:val="0"/>
          <w:i w:val="0"/>
          <w:sz w:val="18"/>
        </w:rPr>
        <w:alias w:val="Workbook: Link_2020-21_Tables  |  Table: N.5.1.2"/>
        <w:tag w:val="Type:DtfFinTable|Workbook:T:\Accounting Policy_BFM\STATE BUDGET (WoVG)\ACCOUNTING (WoVG)\MODEL DEPARTMENTAL REPORTS\2021\Financials\Link_2020-21_Tables.xlsx|Table:N.5.1.2"/>
        <w:id w:val="-377397426"/>
        <w:placeholder>
          <w:docPart w:val="9F15F564AA094947A33F534AEF0A0E23"/>
        </w:placeholder>
      </w:sdtPr>
      <w:sdtEndPr>
        <w:rPr>
          <w:b/>
        </w:rPr>
      </w:sdtEndPr>
      <w:sdtContent>
        <w:tbl>
          <w:tblPr>
            <w:tblStyle w:val="DTFTable"/>
            <w:tblW w:w="9639" w:type="dxa"/>
            <w:tblLayout w:type="fixed"/>
            <w:tblLook w:val="0620" w:firstRow="1" w:lastRow="0" w:firstColumn="0" w:lastColumn="0" w:noHBand="1" w:noVBand="1"/>
          </w:tblPr>
          <w:tblGrid>
            <w:gridCol w:w="1347"/>
            <w:gridCol w:w="3161"/>
            <w:gridCol w:w="816"/>
            <w:gridCol w:w="849"/>
            <w:gridCol w:w="877"/>
            <w:gridCol w:w="887"/>
            <w:gridCol w:w="839"/>
            <w:gridCol w:w="863"/>
          </w:tblGrid>
          <w:tr w:rsidR="003719CD" w14:paraId="7D007CEE" w14:textId="77777777" w:rsidTr="001F2260">
            <w:trPr>
              <w:cnfStyle w:val="100000000000" w:firstRow="1" w:lastRow="0" w:firstColumn="0" w:lastColumn="0" w:oddVBand="0" w:evenVBand="0" w:oddHBand="0" w:evenHBand="0" w:firstRowFirstColumn="0" w:firstRowLastColumn="0" w:lastRowFirstColumn="0" w:lastRowLastColumn="0"/>
            </w:trPr>
            <w:tc>
              <w:tcPr>
                <w:tcW w:w="1347" w:type="dxa"/>
                <w:tcBorders>
                  <w:top w:val="nil"/>
                  <w:bottom w:val="nil"/>
                </w:tcBorders>
                <w:shd w:val="clear" w:color="auto" w:fill="FFFFFF" w:themeFill="background1"/>
              </w:tcPr>
              <w:p w14:paraId="42810881" w14:textId="77777777" w:rsidR="003719CD" w:rsidRDefault="003719CD">
                <w:pPr>
                  <w:ind w:left="170" w:hanging="170"/>
                  <w:jc w:val="left"/>
                </w:pPr>
                <w:r>
                  <w:rPr>
                    <w:color w:val="4472C4"/>
                    <w:sz w:val="13"/>
                  </w:rPr>
                  <w:t>Source reference</w:t>
                </w:r>
              </w:p>
            </w:tc>
            <w:tc>
              <w:tcPr>
                <w:tcW w:w="3161" w:type="dxa"/>
                <w:tcBorders>
                  <w:bottom w:val="nil"/>
                </w:tcBorders>
              </w:tcPr>
              <w:p w14:paraId="6B30199F" w14:textId="77777777" w:rsidR="003719CD" w:rsidRDefault="003719CD">
                <w:pPr>
                  <w:ind w:left="170" w:hanging="170"/>
                  <w:jc w:val="left"/>
                </w:pPr>
              </w:p>
            </w:tc>
            <w:tc>
              <w:tcPr>
                <w:tcW w:w="1665" w:type="dxa"/>
                <w:gridSpan w:val="2"/>
                <w:tcBorders>
                  <w:bottom w:val="nil"/>
                </w:tcBorders>
              </w:tcPr>
              <w:p w14:paraId="2F53E405" w14:textId="17BE2C75" w:rsidR="003719CD" w:rsidRDefault="003719CD">
                <w:pPr>
                  <w:ind w:left="170" w:hanging="170"/>
                  <w:jc w:val="center"/>
                </w:pPr>
                <w:r>
                  <w:t xml:space="preserve">Gross </w:t>
                </w:r>
                <w:r w:rsidR="001F2260">
                  <w:br/>
                </w:r>
                <w:r>
                  <w:t>carrying amount</w:t>
                </w:r>
              </w:p>
            </w:tc>
            <w:tc>
              <w:tcPr>
                <w:tcW w:w="1764" w:type="dxa"/>
                <w:gridSpan w:val="2"/>
                <w:tcBorders>
                  <w:bottom w:val="nil"/>
                </w:tcBorders>
              </w:tcPr>
              <w:p w14:paraId="405F6603" w14:textId="77777777" w:rsidR="003719CD" w:rsidRDefault="003719CD">
                <w:pPr>
                  <w:ind w:left="170" w:hanging="170"/>
                  <w:jc w:val="center"/>
                </w:pPr>
                <w:r>
                  <w:t>Accumulated depreciation</w:t>
                </w:r>
              </w:p>
            </w:tc>
            <w:tc>
              <w:tcPr>
                <w:tcW w:w="1702" w:type="dxa"/>
                <w:gridSpan w:val="2"/>
                <w:tcBorders>
                  <w:bottom w:val="nil"/>
                </w:tcBorders>
              </w:tcPr>
              <w:p w14:paraId="26D964E5" w14:textId="55D760CE" w:rsidR="003719CD" w:rsidRDefault="003719CD">
                <w:pPr>
                  <w:ind w:left="170" w:hanging="170"/>
                  <w:jc w:val="center"/>
                </w:pPr>
                <w:r>
                  <w:t xml:space="preserve">Net </w:t>
                </w:r>
                <w:r w:rsidR="001F2260">
                  <w:br/>
                </w:r>
                <w:r>
                  <w:t>carrying amount</w:t>
                </w:r>
              </w:p>
            </w:tc>
          </w:tr>
          <w:tr w:rsidR="003719CD" w14:paraId="1E7C8203" w14:textId="77777777" w:rsidTr="001F2260">
            <w:tc>
              <w:tcPr>
                <w:tcW w:w="1347" w:type="dxa"/>
                <w:tcBorders>
                  <w:top w:val="nil"/>
                  <w:bottom w:val="nil"/>
                </w:tcBorders>
                <w:shd w:val="clear" w:color="auto" w:fill="FFFFFF" w:themeFill="background1"/>
              </w:tcPr>
              <w:p w14:paraId="16C5AB34" w14:textId="77777777" w:rsidR="003719CD" w:rsidRDefault="003719CD">
                <w:pPr>
                  <w:ind w:left="170" w:hanging="170"/>
                  <w:jc w:val="left"/>
                </w:pPr>
              </w:p>
            </w:tc>
            <w:tc>
              <w:tcPr>
                <w:tcW w:w="3161" w:type="dxa"/>
                <w:tcBorders>
                  <w:bottom w:val="nil"/>
                </w:tcBorders>
                <w:shd w:val="clear" w:color="auto" w:fill="000000" w:themeFill="text1"/>
              </w:tcPr>
              <w:p w14:paraId="38459D5E" w14:textId="77777777" w:rsidR="003719CD" w:rsidRPr="001F2260" w:rsidRDefault="003719CD">
                <w:pPr>
                  <w:ind w:left="170" w:hanging="170"/>
                  <w:jc w:val="left"/>
                  <w:rPr>
                    <w:i/>
                    <w:iCs/>
                  </w:rPr>
                </w:pPr>
              </w:p>
            </w:tc>
            <w:tc>
              <w:tcPr>
                <w:tcW w:w="816" w:type="dxa"/>
                <w:tcBorders>
                  <w:bottom w:val="nil"/>
                </w:tcBorders>
                <w:shd w:val="clear" w:color="auto" w:fill="000000" w:themeFill="text1"/>
              </w:tcPr>
              <w:p w14:paraId="61B2F0D2" w14:textId="77777777" w:rsidR="003719CD" w:rsidRPr="001F2260" w:rsidRDefault="003719CD">
                <w:pPr>
                  <w:ind w:left="170" w:hanging="170"/>
                  <w:rPr>
                    <w:i/>
                    <w:iCs/>
                  </w:rPr>
                </w:pPr>
                <w:r w:rsidRPr="001F2260">
                  <w:rPr>
                    <w:i/>
                    <w:iCs/>
                  </w:rPr>
                  <w:t>2021</w:t>
                </w:r>
              </w:p>
            </w:tc>
            <w:tc>
              <w:tcPr>
                <w:tcW w:w="849" w:type="dxa"/>
                <w:tcBorders>
                  <w:bottom w:val="nil"/>
                </w:tcBorders>
                <w:shd w:val="clear" w:color="auto" w:fill="000000" w:themeFill="text1"/>
              </w:tcPr>
              <w:p w14:paraId="28CD81AE" w14:textId="77777777" w:rsidR="003719CD" w:rsidRPr="001F2260" w:rsidRDefault="003719CD">
                <w:pPr>
                  <w:ind w:left="170" w:hanging="170"/>
                  <w:rPr>
                    <w:i/>
                    <w:iCs/>
                  </w:rPr>
                </w:pPr>
                <w:r w:rsidRPr="001F2260">
                  <w:rPr>
                    <w:i/>
                    <w:iCs/>
                  </w:rPr>
                  <w:t>2020</w:t>
                </w:r>
              </w:p>
            </w:tc>
            <w:tc>
              <w:tcPr>
                <w:tcW w:w="877" w:type="dxa"/>
                <w:tcBorders>
                  <w:bottom w:val="nil"/>
                </w:tcBorders>
                <w:shd w:val="clear" w:color="auto" w:fill="000000" w:themeFill="text1"/>
              </w:tcPr>
              <w:p w14:paraId="6EF4BE6F" w14:textId="77777777" w:rsidR="003719CD" w:rsidRPr="001F2260" w:rsidRDefault="003719CD">
                <w:pPr>
                  <w:ind w:left="170" w:hanging="170"/>
                  <w:rPr>
                    <w:i/>
                    <w:iCs/>
                  </w:rPr>
                </w:pPr>
                <w:r w:rsidRPr="001F2260">
                  <w:rPr>
                    <w:i/>
                    <w:iCs/>
                  </w:rPr>
                  <w:t>2021</w:t>
                </w:r>
              </w:p>
            </w:tc>
            <w:tc>
              <w:tcPr>
                <w:tcW w:w="887" w:type="dxa"/>
                <w:tcBorders>
                  <w:bottom w:val="nil"/>
                </w:tcBorders>
                <w:shd w:val="clear" w:color="auto" w:fill="000000" w:themeFill="text1"/>
              </w:tcPr>
              <w:p w14:paraId="3E3A9A71" w14:textId="77777777" w:rsidR="003719CD" w:rsidRPr="001F2260" w:rsidRDefault="003719CD">
                <w:pPr>
                  <w:ind w:left="170" w:hanging="170"/>
                  <w:rPr>
                    <w:i/>
                    <w:iCs/>
                  </w:rPr>
                </w:pPr>
                <w:r w:rsidRPr="001F2260">
                  <w:rPr>
                    <w:i/>
                    <w:iCs/>
                  </w:rPr>
                  <w:t>2020</w:t>
                </w:r>
              </w:p>
            </w:tc>
            <w:tc>
              <w:tcPr>
                <w:tcW w:w="839" w:type="dxa"/>
                <w:tcBorders>
                  <w:bottom w:val="nil"/>
                </w:tcBorders>
                <w:shd w:val="clear" w:color="auto" w:fill="000000" w:themeFill="text1"/>
              </w:tcPr>
              <w:p w14:paraId="6943AD1A" w14:textId="77777777" w:rsidR="003719CD" w:rsidRPr="001F2260" w:rsidRDefault="003719CD">
                <w:pPr>
                  <w:ind w:left="170" w:hanging="170"/>
                  <w:rPr>
                    <w:i/>
                    <w:iCs/>
                  </w:rPr>
                </w:pPr>
                <w:r w:rsidRPr="001F2260">
                  <w:rPr>
                    <w:i/>
                    <w:iCs/>
                  </w:rPr>
                  <w:t>2021</w:t>
                </w:r>
              </w:p>
            </w:tc>
            <w:tc>
              <w:tcPr>
                <w:tcW w:w="863" w:type="dxa"/>
                <w:tcBorders>
                  <w:bottom w:val="nil"/>
                </w:tcBorders>
                <w:shd w:val="clear" w:color="auto" w:fill="000000" w:themeFill="text1"/>
              </w:tcPr>
              <w:p w14:paraId="6454A64B" w14:textId="77777777" w:rsidR="003719CD" w:rsidRPr="001F2260" w:rsidRDefault="003719CD">
                <w:pPr>
                  <w:ind w:left="170" w:hanging="170"/>
                  <w:rPr>
                    <w:i/>
                    <w:iCs/>
                  </w:rPr>
                </w:pPr>
                <w:r w:rsidRPr="001F2260">
                  <w:rPr>
                    <w:i/>
                    <w:iCs/>
                  </w:rPr>
                  <w:t>2020</w:t>
                </w:r>
              </w:p>
            </w:tc>
          </w:tr>
          <w:tr w:rsidR="003719CD" w14:paraId="135DE74C" w14:textId="77777777" w:rsidTr="001F2260">
            <w:tc>
              <w:tcPr>
                <w:tcW w:w="1347" w:type="dxa"/>
                <w:tcBorders>
                  <w:top w:val="nil"/>
                  <w:bottom w:val="nil"/>
                </w:tcBorders>
              </w:tcPr>
              <w:p w14:paraId="29945CBF" w14:textId="77777777" w:rsidR="003719CD" w:rsidRDefault="003719CD">
                <w:pPr>
                  <w:ind w:left="170" w:hanging="170"/>
                  <w:jc w:val="left"/>
                </w:pPr>
                <w:r>
                  <w:rPr>
                    <w:color w:val="4472C4"/>
                    <w:sz w:val="13"/>
                  </w:rPr>
                  <w:t>AASB 116.73(d)</w:t>
                </w:r>
              </w:p>
            </w:tc>
            <w:tc>
              <w:tcPr>
                <w:tcW w:w="3161" w:type="dxa"/>
                <w:tcBorders>
                  <w:top w:val="nil"/>
                  <w:bottom w:val="single" w:sz="12" w:space="0" w:color="auto"/>
                </w:tcBorders>
              </w:tcPr>
              <w:p w14:paraId="3BB6D2F2" w14:textId="77777777" w:rsidR="003719CD" w:rsidRDefault="003719CD">
                <w:pPr>
                  <w:ind w:left="170" w:hanging="170"/>
                  <w:jc w:val="left"/>
                </w:pPr>
                <w:r>
                  <w:t>Buildings at fair value</w:t>
                </w:r>
              </w:p>
            </w:tc>
            <w:tc>
              <w:tcPr>
                <w:tcW w:w="816" w:type="dxa"/>
                <w:tcBorders>
                  <w:top w:val="nil"/>
                  <w:bottom w:val="single" w:sz="12" w:space="0" w:color="auto"/>
                </w:tcBorders>
              </w:tcPr>
              <w:p w14:paraId="6FC7534C" w14:textId="77777777" w:rsidR="003719CD" w:rsidRDefault="003719CD">
                <w:pPr>
                  <w:ind w:left="170" w:hanging="170"/>
                </w:pPr>
                <w:r>
                  <w:t>58 800</w:t>
                </w:r>
              </w:p>
            </w:tc>
            <w:tc>
              <w:tcPr>
                <w:tcW w:w="849" w:type="dxa"/>
                <w:tcBorders>
                  <w:top w:val="nil"/>
                  <w:bottom w:val="single" w:sz="12" w:space="0" w:color="auto"/>
                </w:tcBorders>
              </w:tcPr>
              <w:p w14:paraId="4CD36C17" w14:textId="77777777" w:rsidR="003719CD" w:rsidRDefault="003719CD">
                <w:pPr>
                  <w:ind w:left="170" w:hanging="170"/>
                </w:pPr>
                <w:r>
                  <w:t>60 000</w:t>
                </w:r>
              </w:p>
            </w:tc>
            <w:tc>
              <w:tcPr>
                <w:tcW w:w="877" w:type="dxa"/>
                <w:tcBorders>
                  <w:top w:val="nil"/>
                  <w:bottom w:val="single" w:sz="12" w:space="0" w:color="auto"/>
                </w:tcBorders>
              </w:tcPr>
              <w:p w14:paraId="65E69455" w14:textId="77777777" w:rsidR="003719CD" w:rsidRDefault="003719CD">
                <w:pPr>
                  <w:ind w:left="170" w:hanging="170"/>
                </w:pPr>
                <w:r>
                  <w:t>2 400</w:t>
                </w:r>
              </w:p>
            </w:tc>
            <w:tc>
              <w:tcPr>
                <w:tcW w:w="887" w:type="dxa"/>
                <w:tcBorders>
                  <w:top w:val="nil"/>
                  <w:bottom w:val="single" w:sz="12" w:space="0" w:color="auto"/>
                </w:tcBorders>
              </w:tcPr>
              <w:p w14:paraId="59D562E2" w14:textId="77777777" w:rsidR="003719CD" w:rsidRDefault="003719CD">
                <w:pPr>
                  <w:ind w:left="170" w:hanging="170"/>
                </w:pPr>
                <w:r>
                  <w:t>1 200</w:t>
                </w:r>
              </w:p>
            </w:tc>
            <w:tc>
              <w:tcPr>
                <w:tcW w:w="839" w:type="dxa"/>
                <w:tcBorders>
                  <w:top w:val="nil"/>
                  <w:bottom w:val="single" w:sz="12" w:space="0" w:color="auto"/>
                </w:tcBorders>
              </w:tcPr>
              <w:p w14:paraId="6A3F686B" w14:textId="77777777" w:rsidR="003719CD" w:rsidRDefault="003719CD">
                <w:pPr>
                  <w:ind w:left="170" w:hanging="170"/>
                </w:pPr>
                <w:r>
                  <w:t>56 400</w:t>
                </w:r>
              </w:p>
            </w:tc>
            <w:tc>
              <w:tcPr>
                <w:tcW w:w="863" w:type="dxa"/>
                <w:tcBorders>
                  <w:top w:val="nil"/>
                  <w:bottom w:val="single" w:sz="12" w:space="0" w:color="auto"/>
                </w:tcBorders>
              </w:tcPr>
              <w:p w14:paraId="1D95B56D" w14:textId="77777777" w:rsidR="003719CD" w:rsidRDefault="003719CD">
                <w:pPr>
                  <w:ind w:left="170" w:hanging="170"/>
                </w:pPr>
                <w:r>
                  <w:t>58 800</w:t>
                </w:r>
              </w:p>
            </w:tc>
          </w:tr>
        </w:tbl>
      </w:sdtContent>
    </w:sdt>
    <w:p w14:paraId="147F1A24" w14:textId="77777777" w:rsidR="003719CD" w:rsidRDefault="003719CD" w:rsidP="00DC39DE"/>
    <w:p w14:paraId="6B1A8E26" w14:textId="77777777" w:rsidR="003719CD" w:rsidRDefault="003719CD" w:rsidP="00DC39DE">
      <w:r w:rsidRPr="00467442">
        <w:rPr>
          <w:b/>
          <w:bCs/>
        </w:rPr>
        <w:t>Initial recognition</w:t>
      </w:r>
      <w:r>
        <w:t xml:space="preserve">: Items of property, plant and equipment, are measur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 </w:t>
      </w:r>
      <w:r w:rsidRPr="00467442">
        <w:rPr>
          <w:rStyle w:val="Reference"/>
        </w:rPr>
        <w:t>[AASB 116.73(a); FRD 103H]</w:t>
      </w:r>
    </w:p>
    <w:p w14:paraId="74CC350C" w14:textId="77777777" w:rsidR="003719CD" w:rsidRDefault="003719CD" w:rsidP="00DC39DE">
      <w:r>
        <w:t xml:space="preserve">The cost of constructed non-financial physical assets includes the cost of all materials used in construction, direct labour on the project and an appropriate proportion of variable and fixed overheads. </w:t>
      </w:r>
    </w:p>
    <w:p w14:paraId="591C0744" w14:textId="77777777" w:rsidR="003719CD" w:rsidRDefault="003719CD" w:rsidP="00DC39DE">
      <w:r>
        <w:t>The cost of a leasehold improvement is capitalised and depreciated over the shorter of the remaining term of the lease or their estimated useful lives.</w:t>
      </w:r>
    </w:p>
    <w:p w14:paraId="5629AF9D" w14:textId="77777777" w:rsidR="001F2260" w:rsidRDefault="001F2260">
      <w:pPr>
        <w:keepLines w:val="0"/>
        <w:rPr>
          <w:rFonts w:asciiTheme="majorHAnsi" w:eastAsiaTheme="majorEastAsia" w:hAnsiTheme="majorHAnsi" w:cstheme="majorBidi"/>
          <w:b/>
          <w:iCs/>
          <w:szCs w:val="24"/>
        </w:rPr>
      </w:pPr>
      <w:r>
        <w:br w:type="page"/>
      </w:r>
    </w:p>
    <w:p w14:paraId="234FA9ED" w14:textId="01F2AED4" w:rsidR="003719CD" w:rsidRDefault="003719CD" w:rsidP="007D536F">
      <w:pPr>
        <w:pStyle w:val="Heading40"/>
      </w:pPr>
      <w:r>
        <w:lastRenderedPageBreak/>
        <w:t>Right-of-use asset acquired by lessees – Initial measurement</w:t>
      </w:r>
    </w:p>
    <w:p w14:paraId="4236A3FE" w14:textId="77777777" w:rsidR="003719CD" w:rsidRDefault="003719CD" w:rsidP="00DC39DE">
      <w:r>
        <w:t>The Department recognises a right-of-use asset and a lease liability at the lease commencement date. The right-of-use asset is initially measured at cost which comprises the initial amount of the lease liability adjusted for:</w:t>
      </w:r>
    </w:p>
    <w:p w14:paraId="453E1845" w14:textId="77777777" w:rsidR="003719CD" w:rsidRDefault="003719CD" w:rsidP="007D536F">
      <w:pPr>
        <w:pStyle w:val="ListBullet"/>
      </w:pPr>
      <w:r>
        <w:t xml:space="preserve">any lease payments made at or before the commencement date less any lease incentive received; plus </w:t>
      </w:r>
    </w:p>
    <w:p w14:paraId="7A35F677" w14:textId="77777777" w:rsidR="003719CD" w:rsidRDefault="003719CD" w:rsidP="007D536F">
      <w:pPr>
        <w:pStyle w:val="ListBullet"/>
      </w:pPr>
      <w:r>
        <w:t xml:space="preserve">any initial direct costs incurred; and </w:t>
      </w:r>
    </w:p>
    <w:p w14:paraId="033D268D" w14:textId="77777777" w:rsidR="003719CD" w:rsidRDefault="003719CD" w:rsidP="007D536F">
      <w:pPr>
        <w:pStyle w:val="ListBullet"/>
      </w:pPr>
      <w:r>
        <w:t xml:space="preserve">an estimate of costs to dismantle and remove the underlying asset or to restore the underlying asset or the site on which it is located. </w:t>
      </w:r>
    </w:p>
    <w:p w14:paraId="5BFC9150" w14:textId="77777777" w:rsidR="003719CD" w:rsidRPr="00467442" w:rsidRDefault="003719CD" w:rsidP="00DC39DE">
      <w:pPr>
        <w:rPr>
          <w:rStyle w:val="Reference"/>
        </w:rPr>
      </w:pPr>
      <w:r w:rsidRPr="00467442">
        <w:rPr>
          <w:rStyle w:val="Reference"/>
        </w:rPr>
        <w:t>[AASB 16.23 and 16.24]</w:t>
      </w:r>
    </w:p>
    <w:p w14:paraId="035F9CB6" w14:textId="2BFB71C6" w:rsidR="003719CD" w:rsidRDefault="003719CD" w:rsidP="007D536F">
      <w:pPr>
        <w:pStyle w:val="Heading40"/>
      </w:pPr>
      <w:r>
        <w:t xml:space="preserve">Service concession assets (Under AASB 1059 – </w:t>
      </w:r>
      <w:r w:rsidRPr="00467442">
        <w:rPr>
          <w:i/>
          <w:iCs w:val="0"/>
        </w:rPr>
        <w:t>Service Concession A</w:t>
      </w:r>
      <w:r w:rsidR="008804C5">
        <w:rPr>
          <w:i/>
          <w:iCs w:val="0"/>
        </w:rPr>
        <w:t>rrangements</w:t>
      </w:r>
      <w:r w:rsidRPr="00467442">
        <w:rPr>
          <w:i/>
          <w:iCs w:val="0"/>
        </w:rPr>
        <w:t>: Grantors</w:t>
      </w:r>
      <w:r>
        <w:t>) – Initial measurement</w:t>
      </w:r>
    </w:p>
    <w:p w14:paraId="060B92CA" w14:textId="77777777" w:rsidR="003719CD" w:rsidRDefault="003719CD" w:rsidP="00DC39DE">
      <w:r>
        <w:t xml:space="preserve">The Department initially recognises service concession assets at current replacement cost in accordance with the cost approach to fair value in AASB 13 </w:t>
      </w:r>
      <w:r w:rsidRPr="00D74E42">
        <w:rPr>
          <w:i/>
          <w:iCs/>
        </w:rPr>
        <w:t>Fair Value Measurement</w:t>
      </w:r>
      <w:r>
        <w:t xml:space="preserve">. </w:t>
      </w:r>
      <w:r w:rsidRPr="00467442">
        <w:rPr>
          <w:rStyle w:val="Reference"/>
        </w:rPr>
        <w:t>[AASB 1059.7]</w:t>
      </w:r>
    </w:p>
    <w:p w14:paraId="050B0A5B" w14:textId="77777777" w:rsidR="003719CD" w:rsidRDefault="003719CD" w:rsidP="00DC39DE">
      <w:r>
        <w:t xml:space="preserve">Subsequent measurement: Property, plant and equipment (PPE) as well as right-of-use assets under leases and service concession assets are subsequently measured at fair value less accumulated depreciation and impairment. Fair value is determined with regard to the asset’s highest and best use (considering legal or physical restrictions imposed on the asset, public announcements or commitments made in relation to the intended use of the asset) and is summarised on the following page by asset category. </w:t>
      </w:r>
    </w:p>
    <w:p w14:paraId="1398F6AA" w14:textId="4E7A3F37" w:rsidR="003719CD" w:rsidRDefault="003719CD" w:rsidP="007D536F">
      <w:pPr>
        <w:pStyle w:val="Heading40"/>
      </w:pPr>
      <w:r>
        <w:t>Right-of-use asset – Subsequent measurement</w:t>
      </w:r>
    </w:p>
    <w:p w14:paraId="6E3B94AC" w14:textId="77777777" w:rsidR="003719CD" w:rsidRDefault="003719CD" w:rsidP="00DC39DE">
      <w:r>
        <w:t xml:space="preserve">The Department depreciates the right-of-use assets on a straight-line basis from the lease commencement date to the earlier of the end of the useful life of the right-of-use asset or the end of the lease term. The right-of-use assets are also subject to revaluation. </w:t>
      </w:r>
      <w:r w:rsidRPr="00467442">
        <w:rPr>
          <w:rStyle w:val="Reference"/>
        </w:rPr>
        <w:t>[AASB 16.32 and AASB 16.35]</w:t>
      </w:r>
    </w:p>
    <w:p w14:paraId="7EC37E2C" w14:textId="77777777" w:rsidR="003719CD" w:rsidRDefault="003719CD" w:rsidP="00DC39DE">
      <w:r>
        <w:t xml:space="preserve">In addition, the right-of-use asset is periodically reduced by impairment losses, if any and adjusted for certain remeasurements of the lease liability. </w:t>
      </w:r>
      <w:r w:rsidRPr="00467442">
        <w:rPr>
          <w:rStyle w:val="Reference"/>
        </w:rPr>
        <w:t>[AASB 16.33]</w:t>
      </w:r>
    </w:p>
    <w:p w14:paraId="2CCC4935" w14:textId="4AE2AA45" w:rsidR="003719CD" w:rsidRDefault="003719CD" w:rsidP="007D536F">
      <w:pPr>
        <w:pStyle w:val="Heading40"/>
      </w:pPr>
      <w:r>
        <w:t>Service concession assets – Subsequent measurement</w:t>
      </w:r>
    </w:p>
    <w:p w14:paraId="34214D66" w14:textId="77777777" w:rsidR="003719CD" w:rsidRDefault="003719CD" w:rsidP="00DC39DE">
      <w:r>
        <w:t xml:space="preserve">Service concession assets are subject to revaluation as required by FRD 103H however as at 30 June 2021 no revaluation has occurred. When revalued, the fair value of service concession assets will be determined based on current replacement cost. </w:t>
      </w:r>
      <w:r w:rsidRPr="00467442">
        <w:rPr>
          <w:rStyle w:val="Reference"/>
        </w:rPr>
        <w:t>[AASB 1059.9(b)]</w:t>
      </w:r>
    </w:p>
    <w:p w14:paraId="7CA2FF0B" w14:textId="77777777" w:rsidR="003719CD" w:rsidRDefault="003719CD" w:rsidP="00DC39DE">
      <w:r w:rsidRPr="00D74E42">
        <w:rPr>
          <w:b/>
          <w:bCs/>
        </w:rPr>
        <w:t>Non-specialised land, non-specialised buildings and artworks</w:t>
      </w:r>
      <w:r>
        <w:t xml:space="preserve"> are valued using the market approach, whereby assets are compared to recent comparable sales or sales of comparable assets that are considered to have nominal value. </w:t>
      </w:r>
      <w:r w:rsidRPr="00D74E42">
        <w:rPr>
          <w:rStyle w:val="Reference"/>
        </w:rPr>
        <w:t>[AASB 13.93(d)]</w:t>
      </w:r>
    </w:p>
    <w:p w14:paraId="141F43A8" w14:textId="77777777" w:rsidR="003719CD" w:rsidRDefault="003719CD" w:rsidP="00DC39DE">
      <w:r w:rsidRPr="00D74E42">
        <w:rPr>
          <w:b/>
          <w:bCs/>
        </w:rPr>
        <w:t>Specialised land and specialised buildings</w:t>
      </w:r>
      <w:r>
        <w:t xml:space="preserve">: The market approach is also used for specialised land, although is adjusted for the community service obligation (CSO) to reflect the specialised nature of the land being valued. </w:t>
      </w:r>
    </w:p>
    <w:p w14:paraId="0E7344D9" w14:textId="77777777" w:rsidR="003719CD" w:rsidRDefault="003719CD" w:rsidP="00DC39DE">
      <w:r>
        <w:t xml:space="preserve">The CSO adjustment reflects the valuer’s assessment of the impact of restrictions associated with an asset to the extent that the CSO adjustment is also equally applicable to market participants. </w:t>
      </w:r>
    </w:p>
    <w:p w14:paraId="7724F0E0" w14:textId="77777777" w:rsidR="003719CD" w:rsidRDefault="003719CD" w:rsidP="00DC39DE">
      <w:r>
        <w:t xml:space="preserve">For the majority of the Department’s specialised buildings, the current replacement cost method is used, adjusting for the associated depreciation. </w:t>
      </w:r>
    </w:p>
    <w:p w14:paraId="5F39BC7B" w14:textId="77777777" w:rsidR="003719CD" w:rsidRDefault="003719CD" w:rsidP="00DC39DE">
      <w:r w:rsidRPr="00D74E42">
        <w:rPr>
          <w:b/>
          <w:bCs/>
        </w:rPr>
        <w:t>Heritage assets, infrastructure and road infrastructure and earthworks</w:t>
      </w:r>
      <w:r>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4500A54E" w14:textId="77777777" w:rsidR="003719CD" w:rsidRDefault="003719CD" w:rsidP="00DC39DE">
      <w:r w:rsidRPr="00D74E42">
        <w:rPr>
          <w:b/>
          <w:bCs/>
        </w:rPr>
        <w:t>Vehicles</w:t>
      </w:r>
      <w:r>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44D28D62" w14:textId="77777777" w:rsidR="003719CD" w:rsidRDefault="003719CD" w:rsidP="00DC39DE">
      <w:r>
        <w:t xml:space="preserve">Fair value for </w:t>
      </w:r>
      <w:r w:rsidRPr="00D74E42">
        <w:rPr>
          <w:b/>
          <w:bCs/>
        </w:rPr>
        <w:t>plant and equipment</w:t>
      </w:r>
      <w:r>
        <w:t xml:space="preserve"> that are specialised in use (such that it is rarely sold other than as part of a going concern) is determined using the current replacement cost method.</w:t>
      </w:r>
    </w:p>
    <w:p w14:paraId="5C86BF98" w14:textId="77777777" w:rsidR="003719CD" w:rsidRDefault="003719CD" w:rsidP="00DC39DE">
      <w:r>
        <w:t xml:space="preserve">Refer to Note 8.3 for additional information on fair value determination of property, plant and equipment. </w:t>
      </w:r>
    </w:p>
    <w:p w14:paraId="3870FFA3" w14:textId="77777777" w:rsidR="003719CD" w:rsidRDefault="003719CD" w:rsidP="007D536F">
      <w:pPr>
        <w:pStyle w:val="Heading40"/>
      </w:pPr>
      <w:r>
        <w:lastRenderedPageBreak/>
        <w:t>Impairment of property, plant and equipment</w:t>
      </w:r>
    </w:p>
    <w:p w14:paraId="620BECC0" w14:textId="77777777" w:rsidR="003719CD" w:rsidRDefault="003719CD" w:rsidP="00DC39DE">
      <w:r>
        <w:t xml:space="preserve">The recoverable amount of primarily non-cash-generating assets of not-for-profit entities, which are typically specialised in nature and held for continuing use of their service capacity, is expected to be materially the same as fair value determined under AASB 13 </w:t>
      </w:r>
      <w:r w:rsidRPr="00D74E42">
        <w:rPr>
          <w:i/>
          <w:iCs/>
        </w:rPr>
        <w:t>Fair Value Measurement</w:t>
      </w:r>
      <w:r>
        <w:t xml:space="preserve">, with the consequence that AASB 136 does not apply to such assets that are regularly revalued. </w:t>
      </w:r>
    </w:p>
    <w:p w14:paraId="7E866819" w14:textId="77777777" w:rsidR="003719CD" w:rsidRDefault="003719CD" w:rsidP="003719CD">
      <w:pPr>
        <w:pStyle w:val="Heading3"/>
        <w:numPr>
          <w:ilvl w:val="2"/>
          <w:numId w:val="42"/>
        </w:numPr>
        <w:ind w:left="680" w:hanging="680"/>
      </w:pPr>
      <w:bookmarkStart w:id="109" w:name="INDEX_NonFinAssets"/>
      <w:bookmarkEnd w:id="109"/>
      <w:r>
        <w:t>Depreciation and amortisation</w:t>
      </w:r>
    </w:p>
    <w:p w14:paraId="17890540" w14:textId="1A2FE5F8" w:rsidR="003719CD" w:rsidRDefault="003719CD" w:rsidP="001F2260">
      <w:pPr>
        <w:pStyle w:val="Caption"/>
        <w:rPr>
          <w:rStyle w:val="Guidance"/>
        </w:rPr>
      </w:pPr>
      <w:r>
        <w:t>Charge for the period</w:t>
      </w:r>
      <w:r>
        <w:tab/>
        <w:t>($ thousand)</w:t>
      </w:r>
    </w:p>
    <w:sdt>
      <w:sdtPr>
        <w:rPr>
          <w:rStyle w:val="Guidance"/>
          <w:bCs w:val="0"/>
          <w:sz w:val="18"/>
        </w:rPr>
        <w:alias w:val="Workbook: Link_2020-21_Tables  |  Table: N.5.1.3"/>
        <w:tag w:val="Type:DtfFinTable|Workbook:T:\Accounting Policy_BFM\STATE BUDGET (WoVG)\ACCOUNTING (WoVG)\MODEL DEPARTMENTAL REPORTS\2021\Financials\Link_2020-21_Tables.xlsx|Table:N.5.1.3"/>
        <w:id w:val="1002695843"/>
        <w:placeholder>
          <w:docPart w:val="4C8E8CF9DA8E4275A477848C3A20AC3B"/>
        </w:placeholder>
      </w:sdtPr>
      <w:sdtEndPr>
        <w:rPr>
          <w:rStyle w:val="Guidance"/>
          <w:b/>
        </w:rPr>
      </w:sdtEndPr>
      <w:sdtContent>
        <w:tbl>
          <w:tblPr>
            <w:tblStyle w:val="DTFTable"/>
            <w:tblW w:w="9639" w:type="dxa"/>
            <w:tblLayout w:type="fixed"/>
            <w:tblLook w:val="06C0" w:firstRow="0" w:lastRow="1" w:firstColumn="1" w:lastColumn="0" w:noHBand="1" w:noVBand="1"/>
          </w:tblPr>
          <w:tblGrid>
            <w:gridCol w:w="7825"/>
            <w:gridCol w:w="907"/>
            <w:gridCol w:w="907"/>
          </w:tblGrid>
          <w:tr w:rsidR="003719CD" w14:paraId="6BFCBB06" w14:textId="77777777" w:rsidTr="007D536F">
            <w:trPr>
              <w:tblHeader/>
            </w:trPr>
            <w:tc>
              <w:tcPr>
                <w:cnfStyle w:val="001000000000" w:firstRow="0" w:lastRow="0" w:firstColumn="1" w:lastColumn="0" w:oddVBand="0" w:evenVBand="0" w:oddHBand="0" w:evenHBand="0" w:firstRowFirstColumn="0" w:firstRowLastColumn="0" w:lastRowFirstColumn="0" w:lastRowLastColumn="0"/>
                <w:tcW w:w="7825" w:type="dxa"/>
                <w:shd w:val="clear" w:color="auto" w:fill="000000" w:themeFill="text1"/>
              </w:tcPr>
              <w:p w14:paraId="7E9B2F47" w14:textId="77777777" w:rsidR="003719CD" w:rsidRDefault="003719CD">
                <w:pPr>
                  <w:ind w:left="170" w:hanging="170"/>
                </w:pPr>
              </w:p>
            </w:tc>
            <w:tc>
              <w:tcPr>
                <w:tcW w:w="907" w:type="dxa"/>
                <w:shd w:val="clear" w:color="auto" w:fill="000000" w:themeFill="text1"/>
              </w:tcPr>
              <w:p w14:paraId="2271BE7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i/>
                  </w:rPr>
                  <w:t>2021</w:t>
                </w:r>
              </w:p>
            </w:tc>
            <w:tc>
              <w:tcPr>
                <w:tcW w:w="907" w:type="dxa"/>
                <w:shd w:val="clear" w:color="auto" w:fill="000000" w:themeFill="text1"/>
              </w:tcPr>
              <w:p w14:paraId="00A599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i/>
                  </w:rPr>
                  <w:t>2020</w:t>
                </w:r>
              </w:p>
            </w:tc>
          </w:tr>
          <w:tr w:rsidR="003719CD" w14:paraId="553B868D" w14:textId="77777777">
            <w:tc>
              <w:tcPr>
                <w:cnfStyle w:val="001000000000" w:firstRow="0" w:lastRow="0" w:firstColumn="1" w:lastColumn="0" w:oddVBand="0" w:evenVBand="0" w:oddHBand="0" w:evenHBand="0" w:firstRowFirstColumn="0" w:firstRowLastColumn="0" w:lastRowFirstColumn="0" w:lastRowLastColumn="0"/>
                <w:tcW w:w="7825" w:type="dxa"/>
              </w:tcPr>
              <w:p w14:paraId="599FC4BF" w14:textId="77777777" w:rsidR="003719CD" w:rsidRDefault="003719CD">
                <w:pPr>
                  <w:ind w:left="170" w:hanging="170"/>
                </w:pPr>
                <w:r>
                  <w:t>Buildings</w:t>
                </w:r>
                <w:r>
                  <w:rPr>
                    <w:vertAlign w:val="superscript"/>
                  </w:rPr>
                  <w:t xml:space="preserve"> (a)</w:t>
                </w:r>
              </w:p>
            </w:tc>
            <w:tc>
              <w:tcPr>
                <w:tcW w:w="907" w:type="dxa"/>
              </w:tcPr>
              <w:p w14:paraId="614BCA9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280</w:t>
                </w:r>
              </w:p>
            </w:tc>
            <w:tc>
              <w:tcPr>
                <w:tcW w:w="907" w:type="dxa"/>
              </w:tcPr>
              <w:p w14:paraId="33A829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07</w:t>
                </w:r>
              </w:p>
            </w:tc>
          </w:tr>
          <w:tr w:rsidR="003719CD" w14:paraId="57DE4F75" w14:textId="77777777">
            <w:tc>
              <w:tcPr>
                <w:cnfStyle w:val="001000000000" w:firstRow="0" w:lastRow="0" w:firstColumn="1" w:lastColumn="0" w:oddVBand="0" w:evenVBand="0" w:oddHBand="0" w:evenHBand="0" w:firstRowFirstColumn="0" w:firstRowLastColumn="0" w:lastRowFirstColumn="0" w:lastRowLastColumn="0"/>
                <w:tcW w:w="7825" w:type="dxa"/>
              </w:tcPr>
              <w:p w14:paraId="67A5BD37" w14:textId="77777777" w:rsidR="003719CD" w:rsidRDefault="003719CD">
                <w:pPr>
                  <w:ind w:left="170" w:hanging="170"/>
                </w:pPr>
                <w:r>
                  <w:t>Plant, equipment and vehicles</w:t>
                </w:r>
              </w:p>
            </w:tc>
            <w:tc>
              <w:tcPr>
                <w:tcW w:w="907" w:type="dxa"/>
              </w:tcPr>
              <w:p w14:paraId="5C58D9B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 034</w:t>
                </w:r>
              </w:p>
            </w:tc>
            <w:tc>
              <w:tcPr>
                <w:tcW w:w="907" w:type="dxa"/>
              </w:tcPr>
              <w:p w14:paraId="57A45F0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 550</w:t>
                </w:r>
              </w:p>
            </w:tc>
          </w:tr>
          <w:tr w:rsidR="003719CD" w14:paraId="712BB008" w14:textId="77777777">
            <w:tc>
              <w:tcPr>
                <w:cnfStyle w:val="001000000000" w:firstRow="0" w:lastRow="0" w:firstColumn="1" w:lastColumn="0" w:oddVBand="0" w:evenVBand="0" w:oddHBand="0" w:evenHBand="0" w:firstRowFirstColumn="0" w:firstRowLastColumn="0" w:lastRowFirstColumn="0" w:lastRowLastColumn="0"/>
                <w:tcW w:w="7825" w:type="dxa"/>
              </w:tcPr>
              <w:p w14:paraId="069B1306" w14:textId="77777777" w:rsidR="003719CD" w:rsidRDefault="003719CD">
                <w:pPr>
                  <w:ind w:left="170" w:hanging="170"/>
                </w:pPr>
                <w:r>
                  <w:t xml:space="preserve">Infrastructure </w:t>
                </w:r>
                <w:r>
                  <w:rPr>
                    <w:vertAlign w:val="superscript"/>
                  </w:rPr>
                  <w:t>(a)</w:t>
                </w:r>
              </w:p>
            </w:tc>
            <w:tc>
              <w:tcPr>
                <w:tcW w:w="907" w:type="dxa"/>
              </w:tcPr>
              <w:p w14:paraId="063586A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19</w:t>
                </w:r>
              </w:p>
            </w:tc>
            <w:tc>
              <w:tcPr>
                <w:tcW w:w="907" w:type="dxa"/>
              </w:tcPr>
              <w:p w14:paraId="4E7B745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40</w:t>
                </w:r>
              </w:p>
            </w:tc>
          </w:tr>
          <w:tr w:rsidR="003719CD" w14:paraId="6D592528" w14:textId="77777777">
            <w:tc>
              <w:tcPr>
                <w:cnfStyle w:val="001000000000" w:firstRow="0" w:lastRow="0" w:firstColumn="1" w:lastColumn="0" w:oddVBand="0" w:evenVBand="0" w:oddHBand="0" w:evenHBand="0" w:firstRowFirstColumn="0" w:firstRowLastColumn="0" w:lastRowFirstColumn="0" w:lastRowLastColumn="0"/>
                <w:tcW w:w="7825" w:type="dxa"/>
              </w:tcPr>
              <w:p w14:paraId="340D0F1B" w14:textId="77777777" w:rsidR="003719CD" w:rsidRDefault="003719CD">
                <w:pPr>
                  <w:ind w:left="170" w:hanging="170"/>
                </w:pPr>
                <w:r>
                  <w:t>Road, infrastructure and earthworks</w:t>
                </w:r>
              </w:p>
            </w:tc>
            <w:tc>
              <w:tcPr>
                <w:tcW w:w="907" w:type="dxa"/>
              </w:tcPr>
              <w:p w14:paraId="74093D5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14</w:t>
                </w:r>
              </w:p>
            </w:tc>
            <w:tc>
              <w:tcPr>
                <w:tcW w:w="907" w:type="dxa"/>
              </w:tcPr>
              <w:p w14:paraId="218459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7</w:t>
                </w:r>
              </w:p>
            </w:tc>
          </w:tr>
          <w:tr w:rsidR="003719CD" w14:paraId="574EDAC1"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0FF35CC8" w14:textId="77777777" w:rsidR="003719CD" w:rsidRDefault="003719CD">
                <w:pPr>
                  <w:ind w:left="170" w:hanging="170"/>
                </w:pPr>
                <w:r>
                  <w:t>Intangible produced assets (amortisation)</w:t>
                </w:r>
              </w:p>
            </w:tc>
            <w:tc>
              <w:tcPr>
                <w:tcW w:w="907" w:type="dxa"/>
                <w:tcBorders>
                  <w:bottom w:val="single" w:sz="12" w:space="0" w:color="auto"/>
                </w:tcBorders>
              </w:tcPr>
              <w:p w14:paraId="063B11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471</w:t>
                </w:r>
              </w:p>
            </w:tc>
            <w:tc>
              <w:tcPr>
                <w:tcW w:w="907" w:type="dxa"/>
                <w:tcBorders>
                  <w:bottom w:val="single" w:sz="12" w:space="0" w:color="auto"/>
                </w:tcBorders>
              </w:tcPr>
              <w:p w14:paraId="23282C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554</w:t>
                </w:r>
              </w:p>
            </w:tc>
          </w:tr>
          <w:tr w:rsidR="003719CD" w14:paraId="0A0EF698"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072AF33C" w14:textId="77777777" w:rsidR="003719CD" w:rsidRDefault="003719CD">
                <w:pPr>
                  <w:ind w:left="170" w:hanging="170"/>
                </w:pPr>
                <w:r>
                  <w:t>Total depreciation and amortisation</w:t>
                </w:r>
              </w:p>
            </w:tc>
            <w:tc>
              <w:tcPr>
                <w:tcW w:w="907" w:type="dxa"/>
                <w:tcBorders>
                  <w:top w:val="single" w:sz="0" w:space="0" w:color="auto"/>
                </w:tcBorders>
              </w:tcPr>
              <w:p w14:paraId="15C2057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8 718</w:t>
                </w:r>
              </w:p>
            </w:tc>
            <w:tc>
              <w:tcPr>
                <w:tcW w:w="907" w:type="dxa"/>
                <w:tcBorders>
                  <w:top w:val="single" w:sz="0" w:space="0" w:color="auto"/>
                </w:tcBorders>
              </w:tcPr>
              <w:p w14:paraId="4F58505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 358</w:t>
                </w:r>
              </w:p>
            </w:tc>
          </w:tr>
        </w:tbl>
      </w:sdtContent>
    </w:sdt>
    <w:p w14:paraId="7B16E8A7" w14:textId="024F680B" w:rsidR="003719CD" w:rsidRPr="00D74E42" w:rsidRDefault="003719CD" w:rsidP="007D536F">
      <w:pPr>
        <w:pStyle w:val="Note"/>
        <w:rPr>
          <w:rStyle w:val="Guidance"/>
        </w:rPr>
      </w:pPr>
      <w:r w:rsidRPr="00D74E42">
        <w:rPr>
          <w:rStyle w:val="Guidance"/>
        </w:rPr>
        <w:t>Note:</w:t>
      </w:r>
    </w:p>
    <w:p w14:paraId="38E83ACA" w14:textId="77777777" w:rsidR="003719CD" w:rsidRPr="00D74E42" w:rsidRDefault="003719CD" w:rsidP="007D536F">
      <w:pPr>
        <w:pStyle w:val="Note"/>
        <w:rPr>
          <w:rStyle w:val="Guidance"/>
        </w:rPr>
      </w:pPr>
      <w:r w:rsidRPr="00D74E42">
        <w:rPr>
          <w:rStyle w:val="Guidance"/>
        </w:rPr>
        <w:t>(</w:t>
      </w:r>
      <w:r>
        <w:rPr>
          <w:rStyle w:val="Guidance"/>
        </w:rPr>
        <w:t>a</w:t>
      </w:r>
      <w:r w:rsidRPr="00D74E42">
        <w:rPr>
          <w:rStyle w:val="Guidance"/>
        </w:rPr>
        <w:t xml:space="preserve">) </w:t>
      </w:r>
      <w:r w:rsidRPr="00D74E42">
        <w:rPr>
          <w:rStyle w:val="Guidance"/>
        </w:rPr>
        <w:tab/>
        <w:t xml:space="preserve">Of the amounts included in ‘buildings’, and ‘infrastructure’ categories, $XXX [$XXX in </w:t>
      </w:r>
      <w:r w:rsidR="001F2260" w:rsidRPr="001F2260">
        <w:rPr>
          <w:rStyle w:val="Guidance"/>
        </w:rPr>
        <w:fldChar w:fldCharType="begin"/>
      </w:r>
      <w:r w:rsidR="001F2260" w:rsidRPr="001F2260">
        <w:rPr>
          <w:rStyle w:val="Guidance"/>
        </w:rPr>
        <w:instrText xml:space="preserve"> DOCPROPERTY  YearPrevious  \* MERGEFORMAT </w:instrText>
      </w:r>
      <w:r w:rsidR="001F2260" w:rsidRPr="001F2260">
        <w:rPr>
          <w:rStyle w:val="Guidance"/>
        </w:rPr>
        <w:fldChar w:fldCharType="separate"/>
      </w:r>
      <w:r w:rsidRPr="001F2260">
        <w:rPr>
          <w:rStyle w:val="Guidance"/>
        </w:rPr>
        <w:t>2020</w:t>
      </w:r>
      <w:r w:rsidR="001F2260" w:rsidRPr="001F2260">
        <w:rPr>
          <w:rStyle w:val="Guidance"/>
        </w:rPr>
        <w:fldChar w:fldCharType="end"/>
      </w:r>
      <w:r w:rsidRPr="001F2260">
        <w:rPr>
          <w:rStyle w:val="Guidance"/>
        </w:rPr>
        <w:t xml:space="preserve">] and $XXX [$XXX in </w:t>
      </w:r>
      <w:r w:rsidR="001F2260" w:rsidRPr="001F2260">
        <w:rPr>
          <w:rStyle w:val="Guidance"/>
        </w:rPr>
        <w:fldChar w:fldCharType="begin"/>
      </w:r>
      <w:r w:rsidR="001F2260" w:rsidRPr="001F2260">
        <w:rPr>
          <w:rStyle w:val="Guidance"/>
        </w:rPr>
        <w:instrText xml:space="preserve"> DOCPROPERTY  YearPrevious  \* MERGEFORMAT </w:instrText>
      </w:r>
      <w:r w:rsidR="001F2260" w:rsidRPr="001F2260">
        <w:rPr>
          <w:rStyle w:val="Guidance"/>
        </w:rPr>
        <w:fldChar w:fldCharType="separate"/>
      </w:r>
      <w:r w:rsidRPr="001F2260">
        <w:rPr>
          <w:rStyle w:val="Guidance"/>
        </w:rPr>
        <w:t>2020</w:t>
      </w:r>
      <w:r w:rsidR="001F2260" w:rsidRPr="001F2260">
        <w:rPr>
          <w:rStyle w:val="Guidance"/>
        </w:rPr>
        <w:fldChar w:fldCharType="end"/>
      </w:r>
      <w:r w:rsidRPr="00D74E42">
        <w:rPr>
          <w:rStyle w:val="Guidance"/>
        </w:rPr>
        <w:t xml:space="preserve">] respectively related to assets contracted under the public private partnership (PPP) arrangements. </w:t>
      </w:r>
      <w:r w:rsidRPr="00D74E42">
        <w:rPr>
          <w:rStyle w:val="Reference"/>
          <w:sz w:val="14"/>
          <w:szCs w:val="16"/>
        </w:rPr>
        <w:t>[Recommendation 13 PAEC Report 115]</w:t>
      </w:r>
    </w:p>
    <w:p w14:paraId="4024356B" w14:textId="77777777" w:rsidR="003719CD" w:rsidRDefault="003719CD" w:rsidP="00DC39DE">
      <w:r>
        <w:t>All infrastructure assets, buildings, plant and equipment and other non-financial physical assets that have finite useful lives, are depreciated. The exceptions to this rule include items under assets held for sale, land and investment properties.</w:t>
      </w:r>
    </w:p>
    <w:p w14:paraId="48222223" w14:textId="77777777" w:rsidR="003719CD" w:rsidRDefault="003719CD" w:rsidP="00DC39DE">
      <w:r>
        <w:t xml:space="preserve">Depreciation is generally calculated on a straight-line basis, at rates that allocate the asset’s value, less any estimated residual value, over its estimated useful life. </w:t>
      </w:r>
      <w:r w:rsidRPr="00D74E42">
        <w:rPr>
          <w:rStyle w:val="Reference"/>
        </w:rPr>
        <w:t>[AASB 116.73(b)]</w:t>
      </w:r>
      <w:r>
        <w:t xml:space="preserve"> Typical estimated useful lives for the different asset classes for current and prior years are included in the table below:</w:t>
      </w:r>
    </w:p>
    <w:p w14:paraId="60847181" w14:textId="77777777" w:rsidR="003719CD" w:rsidRDefault="003719CD" w:rsidP="007D536F">
      <w:pPr>
        <w:pStyle w:val="TableUnits"/>
      </w:pPr>
      <w:r>
        <w:t>(years)</w:t>
      </w:r>
    </w:p>
    <w:sdt>
      <w:sdtPr>
        <w:rPr>
          <w:bCs w:val="0"/>
          <w:sz w:val="18"/>
        </w:rPr>
        <w:alias w:val="Workbook: Link_2020-21_Tables  |  Table: N.5.1.3b"/>
        <w:tag w:val="Type:DtfFinTable|Workbook:T:\Accounting Policy_BFM\STATE BUDGET (WoVG)\ACCOUNTING (WoVG)\MODEL DEPARTMENTAL REPORTS\2021\Financials\Link_2020-21_Tables.xlsx|Table:N.5.1.3b"/>
        <w:id w:val="479667889"/>
        <w:placeholder>
          <w:docPart w:val="72A98E0DC5714ABEAF51C85C2A356153"/>
        </w:placeholder>
      </w:sdtPr>
      <w:sdtContent>
        <w:tbl>
          <w:tblPr>
            <w:tblStyle w:val="DTFTable"/>
            <w:tblW w:w="9639" w:type="dxa"/>
            <w:tblLayout w:type="fixed"/>
            <w:tblLook w:val="0680" w:firstRow="0" w:lastRow="0" w:firstColumn="1" w:lastColumn="0" w:noHBand="1" w:noVBand="1"/>
          </w:tblPr>
          <w:tblGrid>
            <w:gridCol w:w="8732"/>
            <w:gridCol w:w="907"/>
          </w:tblGrid>
          <w:tr w:rsidR="003719CD" w14:paraId="1720058A" w14:textId="77777777" w:rsidTr="007D536F">
            <w:trPr>
              <w:tblHeader/>
            </w:trPr>
            <w:tc>
              <w:tcPr>
                <w:cnfStyle w:val="001000000000" w:firstRow="0" w:lastRow="0" w:firstColumn="1" w:lastColumn="0" w:oddVBand="0" w:evenVBand="0" w:oddHBand="0" w:evenHBand="0" w:firstRowFirstColumn="0" w:firstRowLastColumn="0" w:lastRowFirstColumn="0" w:lastRowLastColumn="0"/>
                <w:tcW w:w="8732" w:type="dxa"/>
                <w:shd w:val="clear" w:color="auto" w:fill="000000" w:themeFill="text1"/>
              </w:tcPr>
              <w:p w14:paraId="54034511" w14:textId="77777777" w:rsidR="003719CD" w:rsidRDefault="003719CD">
                <w:pPr>
                  <w:ind w:left="170" w:hanging="170"/>
                </w:pPr>
                <w:r>
                  <w:rPr>
                    <w:i/>
                  </w:rPr>
                  <w:t>Asset</w:t>
                </w:r>
              </w:p>
            </w:tc>
            <w:tc>
              <w:tcPr>
                <w:tcW w:w="907" w:type="dxa"/>
                <w:shd w:val="clear" w:color="auto" w:fill="000000" w:themeFill="text1"/>
              </w:tcPr>
              <w:p w14:paraId="1C7D89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i/>
                  </w:rPr>
                  <w:t>Useful life</w:t>
                </w:r>
              </w:p>
            </w:tc>
          </w:tr>
          <w:tr w:rsidR="003719CD" w14:paraId="267915F4" w14:textId="77777777" w:rsidTr="007D536F">
            <w:tc>
              <w:tcPr>
                <w:cnfStyle w:val="001000000000" w:firstRow="0" w:lastRow="0" w:firstColumn="1" w:lastColumn="0" w:oddVBand="0" w:evenVBand="0" w:oddHBand="0" w:evenHBand="0" w:firstRowFirstColumn="0" w:firstRowLastColumn="0" w:lastRowFirstColumn="0" w:lastRowLastColumn="0"/>
                <w:tcW w:w="8732" w:type="dxa"/>
              </w:tcPr>
              <w:p w14:paraId="42812F76" w14:textId="77777777" w:rsidR="003719CD" w:rsidRDefault="003719CD">
                <w:pPr>
                  <w:ind w:left="170" w:hanging="170"/>
                </w:pPr>
                <w:r>
                  <w:t>Buildings:</w:t>
                </w:r>
              </w:p>
            </w:tc>
            <w:tc>
              <w:tcPr>
                <w:tcW w:w="907" w:type="dxa"/>
              </w:tcPr>
              <w:p w14:paraId="7106A1C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 to 100</w:t>
                </w:r>
              </w:p>
            </w:tc>
          </w:tr>
          <w:tr w:rsidR="003719CD" w14:paraId="5FA9CF3F" w14:textId="77777777" w:rsidTr="007D536F">
            <w:tc>
              <w:tcPr>
                <w:cnfStyle w:val="001000000000" w:firstRow="0" w:lastRow="0" w:firstColumn="1" w:lastColumn="0" w:oddVBand="0" w:evenVBand="0" w:oddHBand="0" w:evenHBand="0" w:firstRowFirstColumn="0" w:firstRowLastColumn="0" w:lastRowFirstColumn="0" w:lastRowLastColumn="0"/>
                <w:tcW w:w="8732" w:type="dxa"/>
                <w:tcBorders>
                  <w:bottom w:val="single" w:sz="12" w:space="0" w:color="auto"/>
                </w:tcBorders>
              </w:tcPr>
              <w:p w14:paraId="0E4BF036" w14:textId="77777777" w:rsidR="003719CD" w:rsidRDefault="003719CD">
                <w:pPr>
                  <w:ind w:left="170" w:hanging="170"/>
                </w:pPr>
                <w:r>
                  <w:t xml:space="preserve">   leasehold buildings</w:t>
                </w:r>
              </w:p>
            </w:tc>
            <w:tc>
              <w:tcPr>
                <w:tcW w:w="907" w:type="dxa"/>
                <w:tcBorders>
                  <w:bottom w:val="single" w:sz="12" w:space="0" w:color="auto"/>
                </w:tcBorders>
              </w:tcPr>
              <w:p w14:paraId="124AEE6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to 60</w:t>
                </w:r>
              </w:p>
            </w:tc>
          </w:tr>
          <w:tr w:rsidR="003719CD" w14:paraId="0963C7EF" w14:textId="77777777" w:rsidTr="007D536F">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tcBorders>
              </w:tcPr>
              <w:p w14:paraId="10808333" w14:textId="77777777" w:rsidR="003719CD" w:rsidRDefault="003719CD">
                <w:pPr>
                  <w:ind w:left="170" w:hanging="170"/>
                </w:pPr>
                <w:r>
                  <w:t>Infrastructure systems:</w:t>
                </w:r>
              </w:p>
            </w:tc>
            <w:tc>
              <w:tcPr>
                <w:tcW w:w="907" w:type="dxa"/>
                <w:tcBorders>
                  <w:top w:val="single" w:sz="0" w:space="0" w:color="auto"/>
                </w:tcBorders>
              </w:tcPr>
              <w:p w14:paraId="2D35F0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43A065F" w14:textId="77777777" w:rsidTr="007D536F">
            <w:tc>
              <w:tcPr>
                <w:cnfStyle w:val="001000000000" w:firstRow="0" w:lastRow="0" w:firstColumn="1" w:lastColumn="0" w:oddVBand="0" w:evenVBand="0" w:oddHBand="0" w:evenHBand="0" w:firstRowFirstColumn="0" w:firstRowLastColumn="0" w:lastRowFirstColumn="0" w:lastRowLastColumn="0"/>
                <w:tcW w:w="8732" w:type="dxa"/>
              </w:tcPr>
              <w:p w14:paraId="53F9DF09" w14:textId="77777777" w:rsidR="003719CD" w:rsidRDefault="003719CD">
                <w:pPr>
                  <w:ind w:left="170" w:hanging="170"/>
                </w:pPr>
                <w:r>
                  <w:t xml:space="preserve">   water infrastructure – storage facilities</w:t>
                </w:r>
              </w:p>
            </w:tc>
            <w:tc>
              <w:tcPr>
                <w:tcW w:w="907" w:type="dxa"/>
              </w:tcPr>
              <w:p w14:paraId="33EE33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 to 300</w:t>
                </w:r>
              </w:p>
            </w:tc>
          </w:tr>
          <w:tr w:rsidR="003719CD" w14:paraId="67164DA4" w14:textId="77777777" w:rsidTr="007D536F">
            <w:tc>
              <w:tcPr>
                <w:cnfStyle w:val="001000000000" w:firstRow="0" w:lastRow="0" w:firstColumn="1" w:lastColumn="0" w:oddVBand="0" w:evenVBand="0" w:oddHBand="0" w:evenHBand="0" w:firstRowFirstColumn="0" w:firstRowLastColumn="0" w:lastRowFirstColumn="0" w:lastRowLastColumn="0"/>
                <w:tcW w:w="8732" w:type="dxa"/>
              </w:tcPr>
              <w:p w14:paraId="51133AAF" w14:textId="77777777" w:rsidR="003719CD" w:rsidRDefault="003719CD">
                <w:pPr>
                  <w:ind w:left="170" w:hanging="170"/>
                </w:pPr>
                <w:r>
                  <w:t xml:space="preserve">   water infrastructure – other </w:t>
                </w:r>
              </w:p>
            </w:tc>
            <w:tc>
              <w:tcPr>
                <w:tcW w:w="907" w:type="dxa"/>
              </w:tcPr>
              <w:p w14:paraId="69BF33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 to 100</w:t>
                </w:r>
              </w:p>
            </w:tc>
          </w:tr>
          <w:tr w:rsidR="003719CD" w14:paraId="66089D64" w14:textId="77777777" w:rsidTr="007D536F">
            <w:tc>
              <w:tcPr>
                <w:cnfStyle w:val="001000000000" w:firstRow="0" w:lastRow="0" w:firstColumn="1" w:lastColumn="0" w:oddVBand="0" w:evenVBand="0" w:oddHBand="0" w:evenHBand="0" w:firstRowFirstColumn="0" w:firstRowLastColumn="0" w:lastRowFirstColumn="0" w:lastRowLastColumn="0"/>
                <w:tcW w:w="8732" w:type="dxa"/>
              </w:tcPr>
              <w:p w14:paraId="5DAD7733" w14:textId="77777777" w:rsidR="003719CD" w:rsidRDefault="003719CD">
                <w:pPr>
                  <w:ind w:left="170" w:hanging="170"/>
                </w:pPr>
                <w:r>
                  <w:t xml:space="preserve">   rail infrastructure</w:t>
                </w:r>
              </w:p>
            </w:tc>
            <w:tc>
              <w:tcPr>
                <w:tcW w:w="907" w:type="dxa"/>
              </w:tcPr>
              <w:p w14:paraId="62C2CB9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to 50</w:t>
                </w:r>
              </w:p>
            </w:tc>
          </w:tr>
          <w:tr w:rsidR="003719CD" w14:paraId="0F4EE52F" w14:textId="77777777" w:rsidTr="007D536F">
            <w:tc>
              <w:tcPr>
                <w:cnfStyle w:val="001000000000" w:firstRow="0" w:lastRow="0" w:firstColumn="1" w:lastColumn="0" w:oddVBand="0" w:evenVBand="0" w:oddHBand="0" w:evenHBand="0" w:firstRowFirstColumn="0" w:firstRowLastColumn="0" w:lastRowFirstColumn="0" w:lastRowLastColumn="0"/>
                <w:tcW w:w="8732" w:type="dxa"/>
                <w:tcBorders>
                  <w:bottom w:val="single" w:sz="12" w:space="0" w:color="auto"/>
                </w:tcBorders>
              </w:tcPr>
              <w:p w14:paraId="738B011B" w14:textId="77777777" w:rsidR="003719CD" w:rsidRDefault="003719CD">
                <w:pPr>
                  <w:ind w:left="170" w:hanging="170"/>
                </w:pPr>
                <w:r>
                  <w:t xml:space="preserve">   other infrastructure</w:t>
                </w:r>
              </w:p>
            </w:tc>
            <w:tc>
              <w:tcPr>
                <w:tcW w:w="907" w:type="dxa"/>
                <w:tcBorders>
                  <w:bottom w:val="single" w:sz="12" w:space="0" w:color="auto"/>
                </w:tcBorders>
              </w:tcPr>
              <w:p w14:paraId="36B66BB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to 32</w:t>
                </w:r>
              </w:p>
            </w:tc>
          </w:tr>
          <w:tr w:rsidR="003719CD" w14:paraId="0B4AD8A3" w14:textId="77777777" w:rsidTr="007D536F">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bottom w:val="single" w:sz="12" w:space="0" w:color="auto"/>
                </w:tcBorders>
              </w:tcPr>
              <w:p w14:paraId="60BAFB2A" w14:textId="77777777" w:rsidR="003719CD" w:rsidRDefault="003719CD">
                <w:pPr>
                  <w:ind w:left="170" w:hanging="170"/>
                </w:pPr>
                <w:r>
                  <w:t>Plant, equipment and vehicles (including leased assets)</w:t>
                </w:r>
              </w:p>
            </w:tc>
            <w:tc>
              <w:tcPr>
                <w:tcW w:w="907" w:type="dxa"/>
                <w:tcBorders>
                  <w:top w:val="single" w:sz="0" w:space="0" w:color="auto"/>
                  <w:bottom w:val="single" w:sz="12" w:space="0" w:color="auto"/>
                </w:tcBorders>
              </w:tcPr>
              <w:p w14:paraId="004251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to 10</w:t>
                </w:r>
              </w:p>
            </w:tc>
          </w:tr>
          <w:tr w:rsidR="003719CD" w14:paraId="293F5433" w14:textId="77777777" w:rsidTr="007D536F">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bottom w:val="single" w:sz="12" w:space="0" w:color="auto"/>
                </w:tcBorders>
              </w:tcPr>
              <w:p w14:paraId="5165A0C9" w14:textId="77777777" w:rsidR="003719CD" w:rsidRDefault="003719CD">
                <w:pPr>
                  <w:ind w:left="170" w:hanging="170"/>
                </w:pPr>
                <w:r>
                  <w:t>Road and road networks (including bridges)</w:t>
                </w:r>
              </w:p>
            </w:tc>
            <w:tc>
              <w:tcPr>
                <w:tcW w:w="907" w:type="dxa"/>
                <w:tcBorders>
                  <w:top w:val="single" w:sz="0" w:space="0" w:color="auto"/>
                  <w:bottom w:val="single" w:sz="12" w:space="0" w:color="auto"/>
                </w:tcBorders>
              </w:tcPr>
              <w:p w14:paraId="42D6106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0 to 90</w:t>
                </w:r>
              </w:p>
            </w:tc>
          </w:tr>
          <w:tr w:rsidR="003719CD" w14:paraId="3F8F54B0" w14:textId="77777777" w:rsidTr="007D536F">
            <w:tc>
              <w:tcPr>
                <w:cnfStyle w:val="001000000000" w:firstRow="0" w:lastRow="0" w:firstColumn="1" w:lastColumn="0" w:oddVBand="0" w:evenVBand="0" w:oddHBand="0" w:evenHBand="0" w:firstRowFirstColumn="0" w:firstRowLastColumn="0" w:lastRowFirstColumn="0" w:lastRowLastColumn="0"/>
                <w:tcW w:w="8732" w:type="dxa"/>
                <w:tcBorders>
                  <w:top w:val="single" w:sz="0" w:space="0" w:color="auto"/>
                </w:tcBorders>
              </w:tcPr>
              <w:p w14:paraId="7D8DDEC6" w14:textId="77777777" w:rsidR="003719CD" w:rsidRDefault="003719CD">
                <w:pPr>
                  <w:ind w:left="170" w:hanging="170"/>
                </w:pPr>
                <w:r>
                  <w:t>Cultural assets (with finite useful lives)</w:t>
                </w:r>
              </w:p>
            </w:tc>
            <w:tc>
              <w:tcPr>
                <w:tcW w:w="907" w:type="dxa"/>
                <w:tcBorders>
                  <w:top w:val="single" w:sz="0" w:space="0" w:color="auto"/>
                </w:tcBorders>
              </w:tcPr>
              <w:p w14:paraId="46A83F4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0</w:t>
                </w:r>
              </w:p>
            </w:tc>
          </w:tr>
        </w:tbl>
      </w:sdtContent>
    </w:sdt>
    <w:p w14:paraId="78B0C6FD" w14:textId="77777777" w:rsidR="003719CD" w:rsidRDefault="003719CD" w:rsidP="00DC39DE">
      <w:r>
        <w:t xml:space="preserve">The estimated useful lives, residual values and depreciation method are reviewed at the end of each annual reporting period, and adjustments made where appropriate. </w:t>
      </w:r>
      <w:r w:rsidRPr="00D74E42">
        <w:rPr>
          <w:rStyle w:val="Guidance"/>
        </w:rPr>
        <w:t>[The useful lives illustrated in the Model are for illustrative purposes only. Departments should determine the useful lives of assets.]</w:t>
      </w:r>
      <w:r>
        <w:t xml:space="preserve"> </w:t>
      </w:r>
    </w:p>
    <w:p w14:paraId="30CEDD0F" w14:textId="77777777" w:rsidR="003719CD" w:rsidRDefault="003719CD" w:rsidP="00DC39DE">
      <w:r>
        <w:t>Right-of-use assets are generally depreciated over the shorter of the asset’s useful life and the lease term. Where the Department obtains ownership of the underlying leased asset or if the cost of the right-of-use asset reflects that the entity will exercise a purchase option, the entity depreciates the right-of-use asset over its useful life.</w:t>
      </w:r>
    </w:p>
    <w:p w14:paraId="0B0359C0" w14:textId="77777777" w:rsidR="003719CD" w:rsidRDefault="003719CD" w:rsidP="00DC39DE">
      <w:r>
        <w:t>Leasehold improvements are depreciated over the shorter of the lease term and their useful lives.</w:t>
      </w:r>
    </w:p>
    <w:p w14:paraId="1A96D14D" w14:textId="77777777" w:rsidR="003719CD" w:rsidRDefault="003719CD" w:rsidP="00DC39DE">
      <w:pPr>
        <w:rPr>
          <w:rStyle w:val="Reference"/>
        </w:rPr>
      </w:pPr>
      <w:r w:rsidRPr="00D74E42">
        <w:rPr>
          <w:b/>
          <w:bCs/>
        </w:rPr>
        <w:t>Indefinite life assets</w:t>
      </w:r>
      <w:r>
        <w:t xml:space="preserve">: Land, earthworks, land under declared roads, and core cultural assets, which are considered to have an indefinite life, are not depreciated. Depreciation is not recognised in respect of these assets because their service potential has not, in any material sense, been consumed during the reporting period. </w:t>
      </w:r>
      <w:r w:rsidRPr="00D74E42">
        <w:rPr>
          <w:rStyle w:val="Reference"/>
        </w:rPr>
        <w:t>[AASB 1051.11]</w:t>
      </w:r>
    </w:p>
    <w:p w14:paraId="26E83371" w14:textId="77777777" w:rsidR="003719CD" w:rsidRDefault="003719CD" w:rsidP="00DC39DE"/>
    <w:p w14:paraId="0ED1FACD" w14:textId="77777777" w:rsidR="001F2260" w:rsidRDefault="001F2260">
      <w:pPr>
        <w:keepLines w:val="0"/>
        <w:rPr>
          <w:rFonts w:asciiTheme="majorHAnsi" w:eastAsiaTheme="majorEastAsia" w:hAnsiTheme="majorHAnsi" w:cstheme="majorBidi"/>
          <w:b/>
          <w:sz w:val="22"/>
          <w:szCs w:val="24"/>
        </w:rPr>
      </w:pPr>
      <w:r>
        <w:br w:type="page"/>
      </w:r>
    </w:p>
    <w:p w14:paraId="350A3FEE" w14:textId="4CFFDD1A" w:rsidR="003719CD" w:rsidRDefault="003719CD" w:rsidP="003719CD">
      <w:pPr>
        <w:pStyle w:val="Heading3"/>
        <w:ind w:left="680" w:hanging="680"/>
      </w:pPr>
      <w:r>
        <w:lastRenderedPageBreak/>
        <w:t xml:space="preserve">Carrying values by ‘purpose’ groups </w:t>
      </w:r>
      <w:r w:rsidRPr="00D74E42">
        <w:rPr>
          <w:vertAlign w:val="superscript"/>
        </w:rPr>
        <w:t>(a)</w:t>
      </w:r>
      <w:r>
        <w:t xml:space="preserve"> </w:t>
      </w:r>
      <w:r w:rsidRPr="00D74E42">
        <w:rPr>
          <w:rStyle w:val="Reference"/>
        </w:rPr>
        <w:t>[FRD 103H]</w:t>
      </w:r>
    </w:p>
    <w:p w14:paraId="65436B0B" w14:textId="77777777" w:rsidR="003719CD" w:rsidRDefault="003719CD" w:rsidP="007D536F">
      <w:pPr>
        <w:pStyle w:val="TableUnits"/>
      </w:pPr>
      <w:r>
        <w:t>($ thousand)</w:t>
      </w:r>
    </w:p>
    <w:sdt>
      <w:sdtPr>
        <w:rPr>
          <w:bCs w:val="0"/>
          <w:i w:val="0"/>
          <w:sz w:val="18"/>
        </w:rPr>
        <w:alias w:val="Workbook: Link_2020-21_Tables  |  Table: N.5.1.4"/>
        <w:tag w:val="Type:DtfFinTable|Workbook:T:\Accounting Policy_BFM\STATE BUDGET (WoVG)\ACCOUNTING (WoVG)\MODEL DEPARTMENTAL REPORTS\2021\Financials\Link_2020-21_Tables.xlsx|Table:N.5.1.4"/>
        <w:id w:val="1116873781"/>
        <w:placeholder>
          <w:docPart w:val="7707D40021484FB09B617C8C61875C39"/>
        </w:placeholder>
      </w:sdtPr>
      <w:sdtContent>
        <w:tbl>
          <w:tblPr>
            <w:tblStyle w:val="DTFTable"/>
            <w:tblW w:w="9639" w:type="dxa"/>
            <w:tblLayout w:type="fixed"/>
            <w:tblLook w:val="06E0" w:firstRow="1" w:lastRow="1" w:firstColumn="1" w:lastColumn="0" w:noHBand="1" w:noVBand="1"/>
          </w:tblPr>
          <w:tblGrid>
            <w:gridCol w:w="4197"/>
            <w:gridCol w:w="907"/>
            <w:gridCol w:w="907"/>
            <w:gridCol w:w="907"/>
            <w:gridCol w:w="907"/>
            <w:gridCol w:w="907"/>
            <w:gridCol w:w="907"/>
          </w:tblGrid>
          <w:tr w:rsidR="003719CD" w14:paraId="03EE349E"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97" w:type="dxa"/>
              </w:tcPr>
              <w:p w14:paraId="666E802D" w14:textId="77777777" w:rsidR="003719CD" w:rsidRDefault="003719CD">
                <w:pPr>
                  <w:ind w:left="170" w:hanging="170"/>
                </w:pPr>
              </w:p>
            </w:tc>
            <w:tc>
              <w:tcPr>
                <w:tcW w:w="1814" w:type="dxa"/>
                <w:gridSpan w:val="2"/>
              </w:tcPr>
              <w:p w14:paraId="38382FDD"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Public administration</w:t>
                </w:r>
              </w:p>
            </w:tc>
            <w:tc>
              <w:tcPr>
                <w:tcW w:w="1814" w:type="dxa"/>
                <w:gridSpan w:val="2"/>
              </w:tcPr>
              <w:p w14:paraId="5E91123E"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Public safety and environment</w:t>
                </w:r>
              </w:p>
            </w:tc>
            <w:tc>
              <w:tcPr>
                <w:tcW w:w="1814" w:type="dxa"/>
                <w:gridSpan w:val="2"/>
              </w:tcPr>
              <w:p w14:paraId="7E75B002"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Total</w:t>
                </w:r>
              </w:p>
            </w:tc>
          </w:tr>
          <w:tr w:rsidR="003719CD" w14:paraId="5ABE428B" w14:textId="77777777" w:rsidTr="007D536F">
            <w:tc>
              <w:tcPr>
                <w:cnfStyle w:val="001000000000" w:firstRow="0" w:lastRow="0" w:firstColumn="1" w:lastColumn="0" w:oddVBand="0" w:evenVBand="0" w:oddHBand="0" w:evenHBand="0" w:firstRowFirstColumn="0" w:firstRowLastColumn="0" w:lastRowFirstColumn="0" w:lastRowLastColumn="0"/>
                <w:tcW w:w="0" w:type="dxa"/>
                <w:shd w:val="clear" w:color="auto" w:fill="000000" w:themeFill="text1"/>
              </w:tcPr>
              <w:p w14:paraId="6465367C" w14:textId="77777777" w:rsidR="003719CD" w:rsidRDefault="003719CD">
                <w:pPr>
                  <w:ind w:left="170" w:hanging="170"/>
                </w:pPr>
              </w:p>
            </w:tc>
            <w:tc>
              <w:tcPr>
                <w:tcW w:w="0" w:type="dxa"/>
                <w:shd w:val="clear" w:color="auto" w:fill="000000" w:themeFill="text1"/>
              </w:tcPr>
              <w:p w14:paraId="19E82F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21</w:t>
                </w:r>
              </w:p>
            </w:tc>
            <w:tc>
              <w:tcPr>
                <w:tcW w:w="0" w:type="dxa"/>
                <w:shd w:val="clear" w:color="auto" w:fill="000000" w:themeFill="text1"/>
              </w:tcPr>
              <w:p w14:paraId="7B8195B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20</w:t>
                </w:r>
              </w:p>
            </w:tc>
            <w:tc>
              <w:tcPr>
                <w:tcW w:w="0" w:type="dxa"/>
                <w:shd w:val="clear" w:color="auto" w:fill="000000" w:themeFill="text1"/>
              </w:tcPr>
              <w:p w14:paraId="355A6D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21</w:t>
                </w:r>
              </w:p>
            </w:tc>
            <w:tc>
              <w:tcPr>
                <w:tcW w:w="0" w:type="dxa"/>
                <w:shd w:val="clear" w:color="auto" w:fill="000000" w:themeFill="text1"/>
              </w:tcPr>
              <w:p w14:paraId="691622B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20</w:t>
                </w:r>
              </w:p>
            </w:tc>
            <w:tc>
              <w:tcPr>
                <w:tcW w:w="0" w:type="dxa"/>
                <w:shd w:val="clear" w:color="auto" w:fill="000000" w:themeFill="text1"/>
              </w:tcPr>
              <w:p w14:paraId="113F0A5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21</w:t>
                </w:r>
              </w:p>
            </w:tc>
            <w:tc>
              <w:tcPr>
                <w:tcW w:w="0" w:type="dxa"/>
                <w:shd w:val="clear" w:color="auto" w:fill="000000" w:themeFill="text1"/>
              </w:tcPr>
              <w:p w14:paraId="3A7CA47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20</w:t>
                </w:r>
              </w:p>
            </w:tc>
          </w:tr>
          <w:tr w:rsidR="003719CD" w14:paraId="63A2B187" w14:textId="77777777">
            <w:tc>
              <w:tcPr>
                <w:cnfStyle w:val="001000000000" w:firstRow="0" w:lastRow="0" w:firstColumn="1" w:lastColumn="0" w:oddVBand="0" w:evenVBand="0" w:oddHBand="0" w:evenHBand="0" w:firstRowFirstColumn="0" w:firstRowLastColumn="0" w:lastRowFirstColumn="0" w:lastRowLastColumn="0"/>
                <w:tcW w:w="4197" w:type="dxa"/>
              </w:tcPr>
              <w:p w14:paraId="500BBC1E" w14:textId="77777777" w:rsidR="003719CD" w:rsidRDefault="003719CD">
                <w:pPr>
                  <w:ind w:left="170" w:hanging="170"/>
                </w:pPr>
                <w:r>
                  <w:rPr>
                    <w:b/>
                  </w:rPr>
                  <w:t>Nature based classification</w:t>
                </w:r>
              </w:p>
            </w:tc>
            <w:tc>
              <w:tcPr>
                <w:tcW w:w="907" w:type="dxa"/>
              </w:tcPr>
              <w:p w14:paraId="6D3C9AC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490A698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2F7F6AE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463450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5FF55DD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631CD19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6BAE052" w14:textId="77777777">
            <w:tc>
              <w:tcPr>
                <w:cnfStyle w:val="001000000000" w:firstRow="0" w:lastRow="0" w:firstColumn="1" w:lastColumn="0" w:oddVBand="0" w:evenVBand="0" w:oddHBand="0" w:evenHBand="0" w:firstRowFirstColumn="0" w:firstRowLastColumn="0" w:lastRowFirstColumn="0" w:lastRowLastColumn="0"/>
                <w:tcW w:w="4197" w:type="dxa"/>
              </w:tcPr>
              <w:p w14:paraId="7381700A" w14:textId="77777777" w:rsidR="003719CD" w:rsidRDefault="003719CD">
                <w:pPr>
                  <w:ind w:left="170" w:hanging="170"/>
                </w:pPr>
                <w:r>
                  <w:t>Land at fair value</w:t>
                </w:r>
                <w:r>
                  <w:rPr>
                    <w:vertAlign w:val="superscript"/>
                  </w:rPr>
                  <w:t xml:space="preserve"> (b)</w:t>
                </w:r>
              </w:p>
            </w:tc>
            <w:tc>
              <w:tcPr>
                <w:tcW w:w="907" w:type="dxa"/>
              </w:tcPr>
              <w:p w14:paraId="47B4345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014</w:t>
                </w:r>
              </w:p>
            </w:tc>
            <w:tc>
              <w:tcPr>
                <w:tcW w:w="907" w:type="dxa"/>
              </w:tcPr>
              <w:p w14:paraId="67486EB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30</w:t>
                </w:r>
              </w:p>
            </w:tc>
            <w:tc>
              <w:tcPr>
                <w:tcW w:w="907" w:type="dxa"/>
              </w:tcPr>
              <w:p w14:paraId="60CCCB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548</w:t>
                </w:r>
              </w:p>
            </w:tc>
            <w:tc>
              <w:tcPr>
                <w:tcW w:w="907" w:type="dxa"/>
              </w:tcPr>
              <w:p w14:paraId="2B9C90D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91</w:t>
                </w:r>
              </w:p>
            </w:tc>
            <w:tc>
              <w:tcPr>
                <w:tcW w:w="907" w:type="dxa"/>
              </w:tcPr>
              <w:p w14:paraId="306D40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62</w:t>
                </w:r>
              </w:p>
            </w:tc>
            <w:tc>
              <w:tcPr>
                <w:tcW w:w="907" w:type="dxa"/>
              </w:tcPr>
              <w:p w14:paraId="6A59EB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521</w:t>
                </w:r>
              </w:p>
            </w:tc>
          </w:tr>
          <w:tr w:rsidR="003719CD" w14:paraId="5D4E275F" w14:textId="77777777">
            <w:tc>
              <w:tcPr>
                <w:cnfStyle w:val="001000000000" w:firstRow="0" w:lastRow="0" w:firstColumn="1" w:lastColumn="0" w:oddVBand="0" w:evenVBand="0" w:oddHBand="0" w:evenHBand="0" w:firstRowFirstColumn="0" w:firstRowLastColumn="0" w:lastRowFirstColumn="0" w:lastRowLastColumn="0"/>
                <w:tcW w:w="4197" w:type="dxa"/>
              </w:tcPr>
              <w:p w14:paraId="1A3C6B81" w14:textId="77777777" w:rsidR="003719CD" w:rsidRDefault="003719CD">
                <w:pPr>
                  <w:ind w:left="170" w:hanging="170"/>
                </w:pPr>
                <w:r>
                  <w:t>Buildings at fair value</w:t>
                </w:r>
              </w:p>
            </w:tc>
            <w:tc>
              <w:tcPr>
                <w:tcW w:w="907" w:type="dxa"/>
              </w:tcPr>
              <w:p w14:paraId="1AF4F2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6 732</w:t>
                </w:r>
              </w:p>
            </w:tc>
            <w:tc>
              <w:tcPr>
                <w:tcW w:w="907" w:type="dxa"/>
              </w:tcPr>
              <w:p w14:paraId="4213927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3 641</w:t>
                </w:r>
              </w:p>
            </w:tc>
            <w:tc>
              <w:tcPr>
                <w:tcW w:w="907" w:type="dxa"/>
              </w:tcPr>
              <w:p w14:paraId="03E7B4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064</w:t>
                </w:r>
              </w:p>
            </w:tc>
            <w:tc>
              <w:tcPr>
                <w:tcW w:w="907" w:type="dxa"/>
              </w:tcPr>
              <w:p w14:paraId="6B02A75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389</w:t>
                </w:r>
              </w:p>
            </w:tc>
            <w:tc>
              <w:tcPr>
                <w:tcW w:w="907" w:type="dxa"/>
              </w:tcPr>
              <w:p w14:paraId="5FD9E52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0 796</w:t>
                </w:r>
              </w:p>
            </w:tc>
            <w:tc>
              <w:tcPr>
                <w:tcW w:w="907" w:type="dxa"/>
              </w:tcPr>
              <w:p w14:paraId="453A01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8 030</w:t>
                </w:r>
              </w:p>
            </w:tc>
          </w:tr>
          <w:tr w:rsidR="003719CD" w14:paraId="7EE2EFCD" w14:textId="77777777">
            <w:tc>
              <w:tcPr>
                <w:cnfStyle w:val="001000000000" w:firstRow="0" w:lastRow="0" w:firstColumn="1" w:lastColumn="0" w:oddVBand="0" w:evenVBand="0" w:oddHBand="0" w:evenHBand="0" w:firstRowFirstColumn="0" w:firstRowLastColumn="0" w:lastRowFirstColumn="0" w:lastRowLastColumn="0"/>
                <w:tcW w:w="4197" w:type="dxa"/>
              </w:tcPr>
              <w:p w14:paraId="1A4959C8" w14:textId="77777777" w:rsidR="003719CD" w:rsidRDefault="003719CD">
                <w:pPr>
                  <w:ind w:left="170" w:hanging="170"/>
                </w:pPr>
                <w:r>
                  <w:t>Plant, equipment and vehicles at fair value</w:t>
                </w:r>
              </w:p>
            </w:tc>
            <w:tc>
              <w:tcPr>
                <w:tcW w:w="907" w:type="dxa"/>
              </w:tcPr>
              <w:p w14:paraId="0B06013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0 457</w:t>
                </w:r>
              </w:p>
            </w:tc>
            <w:tc>
              <w:tcPr>
                <w:tcW w:w="907" w:type="dxa"/>
              </w:tcPr>
              <w:p w14:paraId="006926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4 678</w:t>
                </w:r>
              </w:p>
            </w:tc>
            <w:tc>
              <w:tcPr>
                <w:tcW w:w="907" w:type="dxa"/>
              </w:tcPr>
              <w:p w14:paraId="5D05F4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1 082</w:t>
                </w:r>
              </w:p>
            </w:tc>
            <w:tc>
              <w:tcPr>
                <w:tcW w:w="907" w:type="dxa"/>
              </w:tcPr>
              <w:p w14:paraId="4880217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8 431</w:t>
                </w:r>
              </w:p>
            </w:tc>
            <w:tc>
              <w:tcPr>
                <w:tcW w:w="907" w:type="dxa"/>
              </w:tcPr>
              <w:p w14:paraId="7690CF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1 539</w:t>
                </w:r>
              </w:p>
            </w:tc>
            <w:tc>
              <w:tcPr>
                <w:tcW w:w="907" w:type="dxa"/>
              </w:tcPr>
              <w:p w14:paraId="2C6A23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3 109</w:t>
                </w:r>
              </w:p>
            </w:tc>
          </w:tr>
          <w:tr w:rsidR="003719CD" w14:paraId="46DBF8D1" w14:textId="77777777">
            <w:tc>
              <w:tcPr>
                <w:cnfStyle w:val="001000000000" w:firstRow="0" w:lastRow="0" w:firstColumn="1" w:lastColumn="0" w:oddVBand="0" w:evenVBand="0" w:oddHBand="0" w:evenHBand="0" w:firstRowFirstColumn="0" w:firstRowLastColumn="0" w:lastRowFirstColumn="0" w:lastRowLastColumn="0"/>
                <w:tcW w:w="4197" w:type="dxa"/>
              </w:tcPr>
              <w:p w14:paraId="631676EB" w14:textId="77777777" w:rsidR="003719CD" w:rsidRDefault="003719CD">
                <w:pPr>
                  <w:ind w:left="170" w:hanging="170"/>
                </w:pPr>
                <w:r>
                  <w:t>Assets under construction at cost</w:t>
                </w:r>
              </w:p>
            </w:tc>
            <w:tc>
              <w:tcPr>
                <w:tcW w:w="907" w:type="dxa"/>
              </w:tcPr>
              <w:p w14:paraId="6FDD01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67</w:t>
                </w:r>
              </w:p>
            </w:tc>
            <w:tc>
              <w:tcPr>
                <w:tcW w:w="907" w:type="dxa"/>
              </w:tcPr>
              <w:p w14:paraId="0C8F1CB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26</w:t>
                </w:r>
              </w:p>
            </w:tc>
            <w:tc>
              <w:tcPr>
                <w:tcW w:w="907" w:type="dxa"/>
              </w:tcPr>
              <w:p w14:paraId="694E29B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6</w:t>
                </w:r>
              </w:p>
            </w:tc>
            <w:tc>
              <w:tcPr>
                <w:tcW w:w="907" w:type="dxa"/>
              </w:tcPr>
              <w:p w14:paraId="76A448D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97</w:t>
                </w:r>
              </w:p>
            </w:tc>
            <w:tc>
              <w:tcPr>
                <w:tcW w:w="907" w:type="dxa"/>
              </w:tcPr>
              <w:p w14:paraId="178C6D9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13</w:t>
                </w:r>
              </w:p>
            </w:tc>
            <w:tc>
              <w:tcPr>
                <w:tcW w:w="907" w:type="dxa"/>
              </w:tcPr>
              <w:p w14:paraId="015577A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23</w:t>
                </w:r>
              </w:p>
            </w:tc>
          </w:tr>
          <w:tr w:rsidR="003719CD" w14:paraId="5241DFBB" w14:textId="77777777">
            <w:tc>
              <w:tcPr>
                <w:cnfStyle w:val="001000000000" w:firstRow="0" w:lastRow="0" w:firstColumn="1" w:lastColumn="0" w:oddVBand="0" w:evenVBand="0" w:oddHBand="0" w:evenHBand="0" w:firstRowFirstColumn="0" w:firstRowLastColumn="0" w:lastRowFirstColumn="0" w:lastRowLastColumn="0"/>
                <w:tcW w:w="4197" w:type="dxa"/>
              </w:tcPr>
              <w:p w14:paraId="7FE537C6" w14:textId="77777777" w:rsidR="003719CD" w:rsidRDefault="003719CD">
                <w:pPr>
                  <w:ind w:left="170" w:hanging="170"/>
                </w:pPr>
                <w:r>
                  <w:t xml:space="preserve">Infrastructure at fair value </w:t>
                </w:r>
                <w:r>
                  <w:rPr>
                    <w:vertAlign w:val="superscript"/>
                  </w:rPr>
                  <w:t>(c)</w:t>
                </w:r>
              </w:p>
            </w:tc>
            <w:tc>
              <w:tcPr>
                <w:tcW w:w="907" w:type="dxa"/>
              </w:tcPr>
              <w:p w14:paraId="1799A80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70</w:t>
                </w:r>
              </w:p>
            </w:tc>
            <w:tc>
              <w:tcPr>
                <w:tcW w:w="907" w:type="dxa"/>
              </w:tcPr>
              <w:p w14:paraId="7CD0138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223</w:t>
                </w:r>
              </w:p>
            </w:tc>
            <w:tc>
              <w:tcPr>
                <w:tcW w:w="907" w:type="dxa"/>
              </w:tcPr>
              <w:p w14:paraId="558AB72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514</w:t>
                </w:r>
              </w:p>
            </w:tc>
            <w:tc>
              <w:tcPr>
                <w:tcW w:w="907" w:type="dxa"/>
              </w:tcPr>
              <w:p w14:paraId="45A03BB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08</w:t>
                </w:r>
              </w:p>
            </w:tc>
            <w:tc>
              <w:tcPr>
                <w:tcW w:w="907" w:type="dxa"/>
              </w:tcPr>
              <w:p w14:paraId="2F2097D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84</w:t>
                </w:r>
              </w:p>
            </w:tc>
            <w:tc>
              <w:tcPr>
                <w:tcW w:w="907" w:type="dxa"/>
              </w:tcPr>
              <w:p w14:paraId="106D758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931</w:t>
                </w:r>
              </w:p>
            </w:tc>
          </w:tr>
          <w:tr w:rsidR="003719CD" w14:paraId="660FF313" w14:textId="77777777">
            <w:tc>
              <w:tcPr>
                <w:cnfStyle w:val="001000000000" w:firstRow="0" w:lastRow="0" w:firstColumn="1" w:lastColumn="0" w:oddVBand="0" w:evenVBand="0" w:oddHBand="0" w:evenHBand="0" w:firstRowFirstColumn="0" w:firstRowLastColumn="0" w:lastRowFirstColumn="0" w:lastRowLastColumn="0"/>
                <w:tcW w:w="4197" w:type="dxa"/>
              </w:tcPr>
              <w:p w14:paraId="4430EB2A" w14:textId="77777777" w:rsidR="003719CD" w:rsidRDefault="003719CD">
                <w:pPr>
                  <w:ind w:left="170" w:hanging="170"/>
                </w:pPr>
                <w:r>
                  <w:t>Road, infrastructure and earthworks at fair value</w:t>
                </w:r>
              </w:p>
            </w:tc>
            <w:tc>
              <w:tcPr>
                <w:tcW w:w="907" w:type="dxa"/>
              </w:tcPr>
              <w:p w14:paraId="23BA891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07</w:t>
                </w:r>
              </w:p>
            </w:tc>
            <w:tc>
              <w:tcPr>
                <w:tcW w:w="907" w:type="dxa"/>
              </w:tcPr>
              <w:p w14:paraId="462B1C1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454</w:t>
                </w:r>
              </w:p>
            </w:tc>
            <w:tc>
              <w:tcPr>
                <w:tcW w:w="907" w:type="dxa"/>
              </w:tcPr>
              <w:p w14:paraId="7EE1702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49</w:t>
                </w:r>
              </w:p>
            </w:tc>
            <w:tc>
              <w:tcPr>
                <w:tcW w:w="907" w:type="dxa"/>
              </w:tcPr>
              <w:p w14:paraId="299955A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539</w:t>
                </w:r>
              </w:p>
            </w:tc>
            <w:tc>
              <w:tcPr>
                <w:tcW w:w="907" w:type="dxa"/>
              </w:tcPr>
              <w:p w14:paraId="7A7893E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256</w:t>
                </w:r>
              </w:p>
            </w:tc>
            <w:tc>
              <w:tcPr>
                <w:tcW w:w="907" w:type="dxa"/>
              </w:tcPr>
              <w:p w14:paraId="7ECEFEB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993</w:t>
                </w:r>
              </w:p>
            </w:tc>
          </w:tr>
          <w:tr w:rsidR="003719CD" w14:paraId="1542A84B" w14:textId="77777777" w:rsidTr="007D536F">
            <w:tc>
              <w:tcPr>
                <w:cnfStyle w:val="001000000000" w:firstRow="0" w:lastRow="0" w:firstColumn="1" w:lastColumn="0" w:oddVBand="0" w:evenVBand="0" w:oddHBand="0" w:evenHBand="0" w:firstRowFirstColumn="0" w:firstRowLastColumn="0" w:lastRowFirstColumn="0" w:lastRowLastColumn="0"/>
                <w:tcW w:w="4197" w:type="dxa"/>
                <w:tcBorders>
                  <w:bottom w:val="single" w:sz="12" w:space="0" w:color="auto"/>
                </w:tcBorders>
              </w:tcPr>
              <w:p w14:paraId="0CED0C54" w14:textId="77777777" w:rsidR="003719CD" w:rsidRDefault="003719CD">
                <w:pPr>
                  <w:ind w:left="170" w:hanging="170"/>
                </w:pPr>
                <w:r>
                  <w:t>Cultural assets at fair value</w:t>
                </w:r>
              </w:p>
            </w:tc>
            <w:tc>
              <w:tcPr>
                <w:tcW w:w="907" w:type="dxa"/>
                <w:tcBorders>
                  <w:bottom w:val="single" w:sz="12" w:space="0" w:color="auto"/>
                </w:tcBorders>
              </w:tcPr>
              <w:p w14:paraId="7CFE9F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64</w:t>
                </w:r>
              </w:p>
            </w:tc>
            <w:tc>
              <w:tcPr>
                <w:tcW w:w="907" w:type="dxa"/>
                <w:tcBorders>
                  <w:bottom w:val="single" w:sz="12" w:space="0" w:color="auto"/>
                </w:tcBorders>
              </w:tcPr>
              <w:p w14:paraId="4F3E7DF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2B723EA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58DB28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6AA1EC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64</w:t>
                </w:r>
              </w:p>
            </w:tc>
            <w:tc>
              <w:tcPr>
                <w:tcW w:w="907" w:type="dxa"/>
                <w:tcBorders>
                  <w:bottom w:val="single" w:sz="12" w:space="0" w:color="auto"/>
                </w:tcBorders>
              </w:tcPr>
              <w:p w14:paraId="60FE424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53FD77B"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7" w:type="dxa"/>
                <w:tcBorders>
                  <w:top w:val="single" w:sz="0" w:space="0" w:color="auto"/>
                </w:tcBorders>
              </w:tcPr>
              <w:p w14:paraId="393F05AF" w14:textId="77777777" w:rsidR="003719CD" w:rsidRDefault="003719CD">
                <w:pPr>
                  <w:ind w:left="170" w:hanging="170"/>
                </w:pPr>
                <w:r>
                  <w:t>Net carrying amount</w:t>
                </w:r>
              </w:p>
            </w:tc>
            <w:tc>
              <w:tcPr>
                <w:tcW w:w="907" w:type="dxa"/>
                <w:tcBorders>
                  <w:top w:val="single" w:sz="0" w:space="0" w:color="auto"/>
                </w:tcBorders>
              </w:tcPr>
              <w:p w14:paraId="41C9EC81"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13 411</w:t>
                </w:r>
              </w:p>
            </w:tc>
            <w:tc>
              <w:tcPr>
                <w:tcW w:w="907" w:type="dxa"/>
                <w:tcBorders>
                  <w:top w:val="single" w:sz="0" w:space="0" w:color="auto"/>
                </w:tcBorders>
              </w:tcPr>
              <w:p w14:paraId="7A82FA36"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05 452</w:t>
                </w:r>
              </w:p>
            </w:tc>
            <w:tc>
              <w:tcPr>
                <w:tcW w:w="907" w:type="dxa"/>
                <w:tcBorders>
                  <w:top w:val="single" w:sz="0" w:space="0" w:color="auto"/>
                </w:tcBorders>
              </w:tcPr>
              <w:p w14:paraId="0DC5D24C"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0 903</w:t>
                </w:r>
              </w:p>
            </w:tc>
            <w:tc>
              <w:tcPr>
                <w:tcW w:w="907" w:type="dxa"/>
                <w:tcBorders>
                  <w:top w:val="single" w:sz="0" w:space="0" w:color="auto"/>
                </w:tcBorders>
              </w:tcPr>
              <w:p w14:paraId="792157A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0 155</w:t>
                </w:r>
              </w:p>
            </w:tc>
            <w:tc>
              <w:tcPr>
                <w:tcW w:w="907" w:type="dxa"/>
                <w:tcBorders>
                  <w:top w:val="single" w:sz="0" w:space="0" w:color="auto"/>
                </w:tcBorders>
              </w:tcPr>
              <w:p w14:paraId="0F2C2AF6"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44 314</w:t>
                </w:r>
              </w:p>
            </w:tc>
            <w:tc>
              <w:tcPr>
                <w:tcW w:w="907" w:type="dxa"/>
                <w:tcBorders>
                  <w:top w:val="single" w:sz="0" w:space="0" w:color="auto"/>
                </w:tcBorders>
              </w:tcPr>
              <w:p w14:paraId="2C78E6E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5 607</w:t>
                </w:r>
              </w:p>
            </w:tc>
          </w:tr>
        </w:tbl>
      </w:sdtContent>
    </w:sdt>
    <w:p w14:paraId="6D3A6B2A" w14:textId="77777777" w:rsidR="003719CD" w:rsidRDefault="003719CD" w:rsidP="007D536F">
      <w:pPr>
        <w:pStyle w:val="Note"/>
      </w:pPr>
      <w:r>
        <w:t>Notes:</w:t>
      </w:r>
    </w:p>
    <w:p w14:paraId="752E1028" w14:textId="77777777" w:rsidR="003719CD" w:rsidRDefault="003719CD" w:rsidP="007D536F">
      <w:pPr>
        <w:pStyle w:val="Note"/>
      </w:pPr>
      <w:r>
        <w:t>(a)</w:t>
      </w:r>
      <w:r>
        <w:tab/>
        <w:t>Property, plant and equipment are classified primarily by the ‘purpose’ for which the assets are used, according to one of six purpose groups based upon government purpose classifications. All assets in a purpose group are further sub-categorised according to the asset’s ‘nature’ (e.g. buildings, plant), with each sub-category being classified as a separate class of asset for financial reporting purposes.</w:t>
      </w:r>
    </w:p>
    <w:p w14:paraId="032ECFF0" w14:textId="77777777" w:rsidR="003719CD" w:rsidRPr="00D74E42" w:rsidRDefault="003719CD" w:rsidP="007D536F">
      <w:pPr>
        <w:pStyle w:val="Note"/>
        <w:rPr>
          <w:rStyle w:val="Guidance"/>
        </w:rPr>
      </w:pPr>
      <w:r>
        <w:t>(b)</w:t>
      </w:r>
      <w:r>
        <w:tab/>
      </w:r>
      <w:r w:rsidRPr="00D74E42">
        <w:rPr>
          <w:rStyle w:val="Guidance"/>
        </w:rPr>
        <w:t>[If any entity has significant Crown land holdings, these holdings are to be disclosed separately in the Property, plant and equipment table ‘Land at fair value’ as ‘Crown land – National and State parks at fair value’, ‘Crown land – other at fair value’, and ‘Freehold land at fair value’.]</w:t>
      </w:r>
    </w:p>
    <w:p w14:paraId="35EBD1FA" w14:textId="77777777" w:rsidR="003719CD" w:rsidRDefault="003719CD" w:rsidP="007D536F">
      <w:pPr>
        <w:pStyle w:val="Note"/>
      </w:pPr>
      <w:r w:rsidRPr="00D74E42">
        <w:t xml:space="preserve">(c) </w:t>
      </w:r>
      <w:r w:rsidRPr="00D74E42">
        <w:tab/>
      </w:r>
      <w:r>
        <w:t xml:space="preserve">Of the balance in ‘infrastructure at fair value’, $XXX [$xxx in </w:t>
      </w:r>
      <w:fldSimple w:instr=" DOCPROPERTY  YearPrevious  \* MERGEFORMAT ">
        <w:r>
          <w:t>2020</w:t>
        </w:r>
      </w:fldSimple>
      <w:r>
        <w:t xml:space="preserve">] is attributable to assets contracted under PPP arrangements. </w:t>
      </w:r>
      <w:r w:rsidRPr="00D74E42">
        <w:rPr>
          <w:rStyle w:val="Reference"/>
          <w:sz w:val="14"/>
          <w:szCs w:val="16"/>
        </w:rPr>
        <w:t>[PAEC Report 115, Recommendation 12]</w:t>
      </w:r>
    </w:p>
    <w:p w14:paraId="32E3289C" w14:textId="77777777" w:rsidR="003719CD" w:rsidRDefault="003719CD" w:rsidP="00DC39DE">
      <w:pPr>
        <w:sectPr w:rsidR="003719CD" w:rsidSect="006F796B">
          <w:type w:val="continuous"/>
          <w:pgSz w:w="11906" w:h="16838" w:code="9"/>
          <w:pgMar w:top="1134" w:right="1134" w:bottom="1134" w:left="1134" w:header="624" w:footer="567" w:gutter="0"/>
          <w:cols w:space="708"/>
          <w:titlePg/>
          <w:docGrid w:linePitch="360"/>
        </w:sectPr>
      </w:pPr>
      <w:r>
        <w:t xml:space="preserve"> </w:t>
      </w:r>
    </w:p>
    <w:p w14:paraId="4F99A969" w14:textId="77777777" w:rsidR="003719CD" w:rsidRDefault="003719CD" w:rsidP="007D536F">
      <w:pPr>
        <w:pStyle w:val="Caption"/>
      </w:pPr>
      <w:r>
        <w:lastRenderedPageBreak/>
        <w:t>5.1.5</w:t>
      </w:r>
      <w:r>
        <w:tab/>
        <w:t xml:space="preserve">Reconciliation of movements in carrying amount of property, plant and equipment </w:t>
      </w:r>
      <w:r w:rsidRPr="00D74E42">
        <w:rPr>
          <w:vertAlign w:val="superscript"/>
        </w:rPr>
        <w:t>(a)</w:t>
      </w:r>
      <w:r>
        <w:tab/>
      </w:r>
      <w:r>
        <w:tab/>
        <w:t>($ thousand)</w:t>
      </w:r>
    </w:p>
    <w:sdt>
      <w:sdtPr>
        <w:rPr>
          <w:bCs w:val="0"/>
          <w:i w:val="0"/>
          <w:sz w:val="15"/>
          <w:szCs w:val="15"/>
        </w:rPr>
        <w:alias w:val="Workbook: Link_2020-21_Tables  |  Table: N.5.1.5"/>
        <w:tag w:val="Type:DtfFinTable|Workbook:T:\Accounting Policy_BFM\STATE BUDGET (WoVG)\ACCOUNTING (WoVG)\MODEL DEPARTMENTAL REPORTS\2021\Financials\Link_2020-21_Tables.xlsx|Table:N.5.1.5"/>
        <w:id w:val="1556659893"/>
        <w:placeholder>
          <w:docPart w:val="4FF70DD90DCD422EB0F5AEEE4ABD26AD"/>
        </w:placeholder>
      </w:sdtPr>
      <w:sdtContent>
        <w:tbl>
          <w:tblPr>
            <w:tblStyle w:val="DTFTable"/>
            <w:tblW w:w="14629" w:type="dxa"/>
            <w:tblLayout w:type="fixed"/>
            <w:tblLook w:val="0660" w:firstRow="1" w:lastRow="1" w:firstColumn="0" w:lastColumn="0" w:noHBand="1" w:noVBand="1"/>
          </w:tblPr>
          <w:tblGrid>
            <w:gridCol w:w="1418"/>
            <w:gridCol w:w="2138"/>
            <w:gridCol w:w="742"/>
            <w:gridCol w:w="664"/>
            <w:gridCol w:w="707"/>
            <w:gridCol w:w="686"/>
            <w:gridCol w:w="756"/>
            <w:gridCol w:w="686"/>
            <w:gridCol w:w="644"/>
            <w:gridCol w:w="672"/>
            <w:gridCol w:w="686"/>
            <w:gridCol w:w="644"/>
            <w:gridCol w:w="633"/>
            <w:gridCol w:w="831"/>
            <w:gridCol w:w="677"/>
            <w:gridCol w:w="602"/>
            <w:gridCol w:w="732"/>
            <w:gridCol w:w="711"/>
          </w:tblGrid>
          <w:tr w:rsidR="003719CD" w14:paraId="39205000" w14:textId="77777777" w:rsidTr="007D536F">
            <w:trPr>
              <w:cnfStyle w:val="100000000000" w:firstRow="1" w:lastRow="0" w:firstColumn="0" w:lastColumn="0" w:oddVBand="0" w:evenVBand="0" w:oddHBand="0" w:evenHBand="0" w:firstRowFirstColumn="0" w:firstRowLastColumn="0" w:lastRowFirstColumn="0" w:lastRowLastColumn="0"/>
            </w:trPr>
            <w:tc>
              <w:tcPr>
                <w:tcW w:w="1418" w:type="dxa"/>
                <w:tcBorders>
                  <w:top w:val="nil"/>
                  <w:bottom w:val="nil"/>
                </w:tcBorders>
                <w:shd w:val="clear" w:color="auto" w:fill="FFFFFF" w:themeFill="background1"/>
              </w:tcPr>
              <w:p w14:paraId="5504F896" w14:textId="77777777" w:rsidR="003719CD" w:rsidRDefault="003719CD">
                <w:pPr>
                  <w:ind w:left="170" w:hanging="170"/>
                  <w:jc w:val="left"/>
                </w:pPr>
                <w:r>
                  <w:rPr>
                    <w:color w:val="4472C4"/>
                    <w:sz w:val="13"/>
                  </w:rPr>
                  <w:t>Source reference</w:t>
                </w:r>
              </w:p>
            </w:tc>
            <w:tc>
              <w:tcPr>
                <w:tcW w:w="2138" w:type="dxa"/>
              </w:tcPr>
              <w:p w14:paraId="3AC16B5C" w14:textId="77777777" w:rsidR="003719CD" w:rsidRPr="0012350D" w:rsidRDefault="003719CD">
                <w:pPr>
                  <w:ind w:left="170" w:hanging="170"/>
                  <w:jc w:val="left"/>
                  <w:rPr>
                    <w:sz w:val="15"/>
                    <w:szCs w:val="15"/>
                  </w:rPr>
                </w:pPr>
              </w:p>
            </w:tc>
            <w:tc>
              <w:tcPr>
                <w:tcW w:w="1406" w:type="dxa"/>
                <w:gridSpan w:val="2"/>
              </w:tcPr>
              <w:p w14:paraId="29406C3C" w14:textId="77777777" w:rsidR="003719CD" w:rsidRPr="0012350D" w:rsidRDefault="003719CD">
                <w:pPr>
                  <w:ind w:left="170" w:hanging="170"/>
                  <w:jc w:val="center"/>
                  <w:rPr>
                    <w:sz w:val="15"/>
                    <w:szCs w:val="15"/>
                  </w:rPr>
                </w:pPr>
                <w:r w:rsidRPr="0012350D">
                  <w:rPr>
                    <w:sz w:val="15"/>
                    <w:szCs w:val="15"/>
                  </w:rPr>
                  <w:t xml:space="preserve">Land </w:t>
                </w:r>
                <w:r w:rsidRPr="0012350D">
                  <w:rPr>
                    <w:sz w:val="15"/>
                    <w:szCs w:val="15"/>
                  </w:rPr>
                  <w:br/>
                  <w:t>at fair value</w:t>
                </w:r>
              </w:p>
            </w:tc>
            <w:tc>
              <w:tcPr>
                <w:tcW w:w="1393" w:type="dxa"/>
                <w:gridSpan w:val="2"/>
              </w:tcPr>
              <w:p w14:paraId="2784FC09" w14:textId="77777777" w:rsidR="003719CD" w:rsidRPr="0012350D" w:rsidRDefault="003719CD">
                <w:pPr>
                  <w:ind w:left="170" w:hanging="170"/>
                  <w:jc w:val="center"/>
                  <w:rPr>
                    <w:sz w:val="15"/>
                    <w:szCs w:val="15"/>
                  </w:rPr>
                </w:pPr>
                <w:r w:rsidRPr="0012350D">
                  <w:rPr>
                    <w:sz w:val="15"/>
                    <w:szCs w:val="15"/>
                  </w:rPr>
                  <w:t xml:space="preserve">Buildings </w:t>
                </w:r>
                <w:r w:rsidRPr="0012350D">
                  <w:rPr>
                    <w:sz w:val="15"/>
                    <w:szCs w:val="15"/>
                  </w:rPr>
                  <w:br/>
                  <w:t>at fair value</w:t>
                </w:r>
              </w:p>
            </w:tc>
            <w:tc>
              <w:tcPr>
                <w:tcW w:w="1442" w:type="dxa"/>
                <w:gridSpan w:val="2"/>
              </w:tcPr>
              <w:p w14:paraId="33C5AEA0" w14:textId="77777777" w:rsidR="003719CD" w:rsidRPr="0012350D" w:rsidRDefault="003719CD">
                <w:pPr>
                  <w:ind w:left="170" w:hanging="170"/>
                  <w:jc w:val="center"/>
                  <w:rPr>
                    <w:sz w:val="15"/>
                    <w:szCs w:val="15"/>
                  </w:rPr>
                </w:pPr>
                <w:r w:rsidRPr="0012350D">
                  <w:rPr>
                    <w:sz w:val="15"/>
                    <w:szCs w:val="15"/>
                  </w:rPr>
                  <w:t xml:space="preserve">Plant, equipment and vehicles </w:t>
                </w:r>
                <w:r w:rsidRPr="0012350D">
                  <w:rPr>
                    <w:sz w:val="15"/>
                    <w:szCs w:val="15"/>
                  </w:rPr>
                  <w:br/>
                  <w:t>at fair value</w:t>
                </w:r>
              </w:p>
            </w:tc>
            <w:tc>
              <w:tcPr>
                <w:tcW w:w="1316" w:type="dxa"/>
                <w:gridSpan w:val="2"/>
              </w:tcPr>
              <w:p w14:paraId="41C9034C" w14:textId="77777777" w:rsidR="003719CD" w:rsidRPr="0012350D" w:rsidRDefault="003719CD">
                <w:pPr>
                  <w:ind w:left="170" w:hanging="170"/>
                  <w:jc w:val="center"/>
                  <w:rPr>
                    <w:sz w:val="15"/>
                    <w:szCs w:val="15"/>
                  </w:rPr>
                </w:pPr>
                <w:r w:rsidRPr="0012350D">
                  <w:rPr>
                    <w:sz w:val="15"/>
                    <w:szCs w:val="15"/>
                  </w:rPr>
                  <w:t xml:space="preserve">Assets under construction </w:t>
                </w:r>
                <w:r w:rsidRPr="0012350D">
                  <w:rPr>
                    <w:sz w:val="15"/>
                    <w:szCs w:val="15"/>
                  </w:rPr>
                  <w:br/>
                  <w:t>at cost</w:t>
                </w:r>
              </w:p>
            </w:tc>
            <w:tc>
              <w:tcPr>
                <w:tcW w:w="1330" w:type="dxa"/>
                <w:gridSpan w:val="2"/>
              </w:tcPr>
              <w:p w14:paraId="579045E9" w14:textId="77777777" w:rsidR="003719CD" w:rsidRPr="0012350D" w:rsidRDefault="003719CD">
                <w:pPr>
                  <w:ind w:left="170" w:hanging="170"/>
                  <w:jc w:val="center"/>
                  <w:rPr>
                    <w:sz w:val="15"/>
                    <w:szCs w:val="15"/>
                  </w:rPr>
                </w:pPr>
                <w:r w:rsidRPr="0012350D">
                  <w:rPr>
                    <w:sz w:val="15"/>
                    <w:szCs w:val="15"/>
                  </w:rPr>
                  <w:t xml:space="preserve">Infrastructure </w:t>
                </w:r>
                <w:r w:rsidRPr="0012350D">
                  <w:rPr>
                    <w:sz w:val="15"/>
                    <w:szCs w:val="15"/>
                  </w:rPr>
                  <w:br/>
                  <w:t>at fair value</w:t>
                </w:r>
              </w:p>
            </w:tc>
            <w:tc>
              <w:tcPr>
                <w:tcW w:w="1464" w:type="dxa"/>
                <w:gridSpan w:val="2"/>
              </w:tcPr>
              <w:p w14:paraId="54D6EA8A" w14:textId="77777777" w:rsidR="003719CD" w:rsidRPr="0012350D" w:rsidRDefault="003719CD">
                <w:pPr>
                  <w:ind w:left="170" w:hanging="170"/>
                  <w:jc w:val="center"/>
                  <w:rPr>
                    <w:sz w:val="15"/>
                    <w:szCs w:val="15"/>
                  </w:rPr>
                </w:pPr>
                <w:r w:rsidRPr="0012350D">
                  <w:rPr>
                    <w:sz w:val="15"/>
                    <w:szCs w:val="15"/>
                  </w:rPr>
                  <w:t>Road, infrastructure and earthworks at fair value</w:t>
                </w:r>
              </w:p>
            </w:tc>
            <w:tc>
              <w:tcPr>
                <w:tcW w:w="1279" w:type="dxa"/>
                <w:gridSpan w:val="2"/>
              </w:tcPr>
              <w:p w14:paraId="53F08361" w14:textId="77777777" w:rsidR="003719CD" w:rsidRPr="0012350D" w:rsidRDefault="003719CD">
                <w:pPr>
                  <w:ind w:left="170" w:hanging="170"/>
                  <w:jc w:val="center"/>
                  <w:rPr>
                    <w:sz w:val="15"/>
                    <w:szCs w:val="15"/>
                  </w:rPr>
                </w:pPr>
                <w:r w:rsidRPr="0012350D">
                  <w:rPr>
                    <w:sz w:val="15"/>
                    <w:szCs w:val="15"/>
                  </w:rPr>
                  <w:t xml:space="preserve">Cultural assets </w:t>
                </w:r>
                <w:r w:rsidRPr="0012350D">
                  <w:rPr>
                    <w:sz w:val="15"/>
                    <w:szCs w:val="15"/>
                  </w:rPr>
                  <w:br/>
                  <w:t>at fair value</w:t>
                </w:r>
              </w:p>
            </w:tc>
            <w:tc>
              <w:tcPr>
                <w:tcW w:w="1443" w:type="dxa"/>
                <w:gridSpan w:val="2"/>
              </w:tcPr>
              <w:p w14:paraId="4CECF282" w14:textId="77777777" w:rsidR="003719CD" w:rsidRPr="0012350D" w:rsidRDefault="003719CD">
                <w:pPr>
                  <w:ind w:left="170" w:hanging="170"/>
                  <w:jc w:val="center"/>
                  <w:rPr>
                    <w:sz w:val="15"/>
                    <w:szCs w:val="15"/>
                  </w:rPr>
                </w:pPr>
                <w:r w:rsidRPr="0012350D">
                  <w:rPr>
                    <w:sz w:val="15"/>
                    <w:szCs w:val="15"/>
                  </w:rPr>
                  <w:t>Total</w:t>
                </w:r>
              </w:p>
            </w:tc>
          </w:tr>
          <w:tr w:rsidR="00DD4F97" w14:paraId="09D595B4" w14:textId="77777777" w:rsidTr="007D536F">
            <w:tc>
              <w:tcPr>
                <w:tcW w:w="1418" w:type="dxa"/>
                <w:tcBorders>
                  <w:top w:val="nil"/>
                  <w:bottom w:val="nil"/>
                </w:tcBorders>
                <w:shd w:val="clear" w:color="auto" w:fill="FFFFFF" w:themeFill="background1"/>
              </w:tcPr>
              <w:p w14:paraId="27A9E39F" w14:textId="77777777" w:rsidR="003719CD" w:rsidRDefault="003719CD">
                <w:pPr>
                  <w:ind w:left="170" w:hanging="170"/>
                  <w:jc w:val="left"/>
                </w:pPr>
              </w:p>
            </w:tc>
            <w:tc>
              <w:tcPr>
                <w:tcW w:w="2138" w:type="dxa"/>
                <w:shd w:val="clear" w:color="auto" w:fill="000000" w:themeFill="text1"/>
              </w:tcPr>
              <w:p w14:paraId="3B8E1983" w14:textId="77777777" w:rsidR="003719CD" w:rsidRPr="0012350D" w:rsidRDefault="003719CD">
                <w:pPr>
                  <w:ind w:left="170" w:hanging="170"/>
                  <w:jc w:val="left"/>
                  <w:rPr>
                    <w:sz w:val="15"/>
                    <w:szCs w:val="15"/>
                  </w:rPr>
                </w:pPr>
              </w:p>
            </w:tc>
            <w:tc>
              <w:tcPr>
                <w:tcW w:w="742" w:type="dxa"/>
                <w:shd w:val="clear" w:color="auto" w:fill="000000" w:themeFill="text1"/>
              </w:tcPr>
              <w:p w14:paraId="55758CC2" w14:textId="77777777" w:rsidR="003719CD" w:rsidRPr="001F2260" w:rsidRDefault="003719CD">
                <w:pPr>
                  <w:ind w:left="170" w:hanging="170"/>
                  <w:rPr>
                    <w:i/>
                    <w:iCs/>
                    <w:sz w:val="15"/>
                    <w:szCs w:val="15"/>
                  </w:rPr>
                </w:pPr>
                <w:r w:rsidRPr="001F2260">
                  <w:rPr>
                    <w:i/>
                    <w:iCs/>
                    <w:sz w:val="15"/>
                    <w:szCs w:val="15"/>
                  </w:rPr>
                  <w:t>2021</w:t>
                </w:r>
              </w:p>
            </w:tc>
            <w:tc>
              <w:tcPr>
                <w:tcW w:w="664" w:type="dxa"/>
                <w:shd w:val="clear" w:color="auto" w:fill="000000" w:themeFill="text1"/>
              </w:tcPr>
              <w:p w14:paraId="19A5C3F9" w14:textId="77777777" w:rsidR="003719CD" w:rsidRPr="001F2260" w:rsidRDefault="003719CD">
                <w:pPr>
                  <w:ind w:left="170" w:hanging="170"/>
                  <w:rPr>
                    <w:i/>
                    <w:iCs/>
                    <w:sz w:val="15"/>
                    <w:szCs w:val="15"/>
                  </w:rPr>
                </w:pPr>
                <w:r w:rsidRPr="001F2260">
                  <w:rPr>
                    <w:i/>
                    <w:iCs/>
                    <w:sz w:val="15"/>
                    <w:szCs w:val="15"/>
                  </w:rPr>
                  <w:t>2020</w:t>
                </w:r>
              </w:p>
            </w:tc>
            <w:tc>
              <w:tcPr>
                <w:tcW w:w="707" w:type="dxa"/>
                <w:shd w:val="clear" w:color="auto" w:fill="000000" w:themeFill="text1"/>
              </w:tcPr>
              <w:p w14:paraId="075BE49A" w14:textId="77777777" w:rsidR="003719CD" w:rsidRPr="001F2260" w:rsidRDefault="003719CD">
                <w:pPr>
                  <w:ind w:left="170" w:hanging="170"/>
                  <w:rPr>
                    <w:i/>
                    <w:iCs/>
                    <w:sz w:val="15"/>
                    <w:szCs w:val="15"/>
                  </w:rPr>
                </w:pPr>
                <w:r w:rsidRPr="001F2260">
                  <w:rPr>
                    <w:i/>
                    <w:iCs/>
                    <w:sz w:val="15"/>
                    <w:szCs w:val="15"/>
                  </w:rPr>
                  <w:t>2021</w:t>
                </w:r>
              </w:p>
            </w:tc>
            <w:tc>
              <w:tcPr>
                <w:tcW w:w="686" w:type="dxa"/>
                <w:shd w:val="clear" w:color="auto" w:fill="000000" w:themeFill="text1"/>
              </w:tcPr>
              <w:p w14:paraId="6B5DA3D0" w14:textId="77777777" w:rsidR="003719CD" w:rsidRPr="001F2260" w:rsidRDefault="003719CD">
                <w:pPr>
                  <w:ind w:left="170" w:hanging="170"/>
                  <w:rPr>
                    <w:i/>
                    <w:iCs/>
                    <w:sz w:val="15"/>
                    <w:szCs w:val="15"/>
                  </w:rPr>
                </w:pPr>
                <w:r w:rsidRPr="001F2260">
                  <w:rPr>
                    <w:i/>
                    <w:iCs/>
                    <w:sz w:val="15"/>
                    <w:szCs w:val="15"/>
                  </w:rPr>
                  <w:t>2020</w:t>
                </w:r>
              </w:p>
            </w:tc>
            <w:tc>
              <w:tcPr>
                <w:tcW w:w="756" w:type="dxa"/>
                <w:shd w:val="clear" w:color="auto" w:fill="000000" w:themeFill="text1"/>
              </w:tcPr>
              <w:p w14:paraId="0262416D" w14:textId="77777777" w:rsidR="003719CD" w:rsidRPr="001F2260" w:rsidRDefault="003719CD">
                <w:pPr>
                  <w:ind w:left="170" w:hanging="170"/>
                  <w:rPr>
                    <w:i/>
                    <w:iCs/>
                    <w:sz w:val="15"/>
                    <w:szCs w:val="15"/>
                  </w:rPr>
                </w:pPr>
                <w:r w:rsidRPr="001F2260">
                  <w:rPr>
                    <w:i/>
                    <w:iCs/>
                    <w:sz w:val="15"/>
                    <w:szCs w:val="15"/>
                  </w:rPr>
                  <w:t>2021</w:t>
                </w:r>
              </w:p>
            </w:tc>
            <w:tc>
              <w:tcPr>
                <w:tcW w:w="686" w:type="dxa"/>
                <w:shd w:val="clear" w:color="auto" w:fill="000000" w:themeFill="text1"/>
              </w:tcPr>
              <w:p w14:paraId="0E74A494" w14:textId="77777777" w:rsidR="003719CD" w:rsidRPr="001F2260" w:rsidRDefault="003719CD">
                <w:pPr>
                  <w:ind w:left="170" w:hanging="170"/>
                  <w:rPr>
                    <w:i/>
                    <w:iCs/>
                    <w:sz w:val="15"/>
                    <w:szCs w:val="15"/>
                  </w:rPr>
                </w:pPr>
                <w:r w:rsidRPr="001F2260">
                  <w:rPr>
                    <w:i/>
                    <w:iCs/>
                    <w:sz w:val="15"/>
                    <w:szCs w:val="15"/>
                  </w:rPr>
                  <w:t>2020</w:t>
                </w:r>
              </w:p>
            </w:tc>
            <w:tc>
              <w:tcPr>
                <w:tcW w:w="644" w:type="dxa"/>
                <w:shd w:val="clear" w:color="auto" w:fill="000000" w:themeFill="text1"/>
              </w:tcPr>
              <w:p w14:paraId="2BDA7B2A" w14:textId="77777777" w:rsidR="003719CD" w:rsidRPr="001F2260" w:rsidRDefault="003719CD">
                <w:pPr>
                  <w:ind w:left="170" w:hanging="170"/>
                  <w:rPr>
                    <w:i/>
                    <w:iCs/>
                    <w:sz w:val="15"/>
                    <w:szCs w:val="15"/>
                  </w:rPr>
                </w:pPr>
                <w:r w:rsidRPr="001F2260">
                  <w:rPr>
                    <w:i/>
                    <w:iCs/>
                    <w:sz w:val="15"/>
                    <w:szCs w:val="15"/>
                  </w:rPr>
                  <w:t>2021</w:t>
                </w:r>
              </w:p>
            </w:tc>
            <w:tc>
              <w:tcPr>
                <w:tcW w:w="672" w:type="dxa"/>
                <w:shd w:val="clear" w:color="auto" w:fill="000000" w:themeFill="text1"/>
              </w:tcPr>
              <w:p w14:paraId="77B3C9FA" w14:textId="77777777" w:rsidR="003719CD" w:rsidRPr="001F2260" w:rsidRDefault="003719CD">
                <w:pPr>
                  <w:ind w:left="170" w:hanging="170"/>
                  <w:rPr>
                    <w:i/>
                    <w:iCs/>
                    <w:sz w:val="15"/>
                    <w:szCs w:val="15"/>
                  </w:rPr>
                </w:pPr>
                <w:r w:rsidRPr="001F2260">
                  <w:rPr>
                    <w:i/>
                    <w:iCs/>
                    <w:sz w:val="15"/>
                    <w:szCs w:val="15"/>
                  </w:rPr>
                  <w:t>2020</w:t>
                </w:r>
              </w:p>
            </w:tc>
            <w:tc>
              <w:tcPr>
                <w:tcW w:w="686" w:type="dxa"/>
                <w:shd w:val="clear" w:color="auto" w:fill="000000" w:themeFill="text1"/>
              </w:tcPr>
              <w:p w14:paraId="47588636" w14:textId="77777777" w:rsidR="003719CD" w:rsidRPr="001F2260" w:rsidRDefault="003719CD">
                <w:pPr>
                  <w:ind w:left="170" w:hanging="170"/>
                  <w:rPr>
                    <w:i/>
                    <w:iCs/>
                    <w:sz w:val="15"/>
                    <w:szCs w:val="15"/>
                  </w:rPr>
                </w:pPr>
                <w:r w:rsidRPr="001F2260">
                  <w:rPr>
                    <w:i/>
                    <w:iCs/>
                    <w:sz w:val="15"/>
                    <w:szCs w:val="15"/>
                  </w:rPr>
                  <w:t>2021</w:t>
                </w:r>
              </w:p>
            </w:tc>
            <w:tc>
              <w:tcPr>
                <w:tcW w:w="644" w:type="dxa"/>
                <w:shd w:val="clear" w:color="auto" w:fill="000000" w:themeFill="text1"/>
              </w:tcPr>
              <w:p w14:paraId="2A21B257" w14:textId="77777777" w:rsidR="003719CD" w:rsidRPr="001F2260" w:rsidRDefault="003719CD">
                <w:pPr>
                  <w:ind w:left="170" w:hanging="170"/>
                  <w:rPr>
                    <w:i/>
                    <w:iCs/>
                    <w:sz w:val="15"/>
                    <w:szCs w:val="15"/>
                  </w:rPr>
                </w:pPr>
                <w:r w:rsidRPr="001F2260">
                  <w:rPr>
                    <w:i/>
                    <w:iCs/>
                    <w:sz w:val="15"/>
                    <w:szCs w:val="15"/>
                  </w:rPr>
                  <w:t>2020</w:t>
                </w:r>
              </w:p>
            </w:tc>
            <w:tc>
              <w:tcPr>
                <w:tcW w:w="633" w:type="dxa"/>
                <w:shd w:val="clear" w:color="auto" w:fill="000000" w:themeFill="text1"/>
              </w:tcPr>
              <w:p w14:paraId="69C37C95" w14:textId="77777777" w:rsidR="003719CD" w:rsidRPr="001F2260" w:rsidRDefault="003719CD">
                <w:pPr>
                  <w:ind w:left="170" w:hanging="170"/>
                  <w:rPr>
                    <w:i/>
                    <w:iCs/>
                    <w:sz w:val="15"/>
                    <w:szCs w:val="15"/>
                  </w:rPr>
                </w:pPr>
                <w:r w:rsidRPr="001F2260">
                  <w:rPr>
                    <w:i/>
                    <w:iCs/>
                    <w:sz w:val="15"/>
                    <w:szCs w:val="15"/>
                  </w:rPr>
                  <w:t>2021</w:t>
                </w:r>
              </w:p>
            </w:tc>
            <w:tc>
              <w:tcPr>
                <w:tcW w:w="831" w:type="dxa"/>
                <w:shd w:val="clear" w:color="auto" w:fill="000000" w:themeFill="text1"/>
              </w:tcPr>
              <w:p w14:paraId="0B8F5D30" w14:textId="77777777" w:rsidR="003719CD" w:rsidRPr="001F2260" w:rsidRDefault="003719CD">
                <w:pPr>
                  <w:ind w:left="170" w:hanging="170"/>
                  <w:rPr>
                    <w:i/>
                    <w:iCs/>
                    <w:sz w:val="15"/>
                    <w:szCs w:val="15"/>
                  </w:rPr>
                </w:pPr>
                <w:r w:rsidRPr="001F2260">
                  <w:rPr>
                    <w:i/>
                    <w:iCs/>
                    <w:sz w:val="15"/>
                    <w:szCs w:val="15"/>
                  </w:rPr>
                  <w:t>2020</w:t>
                </w:r>
              </w:p>
            </w:tc>
            <w:tc>
              <w:tcPr>
                <w:tcW w:w="677" w:type="dxa"/>
                <w:shd w:val="clear" w:color="auto" w:fill="000000" w:themeFill="text1"/>
              </w:tcPr>
              <w:p w14:paraId="15F6B3FC" w14:textId="77777777" w:rsidR="003719CD" w:rsidRPr="001F2260" w:rsidRDefault="003719CD">
                <w:pPr>
                  <w:ind w:left="170" w:hanging="170"/>
                  <w:rPr>
                    <w:i/>
                    <w:iCs/>
                    <w:sz w:val="15"/>
                    <w:szCs w:val="15"/>
                  </w:rPr>
                </w:pPr>
                <w:r w:rsidRPr="001F2260">
                  <w:rPr>
                    <w:i/>
                    <w:iCs/>
                    <w:sz w:val="15"/>
                    <w:szCs w:val="15"/>
                  </w:rPr>
                  <w:t>2021</w:t>
                </w:r>
              </w:p>
            </w:tc>
            <w:tc>
              <w:tcPr>
                <w:tcW w:w="602" w:type="dxa"/>
                <w:shd w:val="clear" w:color="auto" w:fill="000000" w:themeFill="text1"/>
              </w:tcPr>
              <w:p w14:paraId="34639135" w14:textId="77777777" w:rsidR="003719CD" w:rsidRPr="001F2260" w:rsidRDefault="003719CD">
                <w:pPr>
                  <w:ind w:left="170" w:hanging="170"/>
                  <w:rPr>
                    <w:i/>
                    <w:iCs/>
                    <w:sz w:val="15"/>
                    <w:szCs w:val="15"/>
                  </w:rPr>
                </w:pPr>
                <w:r w:rsidRPr="001F2260">
                  <w:rPr>
                    <w:i/>
                    <w:iCs/>
                    <w:sz w:val="15"/>
                    <w:szCs w:val="15"/>
                  </w:rPr>
                  <w:t>2020</w:t>
                </w:r>
              </w:p>
            </w:tc>
            <w:tc>
              <w:tcPr>
                <w:tcW w:w="732" w:type="dxa"/>
                <w:shd w:val="clear" w:color="auto" w:fill="000000" w:themeFill="text1"/>
              </w:tcPr>
              <w:p w14:paraId="6AC65CBE" w14:textId="77777777" w:rsidR="003719CD" w:rsidRPr="001F2260" w:rsidRDefault="003719CD">
                <w:pPr>
                  <w:ind w:left="170" w:hanging="170"/>
                  <w:rPr>
                    <w:i/>
                    <w:iCs/>
                    <w:sz w:val="15"/>
                    <w:szCs w:val="15"/>
                  </w:rPr>
                </w:pPr>
                <w:r w:rsidRPr="001F2260">
                  <w:rPr>
                    <w:i/>
                    <w:iCs/>
                    <w:sz w:val="15"/>
                    <w:szCs w:val="15"/>
                  </w:rPr>
                  <w:t>2021</w:t>
                </w:r>
              </w:p>
            </w:tc>
            <w:tc>
              <w:tcPr>
                <w:tcW w:w="711" w:type="dxa"/>
                <w:shd w:val="clear" w:color="auto" w:fill="000000" w:themeFill="text1"/>
              </w:tcPr>
              <w:p w14:paraId="56E0D198" w14:textId="77777777" w:rsidR="003719CD" w:rsidRPr="001F2260" w:rsidRDefault="003719CD">
                <w:pPr>
                  <w:ind w:left="170" w:hanging="170"/>
                  <w:rPr>
                    <w:i/>
                    <w:iCs/>
                    <w:sz w:val="15"/>
                    <w:szCs w:val="15"/>
                  </w:rPr>
                </w:pPr>
                <w:r w:rsidRPr="001F2260">
                  <w:rPr>
                    <w:i/>
                    <w:iCs/>
                    <w:sz w:val="15"/>
                    <w:szCs w:val="15"/>
                  </w:rPr>
                  <w:t>2020</w:t>
                </w:r>
              </w:p>
            </w:tc>
          </w:tr>
          <w:tr w:rsidR="003719CD" w14:paraId="73CAD18C" w14:textId="77777777" w:rsidTr="007D536F">
            <w:tc>
              <w:tcPr>
                <w:tcW w:w="1418" w:type="dxa"/>
              </w:tcPr>
              <w:p w14:paraId="61DCD9EE" w14:textId="77777777" w:rsidR="003719CD" w:rsidRDefault="003719CD">
                <w:pPr>
                  <w:ind w:left="170" w:hanging="170"/>
                  <w:jc w:val="left"/>
                </w:pPr>
                <w:r>
                  <w:rPr>
                    <w:color w:val="4472C4"/>
                    <w:sz w:val="13"/>
                  </w:rPr>
                  <w:t>AASB116.73(d)</w:t>
                </w:r>
              </w:p>
            </w:tc>
            <w:tc>
              <w:tcPr>
                <w:tcW w:w="2138" w:type="dxa"/>
                <w:tcBorders>
                  <w:bottom w:val="single" w:sz="6" w:space="0" w:color="auto"/>
                </w:tcBorders>
              </w:tcPr>
              <w:p w14:paraId="70A15A7F" w14:textId="77777777" w:rsidR="003719CD" w:rsidRPr="0012350D" w:rsidRDefault="003719CD">
                <w:pPr>
                  <w:ind w:left="170" w:hanging="170"/>
                  <w:jc w:val="left"/>
                  <w:rPr>
                    <w:sz w:val="15"/>
                    <w:szCs w:val="15"/>
                  </w:rPr>
                </w:pPr>
                <w:r w:rsidRPr="0012350D">
                  <w:rPr>
                    <w:b/>
                    <w:sz w:val="15"/>
                    <w:szCs w:val="15"/>
                  </w:rPr>
                  <w:t>Opening balance</w:t>
                </w:r>
                <w:r w:rsidRPr="00D74E42">
                  <w:rPr>
                    <w:vertAlign w:val="superscript"/>
                  </w:rPr>
                  <w:t>(</w:t>
                </w:r>
                <w:r>
                  <w:rPr>
                    <w:vertAlign w:val="superscript"/>
                  </w:rPr>
                  <w:t>b</w:t>
                </w:r>
                <w:r w:rsidRPr="00D74E42">
                  <w:rPr>
                    <w:vertAlign w:val="superscript"/>
                  </w:rPr>
                  <w:t>)</w:t>
                </w:r>
              </w:p>
            </w:tc>
            <w:tc>
              <w:tcPr>
                <w:tcW w:w="742" w:type="dxa"/>
                <w:tcBorders>
                  <w:bottom w:val="single" w:sz="6" w:space="0" w:color="auto"/>
                </w:tcBorders>
              </w:tcPr>
              <w:p w14:paraId="7919AE92" w14:textId="77777777" w:rsidR="003719CD" w:rsidRPr="0012350D" w:rsidRDefault="003719CD">
                <w:pPr>
                  <w:ind w:left="170" w:hanging="170"/>
                  <w:rPr>
                    <w:sz w:val="15"/>
                    <w:szCs w:val="15"/>
                  </w:rPr>
                </w:pPr>
                <w:r w:rsidRPr="0012350D">
                  <w:rPr>
                    <w:b/>
                    <w:sz w:val="15"/>
                    <w:szCs w:val="15"/>
                  </w:rPr>
                  <w:t>3 521</w:t>
                </w:r>
              </w:p>
            </w:tc>
            <w:tc>
              <w:tcPr>
                <w:tcW w:w="664" w:type="dxa"/>
                <w:tcBorders>
                  <w:bottom w:val="single" w:sz="6" w:space="0" w:color="auto"/>
                </w:tcBorders>
              </w:tcPr>
              <w:p w14:paraId="694B21BB" w14:textId="77777777" w:rsidR="003719CD" w:rsidRPr="0012350D" w:rsidRDefault="003719CD">
                <w:pPr>
                  <w:ind w:left="170" w:hanging="170"/>
                  <w:rPr>
                    <w:sz w:val="15"/>
                    <w:szCs w:val="15"/>
                  </w:rPr>
                </w:pPr>
                <w:r w:rsidRPr="0012350D">
                  <w:rPr>
                    <w:b/>
                    <w:sz w:val="15"/>
                    <w:szCs w:val="15"/>
                  </w:rPr>
                  <w:t>3 120</w:t>
                </w:r>
              </w:p>
            </w:tc>
            <w:tc>
              <w:tcPr>
                <w:tcW w:w="707" w:type="dxa"/>
                <w:tcBorders>
                  <w:bottom w:val="single" w:sz="6" w:space="0" w:color="auto"/>
                </w:tcBorders>
              </w:tcPr>
              <w:p w14:paraId="0259E52B" w14:textId="77777777" w:rsidR="003719CD" w:rsidRPr="0012350D" w:rsidRDefault="003719CD">
                <w:pPr>
                  <w:ind w:left="170" w:hanging="170"/>
                  <w:rPr>
                    <w:sz w:val="15"/>
                    <w:szCs w:val="15"/>
                  </w:rPr>
                </w:pPr>
                <w:r w:rsidRPr="0012350D">
                  <w:rPr>
                    <w:b/>
                    <w:sz w:val="15"/>
                    <w:szCs w:val="15"/>
                  </w:rPr>
                  <w:t>78 030</w:t>
                </w:r>
              </w:p>
            </w:tc>
            <w:tc>
              <w:tcPr>
                <w:tcW w:w="686" w:type="dxa"/>
                <w:tcBorders>
                  <w:bottom w:val="single" w:sz="6" w:space="0" w:color="auto"/>
                </w:tcBorders>
              </w:tcPr>
              <w:p w14:paraId="4DB95B1E" w14:textId="77777777" w:rsidR="003719CD" w:rsidRPr="0012350D" w:rsidRDefault="003719CD">
                <w:pPr>
                  <w:ind w:left="170" w:hanging="170"/>
                  <w:rPr>
                    <w:sz w:val="15"/>
                    <w:szCs w:val="15"/>
                  </w:rPr>
                </w:pPr>
                <w:r>
                  <w:rPr>
                    <w:b/>
                    <w:sz w:val="15"/>
                    <w:szCs w:val="15"/>
                  </w:rPr>
                  <w:t>76 583</w:t>
                </w:r>
              </w:p>
            </w:tc>
            <w:tc>
              <w:tcPr>
                <w:tcW w:w="756" w:type="dxa"/>
                <w:tcBorders>
                  <w:bottom w:val="single" w:sz="6" w:space="0" w:color="auto"/>
                </w:tcBorders>
              </w:tcPr>
              <w:p w14:paraId="5AE96617" w14:textId="77777777" w:rsidR="003719CD" w:rsidRPr="0012350D" w:rsidRDefault="003719CD">
                <w:pPr>
                  <w:ind w:left="170" w:hanging="170"/>
                  <w:rPr>
                    <w:sz w:val="15"/>
                    <w:szCs w:val="15"/>
                  </w:rPr>
                </w:pPr>
                <w:r w:rsidRPr="0012350D">
                  <w:rPr>
                    <w:b/>
                    <w:sz w:val="15"/>
                    <w:szCs w:val="15"/>
                  </w:rPr>
                  <w:t>43 109</w:t>
                </w:r>
              </w:p>
            </w:tc>
            <w:tc>
              <w:tcPr>
                <w:tcW w:w="686" w:type="dxa"/>
                <w:tcBorders>
                  <w:bottom w:val="single" w:sz="6" w:space="0" w:color="auto"/>
                </w:tcBorders>
              </w:tcPr>
              <w:p w14:paraId="46FE692E" w14:textId="77777777" w:rsidR="003719CD" w:rsidRPr="0012350D" w:rsidRDefault="003719CD">
                <w:pPr>
                  <w:ind w:left="170" w:hanging="170"/>
                  <w:rPr>
                    <w:sz w:val="15"/>
                    <w:szCs w:val="15"/>
                  </w:rPr>
                </w:pPr>
                <w:r>
                  <w:rPr>
                    <w:b/>
                    <w:sz w:val="15"/>
                    <w:szCs w:val="15"/>
                  </w:rPr>
                  <w:t>57 761</w:t>
                </w:r>
              </w:p>
            </w:tc>
            <w:tc>
              <w:tcPr>
                <w:tcW w:w="644" w:type="dxa"/>
                <w:tcBorders>
                  <w:bottom w:val="single" w:sz="6" w:space="0" w:color="auto"/>
                </w:tcBorders>
              </w:tcPr>
              <w:p w14:paraId="2915E7F9" w14:textId="77777777" w:rsidR="003719CD" w:rsidRPr="0012350D" w:rsidRDefault="003719CD">
                <w:pPr>
                  <w:ind w:left="170" w:hanging="170"/>
                  <w:rPr>
                    <w:sz w:val="15"/>
                    <w:szCs w:val="15"/>
                  </w:rPr>
                </w:pPr>
                <w:r w:rsidRPr="0012350D">
                  <w:rPr>
                    <w:b/>
                    <w:sz w:val="15"/>
                    <w:szCs w:val="15"/>
                  </w:rPr>
                  <w:t>1 023</w:t>
                </w:r>
              </w:p>
            </w:tc>
            <w:tc>
              <w:tcPr>
                <w:tcW w:w="672" w:type="dxa"/>
                <w:tcBorders>
                  <w:bottom w:val="single" w:sz="6" w:space="0" w:color="auto"/>
                </w:tcBorders>
              </w:tcPr>
              <w:p w14:paraId="48710244" w14:textId="77777777" w:rsidR="003719CD" w:rsidRPr="0012350D" w:rsidRDefault="003719CD">
                <w:pPr>
                  <w:ind w:left="170" w:hanging="170"/>
                  <w:rPr>
                    <w:sz w:val="15"/>
                    <w:szCs w:val="15"/>
                  </w:rPr>
                </w:pPr>
                <w:r w:rsidRPr="0012350D">
                  <w:rPr>
                    <w:b/>
                    <w:sz w:val="15"/>
                    <w:szCs w:val="15"/>
                  </w:rPr>
                  <w:t>489</w:t>
                </w:r>
              </w:p>
            </w:tc>
            <w:tc>
              <w:tcPr>
                <w:tcW w:w="686" w:type="dxa"/>
                <w:tcBorders>
                  <w:bottom w:val="single" w:sz="6" w:space="0" w:color="auto"/>
                </w:tcBorders>
              </w:tcPr>
              <w:p w14:paraId="3270B722" w14:textId="77777777" w:rsidR="003719CD" w:rsidRPr="0012350D" w:rsidRDefault="003719CD">
                <w:pPr>
                  <w:ind w:left="170" w:hanging="170"/>
                  <w:rPr>
                    <w:sz w:val="15"/>
                    <w:szCs w:val="15"/>
                  </w:rPr>
                </w:pPr>
                <w:r w:rsidRPr="0012350D">
                  <w:rPr>
                    <w:b/>
                    <w:sz w:val="15"/>
                    <w:szCs w:val="15"/>
                  </w:rPr>
                  <w:t>4 931</w:t>
                </w:r>
              </w:p>
            </w:tc>
            <w:tc>
              <w:tcPr>
                <w:tcW w:w="644" w:type="dxa"/>
                <w:tcBorders>
                  <w:bottom w:val="single" w:sz="6" w:space="0" w:color="auto"/>
                </w:tcBorders>
              </w:tcPr>
              <w:p w14:paraId="292E5152" w14:textId="77777777" w:rsidR="003719CD" w:rsidRPr="0012350D" w:rsidRDefault="003719CD">
                <w:pPr>
                  <w:ind w:left="170" w:hanging="170"/>
                  <w:rPr>
                    <w:sz w:val="15"/>
                    <w:szCs w:val="15"/>
                  </w:rPr>
                </w:pPr>
                <w:r w:rsidRPr="0012350D">
                  <w:rPr>
                    <w:b/>
                    <w:sz w:val="15"/>
                    <w:szCs w:val="15"/>
                  </w:rPr>
                  <w:t>3 364</w:t>
                </w:r>
              </w:p>
            </w:tc>
            <w:tc>
              <w:tcPr>
                <w:tcW w:w="633" w:type="dxa"/>
                <w:tcBorders>
                  <w:bottom w:val="single" w:sz="6" w:space="0" w:color="auto"/>
                </w:tcBorders>
              </w:tcPr>
              <w:p w14:paraId="70F27294" w14:textId="77777777" w:rsidR="003719CD" w:rsidRPr="0012350D" w:rsidRDefault="003719CD">
                <w:pPr>
                  <w:ind w:left="170" w:hanging="170"/>
                  <w:rPr>
                    <w:sz w:val="15"/>
                    <w:szCs w:val="15"/>
                  </w:rPr>
                </w:pPr>
                <w:r w:rsidRPr="0012350D">
                  <w:rPr>
                    <w:b/>
                    <w:sz w:val="15"/>
                    <w:szCs w:val="15"/>
                  </w:rPr>
                  <w:t>4 993</w:t>
                </w:r>
              </w:p>
            </w:tc>
            <w:tc>
              <w:tcPr>
                <w:tcW w:w="831" w:type="dxa"/>
                <w:tcBorders>
                  <w:bottom w:val="single" w:sz="6" w:space="0" w:color="auto"/>
                </w:tcBorders>
              </w:tcPr>
              <w:p w14:paraId="20229606" w14:textId="77777777" w:rsidR="003719CD" w:rsidRPr="0012350D" w:rsidRDefault="003719CD">
                <w:pPr>
                  <w:ind w:left="170" w:hanging="170"/>
                  <w:rPr>
                    <w:sz w:val="15"/>
                    <w:szCs w:val="15"/>
                  </w:rPr>
                </w:pPr>
                <w:r w:rsidRPr="0012350D">
                  <w:rPr>
                    <w:b/>
                    <w:sz w:val="15"/>
                    <w:szCs w:val="15"/>
                  </w:rPr>
                  <w:t>2 499</w:t>
                </w:r>
              </w:p>
            </w:tc>
            <w:tc>
              <w:tcPr>
                <w:tcW w:w="677" w:type="dxa"/>
                <w:tcBorders>
                  <w:bottom w:val="single" w:sz="6" w:space="0" w:color="auto"/>
                </w:tcBorders>
              </w:tcPr>
              <w:p w14:paraId="69E21A33" w14:textId="77777777" w:rsidR="003719CD" w:rsidRPr="0012350D" w:rsidRDefault="003719CD">
                <w:pPr>
                  <w:ind w:left="170" w:hanging="170"/>
                  <w:rPr>
                    <w:sz w:val="15"/>
                    <w:szCs w:val="15"/>
                  </w:rPr>
                </w:pPr>
                <w:r w:rsidRPr="0012350D">
                  <w:rPr>
                    <w:b/>
                    <w:sz w:val="15"/>
                    <w:szCs w:val="15"/>
                  </w:rPr>
                  <w:t>..</w:t>
                </w:r>
              </w:p>
            </w:tc>
            <w:tc>
              <w:tcPr>
                <w:tcW w:w="602" w:type="dxa"/>
                <w:tcBorders>
                  <w:bottom w:val="single" w:sz="6" w:space="0" w:color="auto"/>
                </w:tcBorders>
              </w:tcPr>
              <w:p w14:paraId="2214154F" w14:textId="77777777" w:rsidR="003719CD" w:rsidRPr="0012350D" w:rsidRDefault="003719CD">
                <w:pPr>
                  <w:ind w:left="170" w:hanging="170"/>
                  <w:rPr>
                    <w:sz w:val="15"/>
                    <w:szCs w:val="15"/>
                  </w:rPr>
                </w:pPr>
                <w:r w:rsidRPr="0012350D">
                  <w:rPr>
                    <w:b/>
                    <w:sz w:val="15"/>
                    <w:szCs w:val="15"/>
                  </w:rPr>
                  <w:t>..</w:t>
                </w:r>
              </w:p>
            </w:tc>
            <w:tc>
              <w:tcPr>
                <w:tcW w:w="732" w:type="dxa"/>
                <w:tcBorders>
                  <w:bottom w:val="single" w:sz="6" w:space="0" w:color="auto"/>
                </w:tcBorders>
              </w:tcPr>
              <w:p w14:paraId="7782380F" w14:textId="77777777" w:rsidR="003719CD" w:rsidRPr="0012350D" w:rsidRDefault="003719CD">
                <w:pPr>
                  <w:ind w:left="170" w:hanging="170"/>
                  <w:rPr>
                    <w:sz w:val="15"/>
                    <w:szCs w:val="15"/>
                  </w:rPr>
                </w:pPr>
                <w:r w:rsidRPr="0012350D">
                  <w:rPr>
                    <w:b/>
                    <w:sz w:val="15"/>
                    <w:szCs w:val="15"/>
                  </w:rPr>
                  <w:t>135 607</w:t>
                </w:r>
              </w:p>
            </w:tc>
            <w:tc>
              <w:tcPr>
                <w:tcW w:w="711" w:type="dxa"/>
                <w:tcBorders>
                  <w:bottom w:val="single" w:sz="6" w:space="0" w:color="auto"/>
                </w:tcBorders>
              </w:tcPr>
              <w:p w14:paraId="59AD98C6" w14:textId="77777777" w:rsidR="003719CD" w:rsidRPr="0012350D" w:rsidRDefault="003719CD">
                <w:pPr>
                  <w:ind w:left="170" w:hanging="170"/>
                  <w:rPr>
                    <w:sz w:val="15"/>
                    <w:szCs w:val="15"/>
                  </w:rPr>
                </w:pPr>
                <w:r w:rsidRPr="0012350D">
                  <w:rPr>
                    <w:b/>
                    <w:sz w:val="15"/>
                    <w:szCs w:val="15"/>
                  </w:rPr>
                  <w:t>137 728</w:t>
                </w:r>
              </w:p>
            </w:tc>
          </w:tr>
          <w:tr w:rsidR="003719CD" w14:paraId="28DCCC2E" w14:textId="77777777" w:rsidTr="007D536F">
            <w:tc>
              <w:tcPr>
                <w:tcW w:w="1418" w:type="dxa"/>
              </w:tcPr>
              <w:p w14:paraId="46D5DE19" w14:textId="77777777" w:rsidR="003719CD" w:rsidRDefault="003719CD">
                <w:pPr>
                  <w:ind w:left="170" w:hanging="170"/>
                  <w:jc w:val="left"/>
                </w:pPr>
                <w:r>
                  <w:rPr>
                    <w:color w:val="4472C4"/>
                    <w:sz w:val="13"/>
                  </w:rPr>
                  <w:t>AASB116.73(e)(ix)</w:t>
                </w:r>
              </w:p>
            </w:tc>
            <w:tc>
              <w:tcPr>
                <w:tcW w:w="2138" w:type="dxa"/>
              </w:tcPr>
              <w:p w14:paraId="15B630D6" w14:textId="77777777" w:rsidR="003719CD" w:rsidRPr="0012350D" w:rsidRDefault="003719CD">
                <w:pPr>
                  <w:ind w:left="170" w:hanging="170"/>
                  <w:jc w:val="left"/>
                  <w:rPr>
                    <w:sz w:val="15"/>
                    <w:szCs w:val="15"/>
                  </w:rPr>
                </w:pPr>
                <w:r w:rsidRPr="0012350D">
                  <w:rPr>
                    <w:sz w:val="15"/>
                    <w:szCs w:val="15"/>
                  </w:rPr>
                  <w:t>Fair value of assets received free of charge or for nominal considerations</w:t>
                </w:r>
              </w:p>
            </w:tc>
            <w:tc>
              <w:tcPr>
                <w:tcW w:w="742" w:type="dxa"/>
              </w:tcPr>
              <w:p w14:paraId="097C4DB9" w14:textId="77777777" w:rsidR="003719CD" w:rsidRPr="0012350D" w:rsidRDefault="003719CD">
                <w:pPr>
                  <w:ind w:left="170" w:hanging="170"/>
                  <w:rPr>
                    <w:sz w:val="15"/>
                    <w:szCs w:val="15"/>
                  </w:rPr>
                </w:pPr>
                <w:r w:rsidRPr="0012350D">
                  <w:rPr>
                    <w:sz w:val="15"/>
                    <w:szCs w:val="15"/>
                  </w:rPr>
                  <w:t>348</w:t>
                </w:r>
              </w:p>
            </w:tc>
            <w:tc>
              <w:tcPr>
                <w:tcW w:w="664" w:type="dxa"/>
              </w:tcPr>
              <w:p w14:paraId="00BE6CBB" w14:textId="77777777" w:rsidR="003719CD" w:rsidRPr="0012350D" w:rsidRDefault="003719CD">
                <w:pPr>
                  <w:ind w:left="170" w:hanging="170"/>
                  <w:rPr>
                    <w:sz w:val="15"/>
                    <w:szCs w:val="15"/>
                  </w:rPr>
                </w:pPr>
                <w:r w:rsidRPr="0012350D">
                  <w:rPr>
                    <w:sz w:val="15"/>
                    <w:szCs w:val="15"/>
                  </w:rPr>
                  <w:t>525</w:t>
                </w:r>
              </w:p>
            </w:tc>
            <w:tc>
              <w:tcPr>
                <w:tcW w:w="707" w:type="dxa"/>
              </w:tcPr>
              <w:p w14:paraId="245DF017" w14:textId="77777777" w:rsidR="003719CD" w:rsidRPr="0012350D" w:rsidRDefault="003719CD">
                <w:pPr>
                  <w:ind w:left="170" w:hanging="170"/>
                  <w:rPr>
                    <w:sz w:val="15"/>
                    <w:szCs w:val="15"/>
                  </w:rPr>
                </w:pPr>
                <w:r w:rsidRPr="0012350D">
                  <w:rPr>
                    <w:sz w:val="15"/>
                    <w:szCs w:val="15"/>
                  </w:rPr>
                  <w:t>..</w:t>
                </w:r>
              </w:p>
            </w:tc>
            <w:tc>
              <w:tcPr>
                <w:tcW w:w="686" w:type="dxa"/>
              </w:tcPr>
              <w:p w14:paraId="42D07800" w14:textId="77777777" w:rsidR="003719CD" w:rsidRPr="0012350D" w:rsidRDefault="003719CD">
                <w:pPr>
                  <w:ind w:left="170" w:hanging="170"/>
                  <w:rPr>
                    <w:sz w:val="15"/>
                    <w:szCs w:val="15"/>
                  </w:rPr>
                </w:pPr>
                <w:r w:rsidRPr="0012350D">
                  <w:rPr>
                    <w:sz w:val="15"/>
                    <w:szCs w:val="15"/>
                  </w:rPr>
                  <w:t>325</w:t>
                </w:r>
              </w:p>
            </w:tc>
            <w:tc>
              <w:tcPr>
                <w:tcW w:w="756" w:type="dxa"/>
              </w:tcPr>
              <w:p w14:paraId="52986E94" w14:textId="77777777" w:rsidR="003719CD" w:rsidRPr="0012350D" w:rsidRDefault="003719CD">
                <w:pPr>
                  <w:ind w:left="170" w:hanging="170"/>
                  <w:rPr>
                    <w:sz w:val="15"/>
                    <w:szCs w:val="15"/>
                  </w:rPr>
                </w:pPr>
                <w:r w:rsidRPr="0012350D">
                  <w:rPr>
                    <w:sz w:val="15"/>
                    <w:szCs w:val="15"/>
                  </w:rPr>
                  <w:t>33</w:t>
                </w:r>
              </w:p>
            </w:tc>
            <w:tc>
              <w:tcPr>
                <w:tcW w:w="686" w:type="dxa"/>
              </w:tcPr>
              <w:p w14:paraId="3CD70C5E" w14:textId="77777777" w:rsidR="003719CD" w:rsidRPr="0012350D" w:rsidRDefault="003719CD">
                <w:pPr>
                  <w:ind w:left="170" w:hanging="170"/>
                  <w:rPr>
                    <w:sz w:val="15"/>
                    <w:szCs w:val="15"/>
                  </w:rPr>
                </w:pPr>
                <w:r w:rsidRPr="0012350D">
                  <w:rPr>
                    <w:sz w:val="15"/>
                    <w:szCs w:val="15"/>
                  </w:rPr>
                  <w:t>16</w:t>
                </w:r>
              </w:p>
            </w:tc>
            <w:tc>
              <w:tcPr>
                <w:tcW w:w="644" w:type="dxa"/>
              </w:tcPr>
              <w:p w14:paraId="21023B81" w14:textId="77777777" w:rsidR="003719CD" w:rsidRPr="0012350D" w:rsidRDefault="003719CD">
                <w:pPr>
                  <w:ind w:left="170" w:hanging="170"/>
                  <w:rPr>
                    <w:sz w:val="15"/>
                    <w:szCs w:val="15"/>
                  </w:rPr>
                </w:pPr>
                <w:r w:rsidRPr="0012350D">
                  <w:rPr>
                    <w:sz w:val="15"/>
                    <w:szCs w:val="15"/>
                  </w:rPr>
                  <w:t>..</w:t>
                </w:r>
              </w:p>
            </w:tc>
            <w:tc>
              <w:tcPr>
                <w:tcW w:w="672" w:type="dxa"/>
              </w:tcPr>
              <w:p w14:paraId="6DB19708" w14:textId="77777777" w:rsidR="003719CD" w:rsidRPr="0012350D" w:rsidRDefault="003719CD">
                <w:pPr>
                  <w:ind w:left="170" w:hanging="170"/>
                  <w:rPr>
                    <w:sz w:val="15"/>
                    <w:szCs w:val="15"/>
                  </w:rPr>
                </w:pPr>
                <w:r w:rsidRPr="0012350D">
                  <w:rPr>
                    <w:sz w:val="15"/>
                    <w:szCs w:val="15"/>
                  </w:rPr>
                  <w:t>..</w:t>
                </w:r>
              </w:p>
            </w:tc>
            <w:tc>
              <w:tcPr>
                <w:tcW w:w="686" w:type="dxa"/>
              </w:tcPr>
              <w:p w14:paraId="50FBFF92" w14:textId="77777777" w:rsidR="003719CD" w:rsidRPr="0012350D" w:rsidRDefault="003719CD">
                <w:pPr>
                  <w:ind w:left="170" w:hanging="170"/>
                  <w:rPr>
                    <w:sz w:val="15"/>
                    <w:szCs w:val="15"/>
                  </w:rPr>
                </w:pPr>
                <w:r w:rsidRPr="0012350D">
                  <w:rPr>
                    <w:sz w:val="15"/>
                    <w:szCs w:val="15"/>
                  </w:rPr>
                  <w:t>..</w:t>
                </w:r>
              </w:p>
            </w:tc>
            <w:tc>
              <w:tcPr>
                <w:tcW w:w="644" w:type="dxa"/>
              </w:tcPr>
              <w:p w14:paraId="6E887301" w14:textId="77777777" w:rsidR="003719CD" w:rsidRPr="0012350D" w:rsidRDefault="003719CD">
                <w:pPr>
                  <w:ind w:left="170" w:hanging="170"/>
                  <w:rPr>
                    <w:sz w:val="15"/>
                    <w:szCs w:val="15"/>
                  </w:rPr>
                </w:pPr>
                <w:r w:rsidRPr="0012350D">
                  <w:rPr>
                    <w:sz w:val="15"/>
                    <w:szCs w:val="15"/>
                  </w:rPr>
                  <w:t>..</w:t>
                </w:r>
              </w:p>
            </w:tc>
            <w:tc>
              <w:tcPr>
                <w:tcW w:w="633" w:type="dxa"/>
              </w:tcPr>
              <w:p w14:paraId="03B0EDF2" w14:textId="77777777" w:rsidR="003719CD" w:rsidRPr="0012350D" w:rsidRDefault="003719CD">
                <w:pPr>
                  <w:ind w:left="170" w:hanging="170"/>
                  <w:rPr>
                    <w:sz w:val="15"/>
                    <w:szCs w:val="15"/>
                  </w:rPr>
                </w:pPr>
                <w:r w:rsidRPr="0012350D">
                  <w:rPr>
                    <w:sz w:val="15"/>
                    <w:szCs w:val="15"/>
                  </w:rPr>
                  <w:t>109</w:t>
                </w:r>
              </w:p>
            </w:tc>
            <w:tc>
              <w:tcPr>
                <w:tcW w:w="831" w:type="dxa"/>
              </w:tcPr>
              <w:p w14:paraId="35A504B4" w14:textId="77777777" w:rsidR="003719CD" w:rsidRPr="0012350D" w:rsidRDefault="003719CD">
                <w:pPr>
                  <w:ind w:left="170" w:hanging="170"/>
                  <w:rPr>
                    <w:sz w:val="15"/>
                    <w:szCs w:val="15"/>
                  </w:rPr>
                </w:pPr>
                <w:r w:rsidRPr="0012350D">
                  <w:rPr>
                    <w:sz w:val="15"/>
                    <w:szCs w:val="15"/>
                  </w:rPr>
                  <w:t>..</w:t>
                </w:r>
              </w:p>
            </w:tc>
            <w:tc>
              <w:tcPr>
                <w:tcW w:w="677" w:type="dxa"/>
              </w:tcPr>
              <w:p w14:paraId="16B2322D" w14:textId="77777777" w:rsidR="003719CD" w:rsidRPr="0012350D" w:rsidRDefault="003719CD">
                <w:pPr>
                  <w:ind w:left="170" w:hanging="170"/>
                  <w:rPr>
                    <w:sz w:val="15"/>
                    <w:szCs w:val="15"/>
                  </w:rPr>
                </w:pPr>
                <w:r w:rsidRPr="0012350D">
                  <w:rPr>
                    <w:sz w:val="15"/>
                    <w:szCs w:val="15"/>
                  </w:rPr>
                  <w:t>..</w:t>
                </w:r>
              </w:p>
            </w:tc>
            <w:tc>
              <w:tcPr>
                <w:tcW w:w="602" w:type="dxa"/>
              </w:tcPr>
              <w:p w14:paraId="4D3BB872" w14:textId="77777777" w:rsidR="003719CD" w:rsidRPr="0012350D" w:rsidRDefault="003719CD">
                <w:pPr>
                  <w:ind w:left="170" w:hanging="170"/>
                  <w:rPr>
                    <w:sz w:val="15"/>
                    <w:szCs w:val="15"/>
                  </w:rPr>
                </w:pPr>
                <w:r w:rsidRPr="0012350D">
                  <w:rPr>
                    <w:sz w:val="15"/>
                    <w:szCs w:val="15"/>
                  </w:rPr>
                  <w:t>..</w:t>
                </w:r>
              </w:p>
            </w:tc>
            <w:tc>
              <w:tcPr>
                <w:tcW w:w="732" w:type="dxa"/>
              </w:tcPr>
              <w:p w14:paraId="071FCDED" w14:textId="77777777" w:rsidR="003719CD" w:rsidRPr="0012350D" w:rsidRDefault="003719CD">
                <w:pPr>
                  <w:ind w:left="170" w:hanging="170"/>
                  <w:rPr>
                    <w:sz w:val="15"/>
                    <w:szCs w:val="15"/>
                  </w:rPr>
                </w:pPr>
                <w:r w:rsidRPr="0012350D">
                  <w:rPr>
                    <w:sz w:val="15"/>
                    <w:szCs w:val="15"/>
                  </w:rPr>
                  <w:t>490</w:t>
                </w:r>
              </w:p>
            </w:tc>
            <w:tc>
              <w:tcPr>
                <w:tcW w:w="711" w:type="dxa"/>
              </w:tcPr>
              <w:p w14:paraId="6A2BAEC6" w14:textId="77777777" w:rsidR="003719CD" w:rsidRPr="0012350D" w:rsidRDefault="003719CD">
                <w:pPr>
                  <w:ind w:left="170" w:hanging="170"/>
                  <w:rPr>
                    <w:sz w:val="15"/>
                    <w:szCs w:val="15"/>
                  </w:rPr>
                </w:pPr>
                <w:r w:rsidRPr="0012350D">
                  <w:rPr>
                    <w:sz w:val="15"/>
                    <w:szCs w:val="15"/>
                  </w:rPr>
                  <w:t>866</w:t>
                </w:r>
              </w:p>
            </w:tc>
          </w:tr>
          <w:tr w:rsidR="003719CD" w14:paraId="3A7AABB2" w14:textId="77777777" w:rsidTr="007D536F">
            <w:tc>
              <w:tcPr>
                <w:tcW w:w="1418" w:type="dxa"/>
              </w:tcPr>
              <w:p w14:paraId="3991C9EB" w14:textId="77777777" w:rsidR="003719CD" w:rsidRDefault="003719CD">
                <w:pPr>
                  <w:ind w:left="170" w:hanging="170"/>
                  <w:jc w:val="left"/>
                </w:pPr>
                <w:r>
                  <w:rPr>
                    <w:color w:val="4472C4"/>
                    <w:sz w:val="13"/>
                  </w:rPr>
                  <w:t>AAASB116.73(e)(ix)</w:t>
                </w:r>
              </w:p>
            </w:tc>
            <w:tc>
              <w:tcPr>
                <w:tcW w:w="2138" w:type="dxa"/>
              </w:tcPr>
              <w:p w14:paraId="28FC019B" w14:textId="77777777" w:rsidR="003719CD" w:rsidRPr="0012350D" w:rsidRDefault="003719CD">
                <w:pPr>
                  <w:ind w:left="170" w:hanging="170"/>
                  <w:jc w:val="left"/>
                  <w:rPr>
                    <w:sz w:val="15"/>
                    <w:szCs w:val="15"/>
                  </w:rPr>
                </w:pPr>
                <w:r w:rsidRPr="0012350D">
                  <w:rPr>
                    <w:sz w:val="15"/>
                    <w:szCs w:val="15"/>
                  </w:rPr>
                  <w:t>Fair value of assets provided free of charge or for nominal considerations</w:t>
                </w:r>
              </w:p>
            </w:tc>
            <w:tc>
              <w:tcPr>
                <w:tcW w:w="742" w:type="dxa"/>
              </w:tcPr>
              <w:p w14:paraId="66D66ADA" w14:textId="77777777" w:rsidR="003719CD" w:rsidRPr="0012350D" w:rsidRDefault="003719CD">
                <w:pPr>
                  <w:ind w:left="170" w:hanging="170"/>
                  <w:rPr>
                    <w:sz w:val="15"/>
                    <w:szCs w:val="15"/>
                  </w:rPr>
                </w:pPr>
                <w:r w:rsidRPr="0012350D">
                  <w:rPr>
                    <w:sz w:val="15"/>
                    <w:szCs w:val="15"/>
                  </w:rPr>
                  <w:t>(142)</w:t>
                </w:r>
              </w:p>
            </w:tc>
            <w:tc>
              <w:tcPr>
                <w:tcW w:w="664" w:type="dxa"/>
              </w:tcPr>
              <w:p w14:paraId="4ACE1B57" w14:textId="77777777" w:rsidR="003719CD" w:rsidRPr="0012350D" w:rsidRDefault="003719CD">
                <w:pPr>
                  <w:ind w:left="170" w:hanging="170"/>
                  <w:rPr>
                    <w:sz w:val="15"/>
                    <w:szCs w:val="15"/>
                  </w:rPr>
                </w:pPr>
                <w:r w:rsidRPr="0012350D">
                  <w:rPr>
                    <w:sz w:val="15"/>
                    <w:szCs w:val="15"/>
                  </w:rPr>
                  <w:t>(123)</w:t>
                </w:r>
              </w:p>
            </w:tc>
            <w:tc>
              <w:tcPr>
                <w:tcW w:w="707" w:type="dxa"/>
              </w:tcPr>
              <w:p w14:paraId="5FFBB2E4" w14:textId="77777777" w:rsidR="003719CD" w:rsidRPr="0012350D" w:rsidRDefault="003719CD">
                <w:pPr>
                  <w:ind w:left="170" w:hanging="170"/>
                  <w:rPr>
                    <w:sz w:val="15"/>
                    <w:szCs w:val="15"/>
                  </w:rPr>
                </w:pPr>
                <w:r w:rsidRPr="0012350D">
                  <w:rPr>
                    <w:sz w:val="15"/>
                    <w:szCs w:val="15"/>
                  </w:rPr>
                  <w:t>..</w:t>
                </w:r>
              </w:p>
            </w:tc>
            <w:tc>
              <w:tcPr>
                <w:tcW w:w="686" w:type="dxa"/>
              </w:tcPr>
              <w:p w14:paraId="560AD04F" w14:textId="77777777" w:rsidR="003719CD" w:rsidRPr="0012350D" w:rsidRDefault="003719CD">
                <w:pPr>
                  <w:ind w:left="170" w:hanging="170"/>
                  <w:rPr>
                    <w:sz w:val="15"/>
                    <w:szCs w:val="15"/>
                  </w:rPr>
                </w:pPr>
                <w:r w:rsidRPr="0012350D">
                  <w:rPr>
                    <w:sz w:val="15"/>
                    <w:szCs w:val="15"/>
                  </w:rPr>
                  <w:t>..</w:t>
                </w:r>
              </w:p>
            </w:tc>
            <w:tc>
              <w:tcPr>
                <w:tcW w:w="756" w:type="dxa"/>
              </w:tcPr>
              <w:p w14:paraId="77E64DB9" w14:textId="77777777" w:rsidR="003719CD" w:rsidRPr="0012350D" w:rsidRDefault="003719CD">
                <w:pPr>
                  <w:ind w:left="170" w:hanging="170"/>
                  <w:rPr>
                    <w:sz w:val="15"/>
                    <w:szCs w:val="15"/>
                  </w:rPr>
                </w:pPr>
                <w:r w:rsidRPr="0012350D">
                  <w:rPr>
                    <w:sz w:val="15"/>
                    <w:szCs w:val="15"/>
                  </w:rPr>
                  <w:t>(110)</w:t>
                </w:r>
              </w:p>
            </w:tc>
            <w:tc>
              <w:tcPr>
                <w:tcW w:w="686" w:type="dxa"/>
              </w:tcPr>
              <w:p w14:paraId="5940A90B" w14:textId="77777777" w:rsidR="003719CD" w:rsidRPr="0012350D" w:rsidRDefault="003719CD">
                <w:pPr>
                  <w:ind w:left="170" w:hanging="170"/>
                  <w:rPr>
                    <w:sz w:val="15"/>
                    <w:szCs w:val="15"/>
                  </w:rPr>
                </w:pPr>
                <w:r w:rsidRPr="0012350D">
                  <w:rPr>
                    <w:sz w:val="15"/>
                    <w:szCs w:val="15"/>
                  </w:rPr>
                  <w:t>(15)</w:t>
                </w:r>
              </w:p>
            </w:tc>
            <w:tc>
              <w:tcPr>
                <w:tcW w:w="644" w:type="dxa"/>
              </w:tcPr>
              <w:p w14:paraId="20A1E822" w14:textId="77777777" w:rsidR="003719CD" w:rsidRPr="0012350D" w:rsidRDefault="003719CD">
                <w:pPr>
                  <w:ind w:left="170" w:hanging="170"/>
                  <w:rPr>
                    <w:sz w:val="15"/>
                    <w:szCs w:val="15"/>
                  </w:rPr>
                </w:pPr>
                <w:r w:rsidRPr="0012350D">
                  <w:rPr>
                    <w:sz w:val="15"/>
                    <w:szCs w:val="15"/>
                  </w:rPr>
                  <w:t>..</w:t>
                </w:r>
              </w:p>
            </w:tc>
            <w:tc>
              <w:tcPr>
                <w:tcW w:w="672" w:type="dxa"/>
              </w:tcPr>
              <w:p w14:paraId="7E5331B8" w14:textId="77777777" w:rsidR="003719CD" w:rsidRPr="0012350D" w:rsidRDefault="003719CD">
                <w:pPr>
                  <w:ind w:left="170" w:hanging="170"/>
                  <w:rPr>
                    <w:sz w:val="15"/>
                    <w:szCs w:val="15"/>
                  </w:rPr>
                </w:pPr>
                <w:r w:rsidRPr="0012350D">
                  <w:rPr>
                    <w:sz w:val="15"/>
                    <w:szCs w:val="15"/>
                  </w:rPr>
                  <w:t>..</w:t>
                </w:r>
              </w:p>
            </w:tc>
            <w:tc>
              <w:tcPr>
                <w:tcW w:w="686" w:type="dxa"/>
              </w:tcPr>
              <w:p w14:paraId="58A76A16" w14:textId="77777777" w:rsidR="003719CD" w:rsidRPr="0012350D" w:rsidRDefault="003719CD">
                <w:pPr>
                  <w:ind w:left="170" w:hanging="170"/>
                  <w:rPr>
                    <w:sz w:val="15"/>
                    <w:szCs w:val="15"/>
                  </w:rPr>
                </w:pPr>
                <w:r w:rsidRPr="0012350D">
                  <w:rPr>
                    <w:sz w:val="15"/>
                    <w:szCs w:val="15"/>
                  </w:rPr>
                  <w:t>..</w:t>
                </w:r>
              </w:p>
            </w:tc>
            <w:tc>
              <w:tcPr>
                <w:tcW w:w="644" w:type="dxa"/>
              </w:tcPr>
              <w:p w14:paraId="299DACC7" w14:textId="77777777" w:rsidR="003719CD" w:rsidRPr="0012350D" w:rsidRDefault="003719CD">
                <w:pPr>
                  <w:ind w:left="170" w:hanging="170"/>
                  <w:rPr>
                    <w:sz w:val="15"/>
                    <w:szCs w:val="15"/>
                  </w:rPr>
                </w:pPr>
                <w:r w:rsidRPr="0012350D">
                  <w:rPr>
                    <w:sz w:val="15"/>
                    <w:szCs w:val="15"/>
                  </w:rPr>
                  <w:t>..</w:t>
                </w:r>
              </w:p>
            </w:tc>
            <w:tc>
              <w:tcPr>
                <w:tcW w:w="633" w:type="dxa"/>
              </w:tcPr>
              <w:p w14:paraId="20FA1F84" w14:textId="77777777" w:rsidR="003719CD" w:rsidRPr="0012350D" w:rsidRDefault="003719CD">
                <w:pPr>
                  <w:ind w:left="170" w:hanging="170"/>
                  <w:rPr>
                    <w:sz w:val="15"/>
                    <w:szCs w:val="15"/>
                  </w:rPr>
                </w:pPr>
                <w:r w:rsidRPr="0012350D">
                  <w:rPr>
                    <w:sz w:val="15"/>
                    <w:szCs w:val="15"/>
                  </w:rPr>
                  <w:t>..</w:t>
                </w:r>
              </w:p>
            </w:tc>
            <w:tc>
              <w:tcPr>
                <w:tcW w:w="831" w:type="dxa"/>
              </w:tcPr>
              <w:p w14:paraId="3697E0E6" w14:textId="77777777" w:rsidR="003719CD" w:rsidRPr="0012350D" w:rsidRDefault="003719CD">
                <w:pPr>
                  <w:ind w:left="170" w:hanging="170"/>
                  <w:rPr>
                    <w:sz w:val="15"/>
                    <w:szCs w:val="15"/>
                  </w:rPr>
                </w:pPr>
                <w:r w:rsidRPr="0012350D">
                  <w:rPr>
                    <w:sz w:val="15"/>
                    <w:szCs w:val="15"/>
                  </w:rPr>
                  <w:t>..</w:t>
                </w:r>
              </w:p>
            </w:tc>
            <w:tc>
              <w:tcPr>
                <w:tcW w:w="677" w:type="dxa"/>
              </w:tcPr>
              <w:p w14:paraId="7B9B9824" w14:textId="77777777" w:rsidR="003719CD" w:rsidRPr="0012350D" w:rsidRDefault="003719CD">
                <w:pPr>
                  <w:ind w:left="170" w:hanging="170"/>
                  <w:rPr>
                    <w:sz w:val="15"/>
                    <w:szCs w:val="15"/>
                  </w:rPr>
                </w:pPr>
                <w:r w:rsidRPr="0012350D">
                  <w:rPr>
                    <w:sz w:val="15"/>
                    <w:szCs w:val="15"/>
                  </w:rPr>
                  <w:t>(154)</w:t>
                </w:r>
              </w:p>
            </w:tc>
            <w:tc>
              <w:tcPr>
                <w:tcW w:w="602" w:type="dxa"/>
              </w:tcPr>
              <w:p w14:paraId="1B288CF3" w14:textId="77777777" w:rsidR="003719CD" w:rsidRPr="0012350D" w:rsidRDefault="003719CD">
                <w:pPr>
                  <w:ind w:left="170" w:hanging="170"/>
                  <w:rPr>
                    <w:sz w:val="15"/>
                    <w:szCs w:val="15"/>
                  </w:rPr>
                </w:pPr>
                <w:r w:rsidRPr="0012350D">
                  <w:rPr>
                    <w:sz w:val="15"/>
                    <w:szCs w:val="15"/>
                  </w:rPr>
                  <w:t>..</w:t>
                </w:r>
              </w:p>
            </w:tc>
            <w:tc>
              <w:tcPr>
                <w:tcW w:w="732" w:type="dxa"/>
              </w:tcPr>
              <w:p w14:paraId="7DB40118" w14:textId="77777777" w:rsidR="003719CD" w:rsidRPr="0012350D" w:rsidRDefault="003719CD">
                <w:pPr>
                  <w:ind w:left="170" w:hanging="170"/>
                  <w:rPr>
                    <w:sz w:val="15"/>
                    <w:szCs w:val="15"/>
                  </w:rPr>
                </w:pPr>
                <w:r w:rsidRPr="0012350D">
                  <w:rPr>
                    <w:sz w:val="15"/>
                    <w:szCs w:val="15"/>
                  </w:rPr>
                  <w:t>(406)</w:t>
                </w:r>
              </w:p>
            </w:tc>
            <w:tc>
              <w:tcPr>
                <w:tcW w:w="711" w:type="dxa"/>
              </w:tcPr>
              <w:p w14:paraId="7D9AE61C" w14:textId="77777777" w:rsidR="003719CD" w:rsidRPr="0012350D" w:rsidRDefault="003719CD">
                <w:pPr>
                  <w:ind w:left="170" w:hanging="170"/>
                  <w:rPr>
                    <w:sz w:val="15"/>
                    <w:szCs w:val="15"/>
                  </w:rPr>
                </w:pPr>
                <w:r w:rsidRPr="0012350D">
                  <w:rPr>
                    <w:sz w:val="15"/>
                    <w:szCs w:val="15"/>
                  </w:rPr>
                  <w:t>(138)</w:t>
                </w:r>
              </w:p>
            </w:tc>
          </w:tr>
          <w:tr w:rsidR="003719CD" w14:paraId="69EE01DD" w14:textId="77777777" w:rsidTr="007D536F">
            <w:tc>
              <w:tcPr>
                <w:tcW w:w="1418" w:type="dxa"/>
              </w:tcPr>
              <w:p w14:paraId="0F199852" w14:textId="77777777" w:rsidR="003719CD" w:rsidRDefault="003719CD">
                <w:pPr>
                  <w:ind w:left="170" w:hanging="170"/>
                  <w:jc w:val="left"/>
                </w:pPr>
                <w:r>
                  <w:rPr>
                    <w:color w:val="4472C4"/>
                    <w:sz w:val="13"/>
                  </w:rPr>
                  <w:t>AASB116.73(e)(i)</w:t>
                </w:r>
              </w:p>
            </w:tc>
            <w:tc>
              <w:tcPr>
                <w:tcW w:w="2138" w:type="dxa"/>
              </w:tcPr>
              <w:p w14:paraId="63F52E4B" w14:textId="77777777" w:rsidR="003719CD" w:rsidRPr="0012350D" w:rsidRDefault="003719CD">
                <w:pPr>
                  <w:ind w:left="170" w:hanging="170"/>
                  <w:jc w:val="left"/>
                  <w:rPr>
                    <w:sz w:val="15"/>
                    <w:szCs w:val="15"/>
                  </w:rPr>
                </w:pPr>
                <w:r w:rsidRPr="0012350D">
                  <w:rPr>
                    <w:sz w:val="15"/>
                    <w:szCs w:val="15"/>
                  </w:rPr>
                  <w:t>Additions</w:t>
                </w:r>
              </w:p>
            </w:tc>
            <w:tc>
              <w:tcPr>
                <w:tcW w:w="742" w:type="dxa"/>
              </w:tcPr>
              <w:p w14:paraId="4FFDEF67" w14:textId="77777777" w:rsidR="003719CD" w:rsidRPr="0012350D" w:rsidRDefault="003719CD">
                <w:pPr>
                  <w:ind w:left="170" w:hanging="170"/>
                  <w:rPr>
                    <w:sz w:val="15"/>
                    <w:szCs w:val="15"/>
                  </w:rPr>
                </w:pPr>
                <w:r w:rsidRPr="0012350D">
                  <w:rPr>
                    <w:sz w:val="15"/>
                    <w:szCs w:val="15"/>
                  </w:rPr>
                  <w:t>1 756</w:t>
                </w:r>
              </w:p>
            </w:tc>
            <w:tc>
              <w:tcPr>
                <w:tcW w:w="664" w:type="dxa"/>
              </w:tcPr>
              <w:p w14:paraId="5BD61B6E" w14:textId="77777777" w:rsidR="003719CD" w:rsidRPr="0012350D" w:rsidRDefault="003719CD">
                <w:pPr>
                  <w:ind w:left="170" w:hanging="170"/>
                  <w:rPr>
                    <w:sz w:val="15"/>
                    <w:szCs w:val="15"/>
                  </w:rPr>
                </w:pPr>
                <w:r w:rsidRPr="0012350D">
                  <w:rPr>
                    <w:sz w:val="15"/>
                    <w:szCs w:val="15"/>
                  </w:rPr>
                  <w:t>767</w:t>
                </w:r>
              </w:p>
            </w:tc>
            <w:tc>
              <w:tcPr>
                <w:tcW w:w="707" w:type="dxa"/>
              </w:tcPr>
              <w:p w14:paraId="3FE74312" w14:textId="77777777" w:rsidR="003719CD" w:rsidRPr="0012350D" w:rsidRDefault="003719CD">
                <w:pPr>
                  <w:ind w:left="170" w:hanging="170"/>
                  <w:rPr>
                    <w:sz w:val="15"/>
                    <w:szCs w:val="15"/>
                  </w:rPr>
                </w:pPr>
                <w:r w:rsidRPr="0012350D">
                  <w:rPr>
                    <w:sz w:val="15"/>
                    <w:szCs w:val="15"/>
                  </w:rPr>
                  <w:t>2 802</w:t>
                </w:r>
              </w:p>
            </w:tc>
            <w:tc>
              <w:tcPr>
                <w:tcW w:w="686" w:type="dxa"/>
              </w:tcPr>
              <w:p w14:paraId="2604E9E6" w14:textId="77777777" w:rsidR="003719CD" w:rsidRPr="0012350D" w:rsidRDefault="003719CD">
                <w:pPr>
                  <w:ind w:left="170" w:hanging="170"/>
                  <w:rPr>
                    <w:sz w:val="15"/>
                    <w:szCs w:val="15"/>
                  </w:rPr>
                </w:pPr>
                <w:r w:rsidRPr="0012350D">
                  <w:rPr>
                    <w:sz w:val="15"/>
                    <w:szCs w:val="15"/>
                  </w:rPr>
                  <w:t>1 827</w:t>
                </w:r>
              </w:p>
            </w:tc>
            <w:tc>
              <w:tcPr>
                <w:tcW w:w="756" w:type="dxa"/>
              </w:tcPr>
              <w:p w14:paraId="258DE6A9" w14:textId="77777777" w:rsidR="003719CD" w:rsidRPr="0012350D" w:rsidRDefault="003719CD">
                <w:pPr>
                  <w:ind w:left="170" w:hanging="170"/>
                  <w:rPr>
                    <w:sz w:val="15"/>
                    <w:szCs w:val="15"/>
                  </w:rPr>
                </w:pPr>
                <w:r w:rsidRPr="0012350D">
                  <w:rPr>
                    <w:sz w:val="15"/>
                    <w:szCs w:val="15"/>
                  </w:rPr>
                  <w:t>6 333</w:t>
                </w:r>
              </w:p>
            </w:tc>
            <w:tc>
              <w:tcPr>
                <w:tcW w:w="686" w:type="dxa"/>
              </w:tcPr>
              <w:p w14:paraId="4FD6AD85" w14:textId="77777777" w:rsidR="003719CD" w:rsidRPr="0012350D" w:rsidRDefault="003719CD">
                <w:pPr>
                  <w:ind w:left="170" w:hanging="170"/>
                  <w:rPr>
                    <w:sz w:val="15"/>
                    <w:szCs w:val="15"/>
                  </w:rPr>
                </w:pPr>
                <w:r w:rsidRPr="0012350D">
                  <w:rPr>
                    <w:sz w:val="15"/>
                    <w:szCs w:val="15"/>
                  </w:rPr>
                  <w:t>1 081</w:t>
                </w:r>
              </w:p>
            </w:tc>
            <w:tc>
              <w:tcPr>
                <w:tcW w:w="644" w:type="dxa"/>
              </w:tcPr>
              <w:p w14:paraId="79CBB622" w14:textId="77777777" w:rsidR="003719CD" w:rsidRPr="0012350D" w:rsidRDefault="003719CD">
                <w:pPr>
                  <w:ind w:left="170" w:hanging="170"/>
                  <w:rPr>
                    <w:sz w:val="15"/>
                    <w:szCs w:val="15"/>
                  </w:rPr>
                </w:pPr>
                <w:r w:rsidRPr="0012350D">
                  <w:rPr>
                    <w:sz w:val="15"/>
                    <w:szCs w:val="15"/>
                  </w:rPr>
                  <w:t>154</w:t>
                </w:r>
              </w:p>
            </w:tc>
            <w:tc>
              <w:tcPr>
                <w:tcW w:w="672" w:type="dxa"/>
              </w:tcPr>
              <w:p w14:paraId="171728FF" w14:textId="77777777" w:rsidR="003719CD" w:rsidRPr="0012350D" w:rsidRDefault="003719CD">
                <w:pPr>
                  <w:ind w:left="170" w:hanging="170"/>
                  <w:rPr>
                    <w:sz w:val="15"/>
                    <w:szCs w:val="15"/>
                  </w:rPr>
                </w:pPr>
                <w:r w:rsidRPr="0012350D">
                  <w:rPr>
                    <w:sz w:val="15"/>
                    <w:szCs w:val="15"/>
                  </w:rPr>
                  <w:t>1 781</w:t>
                </w:r>
              </w:p>
            </w:tc>
            <w:tc>
              <w:tcPr>
                <w:tcW w:w="686" w:type="dxa"/>
              </w:tcPr>
              <w:p w14:paraId="6E8C6ED0" w14:textId="77777777" w:rsidR="003719CD" w:rsidRPr="0012350D" w:rsidRDefault="003719CD">
                <w:pPr>
                  <w:ind w:left="170" w:hanging="170"/>
                  <w:rPr>
                    <w:sz w:val="15"/>
                    <w:szCs w:val="15"/>
                  </w:rPr>
                </w:pPr>
                <w:r w:rsidRPr="0012350D">
                  <w:rPr>
                    <w:sz w:val="15"/>
                    <w:szCs w:val="15"/>
                  </w:rPr>
                  <w:t>1 898</w:t>
                </w:r>
              </w:p>
            </w:tc>
            <w:tc>
              <w:tcPr>
                <w:tcW w:w="644" w:type="dxa"/>
              </w:tcPr>
              <w:p w14:paraId="1C8419E6" w14:textId="77777777" w:rsidR="003719CD" w:rsidRPr="0012350D" w:rsidRDefault="003719CD">
                <w:pPr>
                  <w:ind w:left="170" w:hanging="170"/>
                  <w:rPr>
                    <w:sz w:val="15"/>
                    <w:szCs w:val="15"/>
                  </w:rPr>
                </w:pPr>
                <w:r w:rsidRPr="0012350D">
                  <w:rPr>
                    <w:sz w:val="15"/>
                    <w:szCs w:val="15"/>
                  </w:rPr>
                  <w:t>1 838</w:t>
                </w:r>
              </w:p>
            </w:tc>
            <w:tc>
              <w:tcPr>
                <w:tcW w:w="633" w:type="dxa"/>
              </w:tcPr>
              <w:p w14:paraId="12E25B9B" w14:textId="77777777" w:rsidR="003719CD" w:rsidRPr="0012350D" w:rsidRDefault="003719CD">
                <w:pPr>
                  <w:ind w:left="170" w:hanging="170"/>
                  <w:rPr>
                    <w:sz w:val="15"/>
                    <w:szCs w:val="15"/>
                  </w:rPr>
                </w:pPr>
                <w:r w:rsidRPr="0012350D">
                  <w:rPr>
                    <w:sz w:val="15"/>
                    <w:szCs w:val="15"/>
                  </w:rPr>
                  <w:t>1 872</w:t>
                </w:r>
              </w:p>
            </w:tc>
            <w:tc>
              <w:tcPr>
                <w:tcW w:w="831" w:type="dxa"/>
              </w:tcPr>
              <w:p w14:paraId="10E114FD" w14:textId="77777777" w:rsidR="003719CD" w:rsidRPr="0012350D" w:rsidRDefault="003719CD">
                <w:pPr>
                  <w:ind w:left="170" w:hanging="170"/>
                  <w:rPr>
                    <w:sz w:val="15"/>
                    <w:szCs w:val="15"/>
                  </w:rPr>
                </w:pPr>
                <w:r w:rsidRPr="0012350D">
                  <w:rPr>
                    <w:sz w:val="15"/>
                    <w:szCs w:val="15"/>
                  </w:rPr>
                  <w:t>3 164</w:t>
                </w:r>
              </w:p>
            </w:tc>
            <w:tc>
              <w:tcPr>
                <w:tcW w:w="677" w:type="dxa"/>
              </w:tcPr>
              <w:p w14:paraId="25EEF2EC" w14:textId="77777777" w:rsidR="003719CD" w:rsidRPr="0012350D" w:rsidRDefault="003719CD">
                <w:pPr>
                  <w:ind w:left="170" w:hanging="170"/>
                  <w:rPr>
                    <w:sz w:val="15"/>
                    <w:szCs w:val="15"/>
                  </w:rPr>
                </w:pPr>
                <w:r w:rsidRPr="0012350D">
                  <w:rPr>
                    <w:sz w:val="15"/>
                    <w:szCs w:val="15"/>
                  </w:rPr>
                  <w:t>675</w:t>
                </w:r>
              </w:p>
            </w:tc>
            <w:tc>
              <w:tcPr>
                <w:tcW w:w="602" w:type="dxa"/>
              </w:tcPr>
              <w:p w14:paraId="5AEA0660" w14:textId="77777777" w:rsidR="003719CD" w:rsidRPr="0012350D" w:rsidRDefault="003719CD">
                <w:pPr>
                  <w:ind w:left="170" w:hanging="170"/>
                  <w:rPr>
                    <w:sz w:val="15"/>
                    <w:szCs w:val="15"/>
                  </w:rPr>
                </w:pPr>
                <w:r w:rsidRPr="0012350D">
                  <w:rPr>
                    <w:sz w:val="15"/>
                    <w:szCs w:val="15"/>
                  </w:rPr>
                  <w:t>540</w:t>
                </w:r>
              </w:p>
            </w:tc>
            <w:tc>
              <w:tcPr>
                <w:tcW w:w="732" w:type="dxa"/>
              </w:tcPr>
              <w:p w14:paraId="5F036505" w14:textId="77777777" w:rsidR="003719CD" w:rsidRPr="0012350D" w:rsidRDefault="003719CD">
                <w:pPr>
                  <w:ind w:left="170" w:hanging="170"/>
                  <w:rPr>
                    <w:sz w:val="15"/>
                    <w:szCs w:val="15"/>
                  </w:rPr>
                </w:pPr>
                <w:r w:rsidRPr="0012350D">
                  <w:rPr>
                    <w:sz w:val="15"/>
                    <w:szCs w:val="15"/>
                  </w:rPr>
                  <w:t>15 490</w:t>
                </w:r>
              </w:p>
            </w:tc>
            <w:tc>
              <w:tcPr>
                <w:tcW w:w="711" w:type="dxa"/>
              </w:tcPr>
              <w:p w14:paraId="204749FC" w14:textId="77777777" w:rsidR="003719CD" w:rsidRPr="0012350D" w:rsidRDefault="003719CD">
                <w:pPr>
                  <w:ind w:left="170" w:hanging="170"/>
                  <w:rPr>
                    <w:sz w:val="15"/>
                    <w:szCs w:val="15"/>
                  </w:rPr>
                </w:pPr>
                <w:r w:rsidRPr="0012350D">
                  <w:rPr>
                    <w:sz w:val="15"/>
                    <w:szCs w:val="15"/>
                  </w:rPr>
                  <w:t>10 998</w:t>
                </w:r>
              </w:p>
            </w:tc>
          </w:tr>
          <w:tr w:rsidR="003719CD" w14:paraId="2A464AB6" w14:textId="77777777" w:rsidTr="007D536F">
            <w:tc>
              <w:tcPr>
                <w:tcW w:w="1418" w:type="dxa"/>
              </w:tcPr>
              <w:p w14:paraId="6ACA79C3" w14:textId="77777777" w:rsidR="003719CD" w:rsidRDefault="003719CD">
                <w:pPr>
                  <w:ind w:left="170" w:hanging="170"/>
                  <w:jc w:val="left"/>
                </w:pPr>
                <w:r>
                  <w:rPr>
                    <w:color w:val="4472C4"/>
                    <w:sz w:val="13"/>
                  </w:rPr>
                  <w:t>AASB116.73(e)(ii)</w:t>
                </w:r>
              </w:p>
            </w:tc>
            <w:tc>
              <w:tcPr>
                <w:tcW w:w="2138" w:type="dxa"/>
              </w:tcPr>
              <w:p w14:paraId="74AE1F0E" w14:textId="77777777" w:rsidR="003719CD" w:rsidRPr="0012350D" w:rsidRDefault="003719CD">
                <w:pPr>
                  <w:ind w:left="170" w:hanging="170"/>
                  <w:jc w:val="left"/>
                  <w:rPr>
                    <w:sz w:val="15"/>
                    <w:szCs w:val="15"/>
                  </w:rPr>
                </w:pPr>
                <w:r w:rsidRPr="0012350D">
                  <w:rPr>
                    <w:sz w:val="15"/>
                    <w:szCs w:val="15"/>
                  </w:rPr>
                  <w:t>Disposals</w:t>
                </w:r>
              </w:p>
            </w:tc>
            <w:tc>
              <w:tcPr>
                <w:tcW w:w="742" w:type="dxa"/>
              </w:tcPr>
              <w:p w14:paraId="56EA479B" w14:textId="77777777" w:rsidR="003719CD" w:rsidRPr="0012350D" w:rsidRDefault="003719CD">
                <w:pPr>
                  <w:ind w:left="170" w:hanging="170"/>
                  <w:rPr>
                    <w:sz w:val="15"/>
                    <w:szCs w:val="15"/>
                  </w:rPr>
                </w:pPr>
                <w:r w:rsidRPr="0012350D">
                  <w:rPr>
                    <w:sz w:val="15"/>
                    <w:szCs w:val="15"/>
                  </w:rPr>
                  <w:t>..</w:t>
                </w:r>
              </w:p>
            </w:tc>
            <w:tc>
              <w:tcPr>
                <w:tcW w:w="664" w:type="dxa"/>
              </w:tcPr>
              <w:p w14:paraId="74C9F852" w14:textId="77777777" w:rsidR="003719CD" w:rsidRPr="0012350D" w:rsidRDefault="003719CD">
                <w:pPr>
                  <w:ind w:left="170" w:hanging="170"/>
                  <w:rPr>
                    <w:sz w:val="15"/>
                    <w:szCs w:val="15"/>
                  </w:rPr>
                </w:pPr>
                <w:r w:rsidRPr="0012350D">
                  <w:rPr>
                    <w:sz w:val="15"/>
                    <w:szCs w:val="15"/>
                  </w:rPr>
                  <w:t>(863)</w:t>
                </w:r>
              </w:p>
            </w:tc>
            <w:tc>
              <w:tcPr>
                <w:tcW w:w="707" w:type="dxa"/>
              </w:tcPr>
              <w:p w14:paraId="03485B07" w14:textId="77777777" w:rsidR="003719CD" w:rsidRPr="0012350D" w:rsidRDefault="003719CD">
                <w:pPr>
                  <w:ind w:left="170" w:hanging="170"/>
                  <w:rPr>
                    <w:sz w:val="15"/>
                    <w:szCs w:val="15"/>
                  </w:rPr>
                </w:pPr>
                <w:r w:rsidRPr="0012350D">
                  <w:rPr>
                    <w:sz w:val="15"/>
                    <w:szCs w:val="15"/>
                  </w:rPr>
                  <w:t>..</w:t>
                </w:r>
              </w:p>
            </w:tc>
            <w:tc>
              <w:tcPr>
                <w:tcW w:w="686" w:type="dxa"/>
              </w:tcPr>
              <w:p w14:paraId="09D8CB20" w14:textId="77777777" w:rsidR="003719CD" w:rsidRPr="0012350D" w:rsidRDefault="003719CD">
                <w:pPr>
                  <w:ind w:left="170" w:hanging="170"/>
                  <w:rPr>
                    <w:sz w:val="15"/>
                    <w:szCs w:val="15"/>
                  </w:rPr>
                </w:pPr>
                <w:r w:rsidRPr="0012350D">
                  <w:rPr>
                    <w:sz w:val="15"/>
                    <w:szCs w:val="15"/>
                  </w:rPr>
                  <w:t>(2 866)</w:t>
                </w:r>
              </w:p>
            </w:tc>
            <w:tc>
              <w:tcPr>
                <w:tcW w:w="756" w:type="dxa"/>
              </w:tcPr>
              <w:p w14:paraId="5CF54B37" w14:textId="77777777" w:rsidR="003719CD" w:rsidRPr="0012350D" w:rsidRDefault="003719CD">
                <w:pPr>
                  <w:ind w:left="170" w:hanging="170"/>
                  <w:rPr>
                    <w:sz w:val="15"/>
                    <w:szCs w:val="15"/>
                  </w:rPr>
                </w:pPr>
                <w:r w:rsidRPr="0012350D">
                  <w:rPr>
                    <w:sz w:val="15"/>
                    <w:szCs w:val="15"/>
                  </w:rPr>
                  <w:t>(442)</w:t>
                </w:r>
              </w:p>
            </w:tc>
            <w:tc>
              <w:tcPr>
                <w:tcW w:w="686" w:type="dxa"/>
              </w:tcPr>
              <w:p w14:paraId="49535D7A" w14:textId="77777777" w:rsidR="003719CD" w:rsidRPr="0012350D" w:rsidRDefault="003719CD">
                <w:pPr>
                  <w:ind w:left="170" w:hanging="170"/>
                  <w:rPr>
                    <w:sz w:val="15"/>
                    <w:szCs w:val="15"/>
                  </w:rPr>
                </w:pPr>
                <w:r w:rsidRPr="0012350D">
                  <w:rPr>
                    <w:sz w:val="15"/>
                    <w:szCs w:val="15"/>
                  </w:rPr>
                  <w:t>(949)</w:t>
                </w:r>
              </w:p>
            </w:tc>
            <w:tc>
              <w:tcPr>
                <w:tcW w:w="644" w:type="dxa"/>
              </w:tcPr>
              <w:p w14:paraId="1E360071" w14:textId="77777777" w:rsidR="003719CD" w:rsidRPr="0012350D" w:rsidRDefault="003719CD">
                <w:pPr>
                  <w:ind w:left="170" w:hanging="170"/>
                  <w:rPr>
                    <w:sz w:val="15"/>
                    <w:szCs w:val="15"/>
                  </w:rPr>
                </w:pPr>
                <w:r w:rsidRPr="0012350D">
                  <w:rPr>
                    <w:sz w:val="15"/>
                    <w:szCs w:val="15"/>
                  </w:rPr>
                  <w:t>..</w:t>
                </w:r>
              </w:p>
            </w:tc>
            <w:tc>
              <w:tcPr>
                <w:tcW w:w="672" w:type="dxa"/>
              </w:tcPr>
              <w:p w14:paraId="18BBB0D7" w14:textId="77777777" w:rsidR="003719CD" w:rsidRPr="0012350D" w:rsidRDefault="003719CD">
                <w:pPr>
                  <w:ind w:left="170" w:hanging="170"/>
                  <w:rPr>
                    <w:sz w:val="15"/>
                    <w:szCs w:val="15"/>
                  </w:rPr>
                </w:pPr>
                <w:r w:rsidRPr="0012350D">
                  <w:rPr>
                    <w:sz w:val="15"/>
                    <w:szCs w:val="15"/>
                  </w:rPr>
                  <w:t>..</w:t>
                </w:r>
              </w:p>
            </w:tc>
            <w:tc>
              <w:tcPr>
                <w:tcW w:w="686" w:type="dxa"/>
              </w:tcPr>
              <w:p w14:paraId="737BEE03" w14:textId="77777777" w:rsidR="003719CD" w:rsidRPr="0012350D" w:rsidRDefault="003719CD">
                <w:pPr>
                  <w:ind w:left="170" w:hanging="170"/>
                  <w:rPr>
                    <w:sz w:val="15"/>
                    <w:szCs w:val="15"/>
                  </w:rPr>
                </w:pPr>
                <w:r w:rsidRPr="0012350D">
                  <w:rPr>
                    <w:sz w:val="15"/>
                    <w:szCs w:val="15"/>
                  </w:rPr>
                  <w:t>..</w:t>
                </w:r>
              </w:p>
            </w:tc>
            <w:tc>
              <w:tcPr>
                <w:tcW w:w="644" w:type="dxa"/>
              </w:tcPr>
              <w:p w14:paraId="7466D4FC" w14:textId="77777777" w:rsidR="003719CD" w:rsidRPr="0012350D" w:rsidRDefault="003719CD">
                <w:pPr>
                  <w:ind w:left="170" w:hanging="170"/>
                  <w:rPr>
                    <w:sz w:val="15"/>
                    <w:szCs w:val="15"/>
                  </w:rPr>
                </w:pPr>
                <w:r w:rsidRPr="0012350D">
                  <w:rPr>
                    <w:sz w:val="15"/>
                    <w:szCs w:val="15"/>
                  </w:rPr>
                  <w:t>(378)</w:t>
                </w:r>
              </w:p>
            </w:tc>
            <w:tc>
              <w:tcPr>
                <w:tcW w:w="633" w:type="dxa"/>
              </w:tcPr>
              <w:p w14:paraId="2805B6F8" w14:textId="77777777" w:rsidR="003719CD" w:rsidRPr="0012350D" w:rsidRDefault="003719CD">
                <w:pPr>
                  <w:ind w:left="170" w:hanging="170"/>
                  <w:rPr>
                    <w:sz w:val="15"/>
                    <w:szCs w:val="15"/>
                  </w:rPr>
                </w:pPr>
                <w:r w:rsidRPr="0012350D">
                  <w:rPr>
                    <w:sz w:val="15"/>
                    <w:szCs w:val="15"/>
                  </w:rPr>
                  <w:t>..</w:t>
                </w:r>
              </w:p>
            </w:tc>
            <w:tc>
              <w:tcPr>
                <w:tcW w:w="831" w:type="dxa"/>
              </w:tcPr>
              <w:p w14:paraId="7E48FF76" w14:textId="77777777" w:rsidR="003719CD" w:rsidRPr="0012350D" w:rsidRDefault="003719CD">
                <w:pPr>
                  <w:ind w:left="170" w:hanging="170"/>
                  <w:rPr>
                    <w:sz w:val="15"/>
                    <w:szCs w:val="15"/>
                  </w:rPr>
                </w:pPr>
                <w:r w:rsidRPr="0012350D">
                  <w:rPr>
                    <w:sz w:val="15"/>
                    <w:szCs w:val="15"/>
                  </w:rPr>
                  <w:t>(95)</w:t>
                </w:r>
              </w:p>
            </w:tc>
            <w:tc>
              <w:tcPr>
                <w:tcW w:w="677" w:type="dxa"/>
              </w:tcPr>
              <w:p w14:paraId="517D5AFC" w14:textId="77777777" w:rsidR="003719CD" w:rsidRPr="0012350D" w:rsidRDefault="003719CD">
                <w:pPr>
                  <w:ind w:left="170" w:hanging="170"/>
                  <w:rPr>
                    <w:sz w:val="15"/>
                    <w:szCs w:val="15"/>
                  </w:rPr>
                </w:pPr>
                <w:r w:rsidRPr="0012350D">
                  <w:rPr>
                    <w:sz w:val="15"/>
                    <w:szCs w:val="15"/>
                  </w:rPr>
                  <w:t>..</w:t>
                </w:r>
              </w:p>
            </w:tc>
            <w:tc>
              <w:tcPr>
                <w:tcW w:w="602" w:type="dxa"/>
              </w:tcPr>
              <w:p w14:paraId="51185EF8" w14:textId="77777777" w:rsidR="003719CD" w:rsidRPr="0012350D" w:rsidRDefault="003719CD">
                <w:pPr>
                  <w:ind w:left="170" w:hanging="170"/>
                  <w:rPr>
                    <w:sz w:val="15"/>
                    <w:szCs w:val="15"/>
                  </w:rPr>
                </w:pPr>
                <w:r w:rsidRPr="0012350D">
                  <w:rPr>
                    <w:sz w:val="15"/>
                    <w:szCs w:val="15"/>
                  </w:rPr>
                  <w:t>..</w:t>
                </w:r>
              </w:p>
            </w:tc>
            <w:tc>
              <w:tcPr>
                <w:tcW w:w="732" w:type="dxa"/>
              </w:tcPr>
              <w:p w14:paraId="2F003FBD" w14:textId="77777777" w:rsidR="003719CD" w:rsidRPr="0012350D" w:rsidRDefault="003719CD">
                <w:pPr>
                  <w:ind w:left="170" w:hanging="170"/>
                  <w:rPr>
                    <w:sz w:val="15"/>
                    <w:szCs w:val="15"/>
                  </w:rPr>
                </w:pPr>
                <w:r w:rsidRPr="0012350D">
                  <w:rPr>
                    <w:sz w:val="15"/>
                    <w:szCs w:val="15"/>
                  </w:rPr>
                  <w:t>(442)</w:t>
                </w:r>
              </w:p>
            </w:tc>
            <w:tc>
              <w:tcPr>
                <w:tcW w:w="711" w:type="dxa"/>
              </w:tcPr>
              <w:p w14:paraId="379A01DD" w14:textId="77777777" w:rsidR="003719CD" w:rsidRPr="0012350D" w:rsidRDefault="003719CD">
                <w:pPr>
                  <w:ind w:left="170" w:hanging="170"/>
                  <w:rPr>
                    <w:sz w:val="15"/>
                    <w:szCs w:val="15"/>
                  </w:rPr>
                </w:pPr>
                <w:r w:rsidRPr="0012350D">
                  <w:rPr>
                    <w:sz w:val="15"/>
                    <w:szCs w:val="15"/>
                  </w:rPr>
                  <w:t>(5 151)</w:t>
                </w:r>
              </w:p>
            </w:tc>
          </w:tr>
          <w:tr w:rsidR="003719CD" w14:paraId="03234427" w14:textId="77777777" w:rsidTr="007D536F">
            <w:tc>
              <w:tcPr>
                <w:tcW w:w="1418" w:type="dxa"/>
              </w:tcPr>
              <w:p w14:paraId="65ACF045" w14:textId="77777777" w:rsidR="003719CD" w:rsidRDefault="003719CD">
                <w:pPr>
                  <w:ind w:left="170" w:hanging="170"/>
                  <w:jc w:val="left"/>
                </w:pPr>
                <w:r>
                  <w:rPr>
                    <w:color w:val="4472C4"/>
                    <w:sz w:val="13"/>
                  </w:rPr>
                  <w:t>AASB116.73(e)(ix)</w:t>
                </w:r>
              </w:p>
            </w:tc>
            <w:tc>
              <w:tcPr>
                <w:tcW w:w="2138" w:type="dxa"/>
              </w:tcPr>
              <w:p w14:paraId="368A8433" w14:textId="77777777" w:rsidR="003719CD" w:rsidRPr="0012350D" w:rsidRDefault="003719CD">
                <w:pPr>
                  <w:ind w:left="170" w:hanging="170"/>
                  <w:jc w:val="left"/>
                  <w:rPr>
                    <w:sz w:val="15"/>
                    <w:szCs w:val="15"/>
                  </w:rPr>
                </w:pPr>
                <w:r w:rsidRPr="0012350D">
                  <w:rPr>
                    <w:sz w:val="15"/>
                    <w:szCs w:val="15"/>
                  </w:rPr>
                  <w:t>Transfer in/out of assets under construction</w:t>
                </w:r>
              </w:p>
            </w:tc>
            <w:tc>
              <w:tcPr>
                <w:tcW w:w="742" w:type="dxa"/>
              </w:tcPr>
              <w:p w14:paraId="7AFE590A" w14:textId="77777777" w:rsidR="003719CD" w:rsidRPr="0012350D" w:rsidRDefault="003719CD">
                <w:pPr>
                  <w:ind w:left="170" w:hanging="170"/>
                  <w:rPr>
                    <w:sz w:val="15"/>
                    <w:szCs w:val="15"/>
                  </w:rPr>
                </w:pPr>
                <w:r w:rsidRPr="0012350D">
                  <w:rPr>
                    <w:sz w:val="15"/>
                    <w:szCs w:val="15"/>
                  </w:rPr>
                  <w:t>..</w:t>
                </w:r>
              </w:p>
            </w:tc>
            <w:tc>
              <w:tcPr>
                <w:tcW w:w="664" w:type="dxa"/>
              </w:tcPr>
              <w:p w14:paraId="0AAABD89" w14:textId="77777777" w:rsidR="003719CD" w:rsidRPr="0012350D" w:rsidRDefault="003719CD">
                <w:pPr>
                  <w:ind w:left="170" w:hanging="170"/>
                  <w:rPr>
                    <w:sz w:val="15"/>
                    <w:szCs w:val="15"/>
                  </w:rPr>
                </w:pPr>
                <w:r w:rsidRPr="0012350D">
                  <w:rPr>
                    <w:sz w:val="15"/>
                    <w:szCs w:val="15"/>
                  </w:rPr>
                  <w:t>..</w:t>
                </w:r>
              </w:p>
            </w:tc>
            <w:tc>
              <w:tcPr>
                <w:tcW w:w="707" w:type="dxa"/>
              </w:tcPr>
              <w:p w14:paraId="5335EFA2" w14:textId="77777777" w:rsidR="003719CD" w:rsidRPr="0012350D" w:rsidRDefault="003719CD">
                <w:pPr>
                  <w:ind w:left="170" w:hanging="170"/>
                  <w:rPr>
                    <w:sz w:val="15"/>
                    <w:szCs w:val="15"/>
                  </w:rPr>
                </w:pPr>
                <w:r w:rsidRPr="0012350D">
                  <w:rPr>
                    <w:sz w:val="15"/>
                    <w:szCs w:val="15"/>
                  </w:rPr>
                  <w:t>..</w:t>
                </w:r>
              </w:p>
            </w:tc>
            <w:tc>
              <w:tcPr>
                <w:tcW w:w="686" w:type="dxa"/>
              </w:tcPr>
              <w:p w14:paraId="573702E6" w14:textId="77777777" w:rsidR="003719CD" w:rsidRPr="0012350D" w:rsidRDefault="003719CD">
                <w:pPr>
                  <w:ind w:left="170" w:hanging="170"/>
                  <w:rPr>
                    <w:sz w:val="15"/>
                    <w:szCs w:val="15"/>
                  </w:rPr>
                </w:pPr>
                <w:r w:rsidRPr="0012350D">
                  <w:rPr>
                    <w:sz w:val="15"/>
                    <w:szCs w:val="15"/>
                  </w:rPr>
                  <w:t>900</w:t>
                </w:r>
              </w:p>
            </w:tc>
            <w:tc>
              <w:tcPr>
                <w:tcW w:w="756" w:type="dxa"/>
              </w:tcPr>
              <w:p w14:paraId="747724B7" w14:textId="77777777" w:rsidR="003719CD" w:rsidRPr="0012350D" w:rsidRDefault="003719CD">
                <w:pPr>
                  <w:ind w:left="170" w:hanging="170"/>
                  <w:rPr>
                    <w:sz w:val="15"/>
                    <w:szCs w:val="15"/>
                  </w:rPr>
                </w:pPr>
                <w:r w:rsidRPr="0012350D">
                  <w:rPr>
                    <w:sz w:val="15"/>
                    <w:szCs w:val="15"/>
                  </w:rPr>
                  <w:t>..</w:t>
                </w:r>
              </w:p>
            </w:tc>
            <w:tc>
              <w:tcPr>
                <w:tcW w:w="686" w:type="dxa"/>
              </w:tcPr>
              <w:p w14:paraId="19C887A7" w14:textId="77777777" w:rsidR="003719CD" w:rsidRPr="0012350D" w:rsidRDefault="003719CD">
                <w:pPr>
                  <w:ind w:left="170" w:hanging="170"/>
                  <w:rPr>
                    <w:sz w:val="15"/>
                    <w:szCs w:val="15"/>
                  </w:rPr>
                </w:pPr>
                <w:r w:rsidRPr="0012350D">
                  <w:rPr>
                    <w:sz w:val="15"/>
                    <w:szCs w:val="15"/>
                  </w:rPr>
                  <w:t>..</w:t>
                </w:r>
              </w:p>
            </w:tc>
            <w:tc>
              <w:tcPr>
                <w:tcW w:w="644" w:type="dxa"/>
              </w:tcPr>
              <w:p w14:paraId="3D08DF38" w14:textId="77777777" w:rsidR="003719CD" w:rsidRPr="0012350D" w:rsidRDefault="003719CD">
                <w:pPr>
                  <w:ind w:left="170" w:hanging="170"/>
                  <w:rPr>
                    <w:sz w:val="15"/>
                    <w:szCs w:val="15"/>
                  </w:rPr>
                </w:pPr>
                <w:r w:rsidRPr="0012350D">
                  <w:rPr>
                    <w:sz w:val="15"/>
                    <w:szCs w:val="15"/>
                  </w:rPr>
                  <w:t>(107)</w:t>
                </w:r>
              </w:p>
            </w:tc>
            <w:tc>
              <w:tcPr>
                <w:tcW w:w="672" w:type="dxa"/>
              </w:tcPr>
              <w:p w14:paraId="1868411C" w14:textId="77777777" w:rsidR="003719CD" w:rsidRPr="0012350D" w:rsidRDefault="003719CD">
                <w:pPr>
                  <w:ind w:left="170" w:hanging="170"/>
                  <w:rPr>
                    <w:sz w:val="15"/>
                    <w:szCs w:val="15"/>
                  </w:rPr>
                </w:pPr>
                <w:r w:rsidRPr="0012350D">
                  <w:rPr>
                    <w:sz w:val="15"/>
                    <w:szCs w:val="15"/>
                  </w:rPr>
                  <w:t>(1 247)</w:t>
                </w:r>
              </w:p>
            </w:tc>
            <w:tc>
              <w:tcPr>
                <w:tcW w:w="686" w:type="dxa"/>
              </w:tcPr>
              <w:p w14:paraId="729699DF" w14:textId="77777777" w:rsidR="003719CD" w:rsidRPr="0012350D" w:rsidRDefault="003719CD">
                <w:pPr>
                  <w:ind w:left="170" w:hanging="170"/>
                  <w:rPr>
                    <w:sz w:val="15"/>
                    <w:szCs w:val="15"/>
                  </w:rPr>
                </w:pPr>
                <w:r w:rsidRPr="0012350D">
                  <w:rPr>
                    <w:sz w:val="15"/>
                    <w:szCs w:val="15"/>
                  </w:rPr>
                  <w:t>107</w:t>
                </w:r>
              </w:p>
            </w:tc>
            <w:tc>
              <w:tcPr>
                <w:tcW w:w="644" w:type="dxa"/>
              </w:tcPr>
              <w:p w14:paraId="169A03E3" w14:textId="77777777" w:rsidR="003719CD" w:rsidRPr="0012350D" w:rsidRDefault="003719CD">
                <w:pPr>
                  <w:ind w:left="170" w:hanging="170"/>
                  <w:rPr>
                    <w:sz w:val="15"/>
                    <w:szCs w:val="15"/>
                  </w:rPr>
                </w:pPr>
                <w:r w:rsidRPr="0012350D">
                  <w:rPr>
                    <w:sz w:val="15"/>
                    <w:szCs w:val="15"/>
                  </w:rPr>
                  <w:t>347</w:t>
                </w:r>
              </w:p>
            </w:tc>
            <w:tc>
              <w:tcPr>
                <w:tcW w:w="633" w:type="dxa"/>
              </w:tcPr>
              <w:p w14:paraId="2D93E951" w14:textId="77777777" w:rsidR="003719CD" w:rsidRPr="0012350D" w:rsidRDefault="003719CD">
                <w:pPr>
                  <w:ind w:left="170" w:hanging="170"/>
                  <w:rPr>
                    <w:sz w:val="15"/>
                    <w:szCs w:val="15"/>
                  </w:rPr>
                </w:pPr>
                <w:r w:rsidRPr="0012350D">
                  <w:rPr>
                    <w:sz w:val="15"/>
                    <w:szCs w:val="15"/>
                  </w:rPr>
                  <w:t>..</w:t>
                </w:r>
              </w:p>
            </w:tc>
            <w:tc>
              <w:tcPr>
                <w:tcW w:w="831" w:type="dxa"/>
              </w:tcPr>
              <w:p w14:paraId="1E6A97B4" w14:textId="77777777" w:rsidR="003719CD" w:rsidRPr="0012350D" w:rsidRDefault="003719CD">
                <w:pPr>
                  <w:ind w:left="170" w:hanging="170"/>
                  <w:rPr>
                    <w:sz w:val="15"/>
                    <w:szCs w:val="15"/>
                  </w:rPr>
                </w:pPr>
                <w:r w:rsidRPr="0012350D">
                  <w:rPr>
                    <w:sz w:val="15"/>
                    <w:szCs w:val="15"/>
                  </w:rPr>
                  <w:t>..</w:t>
                </w:r>
              </w:p>
            </w:tc>
            <w:tc>
              <w:tcPr>
                <w:tcW w:w="677" w:type="dxa"/>
              </w:tcPr>
              <w:p w14:paraId="7A4A8E9B" w14:textId="77777777" w:rsidR="003719CD" w:rsidRPr="0012350D" w:rsidRDefault="003719CD">
                <w:pPr>
                  <w:ind w:left="170" w:hanging="170"/>
                  <w:rPr>
                    <w:sz w:val="15"/>
                    <w:szCs w:val="15"/>
                  </w:rPr>
                </w:pPr>
                <w:r w:rsidRPr="0012350D">
                  <w:rPr>
                    <w:sz w:val="15"/>
                    <w:szCs w:val="15"/>
                  </w:rPr>
                  <w:t>..</w:t>
                </w:r>
              </w:p>
            </w:tc>
            <w:tc>
              <w:tcPr>
                <w:tcW w:w="602" w:type="dxa"/>
              </w:tcPr>
              <w:p w14:paraId="194DD5AF" w14:textId="77777777" w:rsidR="003719CD" w:rsidRPr="0012350D" w:rsidRDefault="003719CD">
                <w:pPr>
                  <w:ind w:left="170" w:hanging="170"/>
                  <w:rPr>
                    <w:sz w:val="15"/>
                    <w:szCs w:val="15"/>
                  </w:rPr>
                </w:pPr>
                <w:r w:rsidRPr="0012350D">
                  <w:rPr>
                    <w:sz w:val="15"/>
                    <w:szCs w:val="15"/>
                  </w:rPr>
                  <w:t>..</w:t>
                </w:r>
              </w:p>
            </w:tc>
            <w:tc>
              <w:tcPr>
                <w:tcW w:w="732" w:type="dxa"/>
              </w:tcPr>
              <w:p w14:paraId="5A0B5A56" w14:textId="77777777" w:rsidR="003719CD" w:rsidRPr="0012350D" w:rsidRDefault="003719CD">
                <w:pPr>
                  <w:ind w:left="170" w:hanging="170"/>
                  <w:rPr>
                    <w:sz w:val="15"/>
                    <w:szCs w:val="15"/>
                  </w:rPr>
                </w:pPr>
                <w:r w:rsidRPr="0012350D">
                  <w:rPr>
                    <w:sz w:val="15"/>
                    <w:szCs w:val="15"/>
                  </w:rPr>
                  <w:t>..</w:t>
                </w:r>
              </w:p>
            </w:tc>
            <w:tc>
              <w:tcPr>
                <w:tcW w:w="711" w:type="dxa"/>
              </w:tcPr>
              <w:p w14:paraId="00958530" w14:textId="77777777" w:rsidR="003719CD" w:rsidRPr="0012350D" w:rsidRDefault="003719CD">
                <w:pPr>
                  <w:ind w:left="170" w:hanging="170"/>
                  <w:rPr>
                    <w:sz w:val="15"/>
                    <w:szCs w:val="15"/>
                  </w:rPr>
                </w:pPr>
                <w:r w:rsidRPr="0012350D">
                  <w:rPr>
                    <w:sz w:val="15"/>
                    <w:szCs w:val="15"/>
                  </w:rPr>
                  <w:t>..</w:t>
                </w:r>
              </w:p>
            </w:tc>
          </w:tr>
          <w:tr w:rsidR="003719CD" w14:paraId="721260AB" w14:textId="77777777" w:rsidTr="007D536F">
            <w:tc>
              <w:tcPr>
                <w:tcW w:w="1418" w:type="dxa"/>
              </w:tcPr>
              <w:p w14:paraId="7AFA4B1B" w14:textId="77777777" w:rsidR="003719CD" w:rsidRDefault="003719CD">
                <w:pPr>
                  <w:ind w:left="170" w:hanging="170"/>
                  <w:jc w:val="left"/>
                </w:pPr>
                <w:r>
                  <w:rPr>
                    <w:color w:val="4472C4"/>
                    <w:sz w:val="13"/>
                  </w:rPr>
                  <w:t>AASB116.73(e)(iv)</w:t>
                </w:r>
              </w:p>
            </w:tc>
            <w:tc>
              <w:tcPr>
                <w:tcW w:w="2138" w:type="dxa"/>
              </w:tcPr>
              <w:p w14:paraId="6F204653" w14:textId="77777777" w:rsidR="003719CD" w:rsidRPr="0012350D" w:rsidRDefault="003719CD">
                <w:pPr>
                  <w:ind w:left="170" w:hanging="170"/>
                  <w:jc w:val="left"/>
                  <w:rPr>
                    <w:sz w:val="15"/>
                    <w:szCs w:val="15"/>
                  </w:rPr>
                </w:pPr>
                <w:r w:rsidRPr="0012350D">
                  <w:rPr>
                    <w:sz w:val="15"/>
                    <w:szCs w:val="15"/>
                  </w:rPr>
                  <w:t>Revaluation of PPE</w:t>
                </w:r>
              </w:p>
            </w:tc>
            <w:tc>
              <w:tcPr>
                <w:tcW w:w="742" w:type="dxa"/>
              </w:tcPr>
              <w:p w14:paraId="4436C4E1" w14:textId="77777777" w:rsidR="003719CD" w:rsidRPr="0012350D" w:rsidRDefault="003719CD">
                <w:pPr>
                  <w:ind w:left="170" w:hanging="170"/>
                  <w:rPr>
                    <w:sz w:val="15"/>
                    <w:szCs w:val="15"/>
                  </w:rPr>
                </w:pPr>
                <w:r w:rsidRPr="0012350D">
                  <w:rPr>
                    <w:sz w:val="15"/>
                    <w:szCs w:val="15"/>
                  </w:rPr>
                  <w:t>942</w:t>
                </w:r>
              </w:p>
            </w:tc>
            <w:tc>
              <w:tcPr>
                <w:tcW w:w="664" w:type="dxa"/>
              </w:tcPr>
              <w:p w14:paraId="042BC6C8" w14:textId="77777777" w:rsidR="003719CD" w:rsidRPr="0012350D" w:rsidRDefault="003719CD">
                <w:pPr>
                  <w:ind w:left="170" w:hanging="170"/>
                  <w:rPr>
                    <w:sz w:val="15"/>
                    <w:szCs w:val="15"/>
                  </w:rPr>
                </w:pPr>
                <w:r w:rsidRPr="0012350D">
                  <w:rPr>
                    <w:sz w:val="15"/>
                    <w:szCs w:val="15"/>
                  </w:rPr>
                  <w:t>1 564</w:t>
                </w:r>
              </w:p>
            </w:tc>
            <w:tc>
              <w:tcPr>
                <w:tcW w:w="707" w:type="dxa"/>
              </w:tcPr>
              <w:p w14:paraId="1E758E5F" w14:textId="77777777" w:rsidR="003719CD" w:rsidRPr="0012350D" w:rsidRDefault="003719CD">
                <w:pPr>
                  <w:ind w:left="170" w:hanging="170"/>
                  <w:rPr>
                    <w:sz w:val="15"/>
                    <w:szCs w:val="15"/>
                  </w:rPr>
                </w:pPr>
                <w:r w:rsidRPr="0012350D">
                  <w:rPr>
                    <w:sz w:val="15"/>
                    <w:szCs w:val="15"/>
                  </w:rPr>
                  <w:t>6 125</w:t>
                </w:r>
              </w:p>
            </w:tc>
            <w:tc>
              <w:tcPr>
                <w:tcW w:w="686" w:type="dxa"/>
              </w:tcPr>
              <w:p w14:paraId="1EE39054" w14:textId="77777777" w:rsidR="003719CD" w:rsidRPr="0012350D" w:rsidRDefault="003719CD">
                <w:pPr>
                  <w:ind w:left="170" w:hanging="170"/>
                  <w:rPr>
                    <w:sz w:val="15"/>
                    <w:szCs w:val="15"/>
                  </w:rPr>
                </w:pPr>
                <w:r w:rsidRPr="0012350D">
                  <w:rPr>
                    <w:sz w:val="15"/>
                    <w:szCs w:val="15"/>
                  </w:rPr>
                  <w:t>1 425</w:t>
                </w:r>
              </w:p>
            </w:tc>
            <w:tc>
              <w:tcPr>
                <w:tcW w:w="756" w:type="dxa"/>
              </w:tcPr>
              <w:p w14:paraId="1B24BABD" w14:textId="77777777" w:rsidR="003719CD" w:rsidRPr="0012350D" w:rsidRDefault="003719CD">
                <w:pPr>
                  <w:ind w:left="170" w:hanging="170"/>
                  <w:rPr>
                    <w:sz w:val="15"/>
                    <w:szCs w:val="15"/>
                  </w:rPr>
                </w:pPr>
                <w:r w:rsidRPr="0012350D">
                  <w:rPr>
                    <w:sz w:val="15"/>
                    <w:szCs w:val="15"/>
                  </w:rPr>
                  <w:t>5 231</w:t>
                </w:r>
              </w:p>
            </w:tc>
            <w:tc>
              <w:tcPr>
                <w:tcW w:w="686" w:type="dxa"/>
              </w:tcPr>
              <w:p w14:paraId="6B1C9E6D" w14:textId="77777777" w:rsidR="003719CD" w:rsidRPr="0012350D" w:rsidRDefault="003719CD">
                <w:pPr>
                  <w:ind w:left="170" w:hanging="170"/>
                  <w:rPr>
                    <w:sz w:val="15"/>
                    <w:szCs w:val="15"/>
                  </w:rPr>
                </w:pPr>
                <w:r w:rsidRPr="0012350D">
                  <w:rPr>
                    <w:sz w:val="15"/>
                    <w:szCs w:val="15"/>
                  </w:rPr>
                  <w:t>..</w:t>
                </w:r>
              </w:p>
            </w:tc>
            <w:tc>
              <w:tcPr>
                <w:tcW w:w="644" w:type="dxa"/>
              </w:tcPr>
              <w:p w14:paraId="43F6BD86" w14:textId="77777777" w:rsidR="003719CD" w:rsidRPr="0012350D" w:rsidRDefault="003719CD">
                <w:pPr>
                  <w:ind w:left="170" w:hanging="170"/>
                  <w:rPr>
                    <w:sz w:val="15"/>
                    <w:szCs w:val="15"/>
                  </w:rPr>
                </w:pPr>
                <w:r w:rsidRPr="0012350D">
                  <w:rPr>
                    <w:sz w:val="15"/>
                    <w:szCs w:val="15"/>
                  </w:rPr>
                  <w:t>..</w:t>
                </w:r>
              </w:p>
            </w:tc>
            <w:tc>
              <w:tcPr>
                <w:tcW w:w="672" w:type="dxa"/>
              </w:tcPr>
              <w:p w14:paraId="6BD19651" w14:textId="77777777" w:rsidR="003719CD" w:rsidRPr="0012350D" w:rsidRDefault="003719CD">
                <w:pPr>
                  <w:ind w:left="170" w:hanging="170"/>
                  <w:rPr>
                    <w:sz w:val="15"/>
                    <w:szCs w:val="15"/>
                  </w:rPr>
                </w:pPr>
                <w:r w:rsidRPr="0012350D">
                  <w:rPr>
                    <w:sz w:val="15"/>
                    <w:szCs w:val="15"/>
                  </w:rPr>
                  <w:t>..</w:t>
                </w:r>
              </w:p>
            </w:tc>
            <w:tc>
              <w:tcPr>
                <w:tcW w:w="686" w:type="dxa"/>
              </w:tcPr>
              <w:p w14:paraId="62809D0E" w14:textId="77777777" w:rsidR="003719CD" w:rsidRPr="0012350D" w:rsidRDefault="003719CD">
                <w:pPr>
                  <w:ind w:left="170" w:hanging="170"/>
                  <w:rPr>
                    <w:sz w:val="15"/>
                    <w:szCs w:val="15"/>
                  </w:rPr>
                </w:pPr>
                <w:r w:rsidRPr="0012350D">
                  <w:rPr>
                    <w:sz w:val="15"/>
                    <w:szCs w:val="15"/>
                  </w:rPr>
                  <w:t>(4 576)</w:t>
                </w:r>
              </w:p>
            </w:tc>
            <w:tc>
              <w:tcPr>
                <w:tcW w:w="644" w:type="dxa"/>
              </w:tcPr>
              <w:p w14:paraId="7B161732" w14:textId="77777777" w:rsidR="003719CD" w:rsidRPr="0012350D" w:rsidRDefault="003719CD">
                <w:pPr>
                  <w:ind w:left="170" w:hanging="170"/>
                  <w:rPr>
                    <w:sz w:val="15"/>
                    <w:szCs w:val="15"/>
                  </w:rPr>
                </w:pPr>
                <w:r w:rsidRPr="0012350D">
                  <w:rPr>
                    <w:sz w:val="15"/>
                    <w:szCs w:val="15"/>
                  </w:rPr>
                  <w:t>..</w:t>
                </w:r>
              </w:p>
            </w:tc>
            <w:tc>
              <w:tcPr>
                <w:tcW w:w="633" w:type="dxa"/>
              </w:tcPr>
              <w:p w14:paraId="1984D5B3" w14:textId="77777777" w:rsidR="003719CD" w:rsidRPr="0012350D" w:rsidRDefault="003719CD">
                <w:pPr>
                  <w:ind w:left="170" w:hanging="170"/>
                  <w:rPr>
                    <w:sz w:val="15"/>
                    <w:szCs w:val="15"/>
                  </w:rPr>
                </w:pPr>
                <w:r w:rsidRPr="0012350D">
                  <w:rPr>
                    <w:sz w:val="15"/>
                    <w:szCs w:val="15"/>
                  </w:rPr>
                  <w:t>(112)</w:t>
                </w:r>
              </w:p>
            </w:tc>
            <w:tc>
              <w:tcPr>
                <w:tcW w:w="831" w:type="dxa"/>
              </w:tcPr>
              <w:p w14:paraId="1806E34F" w14:textId="77777777" w:rsidR="003719CD" w:rsidRPr="0012350D" w:rsidRDefault="003719CD">
                <w:pPr>
                  <w:ind w:left="170" w:hanging="170"/>
                  <w:rPr>
                    <w:sz w:val="15"/>
                    <w:szCs w:val="15"/>
                  </w:rPr>
                </w:pPr>
                <w:r w:rsidRPr="0012350D">
                  <w:rPr>
                    <w:sz w:val="15"/>
                    <w:szCs w:val="15"/>
                  </w:rPr>
                  <w:t>..</w:t>
                </w:r>
              </w:p>
            </w:tc>
            <w:tc>
              <w:tcPr>
                <w:tcW w:w="677" w:type="dxa"/>
              </w:tcPr>
              <w:p w14:paraId="5B4B18C7" w14:textId="77777777" w:rsidR="003719CD" w:rsidRPr="0012350D" w:rsidRDefault="003719CD">
                <w:pPr>
                  <w:ind w:left="170" w:hanging="170"/>
                  <w:rPr>
                    <w:sz w:val="15"/>
                    <w:szCs w:val="15"/>
                  </w:rPr>
                </w:pPr>
                <w:r w:rsidRPr="0012350D">
                  <w:rPr>
                    <w:sz w:val="15"/>
                    <w:szCs w:val="15"/>
                  </w:rPr>
                  <w:t>293</w:t>
                </w:r>
              </w:p>
            </w:tc>
            <w:tc>
              <w:tcPr>
                <w:tcW w:w="602" w:type="dxa"/>
              </w:tcPr>
              <w:p w14:paraId="6B026448" w14:textId="77777777" w:rsidR="003719CD" w:rsidRPr="0012350D" w:rsidRDefault="003719CD">
                <w:pPr>
                  <w:ind w:left="170" w:hanging="170"/>
                  <w:rPr>
                    <w:sz w:val="15"/>
                    <w:szCs w:val="15"/>
                  </w:rPr>
                </w:pPr>
                <w:r w:rsidRPr="0012350D">
                  <w:rPr>
                    <w:sz w:val="15"/>
                    <w:szCs w:val="15"/>
                  </w:rPr>
                  <w:t>..</w:t>
                </w:r>
              </w:p>
            </w:tc>
            <w:tc>
              <w:tcPr>
                <w:tcW w:w="732" w:type="dxa"/>
              </w:tcPr>
              <w:p w14:paraId="55CDFDC4" w14:textId="77777777" w:rsidR="003719CD" w:rsidRPr="0012350D" w:rsidRDefault="003719CD">
                <w:pPr>
                  <w:ind w:left="170" w:hanging="170"/>
                  <w:rPr>
                    <w:sz w:val="15"/>
                    <w:szCs w:val="15"/>
                  </w:rPr>
                </w:pPr>
                <w:r w:rsidRPr="0012350D">
                  <w:rPr>
                    <w:sz w:val="15"/>
                    <w:szCs w:val="15"/>
                  </w:rPr>
                  <w:t>7 903</w:t>
                </w:r>
              </w:p>
            </w:tc>
            <w:tc>
              <w:tcPr>
                <w:tcW w:w="711" w:type="dxa"/>
              </w:tcPr>
              <w:p w14:paraId="5A8D1959" w14:textId="77777777" w:rsidR="003719CD" w:rsidRPr="0012350D" w:rsidRDefault="003719CD">
                <w:pPr>
                  <w:ind w:left="170" w:hanging="170"/>
                  <w:rPr>
                    <w:sz w:val="15"/>
                    <w:szCs w:val="15"/>
                  </w:rPr>
                </w:pPr>
                <w:r w:rsidRPr="0012350D">
                  <w:rPr>
                    <w:sz w:val="15"/>
                    <w:szCs w:val="15"/>
                  </w:rPr>
                  <w:t>2 989</w:t>
                </w:r>
              </w:p>
            </w:tc>
          </w:tr>
          <w:tr w:rsidR="003719CD" w14:paraId="7D3FF350" w14:textId="77777777" w:rsidTr="007D536F">
            <w:tc>
              <w:tcPr>
                <w:tcW w:w="1418" w:type="dxa"/>
              </w:tcPr>
              <w:p w14:paraId="46136B32" w14:textId="77777777" w:rsidR="003719CD" w:rsidRDefault="003719CD">
                <w:pPr>
                  <w:ind w:left="170" w:hanging="170"/>
                  <w:jc w:val="left"/>
                </w:pPr>
                <w:r>
                  <w:rPr>
                    <w:color w:val="4472C4"/>
                    <w:sz w:val="13"/>
                  </w:rPr>
                  <w:t>AASB116.73(e)(ix)</w:t>
                </w:r>
              </w:p>
            </w:tc>
            <w:tc>
              <w:tcPr>
                <w:tcW w:w="2138" w:type="dxa"/>
              </w:tcPr>
              <w:p w14:paraId="7204265E" w14:textId="77777777" w:rsidR="003719CD" w:rsidRPr="0012350D" w:rsidRDefault="003719CD">
                <w:pPr>
                  <w:ind w:left="170" w:hanging="170"/>
                  <w:jc w:val="left"/>
                  <w:rPr>
                    <w:sz w:val="15"/>
                    <w:szCs w:val="15"/>
                  </w:rPr>
                </w:pPr>
                <w:r w:rsidRPr="0012350D">
                  <w:rPr>
                    <w:sz w:val="15"/>
                    <w:szCs w:val="15"/>
                  </w:rPr>
                  <w:t>Transfer (to)/from investment property</w:t>
                </w:r>
              </w:p>
            </w:tc>
            <w:tc>
              <w:tcPr>
                <w:tcW w:w="742" w:type="dxa"/>
              </w:tcPr>
              <w:p w14:paraId="2440CFBF" w14:textId="77777777" w:rsidR="003719CD" w:rsidRPr="0012350D" w:rsidRDefault="003719CD">
                <w:pPr>
                  <w:ind w:left="170" w:hanging="170"/>
                  <w:rPr>
                    <w:sz w:val="15"/>
                    <w:szCs w:val="15"/>
                  </w:rPr>
                </w:pPr>
                <w:r w:rsidRPr="0012350D">
                  <w:rPr>
                    <w:sz w:val="15"/>
                    <w:szCs w:val="15"/>
                  </w:rPr>
                  <w:t>..</w:t>
                </w:r>
              </w:p>
            </w:tc>
            <w:tc>
              <w:tcPr>
                <w:tcW w:w="664" w:type="dxa"/>
              </w:tcPr>
              <w:p w14:paraId="656EA5EE" w14:textId="77777777" w:rsidR="003719CD" w:rsidRPr="0012350D" w:rsidRDefault="003719CD">
                <w:pPr>
                  <w:ind w:left="170" w:hanging="170"/>
                  <w:rPr>
                    <w:sz w:val="15"/>
                    <w:szCs w:val="15"/>
                  </w:rPr>
                </w:pPr>
                <w:r w:rsidRPr="0012350D">
                  <w:rPr>
                    <w:sz w:val="15"/>
                    <w:szCs w:val="15"/>
                  </w:rPr>
                  <w:t>..</w:t>
                </w:r>
              </w:p>
            </w:tc>
            <w:tc>
              <w:tcPr>
                <w:tcW w:w="707" w:type="dxa"/>
              </w:tcPr>
              <w:p w14:paraId="60E0899B" w14:textId="77777777" w:rsidR="003719CD" w:rsidRPr="0012350D" w:rsidRDefault="003719CD">
                <w:pPr>
                  <w:ind w:left="170" w:hanging="170"/>
                  <w:rPr>
                    <w:sz w:val="15"/>
                    <w:szCs w:val="15"/>
                  </w:rPr>
                </w:pPr>
                <w:r w:rsidRPr="0012350D">
                  <w:rPr>
                    <w:sz w:val="15"/>
                    <w:szCs w:val="15"/>
                  </w:rPr>
                  <w:t>(1 063)</w:t>
                </w:r>
              </w:p>
            </w:tc>
            <w:tc>
              <w:tcPr>
                <w:tcW w:w="686" w:type="dxa"/>
              </w:tcPr>
              <w:p w14:paraId="210BD999" w14:textId="77777777" w:rsidR="003719CD" w:rsidRPr="0012350D" w:rsidRDefault="003719CD">
                <w:pPr>
                  <w:ind w:left="170" w:hanging="170"/>
                  <w:rPr>
                    <w:sz w:val="15"/>
                    <w:szCs w:val="15"/>
                  </w:rPr>
                </w:pPr>
                <w:r w:rsidRPr="0012350D">
                  <w:rPr>
                    <w:sz w:val="15"/>
                    <w:szCs w:val="15"/>
                  </w:rPr>
                  <w:t>1 494</w:t>
                </w:r>
              </w:p>
            </w:tc>
            <w:tc>
              <w:tcPr>
                <w:tcW w:w="756" w:type="dxa"/>
              </w:tcPr>
              <w:p w14:paraId="5EA797B3" w14:textId="77777777" w:rsidR="003719CD" w:rsidRPr="0012350D" w:rsidRDefault="003719CD">
                <w:pPr>
                  <w:ind w:left="170" w:hanging="170"/>
                  <w:rPr>
                    <w:sz w:val="15"/>
                    <w:szCs w:val="15"/>
                  </w:rPr>
                </w:pPr>
                <w:r w:rsidRPr="0012350D">
                  <w:rPr>
                    <w:sz w:val="15"/>
                    <w:szCs w:val="15"/>
                  </w:rPr>
                  <w:t>..</w:t>
                </w:r>
              </w:p>
            </w:tc>
            <w:tc>
              <w:tcPr>
                <w:tcW w:w="686" w:type="dxa"/>
              </w:tcPr>
              <w:p w14:paraId="5E73950D" w14:textId="77777777" w:rsidR="003719CD" w:rsidRPr="0012350D" w:rsidRDefault="003719CD">
                <w:pPr>
                  <w:ind w:left="170" w:hanging="170"/>
                  <w:rPr>
                    <w:sz w:val="15"/>
                    <w:szCs w:val="15"/>
                  </w:rPr>
                </w:pPr>
                <w:r w:rsidRPr="0012350D">
                  <w:rPr>
                    <w:sz w:val="15"/>
                    <w:szCs w:val="15"/>
                  </w:rPr>
                  <w:t>..</w:t>
                </w:r>
              </w:p>
            </w:tc>
            <w:tc>
              <w:tcPr>
                <w:tcW w:w="644" w:type="dxa"/>
              </w:tcPr>
              <w:p w14:paraId="132A0A90" w14:textId="77777777" w:rsidR="003719CD" w:rsidRPr="0012350D" w:rsidRDefault="003719CD">
                <w:pPr>
                  <w:ind w:left="170" w:hanging="170"/>
                  <w:rPr>
                    <w:sz w:val="15"/>
                    <w:szCs w:val="15"/>
                  </w:rPr>
                </w:pPr>
                <w:r w:rsidRPr="0012350D">
                  <w:rPr>
                    <w:sz w:val="15"/>
                    <w:szCs w:val="15"/>
                  </w:rPr>
                  <w:t>..</w:t>
                </w:r>
              </w:p>
            </w:tc>
            <w:tc>
              <w:tcPr>
                <w:tcW w:w="672" w:type="dxa"/>
              </w:tcPr>
              <w:p w14:paraId="4EE3ECEF" w14:textId="77777777" w:rsidR="003719CD" w:rsidRPr="0012350D" w:rsidRDefault="003719CD">
                <w:pPr>
                  <w:ind w:left="170" w:hanging="170"/>
                  <w:rPr>
                    <w:sz w:val="15"/>
                    <w:szCs w:val="15"/>
                  </w:rPr>
                </w:pPr>
                <w:r w:rsidRPr="0012350D">
                  <w:rPr>
                    <w:sz w:val="15"/>
                    <w:szCs w:val="15"/>
                  </w:rPr>
                  <w:t>..</w:t>
                </w:r>
              </w:p>
            </w:tc>
            <w:tc>
              <w:tcPr>
                <w:tcW w:w="686" w:type="dxa"/>
              </w:tcPr>
              <w:p w14:paraId="190576A0" w14:textId="77777777" w:rsidR="003719CD" w:rsidRPr="0012350D" w:rsidRDefault="003719CD">
                <w:pPr>
                  <w:ind w:left="170" w:hanging="170"/>
                  <w:rPr>
                    <w:sz w:val="15"/>
                    <w:szCs w:val="15"/>
                  </w:rPr>
                </w:pPr>
                <w:r w:rsidRPr="0012350D">
                  <w:rPr>
                    <w:sz w:val="15"/>
                    <w:szCs w:val="15"/>
                  </w:rPr>
                  <w:t>..</w:t>
                </w:r>
              </w:p>
            </w:tc>
            <w:tc>
              <w:tcPr>
                <w:tcW w:w="644" w:type="dxa"/>
              </w:tcPr>
              <w:p w14:paraId="01A49DE3" w14:textId="77777777" w:rsidR="003719CD" w:rsidRPr="0012350D" w:rsidRDefault="003719CD">
                <w:pPr>
                  <w:ind w:left="170" w:hanging="170"/>
                  <w:rPr>
                    <w:sz w:val="15"/>
                    <w:szCs w:val="15"/>
                  </w:rPr>
                </w:pPr>
                <w:r w:rsidRPr="0012350D">
                  <w:rPr>
                    <w:sz w:val="15"/>
                    <w:szCs w:val="15"/>
                  </w:rPr>
                  <w:t>..</w:t>
                </w:r>
              </w:p>
            </w:tc>
            <w:tc>
              <w:tcPr>
                <w:tcW w:w="633" w:type="dxa"/>
              </w:tcPr>
              <w:p w14:paraId="2349C510" w14:textId="77777777" w:rsidR="003719CD" w:rsidRPr="0012350D" w:rsidRDefault="003719CD">
                <w:pPr>
                  <w:ind w:left="170" w:hanging="170"/>
                  <w:rPr>
                    <w:sz w:val="15"/>
                    <w:szCs w:val="15"/>
                  </w:rPr>
                </w:pPr>
                <w:r w:rsidRPr="0012350D">
                  <w:rPr>
                    <w:sz w:val="15"/>
                    <w:szCs w:val="15"/>
                  </w:rPr>
                  <w:t>..</w:t>
                </w:r>
              </w:p>
            </w:tc>
            <w:tc>
              <w:tcPr>
                <w:tcW w:w="831" w:type="dxa"/>
              </w:tcPr>
              <w:p w14:paraId="6019C81C" w14:textId="77777777" w:rsidR="003719CD" w:rsidRPr="0012350D" w:rsidRDefault="003719CD">
                <w:pPr>
                  <w:ind w:left="170" w:hanging="170"/>
                  <w:rPr>
                    <w:sz w:val="15"/>
                    <w:szCs w:val="15"/>
                  </w:rPr>
                </w:pPr>
                <w:r w:rsidRPr="0012350D">
                  <w:rPr>
                    <w:sz w:val="15"/>
                    <w:szCs w:val="15"/>
                  </w:rPr>
                  <w:t>..</w:t>
                </w:r>
              </w:p>
            </w:tc>
            <w:tc>
              <w:tcPr>
                <w:tcW w:w="677" w:type="dxa"/>
              </w:tcPr>
              <w:p w14:paraId="581EC295" w14:textId="77777777" w:rsidR="003719CD" w:rsidRPr="0012350D" w:rsidRDefault="003719CD">
                <w:pPr>
                  <w:ind w:left="170" w:hanging="170"/>
                  <w:rPr>
                    <w:sz w:val="15"/>
                    <w:szCs w:val="15"/>
                  </w:rPr>
                </w:pPr>
                <w:r w:rsidRPr="0012350D">
                  <w:rPr>
                    <w:sz w:val="15"/>
                    <w:szCs w:val="15"/>
                  </w:rPr>
                  <w:t>..</w:t>
                </w:r>
              </w:p>
            </w:tc>
            <w:tc>
              <w:tcPr>
                <w:tcW w:w="602" w:type="dxa"/>
              </w:tcPr>
              <w:p w14:paraId="2F1BBF92" w14:textId="77777777" w:rsidR="003719CD" w:rsidRPr="0012350D" w:rsidRDefault="003719CD">
                <w:pPr>
                  <w:ind w:left="170" w:hanging="170"/>
                  <w:rPr>
                    <w:sz w:val="15"/>
                    <w:szCs w:val="15"/>
                  </w:rPr>
                </w:pPr>
                <w:r w:rsidRPr="0012350D">
                  <w:rPr>
                    <w:sz w:val="15"/>
                    <w:szCs w:val="15"/>
                  </w:rPr>
                  <w:t>..</w:t>
                </w:r>
              </w:p>
            </w:tc>
            <w:tc>
              <w:tcPr>
                <w:tcW w:w="732" w:type="dxa"/>
              </w:tcPr>
              <w:p w14:paraId="56911E07" w14:textId="77777777" w:rsidR="003719CD" w:rsidRPr="0012350D" w:rsidRDefault="003719CD">
                <w:pPr>
                  <w:ind w:left="170" w:hanging="170"/>
                  <w:rPr>
                    <w:sz w:val="15"/>
                    <w:szCs w:val="15"/>
                  </w:rPr>
                </w:pPr>
                <w:r w:rsidRPr="0012350D">
                  <w:rPr>
                    <w:sz w:val="15"/>
                    <w:szCs w:val="15"/>
                  </w:rPr>
                  <w:t>(1 063)</w:t>
                </w:r>
              </w:p>
            </w:tc>
            <w:tc>
              <w:tcPr>
                <w:tcW w:w="711" w:type="dxa"/>
              </w:tcPr>
              <w:p w14:paraId="1839D227" w14:textId="77777777" w:rsidR="003719CD" w:rsidRPr="0012350D" w:rsidRDefault="003719CD">
                <w:pPr>
                  <w:ind w:left="170" w:hanging="170"/>
                  <w:rPr>
                    <w:sz w:val="15"/>
                    <w:szCs w:val="15"/>
                  </w:rPr>
                </w:pPr>
                <w:r w:rsidRPr="0012350D">
                  <w:rPr>
                    <w:sz w:val="15"/>
                    <w:szCs w:val="15"/>
                  </w:rPr>
                  <w:t>1 494</w:t>
                </w:r>
              </w:p>
            </w:tc>
          </w:tr>
          <w:tr w:rsidR="003719CD" w14:paraId="05FAD1B2" w14:textId="77777777" w:rsidTr="007D536F">
            <w:tc>
              <w:tcPr>
                <w:tcW w:w="1418" w:type="dxa"/>
              </w:tcPr>
              <w:p w14:paraId="19663967" w14:textId="77777777" w:rsidR="003719CD" w:rsidRDefault="003719CD">
                <w:pPr>
                  <w:ind w:left="170" w:hanging="170"/>
                  <w:jc w:val="left"/>
                </w:pPr>
                <w:r>
                  <w:rPr>
                    <w:color w:val="4472C4"/>
                    <w:sz w:val="13"/>
                  </w:rPr>
                  <w:t>AASB116.73(e)(iii)</w:t>
                </w:r>
              </w:p>
            </w:tc>
            <w:tc>
              <w:tcPr>
                <w:tcW w:w="2138" w:type="dxa"/>
              </w:tcPr>
              <w:p w14:paraId="01B4E948" w14:textId="77777777" w:rsidR="003719CD" w:rsidRPr="0012350D" w:rsidRDefault="003719CD">
                <w:pPr>
                  <w:ind w:left="170" w:hanging="170"/>
                  <w:jc w:val="left"/>
                  <w:rPr>
                    <w:sz w:val="15"/>
                    <w:szCs w:val="15"/>
                  </w:rPr>
                </w:pPr>
                <w:r w:rsidRPr="0012350D">
                  <w:rPr>
                    <w:sz w:val="15"/>
                    <w:szCs w:val="15"/>
                  </w:rPr>
                  <w:t>Purchased business combination</w:t>
                </w:r>
              </w:p>
            </w:tc>
            <w:tc>
              <w:tcPr>
                <w:tcW w:w="742" w:type="dxa"/>
              </w:tcPr>
              <w:p w14:paraId="14661FDD" w14:textId="77777777" w:rsidR="003719CD" w:rsidRPr="0012350D" w:rsidRDefault="003719CD">
                <w:pPr>
                  <w:ind w:left="170" w:hanging="170"/>
                  <w:rPr>
                    <w:sz w:val="15"/>
                    <w:szCs w:val="15"/>
                  </w:rPr>
                </w:pPr>
                <w:r w:rsidRPr="0012350D">
                  <w:rPr>
                    <w:sz w:val="15"/>
                    <w:szCs w:val="15"/>
                  </w:rPr>
                  <w:t>125</w:t>
                </w:r>
              </w:p>
            </w:tc>
            <w:tc>
              <w:tcPr>
                <w:tcW w:w="664" w:type="dxa"/>
              </w:tcPr>
              <w:p w14:paraId="2CE11750" w14:textId="77777777" w:rsidR="003719CD" w:rsidRPr="0012350D" w:rsidRDefault="003719CD">
                <w:pPr>
                  <w:ind w:left="170" w:hanging="170"/>
                  <w:rPr>
                    <w:sz w:val="15"/>
                    <w:szCs w:val="15"/>
                  </w:rPr>
                </w:pPr>
                <w:r w:rsidRPr="0012350D">
                  <w:rPr>
                    <w:sz w:val="15"/>
                    <w:szCs w:val="15"/>
                  </w:rPr>
                  <w:t>..</w:t>
                </w:r>
              </w:p>
            </w:tc>
            <w:tc>
              <w:tcPr>
                <w:tcW w:w="707" w:type="dxa"/>
              </w:tcPr>
              <w:p w14:paraId="5248211E" w14:textId="77777777" w:rsidR="003719CD" w:rsidRPr="0012350D" w:rsidRDefault="003719CD">
                <w:pPr>
                  <w:ind w:left="170" w:hanging="170"/>
                  <w:rPr>
                    <w:sz w:val="15"/>
                    <w:szCs w:val="15"/>
                  </w:rPr>
                </w:pPr>
                <w:r w:rsidRPr="0012350D">
                  <w:rPr>
                    <w:sz w:val="15"/>
                    <w:szCs w:val="15"/>
                  </w:rPr>
                  <w:t>4 197</w:t>
                </w:r>
              </w:p>
            </w:tc>
            <w:tc>
              <w:tcPr>
                <w:tcW w:w="686" w:type="dxa"/>
              </w:tcPr>
              <w:p w14:paraId="342B598F" w14:textId="77777777" w:rsidR="003719CD" w:rsidRPr="0012350D" w:rsidRDefault="003719CD">
                <w:pPr>
                  <w:ind w:left="170" w:hanging="170"/>
                  <w:rPr>
                    <w:sz w:val="15"/>
                    <w:szCs w:val="15"/>
                  </w:rPr>
                </w:pPr>
                <w:r w:rsidRPr="0012350D">
                  <w:rPr>
                    <w:sz w:val="15"/>
                    <w:szCs w:val="15"/>
                  </w:rPr>
                  <w:t>..</w:t>
                </w:r>
              </w:p>
            </w:tc>
            <w:tc>
              <w:tcPr>
                <w:tcW w:w="756" w:type="dxa"/>
              </w:tcPr>
              <w:p w14:paraId="7E179EBC" w14:textId="77777777" w:rsidR="003719CD" w:rsidRPr="0012350D" w:rsidRDefault="003719CD">
                <w:pPr>
                  <w:ind w:left="170" w:hanging="170"/>
                  <w:rPr>
                    <w:sz w:val="15"/>
                    <w:szCs w:val="15"/>
                  </w:rPr>
                </w:pPr>
                <w:r w:rsidRPr="0012350D">
                  <w:rPr>
                    <w:sz w:val="15"/>
                    <w:szCs w:val="15"/>
                  </w:rPr>
                  <w:t>15 946</w:t>
                </w:r>
              </w:p>
            </w:tc>
            <w:tc>
              <w:tcPr>
                <w:tcW w:w="686" w:type="dxa"/>
              </w:tcPr>
              <w:p w14:paraId="6B317FB1" w14:textId="77777777" w:rsidR="003719CD" w:rsidRPr="0012350D" w:rsidRDefault="003719CD">
                <w:pPr>
                  <w:ind w:left="170" w:hanging="170"/>
                  <w:rPr>
                    <w:sz w:val="15"/>
                    <w:szCs w:val="15"/>
                  </w:rPr>
                </w:pPr>
                <w:r w:rsidRPr="0012350D">
                  <w:rPr>
                    <w:sz w:val="15"/>
                    <w:szCs w:val="15"/>
                  </w:rPr>
                  <w:t>..</w:t>
                </w:r>
              </w:p>
            </w:tc>
            <w:tc>
              <w:tcPr>
                <w:tcW w:w="644" w:type="dxa"/>
              </w:tcPr>
              <w:p w14:paraId="64FC8AA1" w14:textId="77777777" w:rsidR="003719CD" w:rsidRPr="0012350D" w:rsidRDefault="003719CD">
                <w:pPr>
                  <w:ind w:left="170" w:hanging="170"/>
                  <w:rPr>
                    <w:sz w:val="15"/>
                    <w:szCs w:val="15"/>
                  </w:rPr>
                </w:pPr>
                <w:r w:rsidRPr="0012350D">
                  <w:rPr>
                    <w:sz w:val="15"/>
                    <w:szCs w:val="15"/>
                  </w:rPr>
                  <w:t>..</w:t>
                </w:r>
              </w:p>
            </w:tc>
            <w:tc>
              <w:tcPr>
                <w:tcW w:w="672" w:type="dxa"/>
              </w:tcPr>
              <w:p w14:paraId="475F40E4" w14:textId="77777777" w:rsidR="003719CD" w:rsidRPr="0012350D" w:rsidRDefault="003719CD">
                <w:pPr>
                  <w:ind w:left="170" w:hanging="170"/>
                  <w:rPr>
                    <w:sz w:val="15"/>
                    <w:szCs w:val="15"/>
                  </w:rPr>
                </w:pPr>
                <w:r w:rsidRPr="0012350D">
                  <w:rPr>
                    <w:sz w:val="15"/>
                    <w:szCs w:val="15"/>
                  </w:rPr>
                  <w:t>..</w:t>
                </w:r>
              </w:p>
            </w:tc>
            <w:tc>
              <w:tcPr>
                <w:tcW w:w="686" w:type="dxa"/>
              </w:tcPr>
              <w:p w14:paraId="2C495514" w14:textId="77777777" w:rsidR="003719CD" w:rsidRPr="0012350D" w:rsidRDefault="003719CD">
                <w:pPr>
                  <w:ind w:left="170" w:hanging="170"/>
                  <w:rPr>
                    <w:sz w:val="15"/>
                    <w:szCs w:val="15"/>
                  </w:rPr>
                </w:pPr>
                <w:r w:rsidRPr="0012350D">
                  <w:rPr>
                    <w:sz w:val="15"/>
                    <w:szCs w:val="15"/>
                  </w:rPr>
                  <w:t>124</w:t>
                </w:r>
              </w:p>
            </w:tc>
            <w:tc>
              <w:tcPr>
                <w:tcW w:w="644" w:type="dxa"/>
              </w:tcPr>
              <w:p w14:paraId="1451A979" w14:textId="77777777" w:rsidR="003719CD" w:rsidRPr="0012350D" w:rsidRDefault="003719CD">
                <w:pPr>
                  <w:ind w:left="170" w:hanging="170"/>
                  <w:rPr>
                    <w:sz w:val="15"/>
                    <w:szCs w:val="15"/>
                  </w:rPr>
                </w:pPr>
                <w:r w:rsidRPr="0012350D">
                  <w:rPr>
                    <w:sz w:val="15"/>
                    <w:szCs w:val="15"/>
                  </w:rPr>
                  <w:t>..</w:t>
                </w:r>
              </w:p>
            </w:tc>
            <w:tc>
              <w:tcPr>
                <w:tcW w:w="633" w:type="dxa"/>
              </w:tcPr>
              <w:p w14:paraId="1BDF4C31" w14:textId="77777777" w:rsidR="003719CD" w:rsidRPr="0012350D" w:rsidRDefault="003719CD">
                <w:pPr>
                  <w:ind w:left="170" w:hanging="170"/>
                  <w:rPr>
                    <w:sz w:val="15"/>
                    <w:szCs w:val="15"/>
                  </w:rPr>
                </w:pPr>
                <w:r w:rsidRPr="0012350D">
                  <w:rPr>
                    <w:sz w:val="15"/>
                    <w:szCs w:val="15"/>
                  </w:rPr>
                  <w:t>..</w:t>
                </w:r>
              </w:p>
            </w:tc>
            <w:tc>
              <w:tcPr>
                <w:tcW w:w="831" w:type="dxa"/>
              </w:tcPr>
              <w:p w14:paraId="607AC758" w14:textId="77777777" w:rsidR="003719CD" w:rsidRPr="0012350D" w:rsidRDefault="003719CD">
                <w:pPr>
                  <w:ind w:left="170" w:hanging="170"/>
                  <w:rPr>
                    <w:sz w:val="15"/>
                    <w:szCs w:val="15"/>
                  </w:rPr>
                </w:pPr>
                <w:r w:rsidRPr="0012350D">
                  <w:rPr>
                    <w:sz w:val="15"/>
                    <w:szCs w:val="15"/>
                  </w:rPr>
                  <w:t>..</w:t>
                </w:r>
              </w:p>
            </w:tc>
            <w:tc>
              <w:tcPr>
                <w:tcW w:w="677" w:type="dxa"/>
              </w:tcPr>
              <w:p w14:paraId="613E691D" w14:textId="77777777" w:rsidR="003719CD" w:rsidRPr="0012350D" w:rsidRDefault="003719CD">
                <w:pPr>
                  <w:ind w:left="170" w:hanging="170"/>
                  <w:rPr>
                    <w:sz w:val="15"/>
                    <w:szCs w:val="15"/>
                  </w:rPr>
                </w:pPr>
                <w:r w:rsidRPr="0012350D">
                  <w:rPr>
                    <w:sz w:val="15"/>
                    <w:szCs w:val="15"/>
                  </w:rPr>
                  <w:t>..</w:t>
                </w:r>
              </w:p>
            </w:tc>
            <w:tc>
              <w:tcPr>
                <w:tcW w:w="602" w:type="dxa"/>
              </w:tcPr>
              <w:p w14:paraId="325357D3" w14:textId="77777777" w:rsidR="003719CD" w:rsidRPr="0012350D" w:rsidRDefault="003719CD">
                <w:pPr>
                  <w:ind w:left="170" w:hanging="170"/>
                  <w:rPr>
                    <w:sz w:val="15"/>
                    <w:szCs w:val="15"/>
                  </w:rPr>
                </w:pPr>
                <w:r w:rsidRPr="0012350D">
                  <w:rPr>
                    <w:sz w:val="15"/>
                    <w:szCs w:val="15"/>
                  </w:rPr>
                  <w:t>..</w:t>
                </w:r>
              </w:p>
            </w:tc>
            <w:tc>
              <w:tcPr>
                <w:tcW w:w="732" w:type="dxa"/>
              </w:tcPr>
              <w:p w14:paraId="425D0EC5" w14:textId="77777777" w:rsidR="003719CD" w:rsidRPr="0012350D" w:rsidRDefault="003719CD">
                <w:pPr>
                  <w:ind w:left="170" w:hanging="170"/>
                  <w:rPr>
                    <w:sz w:val="15"/>
                    <w:szCs w:val="15"/>
                  </w:rPr>
                </w:pPr>
                <w:r w:rsidRPr="0012350D">
                  <w:rPr>
                    <w:sz w:val="15"/>
                    <w:szCs w:val="15"/>
                  </w:rPr>
                  <w:t>20 392</w:t>
                </w:r>
              </w:p>
            </w:tc>
            <w:tc>
              <w:tcPr>
                <w:tcW w:w="711" w:type="dxa"/>
              </w:tcPr>
              <w:p w14:paraId="070C8299" w14:textId="77777777" w:rsidR="003719CD" w:rsidRPr="0012350D" w:rsidRDefault="003719CD">
                <w:pPr>
                  <w:ind w:left="170" w:hanging="170"/>
                  <w:rPr>
                    <w:sz w:val="15"/>
                    <w:szCs w:val="15"/>
                  </w:rPr>
                </w:pPr>
                <w:r w:rsidRPr="0012350D">
                  <w:rPr>
                    <w:sz w:val="15"/>
                    <w:szCs w:val="15"/>
                  </w:rPr>
                  <w:t>..</w:t>
                </w:r>
              </w:p>
            </w:tc>
          </w:tr>
          <w:tr w:rsidR="003719CD" w14:paraId="42A114F7" w14:textId="77777777" w:rsidTr="007D536F">
            <w:tc>
              <w:tcPr>
                <w:tcW w:w="1418" w:type="dxa"/>
              </w:tcPr>
              <w:p w14:paraId="024B504A" w14:textId="77777777" w:rsidR="003719CD" w:rsidRDefault="003719CD">
                <w:pPr>
                  <w:ind w:left="170" w:hanging="170"/>
                  <w:jc w:val="left"/>
                </w:pPr>
                <w:r>
                  <w:rPr>
                    <w:color w:val="4472C4"/>
                    <w:sz w:val="13"/>
                  </w:rPr>
                  <w:t>AASB116.73(e)(iii)</w:t>
                </w:r>
              </w:p>
            </w:tc>
            <w:tc>
              <w:tcPr>
                <w:tcW w:w="2138" w:type="dxa"/>
              </w:tcPr>
              <w:p w14:paraId="1E53EA52" w14:textId="77777777" w:rsidR="003719CD" w:rsidRPr="0012350D" w:rsidRDefault="003719CD">
                <w:pPr>
                  <w:ind w:left="170" w:hanging="170"/>
                  <w:jc w:val="left"/>
                  <w:rPr>
                    <w:sz w:val="15"/>
                    <w:szCs w:val="15"/>
                  </w:rPr>
                </w:pPr>
                <w:r w:rsidRPr="0012350D">
                  <w:rPr>
                    <w:sz w:val="15"/>
                    <w:szCs w:val="15"/>
                  </w:rPr>
                  <w:t>Machinery of government transfer in</w:t>
                </w:r>
              </w:p>
            </w:tc>
            <w:tc>
              <w:tcPr>
                <w:tcW w:w="742" w:type="dxa"/>
              </w:tcPr>
              <w:p w14:paraId="1451118D" w14:textId="77777777" w:rsidR="003719CD" w:rsidRPr="0012350D" w:rsidRDefault="003719CD">
                <w:pPr>
                  <w:ind w:left="170" w:hanging="170"/>
                  <w:rPr>
                    <w:sz w:val="15"/>
                    <w:szCs w:val="15"/>
                  </w:rPr>
                </w:pPr>
                <w:r w:rsidRPr="0012350D">
                  <w:rPr>
                    <w:sz w:val="15"/>
                    <w:szCs w:val="15"/>
                  </w:rPr>
                  <w:t>789</w:t>
                </w:r>
              </w:p>
            </w:tc>
            <w:tc>
              <w:tcPr>
                <w:tcW w:w="664" w:type="dxa"/>
              </w:tcPr>
              <w:p w14:paraId="051B1CD4" w14:textId="77777777" w:rsidR="003719CD" w:rsidRPr="0012350D" w:rsidRDefault="003719CD">
                <w:pPr>
                  <w:ind w:left="170" w:hanging="170"/>
                  <w:rPr>
                    <w:sz w:val="15"/>
                    <w:szCs w:val="15"/>
                  </w:rPr>
                </w:pPr>
                <w:r w:rsidRPr="0012350D">
                  <w:rPr>
                    <w:sz w:val="15"/>
                    <w:szCs w:val="15"/>
                  </w:rPr>
                  <w:t>..</w:t>
                </w:r>
              </w:p>
            </w:tc>
            <w:tc>
              <w:tcPr>
                <w:tcW w:w="707" w:type="dxa"/>
              </w:tcPr>
              <w:p w14:paraId="7C2D92E1" w14:textId="77777777" w:rsidR="003719CD" w:rsidRPr="0012350D" w:rsidRDefault="003719CD">
                <w:pPr>
                  <w:ind w:left="170" w:hanging="170"/>
                  <w:rPr>
                    <w:sz w:val="15"/>
                    <w:szCs w:val="15"/>
                  </w:rPr>
                </w:pPr>
                <w:r w:rsidRPr="0012350D">
                  <w:rPr>
                    <w:sz w:val="15"/>
                    <w:szCs w:val="15"/>
                  </w:rPr>
                  <w:t>3 856</w:t>
                </w:r>
              </w:p>
            </w:tc>
            <w:tc>
              <w:tcPr>
                <w:tcW w:w="686" w:type="dxa"/>
              </w:tcPr>
              <w:p w14:paraId="7B68C5D5" w14:textId="77777777" w:rsidR="003719CD" w:rsidRPr="0012350D" w:rsidRDefault="003719CD">
                <w:pPr>
                  <w:ind w:left="170" w:hanging="170"/>
                  <w:rPr>
                    <w:sz w:val="15"/>
                    <w:szCs w:val="15"/>
                  </w:rPr>
                </w:pPr>
                <w:r w:rsidRPr="0012350D">
                  <w:rPr>
                    <w:sz w:val="15"/>
                    <w:szCs w:val="15"/>
                  </w:rPr>
                  <w:t>..</w:t>
                </w:r>
              </w:p>
            </w:tc>
            <w:tc>
              <w:tcPr>
                <w:tcW w:w="756" w:type="dxa"/>
              </w:tcPr>
              <w:p w14:paraId="7D7A8592" w14:textId="77777777" w:rsidR="003719CD" w:rsidRPr="0012350D" w:rsidRDefault="003719CD">
                <w:pPr>
                  <w:ind w:left="170" w:hanging="170"/>
                  <w:rPr>
                    <w:sz w:val="15"/>
                    <w:szCs w:val="15"/>
                  </w:rPr>
                </w:pPr>
                <w:r w:rsidRPr="0012350D">
                  <w:rPr>
                    <w:sz w:val="15"/>
                    <w:szCs w:val="15"/>
                  </w:rPr>
                  <w:t>10 343</w:t>
                </w:r>
              </w:p>
            </w:tc>
            <w:tc>
              <w:tcPr>
                <w:tcW w:w="686" w:type="dxa"/>
              </w:tcPr>
              <w:p w14:paraId="6063225B" w14:textId="77777777" w:rsidR="003719CD" w:rsidRPr="0012350D" w:rsidRDefault="003719CD">
                <w:pPr>
                  <w:ind w:left="170" w:hanging="170"/>
                  <w:rPr>
                    <w:sz w:val="15"/>
                    <w:szCs w:val="15"/>
                  </w:rPr>
                </w:pPr>
                <w:r w:rsidRPr="0012350D">
                  <w:rPr>
                    <w:sz w:val="15"/>
                    <w:szCs w:val="15"/>
                  </w:rPr>
                  <w:t>..</w:t>
                </w:r>
              </w:p>
            </w:tc>
            <w:tc>
              <w:tcPr>
                <w:tcW w:w="644" w:type="dxa"/>
              </w:tcPr>
              <w:p w14:paraId="5629E1B0" w14:textId="77777777" w:rsidR="003719CD" w:rsidRPr="0012350D" w:rsidRDefault="003719CD">
                <w:pPr>
                  <w:ind w:left="170" w:hanging="170"/>
                  <w:rPr>
                    <w:sz w:val="15"/>
                    <w:szCs w:val="15"/>
                  </w:rPr>
                </w:pPr>
                <w:r w:rsidRPr="0012350D">
                  <w:rPr>
                    <w:sz w:val="15"/>
                    <w:szCs w:val="15"/>
                  </w:rPr>
                  <w:t>10</w:t>
                </w:r>
              </w:p>
            </w:tc>
            <w:tc>
              <w:tcPr>
                <w:tcW w:w="672" w:type="dxa"/>
              </w:tcPr>
              <w:p w14:paraId="1FC3F49B" w14:textId="77777777" w:rsidR="003719CD" w:rsidRPr="0012350D" w:rsidRDefault="003719CD">
                <w:pPr>
                  <w:ind w:left="170" w:hanging="170"/>
                  <w:rPr>
                    <w:sz w:val="15"/>
                    <w:szCs w:val="15"/>
                  </w:rPr>
                </w:pPr>
                <w:r w:rsidRPr="0012350D">
                  <w:rPr>
                    <w:sz w:val="15"/>
                    <w:szCs w:val="15"/>
                  </w:rPr>
                  <w:t>..</w:t>
                </w:r>
              </w:p>
            </w:tc>
            <w:tc>
              <w:tcPr>
                <w:tcW w:w="686" w:type="dxa"/>
              </w:tcPr>
              <w:p w14:paraId="3B8BA5B7" w14:textId="77777777" w:rsidR="003719CD" w:rsidRPr="0012350D" w:rsidRDefault="003719CD">
                <w:pPr>
                  <w:ind w:left="170" w:hanging="170"/>
                  <w:rPr>
                    <w:sz w:val="15"/>
                    <w:szCs w:val="15"/>
                  </w:rPr>
                </w:pPr>
                <w:r w:rsidRPr="0012350D">
                  <w:rPr>
                    <w:sz w:val="15"/>
                    <w:szCs w:val="15"/>
                  </w:rPr>
                  <w:t>1 040</w:t>
                </w:r>
              </w:p>
            </w:tc>
            <w:tc>
              <w:tcPr>
                <w:tcW w:w="644" w:type="dxa"/>
              </w:tcPr>
              <w:p w14:paraId="77613B4A" w14:textId="77777777" w:rsidR="003719CD" w:rsidRPr="0012350D" w:rsidRDefault="003719CD">
                <w:pPr>
                  <w:ind w:left="170" w:hanging="170"/>
                  <w:rPr>
                    <w:sz w:val="15"/>
                    <w:szCs w:val="15"/>
                  </w:rPr>
                </w:pPr>
                <w:r w:rsidRPr="0012350D">
                  <w:rPr>
                    <w:sz w:val="15"/>
                    <w:szCs w:val="15"/>
                  </w:rPr>
                  <w:t>..</w:t>
                </w:r>
              </w:p>
            </w:tc>
            <w:tc>
              <w:tcPr>
                <w:tcW w:w="633" w:type="dxa"/>
              </w:tcPr>
              <w:p w14:paraId="682C6F9B" w14:textId="77777777" w:rsidR="003719CD" w:rsidRPr="0012350D" w:rsidRDefault="003719CD">
                <w:pPr>
                  <w:ind w:left="170" w:hanging="170"/>
                  <w:rPr>
                    <w:sz w:val="15"/>
                    <w:szCs w:val="15"/>
                  </w:rPr>
                </w:pPr>
                <w:r w:rsidRPr="0012350D">
                  <w:rPr>
                    <w:sz w:val="15"/>
                    <w:szCs w:val="15"/>
                  </w:rPr>
                  <w:t>568</w:t>
                </w:r>
              </w:p>
            </w:tc>
            <w:tc>
              <w:tcPr>
                <w:tcW w:w="831" w:type="dxa"/>
              </w:tcPr>
              <w:p w14:paraId="0BC2728A" w14:textId="77777777" w:rsidR="003719CD" w:rsidRPr="0012350D" w:rsidRDefault="003719CD">
                <w:pPr>
                  <w:ind w:left="170" w:hanging="170"/>
                  <w:rPr>
                    <w:sz w:val="15"/>
                    <w:szCs w:val="15"/>
                  </w:rPr>
                </w:pPr>
                <w:r w:rsidRPr="0012350D">
                  <w:rPr>
                    <w:sz w:val="15"/>
                    <w:szCs w:val="15"/>
                  </w:rPr>
                  <w:t>..</w:t>
                </w:r>
              </w:p>
            </w:tc>
            <w:tc>
              <w:tcPr>
                <w:tcW w:w="677" w:type="dxa"/>
              </w:tcPr>
              <w:p w14:paraId="3DB0DAD2" w14:textId="77777777" w:rsidR="003719CD" w:rsidRPr="0012350D" w:rsidRDefault="003719CD">
                <w:pPr>
                  <w:ind w:left="170" w:hanging="170"/>
                  <w:rPr>
                    <w:sz w:val="15"/>
                    <w:szCs w:val="15"/>
                  </w:rPr>
                </w:pPr>
                <w:r w:rsidRPr="0012350D">
                  <w:rPr>
                    <w:sz w:val="15"/>
                    <w:szCs w:val="15"/>
                  </w:rPr>
                  <w:t>1 950</w:t>
                </w:r>
              </w:p>
            </w:tc>
            <w:tc>
              <w:tcPr>
                <w:tcW w:w="602" w:type="dxa"/>
              </w:tcPr>
              <w:p w14:paraId="44C77717" w14:textId="77777777" w:rsidR="003719CD" w:rsidRPr="0012350D" w:rsidRDefault="003719CD">
                <w:pPr>
                  <w:ind w:left="170" w:hanging="170"/>
                  <w:rPr>
                    <w:sz w:val="15"/>
                    <w:szCs w:val="15"/>
                  </w:rPr>
                </w:pPr>
                <w:r w:rsidRPr="0012350D">
                  <w:rPr>
                    <w:sz w:val="15"/>
                    <w:szCs w:val="15"/>
                  </w:rPr>
                  <w:t>..</w:t>
                </w:r>
              </w:p>
            </w:tc>
            <w:tc>
              <w:tcPr>
                <w:tcW w:w="732" w:type="dxa"/>
              </w:tcPr>
              <w:p w14:paraId="33308E2A" w14:textId="77777777" w:rsidR="003719CD" w:rsidRPr="0012350D" w:rsidRDefault="003719CD">
                <w:pPr>
                  <w:ind w:left="170" w:hanging="170"/>
                  <w:rPr>
                    <w:sz w:val="15"/>
                    <w:szCs w:val="15"/>
                  </w:rPr>
                </w:pPr>
                <w:r w:rsidRPr="0012350D">
                  <w:rPr>
                    <w:sz w:val="15"/>
                    <w:szCs w:val="15"/>
                  </w:rPr>
                  <w:t>18 556</w:t>
                </w:r>
              </w:p>
            </w:tc>
            <w:tc>
              <w:tcPr>
                <w:tcW w:w="711" w:type="dxa"/>
              </w:tcPr>
              <w:p w14:paraId="68CAAECE" w14:textId="77777777" w:rsidR="003719CD" w:rsidRPr="0012350D" w:rsidRDefault="003719CD">
                <w:pPr>
                  <w:ind w:left="170" w:hanging="170"/>
                  <w:rPr>
                    <w:sz w:val="15"/>
                    <w:szCs w:val="15"/>
                  </w:rPr>
                </w:pPr>
                <w:r w:rsidRPr="0012350D">
                  <w:rPr>
                    <w:sz w:val="15"/>
                    <w:szCs w:val="15"/>
                  </w:rPr>
                  <w:t>..</w:t>
                </w:r>
              </w:p>
            </w:tc>
          </w:tr>
          <w:tr w:rsidR="003719CD" w14:paraId="5B6E9004" w14:textId="77777777" w:rsidTr="007D536F">
            <w:tc>
              <w:tcPr>
                <w:tcW w:w="1418" w:type="dxa"/>
              </w:tcPr>
              <w:p w14:paraId="38AE126F" w14:textId="77777777" w:rsidR="003719CD" w:rsidRDefault="003719CD">
                <w:pPr>
                  <w:ind w:left="170" w:hanging="170"/>
                  <w:jc w:val="left"/>
                </w:pPr>
                <w:r>
                  <w:rPr>
                    <w:color w:val="4472C4"/>
                    <w:sz w:val="13"/>
                  </w:rPr>
                  <w:t>AASB116.73(e)(ii)</w:t>
                </w:r>
              </w:p>
            </w:tc>
            <w:tc>
              <w:tcPr>
                <w:tcW w:w="2138" w:type="dxa"/>
              </w:tcPr>
              <w:p w14:paraId="090609D7" w14:textId="77777777" w:rsidR="003719CD" w:rsidRPr="0012350D" w:rsidRDefault="003719CD">
                <w:pPr>
                  <w:ind w:left="170" w:hanging="170"/>
                  <w:jc w:val="left"/>
                  <w:rPr>
                    <w:sz w:val="15"/>
                    <w:szCs w:val="15"/>
                  </w:rPr>
                </w:pPr>
                <w:r w:rsidRPr="0012350D">
                  <w:rPr>
                    <w:sz w:val="15"/>
                    <w:szCs w:val="15"/>
                  </w:rPr>
                  <w:t>Machinery of government transfer out</w:t>
                </w:r>
              </w:p>
            </w:tc>
            <w:tc>
              <w:tcPr>
                <w:tcW w:w="742" w:type="dxa"/>
              </w:tcPr>
              <w:p w14:paraId="47B42498" w14:textId="77777777" w:rsidR="003719CD" w:rsidRPr="0012350D" w:rsidRDefault="003719CD">
                <w:pPr>
                  <w:ind w:left="170" w:hanging="170"/>
                  <w:rPr>
                    <w:sz w:val="15"/>
                    <w:szCs w:val="15"/>
                  </w:rPr>
                </w:pPr>
                <w:r w:rsidRPr="0012350D">
                  <w:rPr>
                    <w:sz w:val="15"/>
                    <w:szCs w:val="15"/>
                  </w:rPr>
                  <w:t>(2 024)</w:t>
                </w:r>
              </w:p>
            </w:tc>
            <w:tc>
              <w:tcPr>
                <w:tcW w:w="664" w:type="dxa"/>
              </w:tcPr>
              <w:p w14:paraId="64ECAA7E" w14:textId="77777777" w:rsidR="003719CD" w:rsidRPr="0012350D" w:rsidRDefault="003719CD">
                <w:pPr>
                  <w:ind w:left="170" w:hanging="170"/>
                  <w:rPr>
                    <w:sz w:val="15"/>
                    <w:szCs w:val="15"/>
                  </w:rPr>
                </w:pPr>
                <w:r w:rsidRPr="0012350D">
                  <w:rPr>
                    <w:sz w:val="15"/>
                    <w:szCs w:val="15"/>
                  </w:rPr>
                  <w:t>..</w:t>
                </w:r>
              </w:p>
            </w:tc>
            <w:tc>
              <w:tcPr>
                <w:tcW w:w="707" w:type="dxa"/>
              </w:tcPr>
              <w:p w14:paraId="6655845B" w14:textId="77777777" w:rsidR="003719CD" w:rsidRPr="0012350D" w:rsidRDefault="003719CD">
                <w:pPr>
                  <w:ind w:left="170" w:hanging="170"/>
                  <w:rPr>
                    <w:sz w:val="15"/>
                    <w:szCs w:val="15"/>
                  </w:rPr>
                </w:pPr>
                <w:r w:rsidRPr="0012350D">
                  <w:rPr>
                    <w:sz w:val="15"/>
                    <w:szCs w:val="15"/>
                  </w:rPr>
                  <w:t>(9 398)</w:t>
                </w:r>
              </w:p>
            </w:tc>
            <w:tc>
              <w:tcPr>
                <w:tcW w:w="686" w:type="dxa"/>
              </w:tcPr>
              <w:p w14:paraId="79C37611" w14:textId="77777777" w:rsidR="003719CD" w:rsidRPr="0012350D" w:rsidRDefault="003719CD">
                <w:pPr>
                  <w:ind w:left="170" w:hanging="170"/>
                  <w:rPr>
                    <w:sz w:val="15"/>
                    <w:szCs w:val="15"/>
                  </w:rPr>
                </w:pPr>
                <w:r w:rsidRPr="0012350D">
                  <w:rPr>
                    <w:sz w:val="15"/>
                    <w:szCs w:val="15"/>
                  </w:rPr>
                  <w:t>..</w:t>
                </w:r>
              </w:p>
            </w:tc>
            <w:tc>
              <w:tcPr>
                <w:tcW w:w="756" w:type="dxa"/>
              </w:tcPr>
              <w:p w14:paraId="5A95504D" w14:textId="77777777" w:rsidR="003719CD" w:rsidRPr="0012350D" w:rsidRDefault="003719CD">
                <w:pPr>
                  <w:ind w:left="170" w:hanging="170"/>
                  <w:rPr>
                    <w:sz w:val="15"/>
                    <w:szCs w:val="15"/>
                  </w:rPr>
                </w:pPr>
                <w:r w:rsidRPr="0012350D">
                  <w:rPr>
                    <w:sz w:val="15"/>
                    <w:szCs w:val="15"/>
                  </w:rPr>
                  <w:t>(13 702)</w:t>
                </w:r>
              </w:p>
            </w:tc>
            <w:tc>
              <w:tcPr>
                <w:tcW w:w="686" w:type="dxa"/>
              </w:tcPr>
              <w:p w14:paraId="2D3689FE" w14:textId="77777777" w:rsidR="003719CD" w:rsidRPr="0012350D" w:rsidRDefault="003719CD">
                <w:pPr>
                  <w:ind w:left="170" w:hanging="170"/>
                  <w:rPr>
                    <w:sz w:val="15"/>
                    <w:szCs w:val="15"/>
                  </w:rPr>
                </w:pPr>
                <w:r w:rsidRPr="0012350D">
                  <w:rPr>
                    <w:sz w:val="15"/>
                    <w:szCs w:val="15"/>
                  </w:rPr>
                  <w:t>..</w:t>
                </w:r>
              </w:p>
            </w:tc>
            <w:tc>
              <w:tcPr>
                <w:tcW w:w="644" w:type="dxa"/>
              </w:tcPr>
              <w:p w14:paraId="20589DF5" w14:textId="77777777" w:rsidR="003719CD" w:rsidRPr="0012350D" w:rsidRDefault="003719CD">
                <w:pPr>
                  <w:ind w:left="170" w:hanging="170"/>
                  <w:rPr>
                    <w:sz w:val="15"/>
                    <w:szCs w:val="15"/>
                  </w:rPr>
                </w:pPr>
                <w:r w:rsidRPr="0012350D">
                  <w:rPr>
                    <w:sz w:val="15"/>
                    <w:szCs w:val="15"/>
                  </w:rPr>
                  <w:t>(343)</w:t>
                </w:r>
              </w:p>
            </w:tc>
            <w:tc>
              <w:tcPr>
                <w:tcW w:w="672" w:type="dxa"/>
              </w:tcPr>
              <w:p w14:paraId="02B07AD4" w14:textId="77777777" w:rsidR="003719CD" w:rsidRPr="0012350D" w:rsidRDefault="003719CD">
                <w:pPr>
                  <w:ind w:left="170" w:hanging="170"/>
                  <w:rPr>
                    <w:sz w:val="15"/>
                    <w:szCs w:val="15"/>
                  </w:rPr>
                </w:pPr>
                <w:r w:rsidRPr="0012350D">
                  <w:rPr>
                    <w:sz w:val="15"/>
                    <w:szCs w:val="15"/>
                  </w:rPr>
                  <w:t>..</w:t>
                </w:r>
              </w:p>
            </w:tc>
            <w:tc>
              <w:tcPr>
                <w:tcW w:w="686" w:type="dxa"/>
              </w:tcPr>
              <w:p w14:paraId="4764BAAE" w14:textId="77777777" w:rsidR="003719CD" w:rsidRPr="0012350D" w:rsidRDefault="003719CD">
                <w:pPr>
                  <w:ind w:left="170" w:hanging="170"/>
                  <w:rPr>
                    <w:sz w:val="15"/>
                    <w:szCs w:val="15"/>
                  </w:rPr>
                </w:pPr>
                <w:r w:rsidRPr="0012350D">
                  <w:rPr>
                    <w:sz w:val="15"/>
                    <w:szCs w:val="15"/>
                  </w:rPr>
                  <w:t>(1 100)</w:t>
                </w:r>
              </w:p>
            </w:tc>
            <w:tc>
              <w:tcPr>
                <w:tcW w:w="644" w:type="dxa"/>
              </w:tcPr>
              <w:p w14:paraId="7E5A90BB" w14:textId="77777777" w:rsidR="003719CD" w:rsidRPr="0012350D" w:rsidRDefault="003719CD">
                <w:pPr>
                  <w:ind w:left="170" w:hanging="170"/>
                  <w:rPr>
                    <w:sz w:val="15"/>
                    <w:szCs w:val="15"/>
                  </w:rPr>
                </w:pPr>
                <w:r w:rsidRPr="0012350D">
                  <w:rPr>
                    <w:sz w:val="15"/>
                    <w:szCs w:val="15"/>
                  </w:rPr>
                  <w:t>..</w:t>
                </w:r>
              </w:p>
            </w:tc>
            <w:tc>
              <w:tcPr>
                <w:tcW w:w="633" w:type="dxa"/>
              </w:tcPr>
              <w:p w14:paraId="736F5FE0" w14:textId="77777777" w:rsidR="003719CD" w:rsidRPr="0012350D" w:rsidRDefault="003719CD">
                <w:pPr>
                  <w:ind w:left="170" w:hanging="170"/>
                  <w:rPr>
                    <w:sz w:val="15"/>
                    <w:szCs w:val="15"/>
                  </w:rPr>
                </w:pPr>
                <w:r w:rsidRPr="0012350D">
                  <w:rPr>
                    <w:sz w:val="15"/>
                    <w:szCs w:val="15"/>
                  </w:rPr>
                  <w:t>(4 445)</w:t>
                </w:r>
              </w:p>
            </w:tc>
            <w:tc>
              <w:tcPr>
                <w:tcW w:w="831" w:type="dxa"/>
              </w:tcPr>
              <w:p w14:paraId="12BDFDA7" w14:textId="77777777" w:rsidR="003719CD" w:rsidRPr="0012350D" w:rsidRDefault="003719CD">
                <w:pPr>
                  <w:ind w:left="170" w:hanging="170"/>
                  <w:rPr>
                    <w:sz w:val="15"/>
                    <w:szCs w:val="15"/>
                  </w:rPr>
                </w:pPr>
                <w:r w:rsidRPr="0012350D">
                  <w:rPr>
                    <w:sz w:val="15"/>
                    <w:szCs w:val="15"/>
                  </w:rPr>
                  <w:t>..</w:t>
                </w:r>
              </w:p>
            </w:tc>
            <w:tc>
              <w:tcPr>
                <w:tcW w:w="677" w:type="dxa"/>
              </w:tcPr>
              <w:p w14:paraId="1DB8AB17" w14:textId="77777777" w:rsidR="003719CD" w:rsidRPr="0012350D" w:rsidRDefault="003719CD">
                <w:pPr>
                  <w:ind w:left="170" w:hanging="170"/>
                  <w:rPr>
                    <w:sz w:val="15"/>
                    <w:szCs w:val="15"/>
                  </w:rPr>
                </w:pPr>
                <w:r w:rsidRPr="0012350D">
                  <w:rPr>
                    <w:sz w:val="15"/>
                    <w:szCs w:val="15"/>
                  </w:rPr>
                  <w:t>..</w:t>
                </w:r>
              </w:p>
            </w:tc>
            <w:tc>
              <w:tcPr>
                <w:tcW w:w="602" w:type="dxa"/>
              </w:tcPr>
              <w:p w14:paraId="50884667" w14:textId="77777777" w:rsidR="003719CD" w:rsidRPr="0012350D" w:rsidRDefault="003719CD">
                <w:pPr>
                  <w:ind w:left="170" w:hanging="170"/>
                  <w:rPr>
                    <w:sz w:val="15"/>
                    <w:szCs w:val="15"/>
                  </w:rPr>
                </w:pPr>
                <w:r w:rsidRPr="0012350D">
                  <w:rPr>
                    <w:sz w:val="15"/>
                    <w:szCs w:val="15"/>
                  </w:rPr>
                  <w:t>..</w:t>
                </w:r>
              </w:p>
            </w:tc>
            <w:tc>
              <w:tcPr>
                <w:tcW w:w="732" w:type="dxa"/>
              </w:tcPr>
              <w:p w14:paraId="1701CE56" w14:textId="77777777" w:rsidR="003719CD" w:rsidRPr="0012350D" w:rsidRDefault="003719CD">
                <w:pPr>
                  <w:ind w:left="170" w:hanging="170"/>
                  <w:rPr>
                    <w:sz w:val="15"/>
                    <w:szCs w:val="15"/>
                  </w:rPr>
                </w:pPr>
                <w:r w:rsidRPr="0012350D">
                  <w:rPr>
                    <w:sz w:val="15"/>
                    <w:szCs w:val="15"/>
                  </w:rPr>
                  <w:t>(31 012)</w:t>
                </w:r>
              </w:p>
            </w:tc>
            <w:tc>
              <w:tcPr>
                <w:tcW w:w="711" w:type="dxa"/>
              </w:tcPr>
              <w:p w14:paraId="3B5588D1" w14:textId="77777777" w:rsidR="003719CD" w:rsidRPr="0012350D" w:rsidRDefault="003719CD">
                <w:pPr>
                  <w:ind w:left="170" w:hanging="170"/>
                  <w:rPr>
                    <w:sz w:val="15"/>
                    <w:szCs w:val="15"/>
                  </w:rPr>
                </w:pPr>
                <w:r w:rsidRPr="0012350D">
                  <w:rPr>
                    <w:sz w:val="15"/>
                    <w:szCs w:val="15"/>
                  </w:rPr>
                  <w:t>..</w:t>
                </w:r>
              </w:p>
            </w:tc>
          </w:tr>
          <w:tr w:rsidR="003719CD" w14:paraId="21E28C08" w14:textId="77777777" w:rsidTr="007D536F">
            <w:tc>
              <w:tcPr>
                <w:tcW w:w="1418" w:type="dxa"/>
              </w:tcPr>
              <w:p w14:paraId="3B97DE58" w14:textId="77777777" w:rsidR="003719CD" w:rsidRDefault="003719CD">
                <w:pPr>
                  <w:ind w:left="170" w:hanging="170"/>
                  <w:jc w:val="left"/>
                </w:pPr>
                <w:r>
                  <w:rPr>
                    <w:color w:val="4472C4"/>
                    <w:sz w:val="13"/>
                  </w:rPr>
                  <w:t>AASB116.73(e)(vii)</w:t>
                </w:r>
              </w:p>
            </w:tc>
            <w:tc>
              <w:tcPr>
                <w:tcW w:w="2138" w:type="dxa"/>
              </w:tcPr>
              <w:p w14:paraId="4C39973B" w14:textId="77777777" w:rsidR="003719CD" w:rsidRPr="0012350D" w:rsidRDefault="003719CD">
                <w:pPr>
                  <w:ind w:left="170" w:hanging="170"/>
                  <w:jc w:val="left"/>
                  <w:rPr>
                    <w:sz w:val="15"/>
                    <w:szCs w:val="15"/>
                  </w:rPr>
                </w:pPr>
                <w:r w:rsidRPr="0012350D">
                  <w:rPr>
                    <w:sz w:val="15"/>
                    <w:szCs w:val="15"/>
                  </w:rPr>
                  <w:t>Depreciation</w:t>
                </w:r>
              </w:p>
            </w:tc>
            <w:tc>
              <w:tcPr>
                <w:tcW w:w="742" w:type="dxa"/>
              </w:tcPr>
              <w:p w14:paraId="586B944A" w14:textId="77777777" w:rsidR="003719CD" w:rsidRPr="0012350D" w:rsidRDefault="003719CD">
                <w:pPr>
                  <w:ind w:left="170" w:hanging="170"/>
                  <w:rPr>
                    <w:sz w:val="15"/>
                    <w:szCs w:val="15"/>
                  </w:rPr>
                </w:pPr>
                <w:r w:rsidRPr="0012350D">
                  <w:rPr>
                    <w:sz w:val="15"/>
                    <w:szCs w:val="15"/>
                  </w:rPr>
                  <w:t>..</w:t>
                </w:r>
              </w:p>
            </w:tc>
            <w:tc>
              <w:tcPr>
                <w:tcW w:w="664" w:type="dxa"/>
              </w:tcPr>
              <w:p w14:paraId="3224BD44" w14:textId="77777777" w:rsidR="003719CD" w:rsidRPr="0012350D" w:rsidRDefault="003719CD">
                <w:pPr>
                  <w:ind w:left="170" w:hanging="170"/>
                  <w:rPr>
                    <w:sz w:val="15"/>
                    <w:szCs w:val="15"/>
                  </w:rPr>
                </w:pPr>
                <w:r w:rsidRPr="0012350D">
                  <w:rPr>
                    <w:sz w:val="15"/>
                    <w:szCs w:val="15"/>
                  </w:rPr>
                  <w:t>..</w:t>
                </w:r>
              </w:p>
            </w:tc>
            <w:tc>
              <w:tcPr>
                <w:tcW w:w="707" w:type="dxa"/>
              </w:tcPr>
              <w:p w14:paraId="467DA023" w14:textId="77777777" w:rsidR="003719CD" w:rsidRPr="0012350D" w:rsidRDefault="003719CD">
                <w:pPr>
                  <w:ind w:left="170" w:hanging="170"/>
                  <w:rPr>
                    <w:sz w:val="15"/>
                    <w:szCs w:val="15"/>
                  </w:rPr>
                </w:pPr>
                <w:r w:rsidRPr="0012350D">
                  <w:rPr>
                    <w:sz w:val="15"/>
                    <w:szCs w:val="15"/>
                  </w:rPr>
                  <w:t>(3 280)</w:t>
                </w:r>
              </w:p>
            </w:tc>
            <w:tc>
              <w:tcPr>
                <w:tcW w:w="686" w:type="dxa"/>
              </w:tcPr>
              <w:p w14:paraId="5C752EA9" w14:textId="77777777" w:rsidR="003719CD" w:rsidRPr="0012350D" w:rsidRDefault="003719CD">
                <w:pPr>
                  <w:ind w:left="170" w:hanging="170"/>
                  <w:rPr>
                    <w:sz w:val="15"/>
                    <w:szCs w:val="15"/>
                  </w:rPr>
                </w:pPr>
                <w:r w:rsidRPr="0012350D">
                  <w:rPr>
                    <w:sz w:val="15"/>
                    <w:szCs w:val="15"/>
                  </w:rPr>
                  <w:t>(607)</w:t>
                </w:r>
              </w:p>
            </w:tc>
            <w:tc>
              <w:tcPr>
                <w:tcW w:w="756" w:type="dxa"/>
              </w:tcPr>
              <w:p w14:paraId="168C0255" w14:textId="77777777" w:rsidR="003719CD" w:rsidRPr="0012350D" w:rsidRDefault="003719CD">
                <w:pPr>
                  <w:ind w:left="170" w:hanging="170"/>
                  <w:rPr>
                    <w:sz w:val="15"/>
                    <w:szCs w:val="15"/>
                  </w:rPr>
                </w:pPr>
                <w:r w:rsidRPr="0012350D">
                  <w:rPr>
                    <w:sz w:val="15"/>
                    <w:szCs w:val="15"/>
                  </w:rPr>
                  <w:t>(13 034)</w:t>
                </w:r>
              </w:p>
            </w:tc>
            <w:tc>
              <w:tcPr>
                <w:tcW w:w="686" w:type="dxa"/>
              </w:tcPr>
              <w:p w14:paraId="144230CD" w14:textId="77777777" w:rsidR="003719CD" w:rsidRPr="0012350D" w:rsidRDefault="003719CD">
                <w:pPr>
                  <w:ind w:left="170" w:hanging="170"/>
                  <w:rPr>
                    <w:sz w:val="15"/>
                    <w:szCs w:val="15"/>
                  </w:rPr>
                </w:pPr>
                <w:r w:rsidRPr="0012350D">
                  <w:rPr>
                    <w:sz w:val="15"/>
                    <w:szCs w:val="15"/>
                  </w:rPr>
                  <w:t>(9 550)</w:t>
                </w:r>
              </w:p>
            </w:tc>
            <w:tc>
              <w:tcPr>
                <w:tcW w:w="644" w:type="dxa"/>
              </w:tcPr>
              <w:p w14:paraId="4A56EB9C" w14:textId="77777777" w:rsidR="003719CD" w:rsidRPr="0012350D" w:rsidRDefault="003719CD">
                <w:pPr>
                  <w:ind w:left="170" w:hanging="170"/>
                  <w:rPr>
                    <w:sz w:val="15"/>
                    <w:szCs w:val="15"/>
                  </w:rPr>
                </w:pPr>
                <w:r w:rsidRPr="0012350D">
                  <w:rPr>
                    <w:sz w:val="15"/>
                    <w:szCs w:val="15"/>
                  </w:rPr>
                  <w:t>..</w:t>
                </w:r>
              </w:p>
            </w:tc>
            <w:tc>
              <w:tcPr>
                <w:tcW w:w="672" w:type="dxa"/>
              </w:tcPr>
              <w:p w14:paraId="03998FED" w14:textId="77777777" w:rsidR="003719CD" w:rsidRPr="0012350D" w:rsidRDefault="003719CD">
                <w:pPr>
                  <w:ind w:left="170" w:hanging="170"/>
                  <w:rPr>
                    <w:sz w:val="15"/>
                    <w:szCs w:val="15"/>
                  </w:rPr>
                </w:pPr>
                <w:r w:rsidRPr="0012350D">
                  <w:rPr>
                    <w:sz w:val="15"/>
                    <w:szCs w:val="15"/>
                  </w:rPr>
                  <w:t>..</w:t>
                </w:r>
              </w:p>
            </w:tc>
            <w:tc>
              <w:tcPr>
                <w:tcW w:w="686" w:type="dxa"/>
              </w:tcPr>
              <w:p w14:paraId="353318D1" w14:textId="77777777" w:rsidR="003719CD" w:rsidRPr="0012350D" w:rsidRDefault="003719CD">
                <w:pPr>
                  <w:ind w:left="170" w:hanging="170"/>
                  <w:rPr>
                    <w:sz w:val="15"/>
                    <w:szCs w:val="15"/>
                  </w:rPr>
                </w:pPr>
                <w:r w:rsidRPr="0012350D">
                  <w:rPr>
                    <w:sz w:val="15"/>
                    <w:szCs w:val="15"/>
                  </w:rPr>
                  <w:t>(419)</w:t>
                </w:r>
              </w:p>
            </w:tc>
            <w:tc>
              <w:tcPr>
                <w:tcW w:w="644" w:type="dxa"/>
              </w:tcPr>
              <w:p w14:paraId="044BD9BA" w14:textId="77777777" w:rsidR="003719CD" w:rsidRPr="0012350D" w:rsidRDefault="003719CD">
                <w:pPr>
                  <w:ind w:left="170" w:hanging="170"/>
                  <w:rPr>
                    <w:sz w:val="15"/>
                    <w:szCs w:val="15"/>
                  </w:rPr>
                </w:pPr>
                <w:r w:rsidRPr="0012350D">
                  <w:rPr>
                    <w:sz w:val="15"/>
                    <w:szCs w:val="15"/>
                  </w:rPr>
                  <w:t>(240)</w:t>
                </w:r>
              </w:p>
            </w:tc>
            <w:tc>
              <w:tcPr>
                <w:tcW w:w="633" w:type="dxa"/>
              </w:tcPr>
              <w:p w14:paraId="6CEC7934" w14:textId="77777777" w:rsidR="003719CD" w:rsidRPr="0012350D" w:rsidRDefault="003719CD">
                <w:pPr>
                  <w:ind w:left="170" w:hanging="170"/>
                  <w:rPr>
                    <w:sz w:val="15"/>
                    <w:szCs w:val="15"/>
                  </w:rPr>
                </w:pPr>
                <w:r w:rsidRPr="0012350D">
                  <w:rPr>
                    <w:sz w:val="15"/>
                    <w:szCs w:val="15"/>
                  </w:rPr>
                  <w:t>(514)</w:t>
                </w:r>
              </w:p>
            </w:tc>
            <w:tc>
              <w:tcPr>
                <w:tcW w:w="831" w:type="dxa"/>
              </w:tcPr>
              <w:p w14:paraId="46F2A86A" w14:textId="77777777" w:rsidR="003719CD" w:rsidRPr="0012350D" w:rsidRDefault="003719CD">
                <w:pPr>
                  <w:ind w:left="170" w:hanging="170"/>
                  <w:rPr>
                    <w:sz w:val="15"/>
                    <w:szCs w:val="15"/>
                  </w:rPr>
                </w:pPr>
                <w:r w:rsidRPr="0012350D">
                  <w:rPr>
                    <w:sz w:val="15"/>
                    <w:szCs w:val="15"/>
                  </w:rPr>
                  <w:t>(207)</w:t>
                </w:r>
              </w:p>
            </w:tc>
            <w:tc>
              <w:tcPr>
                <w:tcW w:w="677" w:type="dxa"/>
              </w:tcPr>
              <w:p w14:paraId="6633D355" w14:textId="77777777" w:rsidR="003719CD" w:rsidRPr="0012350D" w:rsidRDefault="003719CD">
                <w:pPr>
                  <w:ind w:left="170" w:hanging="170"/>
                  <w:rPr>
                    <w:sz w:val="15"/>
                    <w:szCs w:val="15"/>
                  </w:rPr>
                </w:pPr>
                <w:r w:rsidRPr="0012350D">
                  <w:rPr>
                    <w:sz w:val="15"/>
                    <w:szCs w:val="15"/>
                  </w:rPr>
                  <w:t>..</w:t>
                </w:r>
              </w:p>
            </w:tc>
            <w:tc>
              <w:tcPr>
                <w:tcW w:w="602" w:type="dxa"/>
              </w:tcPr>
              <w:p w14:paraId="6D3F4223" w14:textId="77777777" w:rsidR="003719CD" w:rsidRPr="0012350D" w:rsidRDefault="003719CD">
                <w:pPr>
                  <w:ind w:left="170" w:hanging="170"/>
                  <w:rPr>
                    <w:sz w:val="15"/>
                    <w:szCs w:val="15"/>
                  </w:rPr>
                </w:pPr>
                <w:r w:rsidRPr="0012350D">
                  <w:rPr>
                    <w:sz w:val="15"/>
                    <w:szCs w:val="15"/>
                  </w:rPr>
                  <w:t>..</w:t>
                </w:r>
              </w:p>
            </w:tc>
            <w:tc>
              <w:tcPr>
                <w:tcW w:w="732" w:type="dxa"/>
              </w:tcPr>
              <w:p w14:paraId="2ED925E3" w14:textId="77777777" w:rsidR="003719CD" w:rsidRPr="0012350D" w:rsidRDefault="003719CD">
                <w:pPr>
                  <w:ind w:left="170" w:hanging="170"/>
                  <w:rPr>
                    <w:sz w:val="15"/>
                    <w:szCs w:val="15"/>
                  </w:rPr>
                </w:pPr>
                <w:r w:rsidRPr="0012350D">
                  <w:rPr>
                    <w:sz w:val="15"/>
                    <w:szCs w:val="15"/>
                  </w:rPr>
                  <w:t>(17 247)</w:t>
                </w:r>
              </w:p>
            </w:tc>
            <w:tc>
              <w:tcPr>
                <w:tcW w:w="711" w:type="dxa"/>
              </w:tcPr>
              <w:p w14:paraId="5B8F41F7" w14:textId="77777777" w:rsidR="003719CD" w:rsidRPr="0012350D" w:rsidRDefault="003719CD">
                <w:pPr>
                  <w:ind w:left="170" w:hanging="170"/>
                  <w:rPr>
                    <w:sz w:val="15"/>
                    <w:szCs w:val="15"/>
                  </w:rPr>
                </w:pPr>
                <w:r w:rsidRPr="0012350D">
                  <w:rPr>
                    <w:sz w:val="15"/>
                    <w:szCs w:val="15"/>
                  </w:rPr>
                  <w:t>(10 604)</w:t>
                </w:r>
              </w:p>
            </w:tc>
          </w:tr>
          <w:tr w:rsidR="003719CD" w14:paraId="589E4CD1" w14:textId="77777777" w:rsidTr="007D536F">
            <w:tc>
              <w:tcPr>
                <w:tcW w:w="1418" w:type="dxa"/>
              </w:tcPr>
              <w:p w14:paraId="0B22C695" w14:textId="77777777" w:rsidR="003719CD" w:rsidRDefault="003719CD">
                <w:pPr>
                  <w:ind w:left="170" w:hanging="170"/>
                  <w:jc w:val="left"/>
                </w:pPr>
                <w:r>
                  <w:rPr>
                    <w:color w:val="4472C4"/>
                    <w:sz w:val="13"/>
                  </w:rPr>
                  <w:t>AASB116.73(e)(ii)</w:t>
                </w:r>
              </w:p>
            </w:tc>
            <w:tc>
              <w:tcPr>
                <w:tcW w:w="2138" w:type="dxa"/>
                <w:tcBorders>
                  <w:bottom w:val="single" w:sz="12" w:space="0" w:color="auto"/>
                </w:tcBorders>
              </w:tcPr>
              <w:p w14:paraId="5028F408" w14:textId="77777777" w:rsidR="003719CD" w:rsidRPr="0012350D" w:rsidRDefault="003719CD">
                <w:pPr>
                  <w:ind w:left="170" w:hanging="170"/>
                  <w:jc w:val="left"/>
                  <w:rPr>
                    <w:sz w:val="15"/>
                    <w:szCs w:val="15"/>
                  </w:rPr>
                </w:pPr>
                <w:r w:rsidRPr="0012350D">
                  <w:rPr>
                    <w:sz w:val="15"/>
                    <w:szCs w:val="15"/>
                  </w:rPr>
                  <w:t>Transfer to disposal group held for sale</w:t>
                </w:r>
              </w:p>
            </w:tc>
            <w:tc>
              <w:tcPr>
                <w:tcW w:w="742" w:type="dxa"/>
                <w:tcBorders>
                  <w:bottom w:val="single" w:sz="12" w:space="0" w:color="auto"/>
                </w:tcBorders>
              </w:tcPr>
              <w:p w14:paraId="4E26AFB2" w14:textId="77777777" w:rsidR="003719CD" w:rsidRPr="0012350D" w:rsidRDefault="003719CD">
                <w:pPr>
                  <w:ind w:left="170" w:hanging="170"/>
                  <w:rPr>
                    <w:sz w:val="15"/>
                    <w:szCs w:val="15"/>
                  </w:rPr>
                </w:pPr>
                <w:r w:rsidRPr="0012350D">
                  <w:rPr>
                    <w:sz w:val="15"/>
                    <w:szCs w:val="15"/>
                  </w:rPr>
                  <w:t>(753)</w:t>
                </w:r>
              </w:p>
            </w:tc>
            <w:tc>
              <w:tcPr>
                <w:tcW w:w="664" w:type="dxa"/>
                <w:tcBorders>
                  <w:bottom w:val="single" w:sz="12" w:space="0" w:color="auto"/>
                </w:tcBorders>
              </w:tcPr>
              <w:p w14:paraId="3D2F22DF" w14:textId="77777777" w:rsidR="003719CD" w:rsidRPr="0012350D" w:rsidRDefault="003719CD">
                <w:pPr>
                  <w:ind w:left="170" w:hanging="170"/>
                  <w:rPr>
                    <w:sz w:val="15"/>
                    <w:szCs w:val="15"/>
                  </w:rPr>
                </w:pPr>
                <w:r w:rsidRPr="0012350D">
                  <w:rPr>
                    <w:sz w:val="15"/>
                    <w:szCs w:val="15"/>
                  </w:rPr>
                  <w:t>(1 469)</w:t>
                </w:r>
              </w:p>
            </w:tc>
            <w:tc>
              <w:tcPr>
                <w:tcW w:w="707" w:type="dxa"/>
                <w:tcBorders>
                  <w:bottom w:val="single" w:sz="12" w:space="0" w:color="auto"/>
                </w:tcBorders>
              </w:tcPr>
              <w:p w14:paraId="54598B5E" w14:textId="77777777" w:rsidR="003719CD" w:rsidRPr="0012350D" w:rsidRDefault="003719CD">
                <w:pPr>
                  <w:ind w:left="170" w:hanging="170"/>
                  <w:rPr>
                    <w:sz w:val="15"/>
                    <w:szCs w:val="15"/>
                  </w:rPr>
                </w:pPr>
                <w:r w:rsidRPr="0012350D">
                  <w:rPr>
                    <w:sz w:val="15"/>
                    <w:szCs w:val="15"/>
                  </w:rPr>
                  <w:t>(473)</w:t>
                </w:r>
              </w:p>
            </w:tc>
            <w:tc>
              <w:tcPr>
                <w:tcW w:w="686" w:type="dxa"/>
                <w:tcBorders>
                  <w:bottom w:val="single" w:sz="12" w:space="0" w:color="auto"/>
                </w:tcBorders>
              </w:tcPr>
              <w:p w14:paraId="0A44847F" w14:textId="77777777" w:rsidR="003719CD" w:rsidRPr="0012350D" w:rsidRDefault="003719CD">
                <w:pPr>
                  <w:ind w:left="170" w:hanging="170"/>
                  <w:rPr>
                    <w:sz w:val="15"/>
                    <w:szCs w:val="15"/>
                  </w:rPr>
                </w:pPr>
                <w:r w:rsidRPr="0012350D">
                  <w:rPr>
                    <w:sz w:val="15"/>
                    <w:szCs w:val="15"/>
                  </w:rPr>
                  <w:t>(1 051)</w:t>
                </w:r>
              </w:p>
            </w:tc>
            <w:tc>
              <w:tcPr>
                <w:tcW w:w="756" w:type="dxa"/>
                <w:tcBorders>
                  <w:bottom w:val="single" w:sz="12" w:space="0" w:color="auto"/>
                </w:tcBorders>
              </w:tcPr>
              <w:p w14:paraId="019BAC78" w14:textId="77777777" w:rsidR="003719CD" w:rsidRPr="0012350D" w:rsidRDefault="003719CD">
                <w:pPr>
                  <w:ind w:left="170" w:hanging="170"/>
                  <w:rPr>
                    <w:sz w:val="15"/>
                    <w:szCs w:val="15"/>
                  </w:rPr>
                </w:pPr>
                <w:r w:rsidRPr="0012350D">
                  <w:rPr>
                    <w:sz w:val="15"/>
                    <w:szCs w:val="15"/>
                  </w:rPr>
                  <w:t>(2 168)</w:t>
                </w:r>
              </w:p>
            </w:tc>
            <w:tc>
              <w:tcPr>
                <w:tcW w:w="686" w:type="dxa"/>
                <w:tcBorders>
                  <w:bottom w:val="single" w:sz="12" w:space="0" w:color="auto"/>
                </w:tcBorders>
              </w:tcPr>
              <w:p w14:paraId="4C343123" w14:textId="77777777" w:rsidR="003719CD" w:rsidRPr="0012350D" w:rsidRDefault="003719CD">
                <w:pPr>
                  <w:ind w:left="170" w:hanging="170"/>
                  <w:rPr>
                    <w:sz w:val="15"/>
                    <w:szCs w:val="15"/>
                  </w:rPr>
                </w:pPr>
                <w:r w:rsidRPr="0012350D">
                  <w:rPr>
                    <w:sz w:val="15"/>
                    <w:szCs w:val="15"/>
                  </w:rPr>
                  <w:t>(5 235)</w:t>
                </w:r>
              </w:p>
            </w:tc>
            <w:tc>
              <w:tcPr>
                <w:tcW w:w="644" w:type="dxa"/>
                <w:tcBorders>
                  <w:bottom w:val="single" w:sz="12" w:space="0" w:color="auto"/>
                </w:tcBorders>
              </w:tcPr>
              <w:p w14:paraId="094DF8BE" w14:textId="77777777" w:rsidR="003719CD" w:rsidRPr="0012350D" w:rsidRDefault="003719CD">
                <w:pPr>
                  <w:ind w:left="170" w:hanging="170"/>
                  <w:rPr>
                    <w:sz w:val="15"/>
                    <w:szCs w:val="15"/>
                  </w:rPr>
                </w:pPr>
                <w:r w:rsidRPr="0012350D">
                  <w:rPr>
                    <w:sz w:val="15"/>
                    <w:szCs w:val="15"/>
                  </w:rPr>
                  <w:t>(24)</w:t>
                </w:r>
              </w:p>
            </w:tc>
            <w:tc>
              <w:tcPr>
                <w:tcW w:w="672" w:type="dxa"/>
                <w:tcBorders>
                  <w:bottom w:val="single" w:sz="12" w:space="0" w:color="auto"/>
                </w:tcBorders>
              </w:tcPr>
              <w:p w14:paraId="0F4C349E" w14:textId="77777777" w:rsidR="003719CD" w:rsidRPr="0012350D" w:rsidRDefault="003719CD">
                <w:pPr>
                  <w:ind w:left="170" w:hanging="170"/>
                  <w:rPr>
                    <w:sz w:val="15"/>
                    <w:szCs w:val="15"/>
                  </w:rPr>
                </w:pPr>
                <w:r w:rsidRPr="0012350D">
                  <w:rPr>
                    <w:sz w:val="15"/>
                    <w:szCs w:val="15"/>
                  </w:rPr>
                  <w:t>..</w:t>
                </w:r>
              </w:p>
            </w:tc>
            <w:tc>
              <w:tcPr>
                <w:tcW w:w="686" w:type="dxa"/>
                <w:tcBorders>
                  <w:bottom w:val="single" w:sz="12" w:space="0" w:color="auto"/>
                </w:tcBorders>
              </w:tcPr>
              <w:p w14:paraId="798B4F96" w14:textId="77777777" w:rsidR="003719CD" w:rsidRPr="0012350D" w:rsidRDefault="003719CD">
                <w:pPr>
                  <w:ind w:left="170" w:hanging="170"/>
                  <w:rPr>
                    <w:sz w:val="15"/>
                    <w:szCs w:val="15"/>
                  </w:rPr>
                </w:pPr>
                <w:r w:rsidRPr="0012350D">
                  <w:rPr>
                    <w:sz w:val="15"/>
                    <w:szCs w:val="15"/>
                  </w:rPr>
                  <w:t>(321)</w:t>
                </w:r>
              </w:p>
            </w:tc>
            <w:tc>
              <w:tcPr>
                <w:tcW w:w="644" w:type="dxa"/>
                <w:tcBorders>
                  <w:bottom w:val="single" w:sz="12" w:space="0" w:color="auto"/>
                </w:tcBorders>
              </w:tcPr>
              <w:p w14:paraId="7079248D" w14:textId="77777777" w:rsidR="003719CD" w:rsidRPr="0012350D" w:rsidRDefault="003719CD">
                <w:pPr>
                  <w:ind w:left="170" w:hanging="170"/>
                  <w:rPr>
                    <w:sz w:val="15"/>
                    <w:szCs w:val="15"/>
                  </w:rPr>
                </w:pPr>
                <w:r w:rsidRPr="0012350D">
                  <w:rPr>
                    <w:sz w:val="15"/>
                    <w:szCs w:val="15"/>
                  </w:rPr>
                  <w:t>..</w:t>
                </w:r>
              </w:p>
            </w:tc>
            <w:tc>
              <w:tcPr>
                <w:tcW w:w="633" w:type="dxa"/>
                <w:tcBorders>
                  <w:bottom w:val="single" w:sz="12" w:space="0" w:color="auto"/>
                </w:tcBorders>
              </w:tcPr>
              <w:p w14:paraId="727C2730" w14:textId="77777777" w:rsidR="003719CD" w:rsidRPr="0012350D" w:rsidRDefault="003719CD">
                <w:pPr>
                  <w:ind w:left="170" w:hanging="170"/>
                  <w:rPr>
                    <w:sz w:val="15"/>
                    <w:szCs w:val="15"/>
                  </w:rPr>
                </w:pPr>
                <w:r w:rsidRPr="0012350D">
                  <w:rPr>
                    <w:sz w:val="15"/>
                    <w:szCs w:val="15"/>
                  </w:rPr>
                  <w:t>(215)</w:t>
                </w:r>
              </w:p>
            </w:tc>
            <w:tc>
              <w:tcPr>
                <w:tcW w:w="831" w:type="dxa"/>
                <w:tcBorders>
                  <w:bottom w:val="single" w:sz="12" w:space="0" w:color="auto"/>
                </w:tcBorders>
              </w:tcPr>
              <w:p w14:paraId="1FF840EB" w14:textId="77777777" w:rsidR="003719CD" w:rsidRPr="0012350D" w:rsidRDefault="003719CD">
                <w:pPr>
                  <w:ind w:left="170" w:hanging="170"/>
                  <w:rPr>
                    <w:sz w:val="15"/>
                    <w:szCs w:val="15"/>
                  </w:rPr>
                </w:pPr>
                <w:r w:rsidRPr="0012350D">
                  <w:rPr>
                    <w:sz w:val="15"/>
                    <w:szCs w:val="15"/>
                  </w:rPr>
                  <w:t>(368)</w:t>
                </w:r>
              </w:p>
            </w:tc>
            <w:tc>
              <w:tcPr>
                <w:tcW w:w="677" w:type="dxa"/>
                <w:tcBorders>
                  <w:bottom w:val="single" w:sz="12" w:space="0" w:color="auto"/>
                </w:tcBorders>
              </w:tcPr>
              <w:p w14:paraId="11DF412E" w14:textId="77777777" w:rsidR="003719CD" w:rsidRPr="0012350D" w:rsidRDefault="003719CD">
                <w:pPr>
                  <w:ind w:left="170" w:hanging="170"/>
                  <w:rPr>
                    <w:sz w:val="15"/>
                    <w:szCs w:val="15"/>
                  </w:rPr>
                </w:pPr>
                <w:r w:rsidRPr="0012350D">
                  <w:rPr>
                    <w:sz w:val="15"/>
                    <w:szCs w:val="15"/>
                  </w:rPr>
                  <w:t>..</w:t>
                </w:r>
              </w:p>
            </w:tc>
            <w:tc>
              <w:tcPr>
                <w:tcW w:w="602" w:type="dxa"/>
                <w:tcBorders>
                  <w:bottom w:val="single" w:sz="12" w:space="0" w:color="auto"/>
                </w:tcBorders>
              </w:tcPr>
              <w:p w14:paraId="3CD431F7" w14:textId="77777777" w:rsidR="003719CD" w:rsidRPr="0012350D" w:rsidRDefault="003719CD">
                <w:pPr>
                  <w:ind w:left="170" w:hanging="170"/>
                  <w:rPr>
                    <w:sz w:val="15"/>
                    <w:szCs w:val="15"/>
                  </w:rPr>
                </w:pPr>
                <w:r w:rsidRPr="0012350D">
                  <w:rPr>
                    <w:sz w:val="15"/>
                    <w:szCs w:val="15"/>
                  </w:rPr>
                  <w:t>(540)</w:t>
                </w:r>
              </w:p>
            </w:tc>
            <w:tc>
              <w:tcPr>
                <w:tcW w:w="732" w:type="dxa"/>
                <w:tcBorders>
                  <w:bottom w:val="single" w:sz="12" w:space="0" w:color="auto"/>
                </w:tcBorders>
              </w:tcPr>
              <w:p w14:paraId="338DA9AC" w14:textId="77777777" w:rsidR="003719CD" w:rsidRPr="0012350D" w:rsidRDefault="003719CD">
                <w:pPr>
                  <w:ind w:left="170" w:hanging="170"/>
                  <w:rPr>
                    <w:sz w:val="15"/>
                    <w:szCs w:val="15"/>
                  </w:rPr>
                </w:pPr>
                <w:r w:rsidRPr="0012350D">
                  <w:rPr>
                    <w:sz w:val="15"/>
                    <w:szCs w:val="15"/>
                  </w:rPr>
                  <w:t>(3 954)</w:t>
                </w:r>
              </w:p>
            </w:tc>
            <w:tc>
              <w:tcPr>
                <w:tcW w:w="711" w:type="dxa"/>
                <w:tcBorders>
                  <w:bottom w:val="single" w:sz="12" w:space="0" w:color="auto"/>
                </w:tcBorders>
              </w:tcPr>
              <w:p w14:paraId="5CB2F643" w14:textId="77777777" w:rsidR="003719CD" w:rsidRPr="0012350D" w:rsidRDefault="003719CD">
                <w:pPr>
                  <w:ind w:left="170" w:hanging="170"/>
                  <w:rPr>
                    <w:sz w:val="15"/>
                    <w:szCs w:val="15"/>
                  </w:rPr>
                </w:pPr>
                <w:r w:rsidRPr="0012350D">
                  <w:rPr>
                    <w:sz w:val="15"/>
                    <w:szCs w:val="15"/>
                  </w:rPr>
                  <w:t>(8 663)</w:t>
                </w:r>
              </w:p>
            </w:tc>
          </w:tr>
          <w:tr w:rsidR="003719CD" w14:paraId="1E3A7C53" w14:textId="77777777" w:rsidTr="007D536F">
            <w:trPr>
              <w:cnfStyle w:val="010000000000" w:firstRow="0" w:lastRow="1" w:firstColumn="0" w:lastColumn="0" w:oddVBand="0" w:evenVBand="0" w:oddHBand="0" w:evenHBand="0" w:firstRowFirstColumn="0" w:firstRowLastColumn="0" w:lastRowFirstColumn="0" w:lastRowLastColumn="0"/>
            </w:trPr>
            <w:tc>
              <w:tcPr>
                <w:tcW w:w="1418" w:type="dxa"/>
                <w:tcBorders>
                  <w:top w:val="nil"/>
                  <w:bottom w:val="nil"/>
                </w:tcBorders>
              </w:tcPr>
              <w:p w14:paraId="4BF5DE05" w14:textId="77777777" w:rsidR="003719CD" w:rsidRDefault="003719CD">
                <w:pPr>
                  <w:ind w:left="170" w:hanging="170"/>
                  <w:jc w:val="left"/>
                </w:pPr>
                <w:r>
                  <w:rPr>
                    <w:b w:val="0"/>
                    <w:color w:val="4472C4"/>
                    <w:sz w:val="13"/>
                  </w:rPr>
                  <w:t>AASB116.73(d)</w:t>
                </w:r>
              </w:p>
            </w:tc>
            <w:tc>
              <w:tcPr>
                <w:tcW w:w="2138" w:type="dxa"/>
                <w:tcBorders>
                  <w:top w:val="single" w:sz="0" w:space="0" w:color="auto"/>
                </w:tcBorders>
              </w:tcPr>
              <w:p w14:paraId="32533577" w14:textId="77777777" w:rsidR="003719CD" w:rsidRPr="0012350D" w:rsidRDefault="003719CD">
                <w:pPr>
                  <w:ind w:left="170" w:hanging="170"/>
                  <w:jc w:val="left"/>
                  <w:rPr>
                    <w:sz w:val="15"/>
                    <w:szCs w:val="15"/>
                  </w:rPr>
                </w:pPr>
                <w:r w:rsidRPr="0012350D">
                  <w:rPr>
                    <w:sz w:val="15"/>
                    <w:szCs w:val="15"/>
                  </w:rPr>
                  <w:t>Closing balance</w:t>
                </w:r>
              </w:p>
            </w:tc>
            <w:tc>
              <w:tcPr>
                <w:tcW w:w="742" w:type="dxa"/>
                <w:tcBorders>
                  <w:top w:val="single" w:sz="0" w:space="0" w:color="auto"/>
                </w:tcBorders>
              </w:tcPr>
              <w:p w14:paraId="3D36F34B" w14:textId="77777777" w:rsidR="003719CD" w:rsidRPr="0012350D" w:rsidRDefault="003719CD">
                <w:pPr>
                  <w:ind w:left="170" w:hanging="170"/>
                  <w:rPr>
                    <w:sz w:val="15"/>
                    <w:szCs w:val="15"/>
                  </w:rPr>
                </w:pPr>
                <w:r w:rsidRPr="0012350D">
                  <w:rPr>
                    <w:sz w:val="15"/>
                    <w:szCs w:val="15"/>
                  </w:rPr>
                  <w:t>4 562</w:t>
                </w:r>
              </w:p>
            </w:tc>
            <w:tc>
              <w:tcPr>
                <w:tcW w:w="664" w:type="dxa"/>
                <w:tcBorders>
                  <w:top w:val="single" w:sz="0" w:space="0" w:color="auto"/>
                </w:tcBorders>
              </w:tcPr>
              <w:p w14:paraId="00204EA7" w14:textId="77777777" w:rsidR="003719CD" w:rsidRPr="0012350D" w:rsidRDefault="003719CD">
                <w:pPr>
                  <w:ind w:left="170" w:hanging="170"/>
                  <w:rPr>
                    <w:sz w:val="15"/>
                    <w:szCs w:val="15"/>
                  </w:rPr>
                </w:pPr>
                <w:r w:rsidRPr="0012350D">
                  <w:rPr>
                    <w:sz w:val="15"/>
                    <w:szCs w:val="15"/>
                  </w:rPr>
                  <w:t>3 521</w:t>
                </w:r>
              </w:p>
            </w:tc>
            <w:tc>
              <w:tcPr>
                <w:tcW w:w="707" w:type="dxa"/>
                <w:tcBorders>
                  <w:top w:val="single" w:sz="0" w:space="0" w:color="auto"/>
                </w:tcBorders>
              </w:tcPr>
              <w:p w14:paraId="72761E4D" w14:textId="77777777" w:rsidR="003719CD" w:rsidRPr="0012350D" w:rsidRDefault="003719CD">
                <w:pPr>
                  <w:ind w:left="170" w:hanging="170"/>
                  <w:rPr>
                    <w:sz w:val="15"/>
                    <w:szCs w:val="15"/>
                  </w:rPr>
                </w:pPr>
                <w:r w:rsidRPr="0012350D">
                  <w:rPr>
                    <w:sz w:val="15"/>
                    <w:szCs w:val="15"/>
                  </w:rPr>
                  <w:t>82 305</w:t>
                </w:r>
              </w:p>
            </w:tc>
            <w:tc>
              <w:tcPr>
                <w:tcW w:w="686" w:type="dxa"/>
                <w:tcBorders>
                  <w:top w:val="single" w:sz="0" w:space="0" w:color="auto"/>
                </w:tcBorders>
              </w:tcPr>
              <w:p w14:paraId="387574AC" w14:textId="77777777" w:rsidR="003719CD" w:rsidRPr="0012350D" w:rsidRDefault="003719CD">
                <w:pPr>
                  <w:ind w:left="170" w:hanging="170"/>
                  <w:rPr>
                    <w:sz w:val="15"/>
                    <w:szCs w:val="15"/>
                  </w:rPr>
                </w:pPr>
                <w:r w:rsidRPr="0012350D">
                  <w:rPr>
                    <w:sz w:val="15"/>
                    <w:szCs w:val="15"/>
                  </w:rPr>
                  <w:t>78 030</w:t>
                </w:r>
              </w:p>
            </w:tc>
            <w:tc>
              <w:tcPr>
                <w:tcW w:w="756" w:type="dxa"/>
                <w:tcBorders>
                  <w:top w:val="single" w:sz="0" w:space="0" w:color="auto"/>
                </w:tcBorders>
              </w:tcPr>
              <w:p w14:paraId="0D09C6B9" w14:textId="77777777" w:rsidR="003719CD" w:rsidRPr="0012350D" w:rsidRDefault="003719CD">
                <w:pPr>
                  <w:ind w:left="170" w:hanging="170"/>
                  <w:rPr>
                    <w:sz w:val="15"/>
                    <w:szCs w:val="15"/>
                  </w:rPr>
                </w:pPr>
                <w:r w:rsidRPr="0012350D">
                  <w:rPr>
                    <w:sz w:val="15"/>
                    <w:szCs w:val="15"/>
                  </w:rPr>
                  <w:t>56 118</w:t>
                </w:r>
              </w:p>
            </w:tc>
            <w:tc>
              <w:tcPr>
                <w:tcW w:w="686" w:type="dxa"/>
                <w:tcBorders>
                  <w:top w:val="single" w:sz="0" w:space="0" w:color="auto"/>
                </w:tcBorders>
              </w:tcPr>
              <w:p w14:paraId="4B1971AF" w14:textId="77777777" w:rsidR="003719CD" w:rsidRPr="0012350D" w:rsidRDefault="003719CD">
                <w:pPr>
                  <w:ind w:left="170" w:hanging="170"/>
                  <w:rPr>
                    <w:sz w:val="15"/>
                    <w:szCs w:val="15"/>
                  </w:rPr>
                </w:pPr>
                <w:r w:rsidRPr="0012350D">
                  <w:rPr>
                    <w:sz w:val="15"/>
                    <w:szCs w:val="15"/>
                  </w:rPr>
                  <w:t>43 109</w:t>
                </w:r>
              </w:p>
            </w:tc>
            <w:tc>
              <w:tcPr>
                <w:tcW w:w="644" w:type="dxa"/>
                <w:tcBorders>
                  <w:top w:val="single" w:sz="0" w:space="0" w:color="auto"/>
                </w:tcBorders>
              </w:tcPr>
              <w:p w14:paraId="2A2B358B" w14:textId="77777777" w:rsidR="003719CD" w:rsidRPr="0012350D" w:rsidRDefault="003719CD">
                <w:pPr>
                  <w:ind w:left="170" w:hanging="170"/>
                  <w:rPr>
                    <w:sz w:val="15"/>
                    <w:szCs w:val="15"/>
                  </w:rPr>
                </w:pPr>
                <w:r w:rsidRPr="0012350D">
                  <w:rPr>
                    <w:sz w:val="15"/>
                    <w:szCs w:val="15"/>
                  </w:rPr>
                  <w:t>713</w:t>
                </w:r>
              </w:p>
            </w:tc>
            <w:tc>
              <w:tcPr>
                <w:tcW w:w="672" w:type="dxa"/>
                <w:tcBorders>
                  <w:top w:val="single" w:sz="0" w:space="0" w:color="auto"/>
                </w:tcBorders>
              </w:tcPr>
              <w:p w14:paraId="56B1EFB5" w14:textId="77777777" w:rsidR="003719CD" w:rsidRPr="0012350D" w:rsidRDefault="003719CD">
                <w:pPr>
                  <w:ind w:left="170" w:hanging="170"/>
                  <w:rPr>
                    <w:sz w:val="15"/>
                    <w:szCs w:val="15"/>
                  </w:rPr>
                </w:pPr>
                <w:r w:rsidRPr="0012350D">
                  <w:rPr>
                    <w:sz w:val="15"/>
                    <w:szCs w:val="15"/>
                  </w:rPr>
                  <w:t>1 023</w:t>
                </w:r>
              </w:p>
            </w:tc>
            <w:tc>
              <w:tcPr>
                <w:tcW w:w="686" w:type="dxa"/>
                <w:tcBorders>
                  <w:top w:val="single" w:sz="0" w:space="0" w:color="auto"/>
                </w:tcBorders>
              </w:tcPr>
              <w:p w14:paraId="0345E745" w14:textId="77777777" w:rsidR="003719CD" w:rsidRPr="0012350D" w:rsidRDefault="003719CD">
                <w:pPr>
                  <w:ind w:left="170" w:hanging="170"/>
                  <w:rPr>
                    <w:sz w:val="15"/>
                    <w:szCs w:val="15"/>
                  </w:rPr>
                </w:pPr>
                <w:r w:rsidRPr="0012350D">
                  <w:rPr>
                    <w:sz w:val="15"/>
                    <w:szCs w:val="15"/>
                  </w:rPr>
                  <w:t>1 684</w:t>
                </w:r>
              </w:p>
            </w:tc>
            <w:tc>
              <w:tcPr>
                <w:tcW w:w="644" w:type="dxa"/>
                <w:tcBorders>
                  <w:top w:val="single" w:sz="0" w:space="0" w:color="auto"/>
                </w:tcBorders>
              </w:tcPr>
              <w:p w14:paraId="2BC606DA" w14:textId="77777777" w:rsidR="003719CD" w:rsidRPr="0012350D" w:rsidRDefault="003719CD">
                <w:pPr>
                  <w:ind w:left="170" w:hanging="170"/>
                  <w:rPr>
                    <w:sz w:val="15"/>
                    <w:szCs w:val="15"/>
                  </w:rPr>
                </w:pPr>
                <w:r w:rsidRPr="0012350D">
                  <w:rPr>
                    <w:sz w:val="15"/>
                    <w:szCs w:val="15"/>
                  </w:rPr>
                  <w:t>4 931</w:t>
                </w:r>
              </w:p>
            </w:tc>
            <w:tc>
              <w:tcPr>
                <w:tcW w:w="633" w:type="dxa"/>
                <w:tcBorders>
                  <w:top w:val="single" w:sz="0" w:space="0" w:color="auto"/>
                </w:tcBorders>
              </w:tcPr>
              <w:p w14:paraId="6701A94B" w14:textId="77777777" w:rsidR="003719CD" w:rsidRPr="0012350D" w:rsidRDefault="003719CD">
                <w:pPr>
                  <w:ind w:left="170" w:hanging="170"/>
                  <w:rPr>
                    <w:sz w:val="15"/>
                    <w:szCs w:val="15"/>
                  </w:rPr>
                </w:pPr>
                <w:r w:rsidRPr="0012350D">
                  <w:rPr>
                    <w:sz w:val="15"/>
                    <w:szCs w:val="15"/>
                  </w:rPr>
                  <w:t>2 256</w:t>
                </w:r>
              </w:p>
            </w:tc>
            <w:tc>
              <w:tcPr>
                <w:tcW w:w="831" w:type="dxa"/>
                <w:tcBorders>
                  <w:top w:val="single" w:sz="0" w:space="0" w:color="auto"/>
                </w:tcBorders>
              </w:tcPr>
              <w:p w14:paraId="45C899C2" w14:textId="77777777" w:rsidR="003719CD" w:rsidRPr="0012350D" w:rsidRDefault="003719CD">
                <w:pPr>
                  <w:ind w:left="170" w:hanging="170"/>
                  <w:rPr>
                    <w:sz w:val="15"/>
                    <w:szCs w:val="15"/>
                  </w:rPr>
                </w:pPr>
                <w:r w:rsidRPr="0012350D">
                  <w:rPr>
                    <w:sz w:val="15"/>
                    <w:szCs w:val="15"/>
                  </w:rPr>
                  <w:t>4 993</w:t>
                </w:r>
              </w:p>
            </w:tc>
            <w:tc>
              <w:tcPr>
                <w:tcW w:w="677" w:type="dxa"/>
                <w:tcBorders>
                  <w:top w:val="single" w:sz="0" w:space="0" w:color="auto"/>
                </w:tcBorders>
              </w:tcPr>
              <w:p w14:paraId="3BBF7674" w14:textId="77777777" w:rsidR="003719CD" w:rsidRPr="0012350D" w:rsidRDefault="003719CD">
                <w:pPr>
                  <w:ind w:left="170" w:hanging="170"/>
                  <w:rPr>
                    <w:sz w:val="15"/>
                    <w:szCs w:val="15"/>
                  </w:rPr>
                </w:pPr>
                <w:r w:rsidRPr="0012350D">
                  <w:rPr>
                    <w:sz w:val="15"/>
                    <w:szCs w:val="15"/>
                  </w:rPr>
                  <w:t>2 764</w:t>
                </w:r>
              </w:p>
            </w:tc>
            <w:tc>
              <w:tcPr>
                <w:tcW w:w="602" w:type="dxa"/>
                <w:tcBorders>
                  <w:top w:val="single" w:sz="0" w:space="0" w:color="auto"/>
                </w:tcBorders>
              </w:tcPr>
              <w:p w14:paraId="3B3004DA" w14:textId="77777777" w:rsidR="003719CD" w:rsidRPr="0012350D" w:rsidRDefault="003719CD">
                <w:pPr>
                  <w:ind w:left="170" w:hanging="170"/>
                  <w:rPr>
                    <w:sz w:val="15"/>
                    <w:szCs w:val="15"/>
                  </w:rPr>
                </w:pPr>
                <w:r w:rsidRPr="0012350D">
                  <w:rPr>
                    <w:sz w:val="15"/>
                    <w:szCs w:val="15"/>
                  </w:rPr>
                  <w:t>..</w:t>
                </w:r>
              </w:p>
            </w:tc>
            <w:tc>
              <w:tcPr>
                <w:tcW w:w="732" w:type="dxa"/>
                <w:tcBorders>
                  <w:top w:val="single" w:sz="0" w:space="0" w:color="auto"/>
                </w:tcBorders>
              </w:tcPr>
              <w:p w14:paraId="3C36E853" w14:textId="77777777" w:rsidR="003719CD" w:rsidRPr="0012350D" w:rsidRDefault="003719CD">
                <w:pPr>
                  <w:ind w:left="170" w:hanging="170"/>
                  <w:rPr>
                    <w:sz w:val="15"/>
                    <w:szCs w:val="15"/>
                  </w:rPr>
                </w:pPr>
                <w:r w:rsidRPr="0012350D">
                  <w:rPr>
                    <w:sz w:val="15"/>
                    <w:szCs w:val="15"/>
                  </w:rPr>
                  <w:t>144 314</w:t>
                </w:r>
              </w:p>
            </w:tc>
            <w:tc>
              <w:tcPr>
                <w:tcW w:w="711" w:type="dxa"/>
                <w:tcBorders>
                  <w:top w:val="single" w:sz="0" w:space="0" w:color="auto"/>
                </w:tcBorders>
              </w:tcPr>
              <w:p w14:paraId="217B9CC9" w14:textId="77777777" w:rsidR="003719CD" w:rsidRPr="0012350D" w:rsidRDefault="003719CD">
                <w:pPr>
                  <w:ind w:left="170" w:hanging="170"/>
                  <w:rPr>
                    <w:sz w:val="15"/>
                    <w:szCs w:val="15"/>
                  </w:rPr>
                </w:pPr>
                <w:r w:rsidRPr="0012350D">
                  <w:rPr>
                    <w:sz w:val="15"/>
                    <w:szCs w:val="15"/>
                  </w:rPr>
                  <w:t>135 607</w:t>
                </w:r>
              </w:p>
            </w:tc>
          </w:tr>
        </w:tbl>
      </w:sdtContent>
    </w:sdt>
    <w:p w14:paraId="1EECA2C3" w14:textId="77777777" w:rsidR="003719CD" w:rsidRDefault="003719CD" w:rsidP="007D536F">
      <w:pPr>
        <w:pStyle w:val="Note"/>
      </w:pPr>
      <w:r>
        <w:t>Notes:</w:t>
      </w:r>
    </w:p>
    <w:p w14:paraId="772CD633" w14:textId="77777777" w:rsidR="003719CD" w:rsidRDefault="003719CD" w:rsidP="007D536F">
      <w:pPr>
        <w:pStyle w:val="Note"/>
      </w:pPr>
      <w:r>
        <w:t>(a)</w:t>
      </w:r>
      <w:r>
        <w:tab/>
        <w:t xml:space="preserve">Fair value assessments have been performed for all classes of assets in this purpose group and the decision was made that movements were not material (less than or equal to 10 per cent) for a full revaluation. The next scheduled full revaluation for this purpose group will be conducted in </w:t>
      </w:r>
      <w:fldSimple w:instr=" DOCPROPERTY  YearCurrent  \* MERGEFORMAT ">
        <w:r w:rsidRPr="00A77178">
          <w:t>2021</w:t>
        </w:r>
      </w:fldSimple>
      <w:r>
        <w:t>.</w:t>
      </w:r>
    </w:p>
    <w:p w14:paraId="0E2247AF" w14:textId="77777777" w:rsidR="003719CD" w:rsidRDefault="003719CD" w:rsidP="007D536F">
      <w:pPr>
        <w:pStyle w:val="Note"/>
      </w:pPr>
      <w:r>
        <w:t>(b)</w:t>
      </w:r>
      <w:r>
        <w:tab/>
        <w:t xml:space="preserve">The2019-20 opening balance represents the initial recognition of right-of-use assets recorded on the balance sheet on 1 July 2019 relating to operating leases. </w:t>
      </w:r>
    </w:p>
    <w:p w14:paraId="5424C071" w14:textId="77777777" w:rsidR="003719CD" w:rsidRDefault="003719CD" w:rsidP="00DC39DE">
      <w:pPr>
        <w:sectPr w:rsidR="003719CD" w:rsidSect="007D07FE">
          <w:headerReference w:type="even" r:id="rId132"/>
          <w:footerReference w:type="even" r:id="rId133"/>
          <w:pgSz w:w="16838" w:h="11906" w:orient="landscape" w:code="9"/>
          <w:pgMar w:top="1134" w:right="1134" w:bottom="1134" w:left="1134" w:header="624" w:footer="567" w:gutter="0"/>
          <w:cols w:space="708"/>
          <w:docGrid w:linePitch="360"/>
        </w:sectPr>
      </w:pPr>
      <w:r>
        <w:t xml:space="preserve"> </w:t>
      </w:r>
    </w:p>
    <w:p w14:paraId="20F78DEA" w14:textId="77777777" w:rsidR="003719CD" w:rsidRDefault="003719CD" w:rsidP="007D536F">
      <w:pPr>
        <w:pStyle w:val="GuidanceBlockHeading"/>
      </w:pPr>
      <w:r>
        <w:lastRenderedPageBreak/>
        <w:t>Guidance – Property, plant and equipment</w:t>
      </w:r>
    </w:p>
    <w:p w14:paraId="540BFBD6" w14:textId="77777777" w:rsidR="003719CD" w:rsidRPr="00CA6C04" w:rsidRDefault="003719CD" w:rsidP="007D536F">
      <w:pPr>
        <w:rPr>
          <w:rStyle w:val="Guidance"/>
        </w:rPr>
      </w:pPr>
      <w:r w:rsidRPr="00CA6C04">
        <w:rPr>
          <w:rStyle w:val="Guidance"/>
          <w:b/>
          <w:bCs/>
        </w:rPr>
        <w:t>Classes of assets</w:t>
      </w:r>
      <w:r w:rsidRPr="00CA6C04">
        <w:rPr>
          <w:rStyle w:val="Guidance"/>
        </w:rPr>
        <w:t>: FRD 103H requires property, plant and equipment to be classified primarily by the ‘purpose’ for which the assets are used, according to one of six purpose groups based on government purpose classifications. All assets in a purpose group are further sub-categorised according to the asset’s ‘nature’, with each sub-category being classified as a separate class of asset for financial reporting purposes.</w:t>
      </w:r>
    </w:p>
    <w:p w14:paraId="6AC91290" w14:textId="77777777" w:rsidR="003719CD" w:rsidRPr="00CA6C04" w:rsidRDefault="003719CD" w:rsidP="007D536F">
      <w:pPr>
        <w:rPr>
          <w:rStyle w:val="Guidance"/>
        </w:rPr>
      </w:pPr>
      <w:r w:rsidRPr="00CA6C04">
        <w:rPr>
          <w:rStyle w:val="Guidance"/>
        </w:rPr>
        <w:t>The following purpose groups have been adopted:</w:t>
      </w:r>
    </w:p>
    <w:p w14:paraId="3EDA05A4" w14:textId="77777777" w:rsidR="003719CD" w:rsidRPr="00CA6C04" w:rsidRDefault="003719CD" w:rsidP="007D536F">
      <w:pPr>
        <w:pStyle w:val="ListBullet"/>
        <w:rPr>
          <w:rStyle w:val="Guidance"/>
        </w:rPr>
      </w:pPr>
      <w:r w:rsidRPr="00CA6C04">
        <w:rPr>
          <w:rStyle w:val="Guidance"/>
        </w:rPr>
        <w:t>public administration;</w:t>
      </w:r>
    </w:p>
    <w:p w14:paraId="4D172AA3" w14:textId="77777777" w:rsidR="003719CD" w:rsidRPr="00CA6C04" w:rsidRDefault="003719CD" w:rsidP="007D536F">
      <w:pPr>
        <w:pStyle w:val="ListBullet"/>
        <w:rPr>
          <w:rStyle w:val="Guidance"/>
        </w:rPr>
      </w:pPr>
      <w:r w:rsidRPr="00CA6C04">
        <w:rPr>
          <w:rStyle w:val="Guidance"/>
        </w:rPr>
        <w:t>education;</w:t>
      </w:r>
    </w:p>
    <w:p w14:paraId="0CCB82B0" w14:textId="77777777" w:rsidR="003719CD" w:rsidRPr="00CA6C04" w:rsidRDefault="003719CD" w:rsidP="007D536F">
      <w:pPr>
        <w:pStyle w:val="ListBullet"/>
        <w:rPr>
          <w:rStyle w:val="Guidance"/>
        </w:rPr>
      </w:pPr>
      <w:r w:rsidRPr="00CA6C04">
        <w:rPr>
          <w:rStyle w:val="Guidance"/>
        </w:rPr>
        <w:t>community housing;</w:t>
      </w:r>
    </w:p>
    <w:p w14:paraId="76615ABF" w14:textId="77777777" w:rsidR="003719CD" w:rsidRPr="00CA6C04" w:rsidRDefault="003719CD" w:rsidP="007D536F">
      <w:pPr>
        <w:pStyle w:val="ListBullet"/>
        <w:rPr>
          <w:rStyle w:val="Guidance"/>
        </w:rPr>
      </w:pPr>
      <w:r w:rsidRPr="00CA6C04">
        <w:rPr>
          <w:rStyle w:val="Guidance"/>
        </w:rPr>
        <w:t>health, welfare and community;</w:t>
      </w:r>
    </w:p>
    <w:p w14:paraId="0FE3562A" w14:textId="77777777" w:rsidR="003719CD" w:rsidRPr="00CA6C04" w:rsidRDefault="003719CD" w:rsidP="007D536F">
      <w:pPr>
        <w:pStyle w:val="ListBullet"/>
        <w:rPr>
          <w:rStyle w:val="Guidance"/>
        </w:rPr>
      </w:pPr>
      <w:r w:rsidRPr="00CA6C04">
        <w:rPr>
          <w:rStyle w:val="Guidance"/>
        </w:rPr>
        <w:t xml:space="preserve">transportation and communications; and </w:t>
      </w:r>
    </w:p>
    <w:p w14:paraId="1F6D37A4" w14:textId="77777777" w:rsidR="003719CD" w:rsidRPr="00CA6C04" w:rsidRDefault="003719CD" w:rsidP="007D536F">
      <w:pPr>
        <w:pStyle w:val="ListBullet"/>
        <w:rPr>
          <w:rStyle w:val="Guidance"/>
        </w:rPr>
      </w:pPr>
      <w:r w:rsidRPr="00CA6C04">
        <w:rPr>
          <w:rStyle w:val="Guidance"/>
        </w:rPr>
        <w:t xml:space="preserve">public safety and environment. </w:t>
      </w:r>
      <w:r w:rsidRPr="00CA6C04">
        <w:rPr>
          <w:rStyle w:val="Reference"/>
        </w:rPr>
        <w:t>[FRD 103H. App A]</w:t>
      </w:r>
    </w:p>
    <w:p w14:paraId="3BFC52C3" w14:textId="77777777" w:rsidR="003719CD" w:rsidRPr="00CA6C04" w:rsidRDefault="003719CD" w:rsidP="007D536F">
      <w:pPr>
        <w:rPr>
          <w:rStyle w:val="Guidance"/>
        </w:rPr>
      </w:pPr>
      <w:r w:rsidRPr="00CA6C04">
        <w:rPr>
          <w:rStyle w:val="Guidance"/>
        </w:rPr>
        <w:t>The following ‘nature-based’ sub-classes fall in each of the above purpose groups:</w:t>
      </w:r>
    </w:p>
    <w:p w14:paraId="59FFE7EB" w14:textId="77777777" w:rsidR="003719CD" w:rsidRPr="00CA6C04" w:rsidRDefault="003719CD" w:rsidP="007D536F">
      <w:pPr>
        <w:pStyle w:val="ListBullet"/>
        <w:rPr>
          <w:rStyle w:val="Guidance"/>
        </w:rPr>
      </w:pPr>
      <w:r w:rsidRPr="00CA6C04">
        <w:rPr>
          <w:rStyle w:val="Guidance"/>
        </w:rPr>
        <w:t>land (freehold land/Crown land – national and state parks/Crown land other);</w:t>
      </w:r>
    </w:p>
    <w:p w14:paraId="4970FD7C" w14:textId="77777777" w:rsidR="003719CD" w:rsidRPr="00CA6C04" w:rsidRDefault="003719CD" w:rsidP="007D536F">
      <w:pPr>
        <w:pStyle w:val="ListBullet"/>
        <w:rPr>
          <w:rStyle w:val="Guidance"/>
        </w:rPr>
      </w:pPr>
      <w:r w:rsidRPr="00CA6C04">
        <w:rPr>
          <w:rStyle w:val="Guidance"/>
        </w:rPr>
        <w:t>buildings;</w:t>
      </w:r>
    </w:p>
    <w:p w14:paraId="0EB95318" w14:textId="77777777" w:rsidR="003719CD" w:rsidRPr="00CA6C04" w:rsidRDefault="003719CD" w:rsidP="007D536F">
      <w:pPr>
        <w:pStyle w:val="ListBullet"/>
        <w:rPr>
          <w:rStyle w:val="Guidance"/>
        </w:rPr>
      </w:pPr>
      <w:r w:rsidRPr="00CA6C04">
        <w:rPr>
          <w:rStyle w:val="Guidance"/>
        </w:rPr>
        <w:t>plant, equipment, vehicles and infrastructure systems;</w:t>
      </w:r>
    </w:p>
    <w:p w14:paraId="76B57969" w14:textId="77777777" w:rsidR="003719CD" w:rsidRPr="00CA6C04" w:rsidRDefault="003719CD" w:rsidP="007D536F">
      <w:pPr>
        <w:pStyle w:val="ListBullet"/>
        <w:rPr>
          <w:rStyle w:val="Guidance"/>
        </w:rPr>
      </w:pPr>
      <w:r w:rsidRPr="00CA6C04">
        <w:rPr>
          <w:rStyle w:val="Guidance"/>
        </w:rPr>
        <w:t>road, road infrastructures and earthworks; and</w:t>
      </w:r>
    </w:p>
    <w:p w14:paraId="2AFFAC1A" w14:textId="77777777" w:rsidR="003719CD" w:rsidRPr="00CA6C04" w:rsidRDefault="003719CD" w:rsidP="007D536F">
      <w:pPr>
        <w:pStyle w:val="ListBullet"/>
        <w:rPr>
          <w:rStyle w:val="Guidance"/>
        </w:rPr>
      </w:pPr>
      <w:r w:rsidRPr="00CA6C04">
        <w:rPr>
          <w:rStyle w:val="Guidance"/>
        </w:rPr>
        <w:t>cultural assets.</w:t>
      </w:r>
    </w:p>
    <w:p w14:paraId="2D7A3E22" w14:textId="77777777" w:rsidR="003719CD" w:rsidRPr="00CA6C04" w:rsidRDefault="003719CD" w:rsidP="007D536F">
      <w:pPr>
        <w:rPr>
          <w:rStyle w:val="Guidance"/>
        </w:rPr>
      </w:pPr>
      <w:r w:rsidRPr="00CA6C04">
        <w:rPr>
          <w:rStyle w:val="Guidance"/>
        </w:rPr>
        <w:t>For the purpose of this Model, illustrative disclosure is provided only for ‘public administration’ and ‘public safety and environment’ purpose groups. Departments may refer to FRD 103H for indications on which purpose groups are relevant to them. Other entities are expected to use their own judgement to determine which purpose groups are appropriate for their property, plant and equipment.</w:t>
      </w:r>
    </w:p>
    <w:p w14:paraId="45AE6C47" w14:textId="77777777" w:rsidR="003719CD" w:rsidRPr="00CA6C04" w:rsidRDefault="003719CD" w:rsidP="007D536F">
      <w:pPr>
        <w:pStyle w:val="Heading40"/>
        <w:rPr>
          <w:rStyle w:val="Guidance"/>
        </w:rPr>
      </w:pPr>
      <w:r w:rsidRPr="00CA6C04">
        <w:rPr>
          <w:rStyle w:val="Guidance"/>
        </w:rPr>
        <w:t>Measurement of non-financial physical assets</w:t>
      </w:r>
    </w:p>
    <w:p w14:paraId="4F7CB609" w14:textId="77777777" w:rsidR="003719CD" w:rsidRPr="00CA6C04" w:rsidRDefault="003719CD" w:rsidP="007D536F">
      <w:pPr>
        <w:rPr>
          <w:rStyle w:val="Guidance"/>
        </w:rPr>
      </w:pPr>
      <w:r w:rsidRPr="00CA6C04">
        <w:rPr>
          <w:rStyle w:val="Guidance"/>
        </w:rPr>
        <w:t>FRD 103H 4.3 requires all non-financial physical assets to be subsequently measured using the revaluation model, except for certain limited circumstances, where prior written approval for certain assets was given by the Assistant Treasurer to be measured using historical cost. These assets are phasing out or in transition towards the revaluation model.</w:t>
      </w:r>
    </w:p>
    <w:p w14:paraId="7E6053BA" w14:textId="77777777" w:rsidR="003719CD" w:rsidRPr="00CA6C04" w:rsidRDefault="003719CD" w:rsidP="007D536F">
      <w:pPr>
        <w:rPr>
          <w:rStyle w:val="Guidance"/>
        </w:rPr>
      </w:pPr>
      <w:r w:rsidRPr="00CA6C04">
        <w:rPr>
          <w:rStyle w:val="Guidance"/>
          <w:b/>
          <w:bCs/>
        </w:rPr>
        <w:t>Future generation of cash flows</w:t>
      </w:r>
      <w:r w:rsidRPr="00CA6C04">
        <w:rPr>
          <w:rStyle w:val="Guidance"/>
        </w:rPr>
        <w:t>: For assets held by not-for-profit entities where the future economic benefits of an asset are not primarily dependent on the asset’s ability to generate net cash inflows and where the entity would, if deprived of the asset, replace its remaining future economic benefits, fair value can be determined using the asset’s current replacement cost.</w:t>
      </w:r>
    </w:p>
    <w:p w14:paraId="50790C51" w14:textId="77777777" w:rsidR="003719CD" w:rsidRPr="00CA6C04" w:rsidRDefault="003719CD" w:rsidP="007D536F">
      <w:pPr>
        <w:rPr>
          <w:rStyle w:val="Guidance"/>
        </w:rPr>
      </w:pPr>
      <w:r w:rsidRPr="00CA6C04">
        <w:rPr>
          <w:rStyle w:val="Guidance"/>
          <w:b/>
          <w:bCs/>
        </w:rPr>
        <w:t>Revaluations of non-financial physical assets</w:t>
      </w:r>
      <w:r w:rsidRPr="00CA6C04">
        <w:rPr>
          <w:rStyle w:val="Guidance"/>
        </w:rPr>
        <w:t xml:space="preserve">: Full revaluations shall be made with sufficient regularity to ensure the carrying amount does not differ materially from its fair value. FRD 103H determines the revaluation cycle to occur every five years, and the timetable for each department for revaluation of each class of asset is set out in Appendix A of this FRD. For further guidance on fair value using revaluation model, entities can refer to ‘Guidance on fair value of plant, equipment and vehicles under FRD 103H available from: </w:t>
      </w:r>
    </w:p>
    <w:p w14:paraId="4EDA621B" w14:textId="77777777" w:rsidR="003719CD" w:rsidRPr="00CA6C04" w:rsidRDefault="00E24564" w:rsidP="007D536F">
      <w:pPr>
        <w:rPr>
          <w:rStyle w:val="Guidance"/>
        </w:rPr>
      </w:pPr>
      <w:hyperlink r:id="rId134" w:history="1">
        <w:r w:rsidR="003719CD" w:rsidRPr="00CA6C04">
          <w:rPr>
            <w:rStyle w:val="Hyperlink"/>
          </w:rPr>
          <w:t>www.dtf.vic.gov.au/financial-reporting-policy/financial-reporting-directions-and-guidance</w:t>
        </w:r>
      </w:hyperlink>
    </w:p>
    <w:p w14:paraId="2AF2881E" w14:textId="77777777" w:rsidR="003719CD" w:rsidRPr="00CA6C04" w:rsidRDefault="003719CD" w:rsidP="007D536F">
      <w:pPr>
        <w:rPr>
          <w:rStyle w:val="Guidance"/>
        </w:rPr>
      </w:pPr>
      <w:r w:rsidRPr="00CA6C04">
        <w:rPr>
          <w:rStyle w:val="Guidance"/>
        </w:rPr>
        <w:t>In a financial year where a full revaluation is not required, entities are still required to conduct fair value assessments to assess whether the asset’s carrying value still materially reflects its fair value. Fair value assessments for land and buildings are determined using separate annual indices for land and buildings supplied by Valuer-General Victoria. Further guidance on this can be found in the guidance note of FRD 103H.</w:t>
      </w:r>
    </w:p>
    <w:p w14:paraId="355CA65D" w14:textId="77777777" w:rsidR="003719CD" w:rsidRPr="00CA6C04" w:rsidRDefault="003719CD" w:rsidP="007D536F">
      <w:pPr>
        <w:rPr>
          <w:rStyle w:val="Guidance"/>
        </w:rPr>
      </w:pPr>
      <w:r w:rsidRPr="00CA6C04">
        <w:rPr>
          <w:rStyle w:val="Guidance"/>
        </w:rPr>
        <w:t xml:space="preserve">Assets acquired within 12 months of the revaluation date are exempt from revaluation unless evidence exists that the asset’s carrying value does not materially reflect its fair value. </w:t>
      </w:r>
    </w:p>
    <w:p w14:paraId="3E6711DB" w14:textId="77777777" w:rsidR="003719CD" w:rsidRPr="00CA6C04" w:rsidRDefault="003719CD" w:rsidP="007D536F">
      <w:pPr>
        <w:rPr>
          <w:rStyle w:val="Guidance"/>
        </w:rPr>
      </w:pPr>
      <w:r w:rsidRPr="00CA6C04">
        <w:rPr>
          <w:rStyle w:val="Guidance"/>
          <w:b/>
          <w:bCs/>
        </w:rPr>
        <w:t>Treatment of accumulated depreciation on revaluation</w:t>
      </w:r>
      <w:r w:rsidRPr="00CA6C04">
        <w:rPr>
          <w:rStyle w:val="Guidance"/>
        </w:rPr>
        <w:t>: To ensure consistency on a whole of State reporting basis, FRD 103H requires that when non-financial physical assets are revalued, an entity is to account for the accumulated depreciation at the date of the revaluation by eliminating the accumulated depreciation balance against the gross carrying amount of the asset and increasing the net carrying amount to the revalued amount of the asset (net approach).</w:t>
      </w:r>
    </w:p>
    <w:p w14:paraId="1324D0C2" w14:textId="77777777" w:rsidR="003719CD" w:rsidRPr="00CA6C04" w:rsidRDefault="003719CD" w:rsidP="007D536F">
      <w:pPr>
        <w:rPr>
          <w:rStyle w:val="Guidance"/>
        </w:rPr>
      </w:pPr>
      <w:r w:rsidRPr="00CA6C04">
        <w:rPr>
          <w:rStyle w:val="Guidance"/>
          <w:b/>
          <w:bCs/>
        </w:rPr>
        <w:lastRenderedPageBreak/>
        <w:t>Depreciation</w:t>
      </w:r>
      <w:r w:rsidRPr="00CA6C04">
        <w:rPr>
          <w:rStyle w:val="Guidance"/>
        </w:rPr>
        <w:t xml:space="preserve">: To align with whole of government reporting under AASB 1049, the consumption of physical or intangible produced assets by wear or overtime is classified as a transaction depreciation expense. The consumption of intangible non-produced assets is classified as an amortisation expense in the other economic flows. </w:t>
      </w:r>
    </w:p>
    <w:p w14:paraId="06695FEC" w14:textId="77777777" w:rsidR="003719CD" w:rsidRPr="00CA6C04" w:rsidRDefault="003719CD" w:rsidP="007D536F">
      <w:pPr>
        <w:rPr>
          <w:rStyle w:val="Guidance"/>
        </w:rPr>
      </w:pPr>
      <w:r w:rsidRPr="00CA6C04">
        <w:rPr>
          <w:rStyle w:val="Guidance"/>
        </w:rPr>
        <w:t xml:space="preserve">The depreciation method used shall reflect the pattern in which the asset’s future economic benefits are expected to be consumed by the entity. </w:t>
      </w:r>
      <w:r w:rsidRPr="00CA6C04">
        <w:rPr>
          <w:rStyle w:val="Reference"/>
        </w:rPr>
        <w:t>[AASB 116.60]</w:t>
      </w:r>
    </w:p>
    <w:p w14:paraId="1391921D" w14:textId="77777777" w:rsidR="003719CD" w:rsidRPr="00CA6C04" w:rsidRDefault="003719CD" w:rsidP="007D536F">
      <w:pPr>
        <w:rPr>
          <w:rStyle w:val="Guidance"/>
        </w:rPr>
      </w:pPr>
      <w:r w:rsidRPr="00CA6C04">
        <w:rPr>
          <w:rStyle w:val="Guidance"/>
        </w:rPr>
        <w:t xml:space="preserve">Depreciation rates and methods shall be reviewed at least annually and, where changed, shall be accounted for as a change in accounting estimate. Where depreciation rates or methods are changed, the net written down value of the asset is depreciated from the date of the change in accordance with the new depreciation rate or method. Depreciation recognised in prior financial years shall not be changed, that is, the change in depreciation rate or method shall be accounted for on a prospective basis. </w:t>
      </w:r>
      <w:r w:rsidRPr="00CA6C04">
        <w:rPr>
          <w:rStyle w:val="Reference"/>
        </w:rPr>
        <w:t>[AASB 116.51, 61]</w:t>
      </w:r>
    </w:p>
    <w:p w14:paraId="529F30E9" w14:textId="77777777" w:rsidR="003719CD" w:rsidRDefault="003719CD" w:rsidP="007D536F">
      <w:pPr>
        <w:pStyle w:val="GuidanceEnd"/>
      </w:pPr>
    </w:p>
    <w:p w14:paraId="40243456" w14:textId="77777777" w:rsidR="003719CD" w:rsidRDefault="003719CD" w:rsidP="003719CD">
      <w:pPr>
        <w:pStyle w:val="Heading2"/>
        <w:ind w:left="680" w:hanging="680"/>
      </w:pPr>
      <w:bookmarkStart w:id="110" w:name="_Toc61266631"/>
      <w:bookmarkStart w:id="111" w:name="_Toc64983156"/>
      <w:r>
        <w:t>Investment properties</w:t>
      </w:r>
      <w:bookmarkEnd w:id="110"/>
      <w:bookmarkEnd w:id="111"/>
    </w:p>
    <w:p w14:paraId="47F88AFA" w14:textId="77777777" w:rsidR="003719CD" w:rsidRDefault="003719CD" w:rsidP="007D536F">
      <w:pPr>
        <w:pStyle w:val="TableUnits"/>
      </w:pPr>
      <w:r>
        <w:t>($ thousand)</w:t>
      </w:r>
    </w:p>
    <w:sdt>
      <w:sdtPr>
        <w:rPr>
          <w:bCs w:val="0"/>
          <w:i w:val="0"/>
          <w:sz w:val="18"/>
        </w:rPr>
        <w:alias w:val="Workbook: Link_2020-21_Tables  |  Table: N.5.2"/>
        <w:tag w:val="Type:DtfFinTable|Workbook:T:\Accounting Policy_BFM\STATE BUDGET (WoVG)\ACCOUNTING (WoVG)\MODEL DEPARTMENTAL REPORTS\2021\Financials\Link_2020-21_Tables.xlsx|Table:N.5.2"/>
        <w:id w:val="1808279758"/>
        <w:placeholder>
          <w:docPart w:val="86538952C65B4B2B8E0C930F64121526"/>
        </w:placeholder>
      </w:sdtPr>
      <w:sdtEndPr>
        <w:rPr>
          <w:b/>
        </w:rPr>
      </w:sdtEndPr>
      <w:sdtContent>
        <w:tbl>
          <w:tblPr>
            <w:tblStyle w:val="DTFTable"/>
            <w:tblW w:w="9639" w:type="dxa"/>
            <w:tblLayout w:type="fixed"/>
            <w:tblLook w:val="0660" w:firstRow="1" w:lastRow="1" w:firstColumn="0" w:lastColumn="0" w:noHBand="1" w:noVBand="1"/>
          </w:tblPr>
          <w:tblGrid>
            <w:gridCol w:w="1352"/>
            <w:gridCol w:w="6547"/>
            <w:gridCol w:w="870"/>
            <w:gridCol w:w="870"/>
          </w:tblGrid>
          <w:tr w:rsidR="003719CD" w14:paraId="784647FD" w14:textId="77777777" w:rsidTr="007D536F">
            <w:trPr>
              <w:cnfStyle w:val="100000000000" w:firstRow="1" w:lastRow="0" w:firstColumn="0" w:lastColumn="0" w:oddVBand="0" w:evenVBand="0" w:oddHBand="0" w:evenHBand="0" w:firstRowFirstColumn="0" w:firstRowLastColumn="0" w:lastRowFirstColumn="0" w:lastRowLastColumn="0"/>
            </w:trPr>
            <w:tc>
              <w:tcPr>
                <w:tcW w:w="1352" w:type="dxa"/>
                <w:tcBorders>
                  <w:top w:val="nil"/>
                  <w:bottom w:val="nil"/>
                </w:tcBorders>
                <w:shd w:val="clear" w:color="auto" w:fill="FFFFFF" w:themeFill="background1"/>
              </w:tcPr>
              <w:p w14:paraId="24F87A74" w14:textId="77777777" w:rsidR="003719CD" w:rsidRDefault="003719CD">
                <w:pPr>
                  <w:ind w:left="170" w:hanging="170"/>
                  <w:jc w:val="left"/>
                </w:pPr>
                <w:r>
                  <w:rPr>
                    <w:color w:val="4472C4"/>
                    <w:sz w:val="13"/>
                  </w:rPr>
                  <w:t>Source reference</w:t>
                </w:r>
              </w:p>
            </w:tc>
            <w:tc>
              <w:tcPr>
                <w:tcW w:w="6547" w:type="dxa"/>
              </w:tcPr>
              <w:p w14:paraId="6B7E819D" w14:textId="77777777" w:rsidR="003719CD" w:rsidRDefault="003719CD">
                <w:pPr>
                  <w:ind w:left="170" w:hanging="170"/>
                  <w:jc w:val="left"/>
                </w:pPr>
              </w:p>
            </w:tc>
            <w:tc>
              <w:tcPr>
                <w:tcW w:w="870" w:type="dxa"/>
              </w:tcPr>
              <w:p w14:paraId="6F3F5D31" w14:textId="77777777" w:rsidR="003719CD" w:rsidRDefault="003719CD">
                <w:pPr>
                  <w:ind w:left="170" w:hanging="170"/>
                </w:pPr>
                <w:r>
                  <w:t>2021</w:t>
                </w:r>
              </w:p>
            </w:tc>
            <w:tc>
              <w:tcPr>
                <w:tcW w:w="870" w:type="dxa"/>
              </w:tcPr>
              <w:p w14:paraId="6CE71610" w14:textId="77777777" w:rsidR="003719CD" w:rsidRDefault="003719CD">
                <w:pPr>
                  <w:ind w:left="170" w:hanging="170"/>
                </w:pPr>
                <w:r>
                  <w:t>2020</w:t>
                </w:r>
              </w:p>
            </w:tc>
          </w:tr>
          <w:tr w:rsidR="003719CD" w14:paraId="2B38E546" w14:textId="77777777">
            <w:tc>
              <w:tcPr>
                <w:tcW w:w="1352" w:type="dxa"/>
              </w:tcPr>
              <w:p w14:paraId="3B44AF92" w14:textId="77777777" w:rsidR="003719CD" w:rsidRDefault="003719CD">
                <w:pPr>
                  <w:ind w:left="170" w:hanging="170"/>
                  <w:jc w:val="left"/>
                </w:pPr>
                <w:r>
                  <w:rPr>
                    <w:color w:val="4472C4"/>
                    <w:sz w:val="13"/>
                  </w:rPr>
                  <w:t>AASB 140.76</w:t>
                </w:r>
              </w:p>
            </w:tc>
            <w:tc>
              <w:tcPr>
                <w:tcW w:w="6547" w:type="dxa"/>
              </w:tcPr>
              <w:p w14:paraId="551034DA" w14:textId="77777777" w:rsidR="003719CD" w:rsidRDefault="003719CD">
                <w:pPr>
                  <w:ind w:left="170" w:hanging="170"/>
                  <w:jc w:val="left"/>
                </w:pPr>
                <w:r>
                  <w:rPr>
                    <w:b/>
                  </w:rPr>
                  <w:t>Balance at beginning of financial year</w:t>
                </w:r>
              </w:p>
            </w:tc>
            <w:tc>
              <w:tcPr>
                <w:tcW w:w="870" w:type="dxa"/>
              </w:tcPr>
              <w:p w14:paraId="69C86D9A" w14:textId="77777777" w:rsidR="003719CD" w:rsidRDefault="003719CD">
                <w:pPr>
                  <w:ind w:left="170" w:hanging="170"/>
                </w:pPr>
                <w:r>
                  <w:rPr>
                    <w:b/>
                  </w:rPr>
                  <w:t>5 029</w:t>
                </w:r>
              </w:p>
            </w:tc>
            <w:tc>
              <w:tcPr>
                <w:tcW w:w="870" w:type="dxa"/>
              </w:tcPr>
              <w:p w14:paraId="4921A80D" w14:textId="77777777" w:rsidR="003719CD" w:rsidRDefault="003719CD">
                <w:pPr>
                  <w:ind w:left="170" w:hanging="170"/>
                </w:pPr>
                <w:r>
                  <w:rPr>
                    <w:b/>
                  </w:rPr>
                  <w:t>5 233</w:t>
                </w:r>
              </w:p>
            </w:tc>
          </w:tr>
          <w:tr w:rsidR="003719CD" w14:paraId="3806C674" w14:textId="77777777">
            <w:tc>
              <w:tcPr>
                <w:tcW w:w="1352" w:type="dxa"/>
              </w:tcPr>
              <w:p w14:paraId="40C06D25" w14:textId="77777777" w:rsidR="003719CD" w:rsidRDefault="003719CD">
                <w:pPr>
                  <w:ind w:left="170" w:hanging="170"/>
                  <w:jc w:val="left"/>
                </w:pPr>
                <w:r>
                  <w:rPr>
                    <w:color w:val="4472C4"/>
                    <w:sz w:val="13"/>
                  </w:rPr>
                  <w:t>AAASB 140.76(a)</w:t>
                </w:r>
              </w:p>
            </w:tc>
            <w:tc>
              <w:tcPr>
                <w:tcW w:w="6547" w:type="dxa"/>
              </w:tcPr>
              <w:p w14:paraId="3127FF8E" w14:textId="77777777" w:rsidR="003719CD" w:rsidRDefault="003719CD">
                <w:pPr>
                  <w:ind w:left="170" w:hanging="170"/>
                  <w:jc w:val="left"/>
                </w:pPr>
                <w:r>
                  <w:t>Additions from subsequent expenditure</w:t>
                </w:r>
              </w:p>
            </w:tc>
            <w:tc>
              <w:tcPr>
                <w:tcW w:w="870" w:type="dxa"/>
              </w:tcPr>
              <w:p w14:paraId="6683BFA1" w14:textId="77777777" w:rsidR="003719CD" w:rsidRDefault="003719CD">
                <w:pPr>
                  <w:ind w:left="170" w:hanging="170"/>
                </w:pPr>
                <w:r>
                  <w:t>282</w:t>
                </w:r>
              </w:p>
            </w:tc>
            <w:tc>
              <w:tcPr>
                <w:tcW w:w="870" w:type="dxa"/>
              </w:tcPr>
              <w:p w14:paraId="675B638B" w14:textId="77777777" w:rsidR="003719CD" w:rsidRDefault="003719CD">
                <w:pPr>
                  <w:ind w:left="170" w:hanging="170"/>
                </w:pPr>
                <w:r>
                  <w:t>1 838</w:t>
                </w:r>
              </w:p>
            </w:tc>
          </w:tr>
          <w:tr w:rsidR="003719CD" w14:paraId="42381C29" w14:textId="77777777">
            <w:tc>
              <w:tcPr>
                <w:tcW w:w="1352" w:type="dxa"/>
              </w:tcPr>
              <w:p w14:paraId="76F82CC0" w14:textId="77777777" w:rsidR="003719CD" w:rsidRDefault="003719CD">
                <w:pPr>
                  <w:ind w:left="170" w:hanging="170"/>
                  <w:jc w:val="left"/>
                </w:pPr>
                <w:r>
                  <w:rPr>
                    <w:color w:val="4472C4"/>
                    <w:sz w:val="13"/>
                  </w:rPr>
                  <w:t>AASB 140.76(b)</w:t>
                </w:r>
              </w:p>
            </w:tc>
            <w:tc>
              <w:tcPr>
                <w:tcW w:w="6547" w:type="dxa"/>
              </w:tcPr>
              <w:p w14:paraId="29D9AF12" w14:textId="77777777" w:rsidR="003719CD" w:rsidRDefault="003719CD">
                <w:pPr>
                  <w:ind w:left="170" w:hanging="170"/>
                  <w:jc w:val="left"/>
                </w:pPr>
                <w:r>
                  <w:t>Acquisitions/transfers in of businesses</w:t>
                </w:r>
              </w:p>
            </w:tc>
            <w:tc>
              <w:tcPr>
                <w:tcW w:w="870" w:type="dxa"/>
              </w:tcPr>
              <w:p w14:paraId="1F1E1FFB" w14:textId="77777777" w:rsidR="003719CD" w:rsidRDefault="003719CD">
                <w:pPr>
                  <w:ind w:left="170" w:hanging="170"/>
                </w:pPr>
                <w:r>
                  <w:t>1 287</w:t>
                </w:r>
              </w:p>
            </w:tc>
            <w:tc>
              <w:tcPr>
                <w:tcW w:w="870" w:type="dxa"/>
              </w:tcPr>
              <w:p w14:paraId="61BD9CE0" w14:textId="77777777" w:rsidR="003719CD" w:rsidRDefault="003719CD">
                <w:pPr>
                  <w:ind w:left="170" w:hanging="170"/>
                </w:pPr>
                <w:r>
                  <w:t>..</w:t>
                </w:r>
              </w:p>
            </w:tc>
          </w:tr>
          <w:tr w:rsidR="003719CD" w14:paraId="335B80A4" w14:textId="77777777">
            <w:tc>
              <w:tcPr>
                <w:tcW w:w="1352" w:type="dxa"/>
              </w:tcPr>
              <w:p w14:paraId="7D9D221D" w14:textId="77777777" w:rsidR="003719CD" w:rsidRDefault="003719CD">
                <w:pPr>
                  <w:ind w:left="170" w:hanging="170"/>
                  <w:jc w:val="left"/>
                </w:pPr>
                <w:r>
                  <w:rPr>
                    <w:color w:val="4472C4"/>
                    <w:sz w:val="13"/>
                  </w:rPr>
                  <w:t>AASB 140.76(c)</w:t>
                </w:r>
              </w:p>
            </w:tc>
            <w:tc>
              <w:tcPr>
                <w:tcW w:w="6547" w:type="dxa"/>
              </w:tcPr>
              <w:p w14:paraId="1032AED8" w14:textId="77777777" w:rsidR="003719CD" w:rsidRDefault="003719CD">
                <w:pPr>
                  <w:ind w:left="170" w:hanging="170"/>
                  <w:jc w:val="left"/>
                </w:pPr>
                <w:r>
                  <w:t>Disposals and property held for sale</w:t>
                </w:r>
              </w:p>
            </w:tc>
            <w:tc>
              <w:tcPr>
                <w:tcW w:w="870" w:type="dxa"/>
              </w:tcPr>
              <w:p w14:paraId="036A5523" w14:textId="77777777" w:rsidR="003719CD" w:rsidRDefault="003719CD">
                <w:pPr>
                  <w:ind w:left="170" w:hanging="170"/>
                </w:pPr>
                <w:r>
                  <w:t>(1 822)</w:t>
                </w:r>
              </w:p>
            </w:tc>
            <w:tc>
              <w:tcPr>
                <w:tcW w:w="870" w:type="dxa"/>
              </w:tcPr>
              <w:p w14:paraId="2150C9D4" w14:textId="77777777" w:rsidR="003719CD" w:rsidRDefault="003719CD">
                <w:pPr>
                  <w:ind w:left="170" w:hanging="170"/>
                </w:pPr>
                <w:r>
                  <w:t>(998)</w:t>
                </w:r>
              </w:p>
            </w:tc>
          </w:tr>
          <w:tr w:rsidR="003719CD" w14:paraId="43A2A4B9" w14:textId="77777777">
            <w:tc>
              <w:tcPr>
                <w:tcW w:w="1352" w:type="dxa"/>
              </w:tcPr>
              <w:p w14:paraId="5862D703" w14:textId="77777777" w:rsidR="003719CD" w:rsidRDefault="003719CD">
                <w:pPr>
                  <w:ind w:left="170" w:hanging="170"/>
                  <w:jc w:val="left"/>
                </w:pPr>
                <w:r>
                  <w:rPr>
                    <w:color w:val="4472C4"/>
                    <w:sz w:val="13"/>
                  </w:rPr>
                  <w:t>AASB 140.76(d)</w:t>
                </w:r>
              </w:p>
            </w:tc>
            <w:tc>
              <w:tcPr>
                <w:tcW w:w="6547" w:type="dxa"/>
              </w:tcPr>
              <w:p w14:paraId="62DF7A36" w14:textId="77777777" w:rsidR="003719CD" w:rsidRDefault="003719CD">
                <w:pPr>
                  <w:ind w:left="170" w:hanging="170"/>
                  <w:jc w:val="left"/>
                </w:pPr>
                <w:r>
                  <w:t>Net gain/(loss) from fair value adjustments</w:t>
                </w:r>
              </w:p>
            </w:tc>
            <w:tc>
              <w:tcPr>
                <w:tcW w:w="870" w:type="dxa"/>
              </w:tcPr>
              <w:p w14:paraId="32604794" w14:textId="77777777" w:rsidR="003719CD" w:rsidRDefault="003719CD">
                <w:pPr>
                  <w:ind w:left="170" w:hanging="170"/>
                </w:pPr>
                <w:r>
                  <w:t>(3 485)</w:t>
                </w:r>
              </w:p>
            </w:tc>
            <w:tc>
              <w:tcPr>
                <w:tcW w:w="870" w:type="dxa"/>
              </w:tcPr>
              <w:p w14:paraId="32A6CA10" w14:textId="77777777" w:rsidR="003719CD" w:rsidRDefault="003719CD">
                <w:pPr>
                  <w:ind w:left="170" w:hanging="170"/>
                </w:pPr>
                <w:r>
                  <w:t>450</w:t>
                </w:r>
              </w:p>
            </w:tc>
          </w:tr>
          <w:tr w:rsidR="003719CD" w14:paraId="4884F7C6" w14:textId="77777777">
            <w:tc>
              <w:tcPr>
                <w:tcW w:w="1352" w:type="dxa"/>
              </w:tcPr>
              <w:p w14:paraId="51963009" w14:textId="77777777" w:rsidR="003719CD" w:rsidRDefault="003719CD">
                <w:pPr>
                  <w:ind w:left="170" w:hanging="170"/>
                  <w:jc w:val="left"/>
                </w:pPr>
                <w:r>
                  <w:rPr>
                    <w:color w:val="4472C4"/>
                    <w:sz w:val="13"/>
                  </w:rPr>
                  <w:t>AASB 140.76(f)</w:t>
                </w:r>
              </w:p>
            </w:tc>
            <w:tc>
              <w:tcPr>
                <w:tcW w:w="6547" w:type="dxa"/>
              </w:tcPr>
              <w:p w14:paraId="09BDB984" w14:textId="77777777" w:rsidR="003719CD" w:rsidRDefault="003719CD">
                <w:pPr>
                  <w:ind w:left="170" w:hanging="170"/>
                  <w:jc w:val="left"/>
                </w:pPr>
                <w:r>
                  <w:t>Transfers to owner occupied</w:t>
                </w:r>
              </w:p>
            </w:tc>
            <w:tc>
              <w:tcPr>
                <w:tcW w:w="870" w:type="dxa"/>
              </w:tcPr>
              <w:p w14:paraId="4E82B42D" w14:textId="77777777" w:rsidR="003719CD" w:rsidRDefault="003719CD">
                <w:pPr>
                  <w:ind w:left="170" w:hanging="170"/>
                </w:pPr>
                <w:r>
                  <w:t>..</w:t>
                </w:r>
              </w:p>
            </w:tc>
            <w:tc>
              <w:tcPr>
                <w:tcW w:w="870" w:type="dxa"/>
              </w:tcPr>
              <w:p w14:paraId="0746F72C" w14:textId="77777777" w:rsidR="003719CD" w:rsidRDefault="003719CD">
                <w:pPr>
                  <w:ind w:left="170" w:hanging="170"/>
                </w:pPr>
                <w:r>
                  <w:t>(1 494)</w:t>
                </w:r>
              </w:p>
            </w:tc>
          </w:tr>
          <w:tr w:rsidR="003719CD" w14:paraId="1D2A5E97" w14:textId="77777777" w:rsidTr="007D536F">
            <w:tc>
              <w:tcPr>
                <w:tcW w:w="1352" w:type="dxa"/>
              </w:tcPr>
              <w:p w14:paraId="302247E3" w14:textId="77777777" w:rsidR="003719CD" w:rsidRDefault="003719CD">
                <w:pPr>
                  <w:ind w:left="170" w:hanging="170"/>
                  <w:jc w:val="left"/>
                </w:pPr>
                <w:r>
                  <w:rPr>
                    <w:color w:val="4472C4"/>
                    <w:sz w:val="13"/>
                  </w:rPr>
                  <w:t>AASB 140.76(f)</w:t>
                </w:r>
              </w:p>
            </w:tc>
            <w:tc>
              <w:tcPr>
                <w:tcW w:w="6547" w:type="dxa"/>
                <w:tcBorders>
                  <w:bottom w:val="single" w:sz="12" w:space="0" w:color="auto"/>
                </w:tcBorders>
              </w:tcPr>
              <w:p w14:paraId="2E2CAAF4" w14:textId="77777777" w:rsidR="003719CD" w:rsidRDefault="003719CD">
                <w:pPr>
                  <w:ind w:left="170" w:hanging="170"/>
                  <w:jc w:val="left"/>
                </w:pPr>
                <w:r>
                  <w:t>Transfers to investment property</w:t>
                </w:r>
              </w:p>
            </w:tc>
            <w:tc>
              <w:tcPr>
                <w:tcW w:w="870" w:type="dxa"/>
                <w:tcBorders>
                  <w:bottom w:val="single" w:sz="12" w:space="0" w:color="auto"/>
                </w:tcBorders>
              </w:tcPr>
              <w:p w14:paraId="02A7242B" w14:textId="77777777" w:rsidR="003719CD" w:rsidRDefault="003719CD">
                <w:pPr>
                  <w:ind w:left="170" w:hanging="170"/>
                </w:pPr>
                <w:r>
                  <w:t>1 063</w:t>
                </w:r>
              </w:p>
            </w:tc>
            <w:tc>
              <w:tcPr>
                <w:tcW w:w="870" w:type="dxa"/>
                <w:tcBorders>
                  <w:bottom w:val="single" w:sz="12" w:space="0" w:color="auto"/>
                </w:tcBorders>
              </w:tcPr>
              <w:p w14:paraId="61232AB5" w14:textId="77777777" w:rsidR="003719CD" w:rsidRDefault="003719CD">
                <w:pPr>
                  <w:ind w:left="170" w:hanging="170"/>
                </w:pPr>
                <w:r>
                  <w:t>..</w:t>
                </w:r>
              </w:p>
            </w:tc>
          </w:tr>
          <w:tr w:rsidR="003719CD" w14:paraId="6E3D7E33" w14:textId="77777777" w:rsidTr="007D536F">
            <w:trPr>
              <w:cnfStyle w:val="010000000000" w:firstRow="0" w:lastRow="1" w:firstColumn="0" w:lastColumn="0" w:oddVBand="0" w:evenVBand="0" w:oddHBand="0" w:evenHBand="0" w:firstRowFirstColumn="0" w:firstRowLastColumn="0" w:lastRowFirstColumn="0" w:lastRowLastColumn="0"/>
            </w:trPr>
            <w:tc>
              <w:tcPr>
                <w:tcW w:w="1352" w:type="dxa"/>
                <w:tcBorders>
                  <w:top w:val="nil"/>
                  <w:bottom w:val="nil"/>
                </w:tcBorders>
              </w:tcPr>
              <w:p w14:paraId="7D7B827F" w14:textId="77777777" w:rsidR="003719CD" w:rsidRDefault="003719CD">
                <w:pPr>
                  <w:ind w:left="170" w:hanging="170"/>
                  <w:jc w:val="left"/>
                </w:pPr>
              </w:p>
            </w:tc>
            <w:tc>
              <w:tcPr>
                <w:tcW w:w="6547" w:type="dxa"/>
                <w:tcBorders>
                  <w:top w:val="single" w:sz="0" w:space="0" w:color="auto"/>
                </w:tcBorders>
              </w:tcPr>
              <w:p w14:paraId="064A3275" w14:textId="77777777" w:rsidR="003719CD" w:rsidRDefault="003719CD">
                <w:pPr>
                  <w:ind w:left="170" w:hanging="170"/>
                  <w:jc w:val="left"/>
                </w:pPr>
                <w:r>
                  <w:t>Balance at end of financial year</w:t>
                </w:r>
              </w:p>
            </w:tc>
            <w:tc>
              <w:tcPr>
                <w:tcW w:w="870" w:type="dxa"/>
                <w:tcBorders>
                  <w:top w:val="single" w:sz="0" w:space="0" w:color="auto"/>
                </w:tcBorders>
              </w:tcPr>
              <w:p w14:paraId="677E70C4" w14:textId="77777777" w:rsidR="003719CD" w:rsidRDefault="003719CD">
                <w:pPr>
                  <w:ind w:left="170" w:hanging="170"/>
                </w:pPr>
                <w:r>
                  <w:t>2 354</w:t>
                </w:r>
              </w:p>
            </w:tc>
            <w:tc>
              <w:tcPr>
                <w:tcW w:w="870" w:type="dxa"/>
                <w:tcBorders>
                  <w:top w:val="single" w:sz="0" w:space="0" w:color="auto"/>
                </w:tcBorders>
              </w:tcPr>
              <w:p w14:paraId="78B90D3B" w14:textId="77777777" w:rsidR="003719CD" w:rsidRDefault="003719CD">
                <w:pPr>
                  <w:ind w:left="170" w:hanging="170"/>
                </w:pPr>
                <w:r>
                  <w:t>5 029</w:t>
                </w:r>
              </w:p>
            </w:tc>
          </w:tr>
        </w:tbl>
      </w:sdtContent>
    </w:sdt>
    <w:p w14:paraId="481F6EC7" w14:textId="77777777" w:rsidR="003719CD" w:rsidRDefault="003719CD" w:rsidP="00DC39DE"/>
    <w:p w14:paraId="78E992B2" w14:textId="77777777" w:rsidR="003719CD" w:rsidRDefault="003719CD" w:rsidP="00DC39DE">
      <w:r w:rsidRPr="00CF070E">
        <w:rPr>
          <w:b/>
          <w:bCs/>
        </w:rPr>
        <w:t>Investment properties</w:t>
      </w:r>
      <w:r>
        <w:t xml:space="preserve"> represent properties held to earn rentals or for capital appreciation, or both. Investment properties exclude properties held to meet service delivery objectives of the Department. Investment properties are initially recognised at cost. Costs incurred subsequent to initial acquisition are capitalised when it is probable that future economic benefits in excess of the originally assessed performance of the asset will flow to the Department. </w:t>
      </w:r>
    </w:p>
    <w:p w14:paraId="33AD9EAA" w14:textId="77777777" w:rsidR="003719CD" w:rsidRDefault="003719CD" w:rsidP="00DC39DE">
      <w:r>
        <w:t xml:space="preserve">Subsequent to initial recognition at cost, investment properties are revalued to fair value with changes in the fair value recognised as other economic flows in the comprehensive operating statement in the period that they arise. Fair values are determined based on a market comparable approach that reflects recent transaction prices for similar properties. These properties are neither depreciated nor tested for impairment. </w:t>
      </w:r>
      <w:r w:rsidRPr="008841F0">
        <w:rPr>
          <w:rStyle w:val="Reference"/>
        </w:rPr>
        <w:t>[AASB 140.20, 140.30, 140.32A, 140.33, 140.75; FRD</w:t>
      </w:r>
      <w:r>
        <w:rPr>
          <w:rStyle w:val="Reference"/>
        </w:rPr>
        <w:t> </w:t>
      </w:r>
      <w:r w:rsidRPr="008841F0">
        <w:rPr>
          <w:rStyle w:val="Reference"/>
        </w:rPr>
        <w:t>107B]</w:t>
      </w:r>
    </w:p>
    <w:p w14:paraId="26ACBE18" w14:textId="77777777" w:rsidR="003719CD" w:rsidRDefault="003719CD" w:rsidP="00DC39DE"/>
    <w:p w14:paraId="4C056C7E" w14:textId="77777777" w:rsidR="003719CD" w:rsidRDefault="003719CD" w:rsidP="007D536F">
      <w:pPr>
        <w:pStyle w:val="GuidanceBlockHeading"/>
      </w:pPr>
      <w:r>
        <w:t>Guidance – Investment properties</w:t>
      </w:r>
    </w:p>
    <w:p w14:paraId="07200C72" w14:textId="77777777" w:rsidR="003719CD" w:rsidRPr="00082E7A" w:rsidRDefault="003719CD" w:rsidP="007D536F">
      <w:pPr>
        <w:rPr>
          <w:rStyle w:val="Guidance"/>
        </w:rPr>
      </w:pPr>
      <w:r w:rsidRPr="00082E7A">
        <w:rPr>
          <w:rStyle w:val="Guidance"/>
          <w:b/>
          <w:bCs/>
        </w:rPr>
        <w:t>Property held to meet service delivery objectives</w:t>
      </w:r>
      <w:r w:rsidRPr="00082E7A">
        <w:rPr>
          <w:rStyle w:val="Guidance"/>
        </w:rPr>
        <w:t>: In respect of not-for-profit entities, property may be held to meet service delivery objectives rather than to earn rent or for capital appreciation. In such situations the property will not meet the definition of investment property and will be accounted for under AASB 116. For example:</w:t>
      </w:r>
    </w:p>
    <w:p w14:paraId="738A2FC0" w14:textId="77777777" w:rsidR="003719CD" w:rsidRPr="00082E7A" w:rsidRDefault="003719CD" w:rsidP="007D536F">
      <w:pPr>
        <w:pStyle w:val="ListBullet"/>
        <w:rPr>
          <w:rStyle w:val="Guidance"/>
        </w:rPr>
      </w:pPr>
      <w:r w:rsidRPr="00082E7A">
        <w:rPr>
          <w:rStyle w:val="Guidance"/>
        </w:rPr>
        <w:t>property held for strategic purposes; and</w:t>
      </w:r>
    </w:p>
    <w:p w14:paraId="1756DDC0" w14:textId="77777777" w:rsidR="003719CD" w:rsidRPr="00082E7A" w:rsidRDefault="003719CD" w:rsidP="007D536F">
      <w:pPr>
        <w:pStyle w:val="ListBullet"/>
        <w:rPr>
          <w:rStyle w:val="Guidance"/>
        </w:rPr>
      </w:pPr>
      <w:r w:rsidRPr="00082E7A">
        <w:rPr>
          <w:rStyle w:val="Guidance"/>
        </w:rPr>
        <w:t xml:space="preserve">property held to provide a social service, including those which generate cash inflows where the rental income is incidental to the purpose for holding the property. </w:t>
      </w:r>
      <w:r w:rsidRPr="00082E7A">
        <w:rPr>
          <w:rStyle w:val="Reference"/>
        </w:rPr>
        <w:t>[AASB 140.Aus9.1]</w:t>
      </w:r>
    </w:p>
    <w:p w14:paraId="7A85D21B" w14:textId="77777777" w:rsidR="003719CD" w:rsidRPr="00082E7A" w:rsidRDefault="003719CD" w:rsidP="007D536F">
      <w:pPr>
        <w:rPr>
          <w:rStyle w:val="Guidance"/>
        </w:rPr>
      </w:pPr>
      <w:r w:rsidRPr="00082E7A">
        <w:rPr>
          <w:rStyle w:val="Guidance"/>
        </w:rPr>
        <w:t xml:space="preserve">The reason for classifying a property that would otherwise satisfy the definition of investment property as property, plant and equipment must be documented and approved by the entity’s Responsible Body. </w:t>
      </w:r>
      <w:r w:rsidRPr="00082E7A">
        <w:rPr>
          <w:rStyle w:val="Reference"/>
        </w:rPr>
        <w:t>[FRD 107B]</w:t>
      </w:r>
    </w:p>
    <w:p w14:paraId="7ADA6152" w14:textId="77777777" w:rsidR="003719CD" w:rsidRPr="00082E7A" w:rsidRDefault="003719CD" w:rsidP="007D536F">
      <w:pPr>
        <w:rPr>
          <w:rStyle w:val="Guidance"/>
        </w:rPr>
      </w:pPr>
      <w:r w:rsidRPr="00082E7A">
        <w:rPr>
          <w:rStyle w:val="Guidance"/>
          <w:b/>
          <w:bCs/>
        </w:rPr>
        <w:t>Responsible Body</w:t>
      </w:r>
      <w:r w:rsidRPr="00082E7A">
        <w:rPr>
          <w:rStyle w:val="Guidance"/>
        </w:rPr>
        <w:t xml:space="preserve"> means:</w:t>
      </w:r>
    </w:p>
    <w:p w14:paraId="26D48F63" w14:textId="77777777" w:rsidR="003719CD" w:rsidRPr="00082E7A" w:rsidRDefault="003719CD" w:rsidP="007D536F">
      <w:pPr>
        <w:pStyle w:val="ListBullet"/>
        <w:rPr>
          <w:rStyle w:val="Guidance"/>
        </w:rPr>
      </w:pPr>
      <w:r w:rsidRPr="00082E7A">
        <w:rPr>
          <w:rStyle w:val="Guidance"/>
        </w:rPr>
        <w:t>in relation to an agency with a statutory board or equivalent governing body, that board or governing body; and</w:t>
      </w:r>
    </w:p>
    <w:p w14:paraId="438D8189" w14:textId="77777777" w:rsidR="003719CD" w:rsidRPr="00082E7A" w:rsidRDefault="003719CD" w:rsidP="007D536F">
      <w:pPr>
        <w:pStyle w:val="ListBullet"/>
        <w:rPr>
          <w:rStyle w:val="Guidance"/>
        </w:rPr>
      </w:pPr>
      <w:r w:rsidRPr="00082E7A">
        <w:rPr>
          <w:rStyle w:val="Guidance"/>
        </w:rPr>
        <w:t xml:space="preserve">in relation to an agency without a statutory board or governing body, that agency’s Accountable Officer. </w:t>
      </w:r>
      <w:r w:rsidRPr="00082E7A">
        <w:rPr>
          <w:rStyle w:val="Reference"/>
        </w:rPr>
        <w:t>[SD1.6]</w:t>
      </w:r>
    </w:p>
    <w:p w14:paraId="26AF43EE" w14:textId="77777777" w:rsidR="003719CD" w:rsidRPr="00082E7A" w:rsidRDefault="003719CD" w:rsidP="007D536F">
      <w:pPr>
        <w:rPr>
          <w:rStyle w:val="Guidance"/>
        </w:rPr>
      </w:pPr>
      <w:r w:rsidRPr="00526DC4">
        <w:rPr>
          <w:rStyle w:val="Guidance"/>
          <w:b/>
          <w:bCs/>
        </w:rPr>
        <w:t>Classification</w:t>
      </w:r>
      <w:r w:rsidRPr="00082E7A">
        <w:rPr>
          <w:rStyle w:val="Guidance"/>
        </w:rPr>
        <w:t xml:space="preserve">: When classification of investment property is difficult, an entity shall disclose the criteria it uses to distinguish investment property from owner-occupied property and from property held for sale in the ordinary course of business. </w:t>
      </w:r>
      <w:r w:rsidRPr="00526DC4">
        <w:rPr>
          <w:rStyle w:val="Reference"/>
        </w:rPr>
        <w:t>[AASB 140.75(c)]</w:t>
      </w:r>
    </w:p>
    <w:p w14:paraId="2CCDCF2A" w14:textId="77777777" w:rsidR="003719CD" w:rsidRPr="00526DC4" w:rsidRDefault="003719CD" w:rsidP="007D536F">
      <w:pPr>
        <w:rPr>
          <w:rStyle w:val="Guidance"/>
          <w:b/>
          <w:bCs/>
        </w:rPr>
      </w:pPr>
      <w:r w:rsidRPr="00526DC4">
        <w:rPr>
          <w:rStyle w:val="Guidance"/>
          <w:b/>
          <w:bCs/>
        </w:rPr>
        <w:lastRenderedPageBreak/>
        <w:t xml:space="preserve">Under AASB 16 </w:t>
      </w:r>
      <w:r w:rsidRPr="00526DC4">
        <w:rPr>
          <w:rStyle w:val="Guidance"/>
          <w:b/>
          <w:bCs/>
          <w:i/>
          <w:iCs/>
        </w:rPr>
        <w:t>Leases</w:t>
      </w:r>
      <w:r w:rsidRPr="00526DC4">
        <w:rPr>
          <w:rStyle w:val="Guidance"/>
          <w:b/>
          <w:bCs/>
        </w:rPr>
        <w:t>, a lessee no longer distinguishes between finance and operating leases. Therefore, at 1 July 2019, an adjustment will be necessary to the opening balance for any right-of-use assets that qualify as investment property under AASB 140, that were previously treated as operating leases.</w:t>
      </w:r>
    </w:p>
    <w:p w14:paraId="6E913F98" w14:textId="77777777" w:rsidR="003719CD" w:rsidRPr="00082E7A" w:rsidRDefault="003719CD" w:rsidP="007D536F">
      <w:pPr>
        <w:rPr>
          <w:rStyle w:val="Guidance"/>
        </w:rPr>
      </w:pPr>
      <w:r w:rsidRPr="00526DC4">
        <w:rPr>
          <w:rStyle w:val="Guidance"/>
          <w:b/>
          <w:bCs/>
        </w:rPr>
        <w:t>Inability to determine fair value reliably</w:t>
      </w:r>
      <w:r w:rsidRPr="00082E7A">
        <w:rPr>
          <w:rStyle w:val="Guidance"/>
        </w:rPr>
        <w:t xml:space="preserve">: An entity must measure its investment property (after recognition) using the fair value model unless the entity has received prior written approval from the Assistant Treasurer to use the cost model. </w:t>
      </w:r>
      <w:r w:rsidRPr="00526DC4">
        <w:rPr>
          <w:rStyle w:val="Reference"/>
        </w:rPr>
        <w:t>[FRD 107B]</w:t>
      </w:r>
    </w:p>
    <w:p w14:paraId="5541930B" w14:textId="77777777" w:rsidR="003719CD" w:rsidRPr="00082E7A" w:rsidRDefault="003719CD" w:rsidP="007D536F">
      <w:pPr>
        <w:rPr>
          <w:rStyle w:val="Guidance"/>
        </w:rPr>
      </w:pPr>
      <w:r w:rsidRPr="00082E7A">
        <w:rPr>
          <w:rStyle w:val="Guidance"/>
        </w:rPr>
        <w:t xml:space="preserve">In the exceptional cases where an entity is unable to reliably determine the fair value of an investment property, and accordingly measures that investment property using the cost model, the reconciliation illustrated in this note shall disclose amounts relating to that investment property separately from amounts relating to other investment property. </w:t>
      </w:r>
    </w:p>
    <w:p w14:paraId="4FB2EB55" w14:textId="77777777" w:rsidR="003719CD" w:rsidRPr="00082E7A" w:rsidRDefault="003719CD" w:rsidP="007D536F">
      <w:pPr>
        <w:rPr>
          <w:rStyle w:val="Guidance"/>
        </w:rPr>
      </w:pPr>
      <w:r w:rsidRPr="00082E7A">
        <w:rPr>
          <w:rStyle w:val="Guidance"/>
        </w:rPr>
        <w:t>In addition, an entity shall disclose:</w:t>
      </w:r>
    </w:p>
    <w:p w14:paraId="1DFAE9A8" w14:textId="77777777" w:rsidR="003719CD" w:rsidRPr="00082E7A" w:rsidRDefault="003719CD" w:rsidP="007D536F">
      <w:pPr>
        <w:pStyle w:val="ListBullet"/>
        <w:rPr>
          <w:rStyle w:val="Guidance"/>
        </w:rPr>
      </w:pPr>
      <w:r w:rsidRPr="00082E7A">
        <w:rPr>
          <w:rStyle w:val="Guidance"/>
        </w:rPr>
        <w:t>a description of the investment property;</w:t>
      </w:r>
    </w:p>
    <w:p w14:paraId="3DE29A56" w14:textId="77777777" w:rsidR="003719CD" w:rsidRPr="00082E7A" w:rsidRDefault="003719CD" w:rsidP="007D536F">
      <w:pPr>
        <w:pStyle w:val="ListBullet"/>
        <w:rPr>
          <w:rStyle w:val="Guidance"/>
        </w:rPr>
      </w:pPr>
      <w:r w:rsidRPr="00082E7A">
        <w:rPr>
          <w:rStyle w:val="Guidance"/>
        </w:rPr>
        <w:t>an explanation of why fair value cannot be determined reliably;</w:t>
      </w:r>
    </w:p>
    <w:p w14:paraId="3947B9F2" w14:textId="77777777" w:rsidR="003719CD" w:rsidRPr="00082E7A" w:rsidRDefault="003719CD" w:rsidP="007D536F">
      <w:pPr>
        <w:pStyle w:val="ListBullet"/>
        <w:rPr>
          <w:rStyle w:val="Guidance"/>
        </w:rPr>
      </w:pPr>
      <w:r w:rsidRPr="00082E7A">
        <w:rPr>
          <w:rStyle w:val="Guidance"/>
        </w:rPr>
        <w:t>if possible, the range of estimates in which fair value is highly likely to lie; and</w:t>
      </w:r>
    </w:p>
    <w:p w14:paraId="0FB5578D" w14:textId="77777777" w:rsidR="003719CD" w:rsidRPr="00082E7A" w:rsidRDefault="003719CD" w:rsidP="007D536F">
      <w:pPr>
        <w:pStyle w:val="ListBullet"/>
        <w:rPr>
          <w:rStyle w:val="Guidance"/>
        </w:rPr>
      </w:pPr>
      <w:r w:rsidRPr="00082E7A">
        <w:rPr>
          <w:rStyle w:val="Guidance"/>
        </w:rPr>
        <w:t>on disposal of investment property not carried at fair value:</w:t>
      </w:r>
    </w:p>
    <w:p w14:paraId="3AEC7F82" w14:textId="77777777" w:rsidR="003719CD" w:rsidRPr="00082E7A" w:rsidRDefault="003719CD" w:rsidP="007D536F">
      <w:pPr>
        <w:pStyle w:val="ListBullet2"/>
        <w:rPr>
          <w:rStyle w:val="Guidance"/>
        </w:rPr>
      </w:pPr>
      <w:r w:rsidRPr="00082E7A">
        <w:rPr>
          <w:rStyle w:val="Guidance"/>
        </w:rPr>
        <w:t>the fact that the entity has disposed of investment property not carried at fair value;</w:t>
      </w:r>
    </w:p>
    <w:p w14:paraId="1DE47C6A" w14:textId="77777777" w:rsidR="003719CD" w:rsidRPr="00082E7A" w:rsidRDefault="003719CD" w:rsidP="007D536F">
      <w:pPr>
        <w:pStyle w:val="ListBullet2"/>
        <w:rPr>
          <w:rStyle w:val="Guidance"/>
        </w:rPr>
      </w:pPr>
      <w:r w:rsidRPr="00082E7A">
        <w:rPr>
          <w:rStyle w:val="Guidance"/>
        </w:rPr>
        <w:t>the carrying amount of that investment property at the time of sale; and</w:t>
      </w:r>
    </w:p>
    <w:p w14:paraId="6185AE58" w14:textId="77777777" w:rsidR="003719CD" w:rsidRPr="00082E7A" w:rsidRDefault="003719CD" w:rsidP="007D536F">
      <w:pPr>
        <w:pStyle w:val="ListBullet2"/>
        <w:rPr>
          <w:rStyle w:val="Guidance"/>
        </w:rPr>
      </w:pPr>
      <w:r w:rsidRPr="00082E7A">
        <w:rPr>
          <w:rStyle w:val="Guidance"/>
        </w:rPr>
        <w:t xml:space="preserve">the amount of gain or loss recognised. </w:t>
      </w:r>
      <w:r w:rsidRPr="00526DC4">
        <w:rPr>
          <w:rStyle w:val="Reference"/>
        </w:rPr>
        <w:t>[AASB 140.78]</w:t>
      </w:r>
    </w:p>
    <w:p w14:paraId="607E5CE1" w14:textId="77777777" w:rsidR="003719CD" w:rsidRPr="00082E7A" w:rsidRDefault="003719CD" w:rsidP="007D536F">
      <w:pPr>
        <w:rPr>
          <w:rStyle w:val="Guidance"/>
        </w:rPr>
      </w:pPr>
      <w:r w:rsidRPr="00526DC4">
        <w:rPr>
          <w:rStyle w:val="Guidance"/>
          <w:b/>
          <w:bCs/>
        </w:rPr>
        <w:t>Adjustment for recognised assets and liabilities</w:t>
      </w:r>
      <w:r w:rsidRPr="00082E7A">
        <w:rPr>
          <w:rStyle w:val="Guidance"/>
        </w:rPr>
        <w:t xml:space="preserve">: When a valuation obtained for investment property is adjusted significantly for the purpose of the financial statements (for example, to avoid double counting of assets or liabilities that are recognised as separate assets and liabilities as described in paragraph 50 of AASB 140), the entity shall disclose a reconciliation between the valuation obtained and the adjusted valuation included in the financial statements, showing separately the aggregate amount of any recognised lease obligations that have been added back, and any other significant adjustments. </w:t>
      </w:r>
      <w:r w:rsidRPr="00526DC4">
        <w:rPr>
          <w:rStyle w:val="Reference"/>
        </w:rPr>
        <w:t>[AASB 140.77]</w:t>
      </w:r>
    </w:p>
    <w:p w14:paraId="6ABE07B1" w14:textId="77777777" w:rsidR="003719CD" w:rsidRPr="00082E7A" w:rsidRDefault="003719CD" w:rsidP="007D536F">
      <w:pPr>
        <w:rPr>
          <w:rStyle w:val="Guidance"/>
        </w:rPr>
      </w:pPr>
      <w:r w:rsidRPr="00526DC4">
        <w:rPr>
          <w:rStyle w:val="Guidance"/>
          <w:b/>
          <w:bCs/>
        </w:rPr>
        <w:t>Disclosure requirements</w:t>
      </w:r>
      <w:r w:rsidRPr="00082E7A">
        <w:rPr>
          <w:rStyle w:val="Guidance"/>
        </w:rPr>
        <w:t>: Entities are required to disclose:</w:t>
      </w:r>
    </w:p>
    <w:p w14:paraId="1739F6FB" w14:textId="77777777" w:rsidR="003719CD" w:rsidRPr="00082E7A" w:rsidRDefault="003719CD" w:rsidP="007D536F">
      <w:pPr>
        <w:pStyle w:val="ListBullet"/>
        <w:rPr>
          <w:rStyle w:val="Guidance"/>
        </w:rPr>
      </w:pPr>
      <w:r w:rsidRPr="00082E7A">
        <w:rPr>
          <w:rStyle w:val="Guidance"/>
        </w:rPr>
        <w:t xml:space="preserve">whether, and in what circumstances, property interests held under operating leases are classified and accounted for as investment property; </w:t>
      </w:r>
      <w:r w:rsidRPr="000373B0">
        <w:rPr>
          <w:rStyle w:val="Reference"/>
        </w:rPr>
        <w:t>[AASB 140.75(b)]</w:t>
      </w:r>
    </w:p>
    <w:p w14:paraId="25C4C152" w14:textId="77777777" w:rsidR="003719CD" w:rsidRPr="00082E7A" w:rsidRDefault="003719CD" w:rsidP="007D536F">
      <w:pPr>
        <w:pStyle w:val="ListBullet"/>
        <w:rPr>
          <w:rStyle w:val="Guidance"/>
        </w:rPr>
      </w:pPr>
      <w:r w:rsidRPr="00082E7A">
        <w:rPr>
          <w:rStyle w:val="Guidance"/>
        </w:rPr>
        <w:t>the amounts recognised in the net result for:</w:t>
      </w:r>
    </w:p>
    <w:p w14:paraId="08391ADE" w14:textId="77777777" w:rsidR="003719CD" w:rsidRPr="00082E7A" w:rsidRDefault="003719CD" w:rsidP="007D536F">
      <w:pPr>
        <w:pStyle w:val="ListBullet2"/>
        <w:rPr>
          <w:rStyle w:val="Guidance"/>
        </w:rPr>
      </w:pPr>
      <w:r w:rsidRPr="00082E7A">
        <w:rPr>
          <w:rStyle w:val="Guidance"/>
        </w:rPr>
        <w:t>rental income from investment property;</w:t>
      </w:r>
    </w:p>
    <w:p w14:paraId="11C87358" w14:textId="77777777" w:rsidR="003719CD" w:rsidRPr="00082E7A" w:rsidRDefault="003719CD" w:rsidP="007D536F">
      <w:pPr>
        <w:pStyle w:val="ListBullet2"/>
        <w:rPr>
          <w:rStyle w:val="Guidance"/>
        </w:rPr>
      </w:pPr>
      <w:r w:rsidRPr="00082E7A">
        <w:rPr>
          <w:rStyle w:val="Guidance"/>
        </w:rPr>
        <w:t>direct operating expenses (including repairs and maintenance) arising from investment property that generated rental income during the period; and</w:t>
      </w:r>
    </w:p>
    <w:p w14:paraId="51FDAF64" w14:textId="77777777" w:rsidR="003719CD" w:rsidRPr="00082E7A" w:rsidRDefault="003719CD" w:rsidP="007D536F">
      <w:pPr>
        <w:pStyle w:val="ListBullet2"/>
        <w:rPr>
          <w:rStyle w:val="Guidance"/>
        </w:rPr>
      </w:pPr>
      <w:r w:rsidRPr="00082E7A">
        <w:rPr>
          <w:rStyle w:val="Guidance"/>
        </w:rPr>
        <w:t xml:space="preserve">direct operating expenses (including repairs and maintenance) arising from investment property that did not generate rental income during the period; </w:t>
      </w:r>
      <w:r w:rsidRPr="000373B0">
        <w:rPr>
          <w:rStyle w:val="Reference"/>
        </w:rPr>
        <w:t>[AASB 140.75(f)]</w:t>
      </w:r>
    </w:p>
    <w:p w14:paraId="0C3E608E" w14:textId="77777777" w:rsidR="003719CD" w:rsidRPr="00082E7A" w:rsidRDefault="003719CD" w:rsidP="007D536F">
      <w:pPr>
        <w:pStyle w:val="ListBullet"/>
        <w:rPr>
          <w:rStyle w:val="Guidance"/>
        </w:rPr>
      </w:pPr>
      <w:r w:rsidRPr="00082E7A">
        <w:rPr>
          <w:rStyle w:val="Guidance"/>
        </w:rPr>
        <w:t xml:space="preserve">the existence and amounts of restrictions on the realisability of investment property or the remittance of income and proceeds of disposal; and </w:t>
      </w:r>
      <w:r w:rsidRPr="000373B0">
        <w:rPr>
          <w:rStyle w:val="Reference"/>
        </w:rPr>
        <w:t>[AASB 140.75(g)]</w:t>
      </w:r>
    </w:p>
    <w:p w14:paraId="500AD72A" w14:textId="77777777" w:rsidR="003719CD" w:rsidRPr="00082E7A" w:rsidRDefault="003719CD" w:rsidP="007D536F">
      <w:pPr>
        <w:pStyle w:val="ListBullet"/>
        <w:rPr>
          <w:rStyle w:val="Guidance"/>
        </w:rPr>
      </w:pPr>
      <w:r w:rsidRPr="00082E7A">
        <w:rPr>
          <w:rStyle w:val="Guidance"/>
        </w:rPr>
        <w:t xml:space="preserve">contractual obligations to purchase, construct or develop investment property or for repairs, maintenance or enhancements. </w:t>
      </w:r>
      <w:r w:rsidRPr="000373B0">
        <w:rPr>
          <w:rStyle w:val="Reference"/>
        </w:rPr>
        <w:t>[AASB 140.75(h)]</w:t>
      </w:r>
    </w:p>
    <w:p w14:paraId="4AED4D35" w14:textId="77777777" w:rsidR="003719CD" w:rsidRPr="00082E7A" w:rsidRDefault="003719CD" w:rsidP="007D536F">
      <w:pPr>
        <w:rPr>
          <w:rStyle w:val="Guidance"/>
        </w:rPr>
      </w:pPr>
      <w:r w:rsidRPr="00082E7A">
        <w:rPr>
          <w:rStyle w:val="Guidance"/>
        </w:rPr>
        <w:t>Entities shall disclose reconciliation between the carrying amounts of investment property at the beginning and end of the period, showing the following:</w:t>
      </w:r>
    </w:p>
    <w:p w14:paraId="0CB7DA20" w14:textId="77777777" w:rsidR="003719CD" w:rsidRPr="00082E7A" w:rsidRDefault="003719CD" w:rsidP="007D536F">
      <w:pPr>
        <w:pStyle w:val="ListBullet"/>
        <w:rPr>
          <w:rStyle w:val="Guidance"/>
        </w:rPr>
      </w:pPr>
      <w:r w:rsidRPr="00082E7A">
        <w:rPr>
          <w:rStyle w:val="Guidance"/>
        </w:rPr>
        <w:t>additions, disclosing separately those additions resulting from acquisitions and those resulting from subsequent expenditure recognised in the carrying amount of an asset;</w:t>
      </w:r>
    </w:p>
    <w:p w14:paraId="0437B85F" w14:textId="77777777" w:rsidR="003719CD" w:rsidRPr="00082E7A" w:rsidRDefault="003719CD" w:rsidP="007D536F">
      <w:pPr>
        <w:pStyle w:val="ListBullet"/>
        <w:rPr>
          <w:rStyle w:val="Guidance"/>
        </w:rPr>
      </w:pPr>
      <w:r w:rsidRPr="00082E7A">
        <w:rPr>
          <w:rStyle w:val="Guidance"/>
        </w:rPr>
        <w:t>additions resulting from acquisitions through business combinations;</w:t>
      </w:r>
    </w:p>
    <w:p w14:paraId="68A8D792" w14:textId="77777777" w:rsidR="003719CD" w:rsidRPr="00082E7A" w:rsidRDefault="003719CD" w:rsidP="007D536F">
      <w:pPr>
        <w:pStyle w:val="ListBullet"/>
        <w:rPr>
          <w:rStyle w:val="Guidance"/>
        </w:rPr>
      </w:pPr>
      <w:r w:rsidRPr="00082E7A">
        <w:rPr>
          <w:rStyle w:val="Guidance"/>
        </w:rPr>
        <w:t>assets classified as held for sale or included in a disposal group in accordance with AASB 5 and other disposals;</w:t>
      </w:r>
    </w:p>
    <w:p w14:paraId="3062EBAF" w14:textId="77777777" w:rsidR="003719CD" w:rsidRPr="00082E7A" w:rsidRDefault="003719CD" w:rsidP="007D536F">
      <w:pPr>
        <w:pStyle w:val="ListBullet"/>
        <w:rPr>
          <w:rStyle w:val="Guidance"/>
        </w:rPr>
      </w:pPr>
      <w:r w:rsidRPr="00082E7A">
        <w:rPr>
          <w:rStyle w:val="Guidance"/>
        </w:rPr>
        <w:t>net gains or losses from fair value adjustments;</w:t>
      </w:r>
    </w:p>
    <w:p w14:paraId="5DF864C6" w14:textId="77777777" w:rsidR="003719CD" w:rsidRPr="00082E7A" w:rsidRDefault="003719CD" w:rsidP="007D536F">
      <w:pPr>
        <w:pStyle w:val="ListBullet"/>
        <w:rPr>
          <w:rStyle w:val="Guidance"/>
        </w:rPr>
      </w:pPr>
      <w:r w:rsidRPr="00082E7A">
        <w:rPr>
          <w:rStyle w:val="Guidance"/>
        </w:rPr>
        <w:t>the net exchange differences arising on the translation of the financial statements into a different presentation currency, and on translation of a foreign operation into the presentation currency of the reporting entity;</w:t>
      </w:r>
    </w:p>
    <w:p w14:paraId="1D3EF5B8" w14:textId="77777777" w:rsidR="003719CD" w:rsidRPr="00082E7A" w:rsidRDefault="003719CD" w:rsidP="007D536F">
      <w:pPr>
        <w:pStyle w:val="ListBullet"/>
        <w:rPr>
          <w:rStyle w:val="Guidance"/>
        </w:rPr>
      </w:pPr>
      <w:r w:rsidRPr="00082E7A">
        <w:rPr>
          <w:rStyle w:val="Guidance"/>
        </w:rPr>
        <w:t>transfers to and from inventories and owner-occupied property; and</w:t>
      </w:r>
    </w:p>
    <w:p w14:paraId="13655C01" w14:textId="77777777" w:rsidR="003719CD" w:rsidRPr="00082E7A" w:rsidRDefault="003719CD" w:rsidP="007D536F">
      <w:pPr>
        <w:pStyle w:val="ListBullet"/>
        <w:rPr>
          <w:rStyle w:val="Guidance"/>
        </w:rPr>
      </w:pPr>
      <w:r w:rsidRPr="00082E7A">
        <w:rPr>
          <w:rStyle w:val="Guidance"/>
        </w:rPr>
        <w:t>other changes.</w:t>
      </w:r>
    </w:p>
    <w:p w14:paraId="328742C5" w14:textId="77777777" w:rsidR="003719CD" w:rsidRPr="000373B0" w:rsidRDefault="003719CD" w:rsidP="007D536F">
      <w:pPr>
        <w:rPr>
          <w:rStyle w:val="Reference"/>
        </w:rPr>
      </w:pPr>
      <w:r w:rsidRPr="000373B0">
        <w:rPr>
          <w:rStyle w:val="Reference"/>
        </w:rPr>
        <w:t>[AASB 140.76]</w:t>
      </w:r>
    </w:p>
    <w:p w14:paraId="0A194015" w14:textId="77777777" w:rsidR="003719CD" w:rsidRDefault="003719CD" w:rsidP="007D536F">
      <w:pPr>
        <w:pStyle w:val="GuidanceEnd"/>
      </w:pPr>
    </w:p>
    <w:p w14:paraId="05BC282B" w14:textId="77777777" w:rsidR="003719CD" w:rsidRDefault="003719CD" w:rsidP="00DC39DE"/>
    <w:p w14:paraId="1E5DB87D" w14:textId="77777777" w:rsidR="003719CD" w:rsidRDefault="003719CD" w:rsidP="003719CD">
      <w:pPr>
        <w:pStyle w:val="Heading2"/>
        <w:ind w:left="680" w:hanging="680"/>
      </w:pPr>
      <w:bookmarkStart w:id="112" w:name="_Toc61266632"/>
      <w:bookmarkStart w:id="113" w:name="_Toc64983157"/>
      <w:r>
        <w:lastRenderedPageBreak/>
        <w:t>Biological assets</w:t>
      </w:r>
      <w:bookmarkEnd w:id="112"/>
      <w:bookmarkEnd w:id="113"/>
    </w:p>
    <w:p w14:paraId="0C7B561A" w14:textId="77777777" w:rsidR="003719CD" w:rsidRDefault="003719CD" w:rsidP="007D536F">
      <w:r>
        <w:t>Biological assets comprise nature forests and livestock. Their quantities and measurement bases are disclosed below.</w:t>
      </w:r>
    </w:p>
    <w:sdt>
      <w:sdtPr>
        <w:rPr>
          <w:bCs w:val="0"/>
          <w:i w:val="0"/>
          <w:sz w:val="18"/>
        </w:rPr>
        <w:alias w:val="Workbook: Link_2020-21_Tables  |  Table: N.5.3"/>
        <w:tag w:val="Type:DtfFinTable|Workbook:T:\Accounting Policy_BFM\STATE BUDGET (WoVG)\ACCOUNTING (WoVG)\MODEL DEPARTMENTAL REPORTS\2021\Financials\Link_2020-21_Tables.xlsx|Table:N.5.3"/>
        <w:id w:val="833646503"/>
        <w:placeholder>
          <w:docPart w:val="10AFDBBEF9ED4BD7A26E540C814C1F33"/>
        </w:placeholder>
      </w:sdtPr>
      <w:sdtEndPr>
        <w:rPr>
          <w:b/>
        </w:rPr>
      </w:sdtEndPr>
      <w:sdtContent>
        <w:tbl>
          <w:tblPr>
            <w:tblStyle w:val="DTFTable"/>
            <w:tblW w:w="9639" w:type="dxa"/>
            <w:tblLayout w:type="fixed"/>
            <w:tblLook w:val="0660" w:firstRow="1" w:lastRow="1" w:firstColumn="0" w:lastColumn="0" w:noHBand="1" w:noVBand="1"/>
          </w:tblPr>
          <w:tblGrid>
            <w:gridCol w:w="1346"/>
            <w:gridCol w:w="2907"/>
            <w:gridCol w:w="1918"/>
            <w:gridCol w:w="867"/>
            <w:gridCol w:w="867"/>
            <w:gridCol w:w="867"/>
            <w:gridCol w:w="867"/>
          </w:tblGrid>
          <w:tr w:rsidR="003719CD" w14:paraId="3CDB2A6B" w14:textId="77777777" w:rsidTr="007D536F">
            <w:trPr>
              <w:cnfStyle w:val="100000000000" w:firstRow="1" w:lastRow="0" w:firstColumn="0" w:lastColumn="0" w:oddVBand="0" w:evenVBand="0" w:oddHBand="0" w:evenHBand="0" w:firstRowFirstColumn="0" w:firstRowLastColumn="0" w:lastRowFirstColumn="0" w:lastRowLastColumn="0"/>
            </w:trPr>
            <w:tc>
              <w:tcPr>
                <w:tcW w:w="1346" w:type="dxa"/>
                <w:tcBorders>
                  <w:top w:val="nil"/>
                  <w:bottom w:val="nil"/>
                </w:tcBorders>
                <w:shd w:val="clear" w:color="auto" w:fill="FFFFFF" w:themeFill="background1"/>
              </w:tcPr>
              <w:p w14:paraId="72A2C9E1" w14:textId="77777777" w:rsidR="003719CD" w:rsidRDefault="003719CD">
                <w:pPr>
                  <w:ind w:left="170" w:hanging="170"/>
                  <w:jc w:val="left"/>
                </w:pPr>
                <w:r>
                  <w:rPr>
                    <w:color w:val="4472C4"/>
                    <w:sz w:val="13"/>
                  </w:rPr>
                  <w:t>Source reference</w:t>
                </w:r>
              </w:p>
            </w:tc>
            <w:tc>
              <w:tcPr>
                <w:tcW w:w="2907" w:type="dxa"/>
              </w:tcPr>
              <w:p w14:paraId="6A27C3E8" w14:textId="77777777" w:rsidR="003719CD" w:rsidRDefault="003719CD">
                <w:pPr>
                  <w:ind w:left="170" w:hanging="170"/>
                  <w:jc w:val="left"/>
                </w:pPr>
              </w:p>
            </w:tc>
            <w:tc>
              <w:tcPr>
                <w:tcW w:w="1918" w:type="dxa"/>
              </w:tcPr>
              <w:p w14:paraId="12938F33" w14:textId="77777777" w:rsidR="003719CD" w:rsidRDefault="003719CD">
                <w:pPr>
                  <w:ind w:left="170" w:hanging="170"/>
                  <w:jc w:val="left"/>
                </w:pPr>
              </w:p>
            </w:tc>
            <w:tc>
              <w:tcPr>
                <w:tcW w:w="867" w:type="dxa"/>
              </w:tcPr>
              <w:p w14:paraId="41E94AEE" w14:textId="77777777" w:rsidR="003719CD" w:rsidRDefault="003719CD">
                <w:pPr>
                  <w:ind w:left="170" w:hanging="170"/>
                </w:pPr>
              </w:p>
            </w:tc>
            <w:tc>
              <w:tcPr>
                <w:tcW w:w="867" w:type="dxa"/>
              </w:tcPr>
              <w:p w14:paraId="2DEC572A" w14:textId="77777777" w:rsidR="003719CD" w:rsidRDefault="003719CD">
                <w:pPr>
                  <w:ind w:left="170" w:hanging="170"/>
                </w:pPr>
              </w:p>
            </w:tc>
            <w:tc>
              <w:tcPr>
                <w:tcW w:w="1734" w:type="dxa"/>
                <w:gridSpan w:val="2"/>
              </w:tcPr>
              <w:p w14:paraId="5ED8C3C4" w14:textId="77777777" w:rsidR="003719CD" w:rsidRDefault="003719CD">
                <w:pPr>
                  <w:ind w:left="170" w:hanging="170"/>
                  <w:jc w:val="center"/>
                </w:pPr>
                <w:r>
                  <w:t>Carrying amount</w:t>
                </w:r>
              </w:p>
            </w:tc>
          </w:tr>
          <w:tr w:rsidR="003719CD" w14:paraId="70829F8F" w14:textId="77777777" w:rsidTr="007D536F">
            <w:tc>
              <w:tcPr>
                <w:tcW w:w="0" w:type="dxa"/>
                <w:tcBorders>
                  <w:top w:val="nil"/>
                  <w:bottom w:val="nil"/>
                </w:tcBorders>
                <w:shd w:val="clear" w:color="auto" w:fill="FFFFFF" w:themeFill="background1"/>
              </w:tcPr>
              <w:p w14:paraId="3EF71A25" w14:textId="77777777" w:rsidR="003719CD" w:rsidRDefault="003719CD">
                <w:pPr>
                  <w:ind w:left="170" w:hanging="170"/>
                  <w:jc w:val="left"/>
                </w:pPr>
              </w:p>
            </w:tc>
            <w:tc>
              <w:tcPr>
                <w:tcW w:w="0" w:type="dxa"/>
                <w:shd w:val="clear" w:color="auto" w:fill="000000" w:themeFill="text1"/>
              </w:tcPr>
              <w:p w14:paraId="28B2DE07" w14:textId="77777777" w:rsidR="003719CD" w:rsidRDefault="003719CD">
                <w:pPr>
                  <w:ind w:left="170" w:hanging="170"/>
                  <w:jc w:val="left"/>
                </w:pPr>
              </w:p>
            </w:tc>
            <w:tc>
              <w:tcPr>
                <w:tcW w:w="0" w:type="dxa"/>
                <w:shd w:val="clear" w:color="auto" w:fill="000000" w:themeFill="text1"/>
              </w:tcPr>
              <w:p w14:paraId="70FC6B30" w14:textId="77777777" w:rsidR="003719CD" w:rsidRPr="001F2260" w:rsidRDefault="003719CD">
                <w:pPr>
                  <w:ind w:left="170" w:hanging="170"/>
                  <w:jc w:val="left"/>
                  <w:rPr>
                    <w:i/>
                    <w:iCs/>
                  </w:rPr>
                </w:pPr>
              </w:p>
            </w:tc>
            <w:tc>
              <w:tcPr>
                <w:tcW w:w="0" w:type="dxa"/>
                <w:gridSpan w:val="2"/>
                <w:shd w:val="clear" w:color="auto" w:fill="000000" w:themeFill="text1"/>
              </w:tcPr>
              <w:p w14:paraId="1EA8F691" w14:textId="77777777" w:rsidR="003719CD" w:rsidRPr="001F2260" w:rsidRDefault="003719CD">
                <w:pPr>
                  <w:ind w:left="170" w:hanging="170"/>
                  <w:jc w:val="center"/>
                  <w:rPr>
                    <w:i/>
                    <w:iCs/>
                  </w:rPr>
                </w:pPr>
                <w:r w:rsidRPr="001F2260">
                  <w:rPr>
                    <w:i/>
                    <w:iCs/>
                  </w:rPr>
                  <w:t>Quantities</w:t>
                </w:r>
              </w:p>
            </w:tc>
            <w:tc>
              <w:tcPr>
                <w:tcW w:w="0" w:type="dxa"/>
                <w:gridSpan w:val="2"/>
                <w:shd w:val="clear" w:color="auto" w:fill="000000" w:themeFill="text1"/>
              </w:tcPr>
              <w:p w14:paraId="5307E254" w14:textId="77777777" w:rsidR="003719CD" w:rsidRPr="001F2260" w:rsidRDefault="003719CD">
                <w:pPr>
                  <w:ind w:left="170" w:hanging="170"/>
                  <w:jc w:val="center"/>
                  <w:rPr>
                    <w:i/>
                    <w:iCs/>
                  </w:rPr>
                </w:pPr>
                <w:r w:rsidRPr="001F2260">
                  <w:rPr>
                    <w:i/>
                    <w:iCs/>
                  </w:rPr>
                  <w:t>($ thousand)</w:t>
                </w:r>
              </w:p>
            </w:tc>
          </w:tr>
          <w:tr w:rsidR="003719CD" w14:paraId="6096A8CC" w14:textId="77777777" w:rsidTr="007D536F">
            <w:tc>
              <w:tcPr>
                <w:tcW w:w="1346" w:type="dxa"/>
                <w:tcBorders>
                  <w:top w:val="nil"/>
                  <w:bottom w:val="nil"/>
                </w:tcBorders>
                <w:shd w:val="clear" w:color="auto" w:fill="FFFFFF" w:themeFill="background1"/>
              </w:tcPr>
              <w:p w14:paraId="5E301221" w14:textId="77777777" w:rsidR="003719CD" w:rsidRDefault="003719CD">
                <w:pPr>
                  <w:ind w:left="170" w:hanging="170"/>
                  <w:jc w:val="left"/>
                </w:pPr>
              </w:p>
            </w:tc>
            <w:tc>
              <w:tcPr>
                <w:tcW w:w="2907" w:type="dxa"/>
              </w:tcPr>
              <w:p w14:paraId="75346C74" w14:textId="77777777" w:rsidR="003719CD" w:rsidRDefault="003719CD">
                <w:pPr>
                  <w:ind w:left="170" w:hanging="170"/>
                  <w:jc w:val="left"/>
                </w:pPr>
                <w:r>
                  <w:t xml:space="preserve"> Biological asset</w:t>
                </w:r>
              </w:p>
            </w:tc>
            <w:tc>
              <w:tcPr>
                <w:tcW w:w="1918" w:type="dxa"/>
              </w:tcPr>
              <w:p w14:paraId="773190A1" w14:textId="77777777" w:rsidR="003719CD" w:rsidRDefault="003719CD">
                <w:pPr>
                  <w:ind w:left="170" w:hanging="170"/>
                  <w:jc w:val="left"/>
                </w:pPr>
                <w:r>
                  <w:t>Measurement basis</w:t>
                </w:r>
              </w:p>
            </w:tc>
            <w:tc>
              <w:tcPr>
                <w:tcW w:w="867" w:type="dxa"/>
              </w:tcPr>
              <w:p w14:paraId="43865F4F" w14:textId="77777777" w:rsidR="003719CD" w:rsidRDefault="003719CD">
                <w:pPr>
                  <w:ind w:left="170" w:hanging="170"/>
                </w:pPr>
                <w:r>
                  <w:t>2021</w:t>
                </w:r>
              </w:p>
            </w:tc>
            <w:tc>
              <w:tcPr>
                <w:tcW w:w="867" w:type="dxa"/>
              </w:tcPr>
              <w:p w14:paraId="1503260E" w14:textId="77777777" w:rsidR="003719CD" w:rsidRDefault="003719CD">
                <w:pPr>
                  <w:ind w:left="170" w:hanging="170"/>
                </w:pPr>
                <w:r>
                  <w:t>2020</w:t>
                </w:r>
              </w:p>
            </w:tc>
            <w:tc>
              <w:tcPr>
                <w:tcW w:w="867" w:type="dxa"/>
              </w:tcPr>
              <w:p w14:paraId="34D79E16" w14:textId="77777777" w:rsidR="003719CD" w:rsidRDefault="003719CD">
                <w:pPr>
                  <w:ind w:left="170" w:hanging="170"/>
                </w:pPr>
                <w:r>
                  <w:t>2021</w:t>
                </w:r>
              </w:p>
            </w:tc>
            <w:tc>
              <w:tcPr>
                <w:tcW w:w="867" w:type="dxa"/>
              </w:tcPr>
              <w:p w14:paraId="4ED871E8" w14:textId="77777777" w:rsidR="003719CD" w:rsidRDefault="003719CD">
                <w:pPr>
                  <w:ind w:left="170" w:hanging="170"/>
                </w:pPr>
                <w:r>
                  <w:t>2020</w:t>
                </w:r>
              </w:p>
            </w:tc>
          </w:tr>
          <w:tr w:rsidR="003719CD" w14:paraId="18B5B731" w14:textId="77777777">
            <w:tc>
              <w:tcPr>
                <w:tcW w:w="1346" w:type="dxa"/>
              </w:tcPr>
              <w:p w14:paraId="0ED679F2" w14:textId="77777777" w:rsidR="003719CD" w:rsidRDefault="003719CD">
                <w:pPr>
                  <w:ind w:left="170" w:hanging="170"/>
                  <w:jc w:val="left"/>
                </w:pPr>
                <w:r>
                  <w:rPr>
                    <w:color w:val="4472C4"/>
                    <w:sz w:val="13"/>
                  </w:rPr>
                  <w:t>AASB 141.41 and 42</w:t>
                </w:r>
              </w:p>
            </w:tc>
            <w:tc>
              <w:tcPr>
                <w:tcW w:w="2907" w:type="dxa"/>
              </w:tcPr>
              <w:p w14:paraId="5510F89A" w14:textId="77777777" w:rsidR="003719CD" w:rsidRDefault="003719CD">
                <w:pPr>
                  <w:ind w:left="170" w:hanging="170"/>
                  <w:jc w:val="left"/>
                </w:pPr>
                <w:r>
                  <w:t>Timber volume</w:t>
                </w:r>
              </w:p>
            </w:tc>
            <w:tc>
              <w:tcPr>
                <w:tcW w:w="1918" w:type="dxa"/>
              </w:tcPr>
              <w:p w14:paraId="071E14EC" w14:textId="77777777" w:rsidR="003719CD" w:rsidRDefault="003719CD">
                <w:pPr>
                  <w:ind w:left="170" w:hanging="170"/>
                  <w:jc w:val="left"/>
                </w:pPr>
                <w:r>
                  <w:t>Cubic metres</w:t>
                </w:r>
              </w:p>
            </w:tc>
            <w:tc>
              <w:tcPr>
                <w:tcW w:w="867" w:type="dxa"/>
              </w:tcPr>
              <w:p w14:paraId="28156792" w14:textId="77777777" w:rsidR="003719CD" w:rsidRDefault="003719CD">
                <w:pPr>
                  <w:ind w:left="170" w:hanging="170"/>
                </w:pPr>
                <w:r>
                  <w:t>5 000</w:t>
                </w:r>
              </w:p>
            </w:tc>
            <w:tc>
              <w:tcPr>
                <w:tcW w:w="867" w:type="dxa"/>
              </w:tcPr>
              <w:p w14:paraId="58330A9A" w14:textId="77777777" w:rsidR="003719CD" w:rsidRDefault="003719CD">
                <w:pPr>
                  <w:ind w:left="170" w:hanging="170"/>
                </w:pPr>
                <w:r>
                  <w:t>..</w:t>
                </w:r>
              </w:p>
            </w:tc>
            <w:tc>
              <w:tcPr>
                <w:tcW w:w="867" w:type="dxa"/>
              </w:tcPr>
              <w:p w14:paraId="392AA97C" w14:textId="77777777" w:rsidR="003719CD" w:rsidRDefault="003719CD">
                <w:pPr>
                  <w:ind w:left="170" w:hanging="170"/>
                </w:pPr>
                <w:r>
                  <w:t>2 749</w:t>
                </w:r>
              </w:p>
            </w:tc>
            <w:tc>
              <w:tcPr>
                <w:tcW w:w="867" w:type="dxa"/>
              </w:tcPr>
              <w:p w14:paraId="34B4D755" w14:textId="77777777" w:rsidR="003719CD" w:rsidRDefault="003719CD">
                <w:pPr>
                  <w:ind w:left="170" w:hanging="170"/>
                </w:pPr>
                <w:r>
                  <w:t>..</w:t>
                </w:r>
              </w:p>
            </w:tc>
          </w:tr>
          <w:tr w:rsidR="003719CD" w14:paraId="3E3C7EA2" w14:textId="77777777" w:rsidTr="007D536F">
            <w:tc>
              <w:tcPr>
                <w:tcW w:w="1346" w:type="dxa"/>
              </w:tcPr>
              <w:p w14:paraId="0E418814" w14:textId="77777777" w:rsidR="003719CD" w:rsidRDefault="003719CD">
                <w:pPr>
                  <w:ind w:left="170" w:hanging="170"/>
                  <w:jc w:val="left"/>
                </w:pPr>
              </w:p>
            </w:tc>
            <w:tc>
              <w:tcPr>
                <w:tcW w:w="2907" w:type="dxa"/>
                <w:tcBorders>
                  <w:bottom w:val="single" w:sz="12" w:space="0" w:color="auto"/>
                </w:tcBorders>
              </w:tcPr>
              <w:p w14:paraId="030E205D" w14:textId="77777777" w:rsidR="003719CD" w:rsidRDefault="003719CD">
                <w:pPr>
                  <w:ind w:left="170" w:hanging="170"/>
                  <w:jc w:val="left"/>
                </w:pPr>
                <w:r>
                  <w:t>Breeding livestock</w:t>
                </w:r>
              </w:p>
            </w:tc>
            <w:tc>
              <w:tcPr>
                <w:tcW w:w="1918" w:type="dxa"/>
                <w:tcBorders>
                  <w:bottom w:val="single" w:sz="12" w:space="0" w:color="auto"/>
                </w:tcBorders>
              </w:tcPr>
              <w:p w14:paraId="4FFC52FF" w14:textId="77777777" w:rsidR="003719CD" w:rsidRDefault="003719CD">
                <w:pPr>
                  <w:ind w:left="170" w:hanging="170"/>
                  <w:jc w:val="left"/>
                </w:pPr>
                <w:r>
                  <w:t>Headcount</w:t>
                </w:r>
              </w:p>
            </w:tc>
            <w:tc>
              <w:tcPr>
                <w:tcW w:w="867" w:type="dxa"/>
                <w:tcBorders>
                  <w:bottom w:val="single" w:sz="12" w:space="0" w:color="auto"/>
                </w:tcBorders>
              </w:tcPr>
              <w:p w14:paraId="1E08D7DC" w14:textId="77777777" w:rsidR="003719CD" w:rsidRDefault="003719CD">
                <w:pPr>
                  <w:ind w:left="170" w:hanging="170"/>
                </w:pPr>
                <w:r>
                  <w:t>236</w:t>
                </w:r>
              </w:p>
            </w:tc>
            <w:tc>
              <w:tcPr>
                <w:tcW w:w="867" w:type="dxa"/>
                <w:tcBorders>
                  <w:bottom w:val="single" w:sz="12" w:space="0" w:color="auto"/>
                </w:tcBorders>
              </w:tcPr>
              <w:p w14:paraId="544DC785" w14:textId="77777777" w:rsidR="003719CD" w:rsidRDefault="003719CD">
                <w:pPr>
                  <w:ind w:left="170" w:hanging="170"/>
                </w:pPr>
                <w:r>
                  <w:t>..</w:t>
                </w:r>
              </w:p>
            </w:tc>
            <w:tc>
              <w:tcPr>
                <w:tcW w:w="867" w:type="dxa"/>
                <w:tcBorders>
                  <w:bottom w:val="single" w:sz="12" w:space="0" w:color="auto"/>
                </w:tcBorders>
              </w:tcPr>
              <w:p w14:paraId="46EC26C9" w14:textId="77777777" w:rsidR="003719CD" w:rsidRDefault="003719CD">
                <w:pPr>
                  <w:ind w:left="170" w:hanging="170"/>
                </w:pPr>
                <w:r>
                  <w:t>1 285</w:t>
                </w:r>
              </w:p>
            </w:tc>
            <w:tc>
              <w:tcPr>
                <w:tcW w:w="867" w:type="dxa"/>
                <w:tcBorders>
                  <w:bottom w:val="single" w:sz="12" w:space="0" w:color="auto"/>
                </w:tcBorders>
              </w:tcPr>
              <w:p w14:paraId="6C98D551" w14:textId="77777777" w:rsidR="003719CD" w:rsidRDefault="003719CD">
                <w:pPr>
                  <w:ind w:left="170" w:hanging="170"/>
                </w:pPr>
                <w:r>
                  <w:t>..</w:t>
                </w:r>
              </w:p>
            </w:tc>
          </w:tr>
          <w:tr w:rsidR="003719CD" w14:paraId="6B02E2D9" w14:textId="77777777" w:rsidTr="007D536F">
            <w:trPr>
              <w:cnfStyle w:val="010000000000" w:firstRow="0" w:lastRow="1" w:firstColumn="0" w:lastColumn="0" w:oddVBand="0" w:evenVBand="0" w:oddHBand="0" w:evenHBand="0" w:firstRowFirstColumn="0" w:firstRowLastColumn="0" w:lastRowFirstColumn="0" w:lastRowLastColumn="0"/>
            </w:trPr>
            <w:tc>
              <w:tcPr>
                <w:tcW w:w="1346" w:type="dxa"/>
                <w:tcBorders>
                  <w:top w:val="nil"/>
                  <w:bottom w:val="nil"/>
                </w:tcBorders>
              </w:tcPr>
              <w:p w14:paraId="31D2F095" w14:textId="77777777" w:rsidR="003719CD" w:rsidRDefault="003719CD">
                <w:pPr>
                  <w:ind w:left="170" w:hanging="170"/>
                  <w:jc w:val="left"/>
                </w:pPr>
              </w:p>
            </w:tc>
            <w:tc>
              <w:tcPr>
                <w:tcW w:w="2907" w:type="dxa"/>
                <w:tcBorders>
                  <w:top w:val="single" w:sz="0" w:space="0" w:color="auto"/>
                </w:tcBorders>
              </w:tcPr>
              <w:p w14:paraId="046454E8" w14:textId="77777777" w:rsidR="003719CD" w:rsidRDefault="003719CD">
                <w:pPr>
                  <w:ind w:left="170" w:hanging="170"/>
                  <w:jc w:val="left"/>
                </w:pPr>
                <w:r>
                  <w:t>Total carrying amount</w:t>
                </w:r>
              </w:p>
            </w:tc>
            <w:tc>
              <w:tcPr>
                <w:tcW w:w="1918" w:type="dxa"/>
                <w:tcBorders>
                  <w:top w:val="single" w:sz="0" w:space="0" w:color="auto"/>
                </w:tcBorders>
              </w:tcPr>
              <w:p w14:paraId="1819F46B" w14:textId="77777777" w:rsidR="003719CD" w:rsidRDefault="003719CD">
                <w:pPr>
                  <w:ind w:left="170" w:hanging="170"/>
                  <w:jc w:val="left"/>
                </w:pPr>
              </w:p>
            </w:tc>
            <w:tc>
              <w:tcPr>
                <w:tcW w:w="867" w:type="dxa"/>
                <w:tcBorders>
                  <w:top w:val="single" w:sz="0" w:space="0" w:color="auto"/>
                </w:tcBorders>
              </w:tcPr>
              <w:p w14:paraId="36C25FD3" w14:textId="77777777" w:rsidR="003719CD" w:rsidRDefault="003719CD">
                <w:pPr>
                  <w:ind w:left="170" w:hanging="170"/>
                </w:pPr>
                <w:r>
                  <w:t>n.a.</w:t>
                </w:r>
              </w:p>
            </w:tc>
            <w:tc>
              <w:tcPr>
                <w:tcW w:w="867" w:type="dxa"/>
                <w:tcBorders>
                  <w:top w:val="single" w:sz="0" w:space="0" w:color="auto"/>
                </w:tcBorders>
              </w:tcPr>
              <w:p w14:paraId="59E2E8E8" w14:textId="77777777" w:rsidR="003719CD" w:rsidRDefault="003719CD">
                <w:pPr>
                  <w:ind w:left="170" w:hanging="170"/>
                </w:pPr>
              </w:p>
            </w:tc>
            <w:tc>
              <w:tcPr>
                <w:tcW w:w="867" w:type="dxa"/>
                <w:tcBorders>
                  <w:top w:val="single" w:sz="0" w:space="0" w:color="auto"/>
                </w:tcBorders>
              </w:tcPr>
              <w:p w14:paraId="710E0284" w14:textId="77777777" w:rsidR="003719CD" w:rsidRDefault="003719CD">
                <w:pPr>
                  <w:ind w:left="170" w:hanging="170"/>
                </w:pPr>
                <w:r>
                  <w:t>4 034</w:t>
                </w:r>
              </w:p>
            </w:tc>
            <w:tc>
              <w:tcPr>
                <w:tcW w:w="867" w:type="dxa"/>
                <w:tcBorders>
                  <w:top w:val="single" w:sz="0" w:space="0" w:color="auto"/>
                </w:tcBorders>
              </w:tcPr>
              <w:p w14:paraId="418373EB" w14:textId="77777777" w:rsidR="003719CD" w:rsidRDefault="003719CD">
                <w:pPr>
                  <w:ind w:left="170" w:hanging="170"/>
                </w:pPr>
                <w:r>
                  <w:t>..</w:t>
                </w:r>
              </w:p>
            </w:tc>
          </w:tr>
        </w:tbl>
      </w:sdtContent>
    </w:sdt>
    <w:p w14:paraId="68C58EEC" w14:textId="77777777" w:rsidR="003719CD" w:rsidRDefault="003719CD" w:rsidP="00DC39DE">
      <w:r>
        <w:t>Biological assets are measured at fair value less costs to sell, with any changes recognised in the comprehensive operating statement –’other economic flows’. Costs to sell include all costs that would be necessary to sell the assets, including freight and direct selling costs.</w:t>
      </w:r>
    </w:p>
    <w:p w14:paraId="7E08E9BE" w14:textId="77777777" w:rsidR="003719CD" w:rsidRDefault="003719CD" w:rsidP="00DC39DE">
      <w:r>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14:paraId="36FC2173" w14:textId="77777777" w:rsidR="003719CD" w:rsidRDefault="003719CD" w:rsidP="00DC39DE">
      <w:r>
        <w:t>In the event market determined prices or values are not available for a biological asset in its present condition, the present value of the expected net cash flows from the asset, discounted at a current market determined rate, is utilised to determine fair value.</w:t>
      </w:r>
    </w:p>
    <w:p w14:paraId="019C0356" w14:textId="77777777" w:rsidR="003719CD" w:rsidRDefault="003719CD" w:rsidP="00DC39DE">
      <w:r>
        <w:t>The fair value less costs to sell of timber harvested during the period was $1.56 million.</w:t>
      </w:r>
    </w:p>
    <w:p w14:paraId="5938A374" w14:textId="77777777" w:rsidR="003719CD" w:rsidRDefault="003719CD" w:rsidP="00DC39DE">
      <w:r>
        <w:t>As at 30 June</w:t>
      </w:r>
      <w:fldSimple w:instr=" DOCPROPERTY  YearCurrent  \* MERGEFORMAT ">
        <w:r>
          <w:t>2021</w:t>
        </w:r>
      </w:fldSimple>
      <w:r>
        <w:t>, the Department had commitments for the acquisition of breeding livestock amounting to $150 000 (</w:t>
      </w:r>
      <w:fldSimple w:instr=" DOCPROPERTY  YearPrevious  \* MERGEFORMAT ">
        <w:r>
          <w:t>2020</w:t>
        </w:r>
      </w:fldSimple>
      <w:r>
        <w:t>: $nil).</w:t>
      </w:r>
    </w:p>
    <w:p w14:paraId="6CE36F3B" w14:textId="77777777" w:rsidR="003719CD" w:rsidRDefault="003719CD" w:rsidP="00DC39DE">
      <w:r>
        <w:t>The Department is exposed to financial risks in respect of its biological activities, in particular, potential insufficient working capital for commercial native forests activities. The primary financial risk occurs due to the length of time between expending cash on the purchase, planting and maintenance of trees and on felling the adult trees and ultimately receiving the cash from the eventual sale to third parties. The Department manages these risks by actively reviewing and managing the working capital requirements of these activities.</w:t>
      </w:r>
    </w:p>
    <w:p w14:paraId="6C2F2AC9" w14:textId="77777777" w:rsidR="003719CD" w:rsidRDefault="003719CD" w:rsidP="007D536F">
      <w:pPr>
        <w:pStyle w:val="Caption"/>
      </w:pPr>
      <w:r>
        <w:t xml:space="preserve">Reconciliation of movement in carrying amounts </w:t>
      </w:r>
      <w:r w:rsidRPr="000B20D1">
        <w:rPr>
          <w:rStyle w:val="Reference"/>
        </w:rPr>
        <w:t>[AASB 141.50]</w:t>
      </w:r>
      <w:r>
        <w:t xml:space="preserve"> </w:t>
      </w:r>
      <w:r>
        <w:tab/>
        <w:t>($ thousand)</w:t>
      </w:r>
    </w:p>
    <w:sdt>
      <w:sdtPr>
        <w:rPr>
          <w:bCs w:val="0"/>
          <w:i w:val="0"/>
          <w:sz w:val="18"/>
        </w:rPr>
        <w:alias w:val="Workbook: Link_2020-21_Tables  |  Table: N.5.3b"/>
        <w:tag w:val="Type:DtfFinTable|Workbook:T:\Accounting Policy_BFM\STATE BUDGET (WoVG)\ACCOUNTING (WoVG)\MODEL DEPARTMENTAL REPORTS\2021\Financials\Link_2020-21_Tables.xlsx|Table:N.5.3b"/>
        <w:id w:val="-203951941"/>
        <w:placeholder>
          <w:docPart w:val="07EC9DF89E6E4EBAB224B7AA84E7F41C"/>
        </w:placeholder>
      </w:sdtPr>
      <w:sdtEndPr>
        <w:rPr>
          <w:b/>
        </w:rPr>
      </w:sdtEndPr>
      <w:sdtContent>
        <w:tbl>
          <w:tblPr>
            <w:tblStyle w:val="DTFTable"/>
            <w:tblW w:w="9639" w:type="dxa"/>
            <w:tblLayout w:type="fixed"/>
            <w:tblLook w:val="0660" w:firstRow="1" w:lastRow="1" w:firstColumn="0" w:lastColumn="0" w:noHBand="1" w:noVBand="1"/>
          </w:tblPr>
          <w:tblGrid>
            <w:gridCol w:w="1346"/>
            <w:gridCol w:w="3102"/>
            <w:gridCol w:w="866"/>
            <w:gridCol w:w="865"/>
            <w:gridCol w:w="865"/>
            <w:gridCol w:w="865"/>
            <w:gridCol w:w="865"/>
            <w:gridCol w:w="865"/>
          </w:tblGrid>
          <w:tr w:rsidR="003719CD" w14:paraId="5EF23CBF" w14:textId="77777777" w:rsidTr="007D536F">
            <w:trPr>
              <w:cnfStyle w:val="100000000000" w:firstRow="1" w:lastRow="0" w:firstColumn="0" w:lastColumn="0" w:oddVBand="0" w:evenVBand="0" w:oddHBand="0" w:evenHBand="0" w:firstRowFirstColumn="0" w:firstRowLastColumn="0" w:lastRowFirstColumn="0" w:lastRowLastColumn="0"/>
            </w:trPr>
            <w:tc>
              <w:tcPr>
                <w:tcW w:w="1346" w:type="dxa"/>
                <w:tcBorders>
                  <w:top w:val="nil"/>
                  <w:bottom w:val="nil"/>
                </w:tcBorders>
                <w:shd w:val="clear" w:color="auto" w:fill="FFFFFF" w:themeFill="background1"/>
              </w:tcPr>
              <w:p w14:paraId="688940B3" w14:textId="77777777" w:rsidR="003719CD" w:rsidRDefault="003719CD">
                <w:pPr>
                  <w:ind w:left="170" w:hanging="170"/>
                  <w:jc w:val="left"/>
                </w:pPr>
                <w:r>
                  <w:rPr>
                    <w:color w:val="4472C4"/>
                    <w:sz w:val="13"/>
                  </w:rPr>
                  <w:t>Source reference</w:t>
                </w:r>
              </w:p>
            </w:tc>
            <w:tc>
              <w:tcPr>
                <w:tcW w:w="3102" w:type="dxa"/>
              </w:tcPr>
              <w:p w14:paraId="74841194" w14:textId="77777777" w:rsidR="003719CD" w:rsidRDefault="003719CD">
                <w:pPr>
                  <w:ind w:left="170" w:hanging="170"/>
                  <w:jc w:val="left"/>
                </w:pPr>
              </w:p>
            </w:tc>
            <w:tc>
              <w:tcPr>
                <w:tcW w:w="1731" w:type="dxa"/>
                <w:gridSpan w:val="2"/>
              </w:tcPr>
              <w:p w14:paraId="09A352F4" w14:textId="77777777" w:rsidR="003719CD" w:rsidRDefault="003719CD">
                <w:pPr>
                  <w:ind w:left="170" w:hanging="170"/>
                  <w:jc w:val="center"/>
                </w:pPr>
                <w:r>
                  <w:t>Livestock</w:t>
                </w:r>
              </w:p>
            </w:tc>
            <w:tc>
              <w:tcPr>
                <w:tcW w:w="1730" w:type="dxa"/>
                <w:gridSpan w:val="2"/>
              </w:tcPr>
              <w:p w14:paraId="59B21B9A" w14:textId="77777777" w:rsidR="003719CD" w:rsidRDefault="003719CD">
                <w:pPr>
                  <w:ind w:left="170" w:hanging="170"/>
                  <w:jc w:val="center"/>
                </w:pPr>
                <w:r>
                  <w:t>Nature forests</w:t>
                </w:r>
              </w:p>
            </w:tc>
            <w:tc>
              <w:tcPr>
                <w:tcW w:w="1730" w:type="dxa"/>
                <w:gridSpan w:val="2"/>
              </w:tcPr>
              <w:p w14:paraId="20D9CF4B" w14:textId="77777777" w:rsidR="003719CD" w:rsidRDefault="003719CD">
                <w:pPr>
                  <w:ind w:left="170" w:hanging="170"/>
                  <w:jc w:val="center"/>
                </w:pPr>
                <w:r>
                  <w:t>Total</w:t>
                </w:r>
              </w:p>
            </w:tc>
          </w:tr>
          <w:tr w:rsidR="003719CD" w14:paraId="1D0764CC" w14:textId="77777777" w:rsidTr="007D536F">
            <w:tc>
              <w:tcPr>
                <w:tcW w:w="0" w:type="dxa"/>
                <w:tcBorders>
                  <w:top w:val="nil"/>
                  <w:bottom w:val="nil"/>
                </w:tcBorders>
                <w:shd w:val="clear" w:color="auto" w:fill="FFFFFF" w:themeFill="background1"/>
              </w:tcPr>
              <w:p w14:paraId="0E1156B0" w14:textId="77777777" w:rsidR="003719CD" w:rsidRDefault="003719CD">
                <w:pPr>
                  <w:ind w:left="170" w:hanging="170"/>
                  <w:jc w:val="left"/>
                </w:pPr>
              </w:p>
            </w:tc>
            <w:tc>
              <w:tcPr>
                <w:tcW w:w="0" w:type="dxa"/>
                <w:shd w:val="clear" w:color="auto" w:fill="000000" w:themeFill="text1"/>
              </w:tcPr>
              <w:p w14:paraId="4A37559C" w14:textId="77777777" w:rsidR="003719CD" w:rsidRDefault="003719CD">
                <w:pPr>
                  <w:ind w:left="170" w:hanging="170"/>
                  <w:jc w:val="left"/>
                </w:pPr>
              </w:p>
            </w:tc>
            <w:tc>
              <w:tcPr>
                <w:tcW w:w="0" w:type="dxa"/>
                <w:shd w:val="clear" w:color="auto" w:fill="000000" w:themeFill="text1"/>
              </w:tcPr>
              <w:p w14:paraId="47DC19F0" w14:textId="77777777" w:rsidR="003719CD" w:rsidRPr="001F2260" w:rsidRDefault="003719CD">
                <w:pPr>
                  <w:ind w:left="170" w:hanging="170"/>
                  <w:rPr>
                    <w:i/>
                    <w:iCs/>
                  </w:rPr>
                </w:pPr>
                <w:r w:rsidRPr="001F2260">
                  <w:rPr>
                    <w:i/>
                    <w:iCs/>
                  </w:rPr>
                  <w:t>2021</w:t>
                </w:r>
              </w:p>
            </w:tc>
            <w:tc>
              <w:tcPr>
                <w:tcW w:w="0" w:type="dxa"/>
                <w:shd w:val="clear" w:color="auto" w:fill="000000" w:themeFill="text1"/>
              </w:tcPr>
              <w:p w14:paraId="61DBE4FA" w14:textId="77777777" w:rsidR="003719CD" w:rsidRPr="001F2260" w:rsidRDefault="003719CD">
                <w:pPr>
                  <w:ind w:left="170" w:hanging="170"/>
                  <w:rPr>
                    <w:i/>
                    <w:iCs/>
                  </w:rPr>
                </w:pPr>
                <w:r w:rsidRPr="001F2260">
                  <w:rPr>
                    <w:i/>
                    <w:iCs/>
                  </w:rPr>
                  <w:t>2020</w:t>
                </w:r>
              </w:p>
            </w:tc>
            <w:tc>
              <w:tcPr>
                <w:tcW w:w="0" w:type="dxa"/>
                <w:shd w:val="clear" w:color="auto" w:fill="000000" w:themeFill="text1"/>
              </w:tcPr>
              <w:p w14:paraId="4BEC2E06" w14:textId="77777777" w:rsidR="003719CD" w:rsidRPr="001F2260" w:rsidRDefault="003719CD">
                <w:pPr>
                  <w:ind w:left="170" w:hanging="170"/>
                  <w:rPr>
                    <w:i/>
                    <w:iCs/>
                  </w:rPr>
                </w:pPr>
                <w:r w:rsidRPr="001F2260">
                  <w:rPr>
                    <w:i/>
                    <w:iCs/>
                  </w:rPr>
                  <w:t>2021</w:t>
                </w:r>
              </w:p>
            </w:tc>
            <w:tc>
              <w:tcPr>
                <w:tcW w:w="0" w:type="dxa"/>
                <w:shd w:val="clear" w:color="auto" w:fill="000000" w:themeFill="text1"/>
              </w:tcPr>
              <w:p w14:paraId="3EAE88E7" w14:textId="77777777" w:rsidR="003719CD" w:rsidRPr="001F2260" w:rsidRDefault="003719CD">
                <w:pPr>
                  <w:ind w:left="170" w:hanging="170"/>
                  <w:rPr>
                    <w:i/>
                    <w:iCs/>
                  </w:rPr>
                </w:pPr>
                <w:r w:rsidRPr="001F2260">
                  <w:rPr>
                    <w:i/>
                    <w:iCs/>
                  </w:rPr>
                  <w:t>2020</w:t>
                </w:r>
              </w:p>
            </w:tc>
            <w:tc>
              <w:tcPr>
                <w:tcW w:w="0" w:type="dxa"/>
                <w:shd w:val="clear" w:color="auto" w:fill="000000" w:themeFill="text1"/>
              </w:tcPr>
              <w:p w14:paraId="48C6CEE6" w14:textId="77777777" w:rsidR="003719CD" w:rsidRPr="001F2260" w:rsidRDefault="003719CD">
                <w:pPr>
                  <w:ind w:left="170" w:hanging="170"/>
                  <w:rPr>
                    <w:i/>
                    <w:iCs/>
                  </w:rPr>
                </w:pPr>
                <w:r w:rsidRPr="001F2260">
                  <w:rPr>
                    <w:i/>
                    <w:iCs/>
                  </w:rPr>
                  <w:t>2021</w:t>
                </w:r>
              </w:p>
            </w:tc>
            <w:tc>
              <w:tcPr>
                <w:tcW w:w="0" w:type="dxa"/>
                <w:shd w:val="clear" w:color="auto" w:fill="000000" w:themeFill="text1"/>
              </w:tcPr>
              <w:p w14:paraId="0DFC2440" w14:textId="77777777" w:rsidR="003719CD" w:rsidRPr="001F2260" w:rsidRDefault="003719CD">
                <w:pPr>
                  <w:ind w:left="170" w:hanging="170"/>
                  <w:rPr>
                    <w:i/>
                    <w:iCs/>
                  </w:rPr>
                </w:pPr>
                <w:r w:rsidRPr="001F2260">
                  <w:rPr>
                    <w:i/>
                    <w:iCs/>
                  </w:rPr>
                  <w:t>2020</w:t>
                </w:r>
              </w:p>
            </w:tc>
          </w:tr>
          <w:tr w:rsidR="003719CD" w14:paraId="1AFFB802" w14:textId="77777777">
            <w:tc>
              <w:tcPr>
                <w:tcW w:w="1346" w:type="dxa"/>
              </w:tcPr>
              <w:p w14:paraId="3FB2ACC4" w14:textId="77777777" w:rsidR="003719CD" w:rsidRDefault="003719CD">
                <w:pPr>
                  <w:ind w:left="170" w:hanging="170"/>
                  <w:jc w:val="left"/>
                </w:pPr>
              </w:p>
            </w:tc>
            <w:tc>
              <w:tcPr>
                <w:tcW w:w="3102" w:type="dxa"/>
              </w:tcPr>
              <w:p w14:paraId="449AC00F" w14:textId="77777777" w:rsidR="003719CD" w:rsidRDefault="003719CD">
                <w:pPr>
                  <w:ind w:left="170" w:hanging="170"/>
                  <w:jc w:val="left"/>
                </w:pPr>
                <w:r>
                  <w:t>Carrying amount at beginning of period</w:t>
                </w:r>
              </w:p>
            </w:tc>
            <w:tc>
              <w:tcPr>
                <w:tcW w:w="866" w:type="dxa"/>
              </w:tcPr>
              <w:p w14:paraId="7FC6C5A7" w14:textId="77777777" w:rsidR="003719CD" w:rsidRDefault="003719CD">
                <w:pPr>
                  <w:ind w:left="170" w:hanging="170"/>
                </w:pPr>
                <w:r>
                  <w:t>..</w:t>
                </w:r>
              </w:p>
            </w:tc>
            <w:tc>
              <w:tcPr>
                <w:tcW w:w="865" w:type="dxa"/>
              </w:tcPr>
              <w:p w14:paraId="07999F71" w14:textId="77777777" w:rsidR="003719CD" w:rsidRDefault="003719CD">
                <w:pPr>
                  <w:ind w:left="170" w:hanging="170"/>
                </w:pPr>
                <w:r>
                  <w:t>..</w:t>
                </w:r>
              </w:p>
            </w:tc>
            <w:tc>
              <w:tcPr>
                <w:tcW w:w="865" w:type="dxa"/>
              </w:tcPr>
              <w:p w14:paraId="2B866AA0" w14:textId="77777777" w:rsidR="003719CD" w:rsidRDefault="003719CD">
                <w:pPr>
                  <w:ind w:left="170" w:hanging="170"/>
                </w:pPr>
                <w:r>
                  <w:t>..</w:t>
                </w:r>
              </w:p>
            </w:tc>
            <w:tc>
              <w:tcPr>
                <w:tcW w:w="865" w:type="dxa"/>
              </w:tcPr>
              <w:p w14:paraId="5EB534EB" w14:textId="77777777" w:rsidR="003719CD" w:rsidRDefault="003719CD">
                <w:pPr>
                  <w:ind w:left="170" w:hanging="170"/>
                </w:pPr>
                <w:r>
                  <w:t>..</w:t>
                </w:r>
              </w:p>
            </w:tc>
            <w:tc>
              <w:tcPr>
                <w:tcW w:w="865" w:type="dxa"/>
              </w:tcPr>
              <w:p w14:paraId="68BC0F6F" w14:textId="77777777" w:rsidR="003719CD" w:rsidRDefault="003719CD">
                <w:pPr>
                  <w:ind w:left="170" w:hanging="170"/>
                </w:pPr>
                <w:r>
                  <w:t>..</w:t>
                </w:r>
              </w:p>
            </w:tc>
            <w:tc>
              <w:tcPr>
                <w:tcW w:w="865" w:type="dxa"/>
              </w:tcPr>
              <w:p w14:paraId="11A8FD07" w14:textId="77777777" w:rsidR="003719CD" w:rsidRDefault="003719CD">
                <w:pPr>
                  <w:ind w:left="170" w:hanging="170"/>
                </w:pPr>
                <w:r>
                  <w:t>..</w:t>
                </w:r>
              </w:p>
            </w:tc>
          </w:tr>
          <w:tr w:rsidR="003719CD" w14:paraId="50FD9333" w14:textId="77777777">
            <w:tc>
              <w:tcPr>
                <w:tcW w:w="1346" w:type="dxa"/>
              </w:tcPr>
              <w:p w14:paraId="5F42DC9F" w14:textId="77777777" w:rsidR="003719CD" w:rsidRDefault="003719CD">
                <w:pPr>
                  <w:ind w:left="170" w:hanging="170"/>
                  <w:jc w:val="left"/>
                </w:pPr>
                <w:r>
                  <w:rPr>
                    <w:color w:val="4472C4"/>
                    <w:sz w:val="13"/>
                  </w:rPr>
                  <w:t>AASB 141.50(b)</w:t>
                </w:r>
              </w:p>
            </w:tc>
            <w:tc>
              <w:tcPr>
                <w:tcW w:w="3102" w:type="dxa"/>
              </w:tcPr>
              <w:p w14:paraId="2316ACEF" w14:textId="77777777" w:rsidR="003719CD" w:rsidRDefault="003719CD">
                <w:pPr>
                  <w:ind w:left="170" w:hanging="170"/>
                  <w:jc w:val="left"/>
                </w:pPr>
                <w:r>
                  <w:t>Increases due to acquisition/transfers in</w:t>
                </w:r>
              </w:p>
            </w:tc>
            <w:tc>
              <w:tcPr>
                <w:tcW w:w="866" w:type="dxa"/>
              </w:tcPr>
              <w:p w14:paraId="37F51940" w14:textId="77777777" w:rsidR="003719CD" w:rsidRDefault="003719CD">
                <w:pPr>
                  <w:ind w:left="170" w:hanging="170"/>
                </w:pPr>
                <w:r>
                  <w:t>2 545</w:t>
                </w:r>
              </w:p>
            </w:tc>
            <w:tc>
              <w:tcPr>
                <w:tcW w:w="865" w:type="dxa"/>
              </w:tcPr>
              <w:p w14:paraId="50D69094" w14:textId="77777777" w:rsidR="003719CD" w:rsidRDefault="003719CD">
                <w:pPr>
                  <w:ind w:left="170" w:hanging="170"/>
                </w:pPr>
                <w:r>
                  <w:t>..</w:t>
                </w:r>
              </w:p>
            </w:tc>
            <w:tc>
              <w:tcPr>
                <w:tcW w:w="865" w:type="dxa"/>
              </w:tcPr>
              <w:p w14:paraId="52755FEC" w14:textId="77777777" w:rsidR="003719CD" w:rsidRDefault="003719CD">
                <w:pPr>
                  <w:ind w:left="170" w:hanging="170"/>
                </w:pPr>
                <w:r>
                  <w:t>657</w:t>
                </w:r>
              </w:p>
            </w:tc>
            <w:tc>
              <w:tcPr>
                <w:tcW w:w="865" w:type="dxa"/>
              </w:tcPr>
              <w:p w14:paraId="7BEDB89F" w14:textId="77777777" w:rsidR="003719CD" w:rsidRDefault="003719CD">
                <w:pPr>
                  <w:ind w:left="170" w:hanging="170"/>
                </w:pPr>
                <w:r>
                  <w:t>..</w:t>
                </w:r>
              </w:p>
            </w:tc>
            <w:tc>
              <w:tcPr>
                <w:tcW w:w="865" w:type="dxa"/>
              </w:tcPr>
              <w:p w14:paraId="69D0AE6F" w14:textId="77777777" w:rsidR="003719CD" w:rsidRDefault="003719CD">
                <w:pPr>
                  <w:ind w:left="170" w:hanging="170"/>
                </w:pPr>
                <w:r>
                  <w:t>3 202</w:t>
                </w:r>
              </w:p>
            </w:tc>
            <w:tc>
              <w:tcPr>
                <w:tcW w:w="865" w:type="dxa"/>
              </w:tcPr>
              <w:p w14:paraId="05C0D023" w14:textId="77777777" w:rsidR="003719CD" w:rsidRDefault="003719CD">
                <w:pPr>
                  <w:ind w:left="170" w:hanging="170"/>
                </w:pPr>
                <w:r>
                  <w:t>..</w:t>
                </w:r>
              </w:p>
            </w:tc>
          </w:tr>
          <w:tr w:rsidR="003719CD" w14:paraId="7FFC68CB" w14:textId="77777777">
            <w:tc>
              <w:tcPr>
                <w:tcW w:w="1346" w:type="dxa"/>
              </w:tcPr>
              <w:p w14:paraId="2B04E61E" w14:textId="77777777" w:rsidR="003719CD" w:rsidRDefault="003719CD">
                <w:pPr>
                  <w:ind w:left="170" w:hanging="170"/>
                  <w:jc w:val="left"/>
                </w:pPr>
                <w:r>
                  <w:rPr>
                    <w:color w:val="4472C4"/>
                    <w:sz w:val="13"/>
                  </w:rPr>
                  <w:t>AASB 141.50(a)</w:t>
                </w:r>
              </w:p>
            </w:tc>
            <w:tc>
              <w:tcPr>
                <w:tcW w:w="3102" w:type="dxa"/>
              </w:tcPr>
              <w:p w14:paraId="75FCD786" w14:textId="77777777" w:rsidR="003719CD" w:rsidRDefault="003719CD">
                <w:pPr>
                  <w:ind w:left="170" w:hanging="170"/>
                  <w:jc w:val="left"/>
                </w:pPr>
                <w:r>
                  <w:t>Increases due to purchases</w:t>
                </w:r>
              </w:p>
            </w:tc>
            <w:tc>
              <w:tcPr>
                <w:tcW w:w="866" w:type="dxa"/>
              </w:tcPr>
              <w:p w14:paraId="7FE52C95" w14:textId="77777777" w:rsidR="003719CD" w:rsidRDefault="003719CD">
                <w:pPr>
                  <w:ind w:left="170" w:hanging="170"/>
                </w:pPr>
                <w:r>
                  <w:t>..</w:t>
                </w:r>
              </w:p>
            </w:tc>
            <w:tc>
              <w:tcPr>
                <w:tcW w:w="865" w:type="dxa"/>
              </w:tcPr>
              <w:p w14:paraId="15EC488B" w14:textId="77777777" w:rsidR="003719CD" w:rsidRDefault="003719CD">
                <w:pPr>
                  <w:ind w:left="170" w:hanging="170"/>
                </w:pPr>
                <w:r>
                  <w:t>..</w:t>
                </w:r>
              </w:p>
            </w:tc>
            <w:tc>
              <w:tcPr>
                <w:tcW w:w="865" w:type="dxa"/>
              </w:tcPr>
              <w:p w14:paraId="24A7AC14" w14:textId="77777777" w:rsidR="003719CD" w:rsidRDefault="003719CD">
                <w:pPr>
                  <w:ind w:left="170" w:hanging="170"/>
                </w:pPr>
                <w:r>
                  <w:t>856</w:t>
                </w:r>
              </w:p>
            </w:tc>
            <w:tc>
              <w:tcPr>
                <w:tcW w:w="865" w:type="dxa"/>
              </w:tcPr>
              <w:p w14:paraId="4F813BDA" w14:textId="77777777" w:rsidR="003719CD" w:rsidRDefault="003719CD">
                <w:pPr>
                  <w:ind w:left="170" w:hanging="170"/>
                </w:pPr>
                <w:r>
                  <w:t>..</w:t>
                </w:r>
              </w:p>
            </w:tc>
            <w:tc>
              <w:tcPr>
                <w:tcW w:w="865" w:type="dxa"/>
              </w:tcPr>
              <w:p w14:paraId="2BE20A11" w14:textId="77777777" w:rsidR="003719CD" w:rsidRDefault="003719CD">
                <w:pPr>
                  <w:ind w:left="170" w:hanging="170"/>
                </w:pPr>
                <w:r>
                  <w:t>856</w:t>
                </w:r>
              </w:p>
            </w:tc>
            <w:tc>
              <w:tcPr>
                <w:tcW w:w="865" w:type="dxa"/>
              </w:tcPr>
              <w:p w14:paraId="19A8E8EC" w14:textId="77777777" w:rsidR="003719CD" w:rsidRDefault="003719CD">
                <w:pPr>
                  <w:ind w:left="170" w:hanging="170"/>
                </w:pPr>
                <w:r>
                  <w:t>..</w:t>
                </w:r>
              </w:p>
            </w:tc>
          </w:tr>
          <w:tr w:rsidR="003719CD" w14:paraId="7DD570C5" w14:textId="77777777">
            <w:tc>
              <w:tcPr>
                <w:tcW w:w="1346" w:type="dxa"/>
              </w:tcPr>
              <w:p w14:paraId="114D2364" w14:textId="77777777" w:rsidR="003719CD" w:rsidRDefault="003719CD">
                <w:pPr>
                  <w:ind w:left="170" w:hanging="170"/>
                  <w:jc w:val="left"/>
                </w:pPr>
                <w:r>
                  <w:rPr>
                    <w:color w:val="4472C4"/>
                    <w:sz w:val="13"/>
                  </w:rPr>
                  <w:t>AASB 141.50(c)</w:t>
                </w:r>
              </w:p>
            </w:tc>
            <w:tc>
              <w:tcPr>
                <w:tcW w:w="3102" w:type="dxa"/>
              </w:tcPr>
              <w:p w14:paraId="57537FAE" w14:textId="77777777" w:rsidR="003719CD" w:rsidRDefault="003719CD">
                <w:pPr>
                  <w:ind w:left="170" w:hanging="170"/>
                  <w:jc w:val="left"/>
                </w:pPr>
                <w:r>
                  <w:t>Increase/decrease due to fair value adjustment</w:t>
                </w:r>
              </w:p>
            </w:tc>
            <w:tc>
              <w:tcPr>
                <w:tcW w:w="866" w:type="dxa"/>
              </w:tcPr>
              <w:p w14:paraId="39561393" w14:textId="77777777" w:rsidR="003719CD" w:rsidRDefault="003719CD">
                <w:pPr>
                  <w:ind w:left="170" w:hanging="170"/>
                </w:pPr>
                <w:r>
                  <w:t>1 454</w:t>
                </w:r>
              </w:p>
            </w:tc>
            <w:tc>
              <w:tcPr>
                <w:tcW w:w="865" w:type="dxa"/>
              </w:tcPr>
              <w:p w14:paraId="3639AE51" w14:textId="77777777" w:rsidR="003719CD" w:rsidRDefault="003719CD">
                <w:pPr>
                  <w:ind w:left="170" w:hanging="170"/>
                </w:pPr>
                <w:r>
                  <w:t>..</w:t>
                </w:r>
              </w:p>
            </w:tc>
            <w:tc>
              <w:tcPr>
                <w:tcW w:w="865" w:type="dxa"/>
              </w:tcPr>
              <w:p w14:paraId="5DE130F1" w14:textId="77777777" w:rsidR="003719CD" w:rsidRDefault="003719CD">
                <w:pPr>
                  <w:ind w:left="170" w:hanging="170"/>
                </w:pPr>
                <w:r>
                  <w:t>22</w:t>
                </w:r>
              </w:p>
            </w:tc>
            <w:tc>
              <w:tcPr>
                <w:tcW w:w="865" w:type="dxa"/>
              </w:tcPr>
              <w:p w14:paraId="231F6D63" w14:textId="77777777" w:rsidR="003719CD" w:rsidRDefault="003719CD">
                <w:pPr>
                  <w:ind w:left="170" w:hanging="170"/>
                </w:pPr>
                <w:r>
                  <w:t>..</w:t>
                </w:r>
              </w:p>
            </w:tc>
            <w:tc>
              <w:tcPr>
                <w:tcW w:w="865" w:type="dxa"/>
              </w:tcPr>
              <w:p w14:paraId="07B42EA8" w14:textId="77777777" w:rsidR="003719CD" w:rsidRDefault="003719CD">
                <w:pPr>
                  <w:ind w:left="170" w:hanging="170"/>
                </w:pPr>
                <w:r>
                  <w:t>1 476</w:t>
                </w:r>
              </w:p>
            </w:tc>
            <w:tc>
              <w:tcPr>
                <w:tcW w:w="865" w:type="dxa"/>
              </w:tcPr>
              <w:p w14:paraId="266EA5A5" w14:textId="77777777" w:rsidR="003719CD" w:rsidRDefault="003719CD">
                <w:pPr>
                  <w:ind w:left="170" w:hanging="170"/>
                </w:pPr>
                <w:r>
                  <w:t>..</w:t>
                </w:r>
              </w:p>
            </w:tc>
          </w:tr>
          <w:tr w:rsidR="003719CD" w14:paraId="70F359B9" w14:textId="77777777">
            <w:tc>
              <w:tcPr>
                <w:tcW w:w="1346" w:type="dxa"/>
              </w:tcPr>
              <w:p w14:paraId="005440DD" w14:textId="77777777" w:rsidR="003719CD" w:rsidRDefault="003719CD">
                <w:pPr>
                  <w:ind w:left="170" w:hanging="170"/>
                  <w:jc w:val="left"/>
                </w:pPr>
                <w:r>
                  <w:rPr>
                    <w:color w:val="4472C4"/>
                    <w:sz w:val="13"/>
                  </w:rPr>
                  <w:t>AASB 141.50(d)</w:t>
                </w:r>
              </w:p>
            </w:tc>
            <w:tc>
              <w:tcPr>
                <w:tcW w:w="3102" w:type="dxa"/>
              </w:tcPr>
              <w:p w14:paraId="3B49052C" w14:textId="77777777" w:rsidR="003719CD" w:rsidRDefault="003719CD">
                <w:pPr>
                  <w:ind w:left="170" w:hanging="170"/>
                  <w:jc w:val="left"/>
                </w:pPr>
                <w:r>
                  <w:t>Decreases attributable to disposal/transfers out</w:t>
                </w:r>
              </w:p>
            </w:tc>
            <w:tc>
              <w:tcPr>
                <w:tcW w:w="866" w:type="dxa"/>
              </w:tcPr>
              <w:p w14:paraId="7B584D3D" w14:textId="77777777" w:rsidR="003719CD" w:rsidRDefault="003719CD">
                <w:pPr>
                  <w:ind w:left="170" w:hanging="170"/>
                </w:pPr>
                <w:r>
                  <w:t>..</w:t>
                </w:r>
              </w:p>
            </w:tc>
            <w:tc>
              <w:tcPr>
                <w:tcW w:w="865" w:type="dxa"/>
              </w:tcPr>
              <w:p w14:paraId="059806BD" w14:textId="77777777" w:rsidR="003719CD" w:rsidRDefault="003719CD">
                <w:pPr>
                  <w:ind w:left="170" w:hanging="170"/>
                </w:pPr>
                <w:r>
                  <w:t>..</w:t>
                </w:r>
              </w:p>
            </w:tc>
            <w:tc>
              <w:tcPr>
                <w:tcW w:w="865" w:type="dxa"/>
              </w:tcPr>
              <w:p w14:paraId="34473197" w14:textId="77777777" w:rsidR="003719CD" w:rsidRDefault="003719CD">
                <w:pPr>
                  <w:ind w:left="170" w:hanging="170"/>
                </w:pPr>
                <w:r>
                  <w:t>(250)</w:t>
                </w:r>
              </w:p>
            </w:tc>
            <w:tc>
              <w:tcPr>
                <w:tcW w:w="865" w:type="dxa"/>
              </w:tcPr>
              <w:p w14:paraId="2A4638C9" w14:textId="77777777" w:rsidR="003719CD" w:rsidRDefault="003719CD">
                <w:pPr>
                  <w:ind w:left="170" w:hanging="170"/>
                </w:pPr>
                <w:r>
                  <w:t>..</w:t>
                </w:r>
              </w:p>
            </w:tc>
            <w:tc>
              <w:tcPr>
                <w:tcW w:w="865" w:type="dxa"/>
              </w:tcPr>
              <w:p w14:paraId="62FD4312" w14:textId="77777777" w:rsidR="003719CD" w:rsidRDefault="003719CD">
                <w:pPr>
                  <w:ind w:left="170" w:hanging="170"/>
                </w:pPr>
                <w:r>
                  <w:t>(250)</w:t>
                </w:r>
              </w:p>
            </w:tc>
            <w:tc>
              <w:tcPr>
                <w:tcW w:w="865" w:type="dxa"/>
              </w:tcPr>
              <w:p w14:paraId="2902F164" w14:textId="77777777" w:rsidR="003719CD" w:rsidRDefault="003719CD">
                <w:pPr>
                  <w:ind w:left="170" w:hanging="170"/>
                </w:pPr>
                <w:r>
                  <w:t>..</w:t>
                </w:r>
              </w:p>
            </w:tc>
          </w:tr>
          <w:tr w:rsidR="003719CD" w14:paraId="67C1A4C5" w14:textId="77777777">
            <w:tc>
              <w:tcPr>
                <w:tcW w:w="1346" w:type="dxa"/>
              </w:tcPr>
              <w:p w14:paraId="42C60A97" w14:textId="77777777" w:rsidR="003719CD" w:rsidRDefault="003719CD">
                <w:pPr>
                  <w:ind w:left="170" w:hanging="170"/>
                  <w:jc w:val="left"/>
                </w:pPr>
                <w:r>
                  <w:rPr>
                    <w:color w:val="4472C4"/>
                    <w:sz w:val="13"/>
                  </w:rPr>
                  <w:t>AASB 141.50(g)</w:t>
                </w:r>
              </w:p>
            </w:tc>
            <w:tc>
              <w:tcPr>
                <w:tcW w:w="3102" w:type="dxa"/>
              </w:tcPr>
              <w:p w14:paraId="42910A6A" w14:textId="77777777" w:rsidR="003719CD" w:rsidRDefault="003719CD">
                <w:pPr>
                  <w:ind w:left="170" w:hanging="170"/>
                  <w:jc w:val="left"/>
                </w:pPr>
                <w:r>
                  <w:t>Decreases due to harvest</w:t>
                </w:r>
              </w:p>
            </w:tc>
            <w:tc>
              <w:tcPr>
                <w:tcW w:w="866" w:type="dxa"/>
              </w:tcPr>
              <w:p w14:paraId="514949E4" w14:textId="77777777" w:rsidR="003719CD" w:rsidRDefault="003719CD">
                <w:pPr>
                  <w:ind w:left="170" w:hanging="170"/>
                </w:pPr>
                <w:r>
                  <w:t>(1 250)</w:t>
                </w:r>
              </w:p>
            </w:tc>
            <w:tc>
              <w:tcPr>
                <w:tcW w:w="865" w:type="dxa"/>
              </w:tcPr>
              <w:p w14:paraId="03A49150" w14:textId="77777777" w:rsidR="003719CD" w:rsidRDefault="003719CD">
                <w:pPr>
                  <w:ind w:left="170" w:hanging="170"/>
                </w:pPr>
                <w:r>
                  <w:t>..</w:t>
                </w:r>
              </w:p>
            </w:tc>
            <w:tc>
              <w:tcPr>
                <w:tcW w:w="865" w:type="dxa"/>
              </w:tcPr>
              <w:p w14:paraId="5B67699A" w14:textId="77777777" w:rsidR="003719CD" w:rsidRDefault="003719CD">
                <w:pPr>
                  <w:ind w:left="170" w:hanging="170"/>
                </w:pPr>
                <w:r>
                  <w:t>..</w:t>
                </w:r>
              </w:p>
            </w:tc>
            <w:tc>
              <w:tcPr>
                <w:tcW w:w="865" w:type="dxa"/>
              </w:tcPr>
              <w:p w14:paraId="294B13FC" w14:textId="77777777" w:rsidR="003719CD" w:rsidRDefault="003719CD">
                <w:pPr>
                  <w:ind w:left="170" w:hanging="170"/>
                </w:pPr>
                <w:r>
                  <w:t>..</w:t>
                </w:r>
              </w:p>
            </w:tc>
            <w:tc>
              <w:tcPr>
                <w:tcW w:w="865" w:type="dxa"/>
              </w:tcPr>
              <w:p w14:paraId="404A789F" w14:textId="77777777" w:rsidR="003719CD" w:rsidRDefault="003719CD">
                <w:pPr>
                  <w:ind w:left="170" w:hanging="170"/>
                </w:pPr>
                <w:r>
                  <w:t>(1 250)</w:t>
                </w:r>
              </w:p>
            </w:tc>
            <w:tc>
              <w:tcPr>
                <w:tcW w:w="865" w:type="dxa"/>
              </w:tcPr>
              <w:p w14:paraId="04024FF2" w14:textId="77777777" w:rsidR="003719CD" w:rsidRDefault="003719CD">
                <w:pPr>
                  <w:ind w:left="170" w:hanging="170"/>
                </w:pPr>
                <w:r>
                  <w:t>..</w:t>
                </w:r>
              </w:p>
            </w:tc>
          </w:tr>
          <w:tr w:rsidR="003719CD" w14:paraId="34C0FFD9" w14:textId="77777777" w:rsidTr="007D536F">
            <w:tc>
              <w:tcPr>
                <w:tcW w:w="1346" w:type="dxa"/>
              </w:tcPr>
              <w:p w14:paraId="0ADAF9B4" w14:textId="77777777" w:rsidR="003719CD" w:rsidRDefault="003719CD">
                <w:pPr>
                  <w:ind w:left="170" w:hanging="170"/>
                  <w:jc w:val="left"/>
                </w:pPr>
              </w:p>
            </w:tc>
            <w:tc>
              <w:tcPr>
                <w:tcW w:w="3102" w:type="dxa"/>
                <w:tcBorders>
                  <w:bottom w:val="single" w:sz="12" w:space="0" w:color="auto"/>
                </w:tcBorders>
              </w:tcPr>
              <w:p w14:paraId="0DAA2398" w14:textId="77777777" w:rsidR="003719CD" w:rsidRDefault="003719CD">
                <w:pPr>
                  <w:ind w:left="170" w:hanging="170"/>
                  <w:jc w:val="left"/>
                </w:pPr>
                <w:r>
                  <w:t>Other changes</w:t>
                </w:r>
              </w:p>
            </w:tc>
            <w:tc>
              <w:tcPr>
                <w:tcW w:w="866" w:type="dxa"/>
                <w:tcBorders>
                  <w:bottom w:val="single" w:sz="12" w:space="0" w:color="auto"/>
                </w:tcBorders>
              </w:tcPr>
              <w:p w14:paraId="53243058" w14:textId="77777777" w:rsidR="003719CD" w:rsidRDefault="003719CD">
                <w:pPr>
                  <w:ind w:left="170" w:hanging="170"/>
                </w:pPr>
                <w:r>
                  <w:t>..</w:t>
                </w:r>
              </w:p>
            </w:tc>
            <w:tc>
              <w:tcPr>
                <w:tcW w:w="865" w:type="dxa"/>
                <w:tcBorders>
                  <w:bottom w:val="single" w:sz="12" w:space="0" w:color="auto"/>
                </w:tcBorders>
              </w:tcPr>
              <w:p w14:paraId="2E5F8DAA" w14:textId="77777777" w:rsidR="003719CD" w:rsidRDefault="003719CD">
                <w:pPr>
                  <w:ind w:left="170" w:hanging="170"/>
                </w:pPr>
                <w:r>
                  <w:t>..</w:t>
                </w:r>
              </w:p>
            </w:tc>
            <w:tc>
              <w:tcPr>
                <w:tcW w:w="865" w:type="dxa"/>
                <w:tcBorders>
                  <w:bottom w:val="single" w:sz="12" w:space="0" w:color="auto"/>
                </w:tcBorders>
              </w:tcPr>
              <w:p w14:paraId="22CA899A" w14:textId="77777777" w:rsidR="003719CD" w:rsidRDefault="003719CD">
                <w:pPr>
                  <w:ind w:left="170" w:hanging="170"/>
                </w:pPr>
                <w:r>
                  <w:t>..</w:t>
                </w:r>
              </w:p>
            </w:tc>
            <w:tc>
              <w:tcPr>
                <w:tcW w:w="865" w:type="dxa"/>
                <w:tcBorders>
                  <w:bottom w:val="single" w:sz="12" w:space="0" w:color="auto"/>
                </w:tcBorders>
              </w:tcPr>
              <w:p w14:paraId="4F0DA06D" w14:textId="77777777" w:rsidR="003719CD" w:rsidRDefault="003719CD">
                <w:pPr>
                  <w:ind w:left="170" w:hanging="170"/>
                </w:pPr>
                <w:r>
                  <w:t>..</w:t>
                </w:r>
              </w:p>
            </w:tc>
            <w:tc>
              <w:tcPr>
                <w:tcW w:w="865" w:type="dxa"/>
                <w:tcBorders>
                  <w:bottom w:val="single" w:sz="12" w:space="0" w:color="auto"/>
                </w:tcBorders>
              </w:tcPr>
              <w:p w14:paraId="58D05A60" w14:textId="77777777" w:rsidR="003719CD" w:rsidRDefault="003719CD">
                <w:pPr>
                  <w:ind w:left="170" w:hanging="170"/>
                </w:pPr>
                <w:r>
                  <w:t>..</w:t>
                </w:r>
              </w:p>
            </w:tc>
            <w:tc>
              <w:tcPr>
                <w:tcW w:w="865" w:type="dxa"/>
                <w:tcBorders>
                  <w:bottom w:val="single" w:sz="12" w:space="0" w:color="auto"/>
                </w:tcBorders>
              </w:tcPr>
              <w:p w14:paraId="4C27FA7A" w14:textId="77777777" w:rsidR="003719CD" w:rsidRDefault="003719CD">
                <w:pPr>
                  <w:ind w:left="170" w:hanging="170"/>
                </w:pPr>
                <w:r>
                  <w:t>..</w:t>
                </w:r>
              </w:p>
            </w:tc>
          </w:tr>
          <w:tr w:rsidR="003719CD" w14:paraId="13D63F04" w14:textId="77777777" w:rsidTr="007D536F">
            <w:trPr>
              <w:cnfStyle w:val="010000000000" w:firstRow="0" w:lastRow="1" w:firstColumn="0" w:lastColumn="0" w:oddVBand="0" w:evenVBand="0" w:oddHBand="0" w:evenHBand="0" w:firstRowFirstColumn="0" w:firstRowLastColumn="0" w:lastRowFirstColumn="0" w:lastRowLastColumn="0"/>
            </w:trPr>
            <w:tc>
              <w:tcPr>
                <w:tcW w:w="1346" w:type="dxa"/>
                <w:tcBorders>
                  <w:top w:val="nil"/>
                  <w:bottom w:val="nil"/>
                </w:tcBorders>
              </w:tcPr>
              <w:p w14:paraId="6B240664" w14:textId="77777777" w:rsidR="003719CD" w:rsidRDefault="003719CD">
                <w:pPr>
                  <w:ind w:left="170" w:hanging="170"/>
                  <w:jc w:val="left"/>
                </w:pPr>
              </w:p>
            </w:tc>
            <w:tc>
              <w:tcPr>
                <w:tcW w:w="3102" w:type="dxa"/>
                <w:tcBorders>
                  <w:top w:val="single" w:sz="0" w:space="0" w:color="auto"/>
                </w:tcBorders>
              </w:tcPr>
              <w:p w14:paraId="60160D02" w14:textId="77777777" w:rsidR="003719CD" w:rsidRDefault="003719CD">
                <w:pPr>
                  <w:ind w:left="170" w:hanging="170"/>
                  <w:jc w:val="left"/>
                </w:pPr>
                <w:r>
                  <w:t>Carrying amount at end of period</w:t>
                </w:r>
              </w:p>
            </w:tc>
            <w:tc>
              <w:tcPr>
                <w:tcW w:w="866" w:type="dxa"/>
                <w:tcBorders>
                  <w:top w:val="single" w:sz="0" w:space="0" w:color="auto"/>
                </w:tcBorders>
              </w:tcPr>
              <w:p w14:paraId="48FDE81B" w14:textId="77777777" w:rsidR="003719CD" w:rsidRDefault="003719CD">
                <w:pPr>
                  <w:ind w:left="170" w:hanging="170"/>
                </w:pPr>
                <w:r>
                  <w:t>2 749</w:t>
                </w:r>
              </w:p>
            </w:tc>
            <w:tc>
              <w:tcPr>
                <w:tcW w:w="865" w:type="dxa"/>
                <w:tcBorders>
                  <w:top w:val="single" w:sz="0" w:space="0" w:color="auto"/>
                </w:tcBorders>
              </w:tcPr>
              <w:p w14:paraId="4FBE409B" w14:textId="77777777" w:rsidR="003719CD" w:rsidRDefault="003719CD">
                <w:pPr>
                  <w:ind w:left="170" w:hanging="170"/>
                </w:pPr>
                <w:r>
                  <w:t>..</w:t>
                </w:r>
              </w:p>
            </w:tc>
            <w:tc>
              <w:tcPr>
                <w:tcW w:w="865" w:type="dxa"/>
                <w:tcBorders>
                  <w:top w:val="single" w:sz="0" w:space="0" w:color="auto"/>
                </w:tcBorders>
              </w:tcPr>
              <w:p w14:paraId="50C14A42" w14:textId="77777777" w:rsidR="003719CD" w:rsidRDefault="003719CD">
                <w:pPr>
                  <w:ind w:left="170" w:hanging="170"/>
                </w:pPr>
                <w:r>
                  <w:t>1 285</w:t>
                </w:r>
              </w:p>
            </w:tc>
            <w:tc>
              <w:tcPr>
                <w:tcW w:w="865" w:type="dxa"/>
                <w:tcBorders>
                  <w:top w:val="single" w:sz="0" w:space="0" w:color="auto"/>
                </w:tcBorders>
              </w:tcPr>
              <w:p w14:paraId="224A988D" w14:textId="77777777" w:rsidR="003719CD" w:rsidRDefault="003719CD">
                <w:pPr>
                  <w:ind w:left="170" w:hanging="170"/>
                </w:pPr>
                <w:r>
                  <w:t>..</w:t>
                </w:r>
              </w:p>
            </w:tc>
            <w:tc>
              <w:tcPr>
                <w:tcW w:w="865" w:type="dxa"/>
                <w:tcBorders>
                  <w:top w:val="single" w:sz="0" w:space="0" w:color="auto"/>
                </w:tcBorders>
              </w:tcPr>
              <w:p w14:paraId="22CB1325" w14:textId="77777777" w:rsidR="003719CD" w:rsidRDefault="003719CD">
                <w:pPr>
                  <w:ind w:left="170" w:hanging="170"/>
                </w:pPr>
                <w:r>
                  <w:t>4 034</w:t>
                </w:r>
              </w:p>
            </w:tc>
            <w:tc>
              <w:tcPr>
                <w:tcW w:w="865" w:type="dxa"/>
                <w:tcBorders>
                  <w:top w:val="single" w:sz="0" w:space="0" w:color="auto"/>
                </w:tcBorders>
              </w:tcPr>
              <w:p w14:paraId="63AA3593" w14:textId="77777777" w:rsidR="003719CD" w:rsidRDefault="003719CD">
                <w:pPr>
                  <w:ind w:left="170" w:hanging="170"/>
                </w:pPr>
                <w:r>
                  <w:t>..</w:t>
                </w:r>
              </w:p>
            </w:tc>
          </w:tr>
        </w:tbl>
      </w:sdtContent>
    </w:sdt>
    <w:p w14:paraId="1D3C4489" w14:textId="77777777" w:rsidR="003719CD" w:rsidRDefault="003719CD" w:rsidP="007D536F"/>
    <w:p w14:paraId="2C1E0B92" w14:textId="77777777" w:rsidR="003719CD" w:rsidRDefault="003719CD" w:rsidP="007D536F"/>
    <w:p w14:paraId="23A68FF6" w14:textId="77777777" w:rsidR="001F2260" w:rsidRDefault="001F2260">
      <w:pPr>
        <w:keepLines w:val="0"/>
        <w:rPr>
          <w:rFonts w:asciiTheme="majorHAnsi" w:eastAsiaTheme="majorEastAsia" w:hAnsiTheme="majorHAnsi" w:cstheme="majorBidi"/>
          <w:b/>
          <w:bCs/>
          <w:iCs/>
          <w:color w:val="FFFFFF" w:themeColor="background1"/>
          <w:sz w:val="20"/>
          <w:szCs w:val="24"/>
        </w:rPr>
      </w:pPr>
      <w:r>
        <w:br w:type="page"/>
      </w:r>
    </w:p>
    <w:p w14:paraId="17AEA4AD" w14:textId="2EBCFF9A" w:rsidR="003719CD" w:rsidRDefault="003719CD" w:rsidP="007D536F">
      <w:pPr>
        <w:pStyle w:val="GuidanceBlockHeading"/>
      </w:pPr>
      <w:r>
        <w:lastRenderedPageBreak/>
        <w:t>Guidance – Biological assets</w:t>
      </w:r>
    </w:p>
    <w:p w14:paraId="21F04303" w14:textId="77777777" w:rsidR="003719CD" w:rsidRPr="00F75A84" w:rsidRDefault="003719CD" w:rsidP="00DC39DE">
      <w:pPr>
        <w:rPr>
          <w:rStyle w:val="Guidance"/>
        </w:rPr>
      </w:pPr>
      <w:r w:rsidRPr="00F75A84">
        <w:rPr>
          <w:rStyle w:val="Guidance"/>
        </w:rPr>
        <w:t>An entity shall disclose:</w:t>
      </w:r>
    </w:p>
    <w:p w14:paraId="19478C7B" w14:textId="77777777" w:rsidR="003719CD" w:rsidRPr="00F75A84" w:rsidRDefault="003719CD" w:rsidP="007D536F">
      <w:pPr>
        <w:pStyle w:val="ListBullet"/>
        <w:rPr>
          <w:rStyle w:val="Guidance"/>
        </w:rPr>
      </w:pPr>
      <w:r w:rsidRPr="00F75A84">
        <w:rPr>
          <w:rStyle w:val="Guidance"/>
        </w:rPr>
        <w:t xml:space="preserve">a description of each group of biological assets; </w:t>
      </w:r>
      <w:r w:rsidRPr="00F75A84">
        <w:rPr>
          <w:rStyle w:val="Reference"/>
        </w:rPr>
        <w:t>[AASB 141.41]</w:t>
      </w:r>
    </w:p>
    <w:p w14:paraId="68E4FB9C" w14:textId="77777777" w:rsidR="003719CD" w:rsidRPr="00F75A84" w:rsidRDefault="003719CD" w:rsidP="007D536F">
      <w:pPr>
        <w:pStyle w:val="ListBullet"/>
        <w:rPr>
          <w:rStyle w:val="Guidance"/>
        </w:rPr>
      </w:pPr>
      <w:r w:rsidRPr="00F75A84">
        <w:rPr>
          <w:rStyle w:val="Guidance"/>
        </w:rPr>
        <w:t xml:space="preserve">the methods and significant assumptions applied in determining the fair value of each group of agricultural produce at the point of harvest and each group of biological assets; </w:t>
      </w:r>
      <w:r w:rsidRPr="00F75A84">
        <w:rPr>
          <w:rStyle w:val="Reference"/>
        </w:rPr>
        <w:t>[now captured by AASB13.93]</w:t>
      </w:r>
    </w:p>
    <w:p w14:paraId="339580F7" w14:textId="77777777" w:rsidR="003719CD" w:rsidRPr="00F75A84" w:rsidRDefault="003719CD" w:rsidP="007D536F">
      <w:pPr>
        <w:pStyle w:val="ListBullet"/>
        <w:rPr>
          <w:rStyle w:val="Reference"/>
        </w:rPr>
      </w:pPr>
      <w:r w:rsidRPr="00F75A84">
        <w:rPr>
          <w:rStyle w:val="Guidance"/>
        </w:rPr>
        <w:t xml:space="preserve">the fair value less costs to sell of agricultural produce harvested during the period, determined at the point of harvest; </w:t>
      </w:r>
      <w:r w:rsidRPr="00F75A84">
        <w:rPr>
          <w:rStyle w:val="Reference"/>
        </w:rPr>
        <w:t xml:space="preserve">[now captured by AASB13.93] </w:t>
      </w:r>
    </w:p>
    <w:p w14:paraId="09814FC9" w14:textId="77777777" w:rsidR="003719CD" w:rsidRPr="00F75A84" w:rsidRDefault="003719CD" w:rsidP="007D536F">
      <w:pPr>
        <w:pStyle w:val="ListBullet"/>
        <w:rPr>
          <w:rStyle w:val="Guidance"/>
        </w:rPr>
      </w:pPr>
      <w:r w:rsidRPr="00F75A84">
        <w:rPr>
          <w:rStyle w:val="Guidance"/>
        </w:rPr>
        <w:t>the existence and carrying amounts of biological assets whose title is restricted, and the carrying amounts of biological assets pledged as security for liabilities;</w:t>
      </w:r>
      <w:r w:rsidRPr="00F75A84">
        <w:rPr>
          <w:rStyle w:val="Reference"/>
        </w:rPr>
        <w:t xml:space="preserve"> [AASB 141.49(a)]</w:t>
      </w:r>
    </w:p>
    <w:p w14:paraId="40DE9382" w14:textId="77777777" w:rsidR="003719CD" w:rsidRPr="00F75A84" w:rsidRDefault="003719CD" w:rsidP="007D536F">
      <w:pPr>
        <w:pStyle w:val="ListBullet"/>
        <w:rPr>
          <w:rStyle w:val="Guidance"/>
        </w:rPr>
      </w:pPr>
      <w:r w:rsidRPr="00F75A84">
        <w:rPr>
          <w:rStyle w:val="Guidance"/>
        </w:rPr>
        <w:t xml:space="preserve">the amount of commitments for the development or acquisition of biological assets; </w:t>
      </w:r>
      <w:r w:rsidRPr="00F75A84">
        <w:rPr>
          <w:rStyle w:val="Reference"/>
        </w:rPr>
        <w:t>[AASB 141.49(b)]</w:t>
      </w:r>
    </w:p>
    <w:p w14:paraId="35CDB2A0" w14:textId="77777777" w:rsidR="003719CD" w:rsidRPr="00F75A84" w:rsidRDefault="003719CD" w:rsidP="007D536F">
      <w:pPr>
        <w:pStyle w:val="ListBullet"/>
        <w:rPr>
          <w:rStyle w:val="Guidance"/>
        </w:rPr>
      </w:pPr>
      <w:r w:rsidRPr="00F75A84">
        <w:rPr>
          <w:rStyle w:val="Guidance"/>
        </w:rPr>
        <w:t xml:space="preserve">financial risk management strategies related to agricultural activity; and </w:t>
      </w:r>
      <w:r w:rsidRPr="00F75A84">
        <w:rPr>
          <w:rStyle w:val="Reference"/>
        </w:rPr>
        <w:t>[AASB 141.49(c)]</w:t>
      </w:r>
    </w:p>
    <w:p w14:paraId="2F4A7A25" w14:textId="77777777" w:rsidR="003719CD" w:rsidRPr="00F75A84" w:rsidRDefault="003719CD" w:rsidP="007D536F">
      <w:pPr>
        <w:pStyle w:val="ListBullet"/>
        <w:rPr>
          <w:rStyle w:val="Guidance"/>
        </w:rPr>
      </w:pPr>
      <w:r w:rsidRPr="00F75A84">
        <w:rPr>
          <w:rStyle w:val="Guidance"/>
        </w:rPr>
        <w:t>if not disclosed elsewhere in the financial statements, an entity shall provide a description of:</w:t>
      </w:r>
    </w:p>
    <w:p w14:paraId="573CA4FF" w14:textId="77777777" w:rsidR="003719CD" w:rsidRPr="00F75A84" w:rsidRDefault="003719CD" w:rsidP="007D536F">
      <w:pPr>
        <w:pStyle w:val="ListBullet"/>
        <w:rPr>
          <w:rStyle w:val="Guidance"/>
        </w:rPr>
      </w:pPr>
      <w:r w:rsidRPr="00F75A84">
        <w:rPr>
          <w:rStyle w:val="Guidance"/>
        </w:rPr>
        <w:t>the nature of its activities involving each group of biological assets; and</w:t>
      </w:r>
    </w:p>
    <w:p w14:paraId="4C92B662" w14:textId="77777777" w:rsidR="003719CD" w:rsidRPr="00F75A84" w:rsidRDefault="003719CD" w:rsidP="007D536F">
      <w:pPr>
        <w:pStyle w:val="ListBullet"/>
        <w:rPr>
          <w:rStyle w:val="Guidance"/>
        </w:rPr>
      </w:pPr>
      <w:r w:rsidRPr="00F75A84">
        <w:rPr>
          <w:rStyle w:val="Guidance"/>
        </w:rPr>
        <w:t xml:space="preserve">non-financial measures or estimates of the physical quantities of each group of the entity’s biological assets at the end of the period and output of agricultural produce during the period. </w:t>
      </w:r>
      <w:r w:rsidRPr="00F75A84">
        <w:rPr>
          <w:rStyle w:val="Reference"/>
        </w:rPr>
        <w:t>[AASB 141.46]</w:t>
      </w:r>
    </w:p>
    <w:p w14:paraId="336BAF16" w14:textId="77777777" w:rsidR="003719CD" w:rsidRPr="00F75A84" w:rsidRDefault="003719CD" w:rsidP="007D536F">
      <w:pPr>
        <w:pStyle w:val="GuidanceHeading"/>
        <w:rPr>
          <w:rStyle w:val="Guidance"/>
        </w:rPr>
      </w:pPr>
      <w:r w:rsidRPr="00F75A84">
        <w:rPr>
          <w:rStyle w:val="Guidance"/>
        </w:rPr>
        <w:t>Disclosure for gain arising from changes in fair value</w:t>
      </w:r>
    </w:p>
    <w:p w14:paraId="45289E88" w14:textId="77777777" w:rsidR="003719CD" w:rsidRPr="00F75A84" w:rsidRDefault="003719CD" w:rsidP="00DC39DE">
      <w:pPr>
        <w:rPr>
          <w:rStyle w:val="Reference"/>
        </w:rPr>
      </w:pPr>
      <w:r w:rsidRPr="00F75A84">
        <w:rPr>
          <w:rStyle w:val="Guidance"/>
        </w:rPr>
        <w:t xml:space="preserve">Gain arising from changes in fair value less costs to sell attributable to physical and price changes may relate to changes in the market. Separate disclosure of physical and price changes is useful in appraising current period performance and future prospects, particularly when there is a production cycle of more than one year. In such cases, an entity is encouraged to disclose, by group or otherwise, the amount of change in fair value less costs to sell recognised in the net result as an ‘other economic flow’ due to physical changes and due to price changes. This information is generally less useful when the production cycle is less than one year (for example, when raising chickens or growing cereal crops). </w:t>
      </w:r>
      <w:r w:rsidRPr="00F75A84">
        <w:rPr>
          <w:rStyle w:val="Reference"/>
        </w:rPr>
        <w:t>[AASB 141.51]</w:t>
      </w:r>
    </w:p>
    <w:p w14:paraId="4256A272" w14:textId="77777777" w:rsidR="003719CD" w:rsidRPr="00F75A84" w:rsidRDefault="003719CD" w:rsidP="007D536F">
      <w:pPr>
        <w:pStyle w:val="GuidanceHeading"/>
        <w:rPr>
          <w:rStyle w:val="Guidance"/>
        </w:rPr>
      </w:pPr>
      <w:r w:rsidRPr="00F75A84">
        <w:rPr>
          <w:rStyle w:val="Guidance"/>
        </w:rPr>
        <w:t>Additional disclosures for biological assets where fair value cannot be measured reliably</w:t>
      </w:r>
    </w:p>
    <w:p w14:paraId="10A2BD7E" w14:textId="77777777" w:rsidR="003719CD" w:rsidRPr="00F75A84" w:rsidRDefault="003719CD" w:rsidP="00DC39DE">
      <w:pPr>
        <w:rPr>
          <w:rStyle w:val="Guidance"/>
        </w:rPr>
      </w:pPr>
      <w:r w:rsidRPr="00F75A84">
        <w:rPr>
          <w:rStyle w:val="Guidance"/>
        </w:rPr>
        <w:t>If an entity measures biological assets at their cost less any accumulated depreciation and any accumulated impairment losses at the end of the period, the entity shall disclose for such biological assets:</w:t>
      </w:r>
    </w:p>
    <w:p w14:paraId="4E4C4897" w14:textId="4993DC0E" w:rsidR="003719CD" w:rsidRPr="00F75A84" w:rsidRDefault="003719CD" w:rsidP="007D536F">
      <w:pPr>
        <w:pStyle w:val="ListBullet"/>
        <w:rPr>
          <w:rStyle w:val="Guidance"/>
        </w:rPr>
      </w:pPr>
      <w:r w:rsidRPr="00F75A84">
        <w:rPr>
          <w:rStyle w:val="Guidance"/>
        </w:rPr>
        <w:t>a description of the biological assets;</w:t>
      </w:r>
    </w:p>
    <w:p w14:paraId="5F899D13" w14:textId="77777777" w:rsidR="003719CD" w:rsidRPr="00F75A84" w:rsidRDefault="003719CD" w:rsidP="007D536F">
      <w:pPr>
        <w:pStyle w:val="ListBullet"/>
        <w:rPr>
          <w:rStyle w:val="Guidance"/>
        </w:rPr>
      </w:pPr>
      <w:r w:rsidRPr="00F75A84">
        <w:rPr>
          <w:rStyle w:val="Guidance"/>
        </w:rPr>
        <w:t>an explanation of why fair value cannot be measured reliably;</w:t>
      </w:r>
    </w:p>
    <w:p w14:paraId="3D5BC209" w14:textId="77777777" w:rsidR="003719CD" w:rsidRPr="00F75A84" w:rsidRDefault="003719CD" w:rsidP="007D536F">
      <w:pPr>
        <w:pStyle w:val="ListBullet"/>
        <w:rPr>
          <w:rStyle w:val="Guidance"/>
        </w:rPr>
      </w:pPr>
      <w:r w:rsidRPr="00F75A84">
        <w:rPr>
          <w:rStyle w:val="Guidance"/>
        </w:rPr>
        <w:t>if possible, the range of estimates in which fair value is highly likely to lie;</w:t>
      </w:r>
    </w:p>
    <w:p w14:paraId="042FAED6" w14:textId="04B0DC91" w:rsidR="003719CD" w:rsidRPr="00F75A84" w:rsidRDefault="003719CD" w:rsidP="007D536F">
      <w:pPr>
        <w:pStyle w:val="ListBullet"/>
        <w:rPr>
          <w:rStyle w:val="Guidance"/>
        </w:rPr>
      </w:pPr>
      <w:r w:rsidRPr="00F75A84">
        <w:rPr>
          <w:rStyle w:val="Guidance"/>
        </w:rPr>
        <w:t>the depreciation method used;</w:t>
      </w:r>
    </w:p>
    <w:p w14:paraId="3452F9DF" w14:textId="77777777" w:rsidR="003719CD" w:rsidRPr="00F75A84" w:rsidRDefault="003719CD" w:rsidP="007D536F">
      <w:pPr>
        <w:pStyle w:val="ListBullet"/>
        <w:rPr>
          <w:rStyle w:val="Guidance"/>
        </w:rPr>
      </w:pPr>
      <w:r w:rsidRPr="00F75A84">
        <w:rPr>
          <w:rStyle w:val="Guidance"/>
        </w:rPr>
        <w:t>the useful lives or the depreciation rates used; and</w:t>
      </w:r>
    </w:p>
    <w:p w14:paraId="6E48A757" w14:textId="29A34767" w:rsidR="003719CD" w:rsidRPr="00F75A84" w:rsidRDefault="003719CD" w:rsidP="007D536F">
      <w:pPr>
        <w:pStyle w:val="ListBullet"/>
        <w:rPr>
          <w:rStyle w:val="Guidance"/>
        </w:rPr>
      </w:pPr>
      <w:r w:rsidRPr="00F75A84">
        <w:rPr>
          <w:rStyle w:val="Guidance"/>
        </w:rPr>
        <w:t>the gross carrying amount and the accumulated depreciation (aggregated with accumulated impairment losses) at the beginning and end of the period.</w:t>
      </w:r>
    </w:p>
    <w:p w14:paraId="7448B1CF" w14:textId="77777777" w:rsidR="003719CD" w:rsidRPr="00F75A84" w:rsidRDefault="003719CD" w:rsidP="00DC39DE">
      <w:pPr>
        <w:rPr>
          <w:rStyle w:val="Reference"/>
        </w:rPr>
      </w:pPr>
      <w:r w:rsidRPr="00F75A84">
        <w:rPr>
          <w:rStyle w:val="Reference"/>
        </w:rPr>
        <w:t>[AASB 141.54]</w:t>
      </w:r>
    </w:p>
    <w:p w14:paraId="23DA401F" w14:textId="77777777" w:rsidR="003719CD" w:rsidRPr="00F75A84" w:rsidRDefault="003719CD" w:rsidP="00DC39DE">
      <w:pPr>
        <w:rPr>
          <w:rStyle w:val="Guidance"/>
        </w:rPr>
      </w:pPr>
      <w:r w:rsidRPr="00F75A84">
        <w:rPr>
          <w:rStyle w:val="Guidance"/>
        </w:rPr>
        <w:t xml:space="preserve">If, during the current period, an entity measures biological assets at their cost less any accumulated depreciation and any accumulated impairment losses, an entity shall disclose: </w:t>
      </w:r>
    </w:p>
    <w:p w14:paraId="06DAAAB9" w14:textId="77777777" w:rsidR="003719CD" w:rsidRPr="00F75A84" w:rsidRDefault="003719CD" w:rsidP="007D536F">
      <w:pPr>
        <w:pStyle w:val="ListBullet"/>
        <w:rPr>
          <w:rStyle w:val="Guidance"/>
        </w:rPr>
      </w:pPr>
      <w:r w:rsidRPr="00F75A84">
        <w:rPr>
          <w:rStyle w:val="Guidance"/>
        </w:rPr>
        <w:t>any gain or loss recognised on disposal of such biological assets; and</w:t>
      </w:r>
    </w:p>
    <w:p w14:paraId="0DD43D4C" w14:textId="77777777" w:rsidR="003719CD" w:rsidRPr="00F75A84" w:rsidRDefault="003719CD" w:rsidP="007D536F">
      <w:pPr>
        <w:pStyle w:val="ListBullet"/>
        <w:rPr>
          <w:rStyle w:val="Guidance"/>
        </w:rPr>
      </w:pPr>
      <w:r w:rsidRPr="00F75A84">
        <w:rPr>
          <w:rStyle w:val="Guidance"/>
        </w:rPr>
        <w:t xml:space="preserve">the related reconciliation (paragraph 50 of AASB 141 </w:t>
      </w:r>
      <w:r w:rsidRPr="00697B8B">
        <w:rPr>
          <w:rStyle w:val="Guidance"/>
          <w:i/>
          <w:iCs/>
        </w:rPr>
        <w:t>Agriculture</w:t>
      </w:r>
      <w:r w:rsidRPr="00F75A84">
        <w:rPr>
          <w:rStyle w:val="Guidance"/>
        </w:rPr>
        <w:t xml:space="preserve">). </w:t>
      </w:r>
    </w:p>
    <w:p w14:paraId="22404808" w14:textId="77777777" w:rsidR="003719CD" w:rsidRPr="00F75A84" w:rsidRDefault="003719CD" w:rsidP="00DC39DE">
      <w:pPr>
        <w:rPr>
          <w:rStyle w:val="Guidance"/>
        </w:rPr>
      </w:pPr>
      <w:r w:rsidRPr="00F75A84">
        <w:rPr>
          <w:rStyle w:val="Guidance"/>
        </w:rPr>
        <w:t>In addition, the reconciliation shall include the following amounts recognised in the net result related to those biological assets:</w:t>
      </w:r>
    </w:p>
    <w:p w14:paraId="17180FF5" w14:textId="77777777" w:rsidR="003719CD" w:rsidRPr="00F75A84" w:rsidRDefault="003719CD" w:rsidP="007D536F">
      <w:pPr>
        <w:pStyle w:val="ListBullet"/>
        <w:rPr>
          <w:rStyle w:val="Guidance"/>
        </w:rPr>
      </w:pPr>
      <w:r w:rsidRPr="00F75A84">
        <w:rPr>
          <w:rStyle w:val="Guidance"/>
        </w:rPr>
        <w:t>impairment losses;</w:t>
      </w:r>
    </w:p>
    <w:p w14:paraId="1128F490" w14:textId="77777777" w:rsidR="003719CD" w:rsidRPr="00F75A84" w:rsidRDefault="003719CD" w:rsidP="007D536F">
      <w:pPr>
        <w:pStyle w:val="ListBullet"/>
        <w:rPr>
          <w:rStyle w:val="Guidance"/>
        </w:rPr>
      </w:pPr>
      <w:r w:rsidRPr="00F75A84">
        <w:rPr>
          <w:rStyle w:val="Guidance"/>
        </w:rPr>
        <w:t>reversals of impairment losses; and</w:t>
      </w:r>
    </w:p>
    <w:p w14:paraId="6B3AE185" w14:textId="77777777" w:rsidR="003719CD" w:rsidRPr="00F75A84" w:rsidRDefault="003719CD" w:rsidP="007D536F">
      <w:pPr>
        <w:pStyle w:val="ListBullet"/>
        <w:rPr>
          <w:rStyle w:val="Guidance"/>
        </w:rPr>
      </w:pPr>
      <w:r w:rsidRPr="00F75A84">
        <w:rPr>
          <w:rStyle w:val="Guidance"/>
        </w:rPr>
        <w:t>depreciation.</w:t>
      </w:r>
    </w:p>
    <w:p w14:paraId="4CEAA7C6" w14:textId="77777777" w:rsidR="003719CD" w:rsidRPr="00267D91" w:rsidRDefault="003719CD" w:rsidP="00DC39DE">
      <w:pPr>
        <w:rPr>
          <w:rStyle w:val="Reference"/>
        </w:rPr>
      </w:pPr>
      <w:r w:rsidRPr="00267D91">
        <w:rPr>
          <w:rStyle w:val="Reference"/>
        </w:rPr>
        <w:t>[AASB 141.55]</w:t>
      </w:r>
    </w:p>
    <w:p w14:paraId="32A64EB5" w14:textId="77777777" w:rsidR="001F2260" w:rsidRDefault="001F2260">
      <w:pPr>
        <w:keepLines w:val="0"/>
        <w:rPr>
          <w:rStyle w:val="Guidance"/>
        </w:rPr>
      </w:pPr>
      <w:r>
        <w:rPr>
          <w:rStyle w:val="Guidance"/>
        </w:rPr>
        <w:br w:type="page"/>
      </w:r>
    </w:p>
    <w:p w14:paraId="61332587" w14:textId="5024E65D" w:rsidR="003719CD" w:rsidRPr="00F75A84" w:rsidRDefault="003719CD" w:rsidP="00DC39DE">
      <w:pPr>
        <w:rPr>
          <w:rStyle w:val="Guidance"/>
        </w:rPr>
      </w:pPr>
      <w:r w:rsidRPr="00F75A84">
        <w:rPr>
          <w:rStyle w:val="Guidance"/>
        </w:rPr>
        <w:lastRenderedPageBreak/>
        <w:t>If the fair value of biological assets previously measured at their cost less any accumulated depreciation and any accumulated impairment losses becomes reliably measurable during the current period, an entity shall disclose for those biological assets:</w:t>
      </w:r>
    </w:p>
    <w:p w14:paraId="02339AA4" w14:textId="77777777" w:rsidR="003719CD" w:rsidRPr="00F75A84" w:rsidRDefault="003719CD" w:rsidP="007D536F">
      <w:pPr>
        <w:pStyle w:val="ListBullet"/>
        <w:rPr>
          <w:rStyle w:val="Guidance"/>
        </w:rPr>
      </w:pPr>
      <w:r w:rsidRPr="00F75A84">
        <w:rPr>
          <w:rStyle w:val="Guidance"/>
        </w:rPr>
        <w:t>a description of the biological assets;</w:t>
      </w:r>
    </w:p>
    <w:p w14:paraId="10C03CF4" w14:textId="77777777" w:rsidR="003719CD" w:rsidRPr="00F75A84" w:rsidRDefault="003719CD" w:rsidP="007D536F">
      <w:pPr>
        <w:pStyle w:val="ListBullet"/>
        <w:rPr>
          <w:rStyle w:val="Guidance"/>
        </w:rPr>
      </w:pPr>
      <w:r w:rsidRPr="00F75A84">
        <w:rPr>
          <w:rStyle w:val="Guidance"/>
        </w:rPr>
        <w:t>an explanation of why fair value has become reliably measurable; and</w:t>
      </w:r>
    </w:p>
    <w:p w14:paraId="39EF1909" w14:textId="77777777" w:rsidR="003719CD" w:rsidRPr="00F75A84" w:rsidRDefault="003719CD" w:rsidP="007D536F">
      <w:pPr>
        <w:pStyle w:val="ListBullet"/>
        <w:rPr>
          <w:rStyle w:val="Guidance"/>
        </w:rPr>
      </w:pPr>
      <w:r w:rsidRPr="00F75A84">
        <w:rPr>
          <w:rStyle w:val="Guidance"/>
        </w:rPr>
        <w:t>the effect of the change.</w:t>
      </w:r>
    </w:p>
    <w:p w14:paraId="24A0482F" w14:textId="77777777" w:rsidR="003719CD" w:rsidRPr="00267D91" w:rsidRDefault="003719CD" w:rsidP="00DC39DE">
      <w:pPr>
        <w:rPr>
          <w:rStyle w:val="Reference"/>
        </w:rPr>
      </w:pPr>
      <w:r w:rsidRPr="00267D91">
        <w:rPr>
          <w:rStyle w:val="Reference"/>
        </w:rPr>
        <w:t>[AASB 141.56]</w:t>
      </w:r>
    </w:p>
    <w:p w14:paraId="33FE0BB7" w14:textId="77777777" w:rsidR="003719CD" w:rsidRPr="00F75A84" w:rsidRDefault="003719CD" w:rsidP="007D536F">
      <w:pPr>
        <w:pStyle w:val="GuidanceHeading"/>
        <w:rPr>
          <w:rStyle w:val="Guidance"/>
        </w:rPr>
      </w:pPr>
      <w:r w:rsidRPr="00F75A84">
        <w:rPr>
          <w:rStyle w:val="Guidance"/>
        </w:rPr>
        <w:t>Government grants</w:t>
      </w:r>
    </w:p>
    <w:p w14:paraId="341440C0" w14:textId="77777777" w:rsidR="003719CD" w:rsidRPr="00F75A84" w:rsidRDefault="003719CD" w:rsidP="00DC39DE">
      <w:pPr>
        <w:rPr>
          <w:rStyle w:val="Guidance"/>
        </w:rPr>
      </w:pPr>
      <w:r w:rsidRPr="00F75A84">
        <w:rPr>
          <w:rStyle w:val="Guidance"/>
        </w:rPr>
        <w:t>An entity shall disclose the following related to agricultural activity covered by this standard:</w:t>
      </w:r>
    </w:p>
    <w:p w14:paraId="0804D45B" w14:textId="6611994B" w:rsidR="003719CD" w:rsidRPr="00F75A84" w:rsidRDefault="003719CD" w:rsidP="007D536F">
      <w:pPr>
        <w:pStyle w:val="ListBullet"/>
        <w:rPr>
          <w:rStyle w:val="Guidance"/>
        </w:rPr>
      </w:pPr>
      <w:r w:rsidRPr="00F75A84">
        <w:rPr>
          <w:rStyle w:val="Guidance"/>
        </w:rPr>
        <w:t>the nature and extent of government grants recognised in the financial statements;</w:t>
      </w:r>
    </w:p>
    <w:p w14:paraId="3C5348ED" w14:textId="77777777" w:rsidR="003719CD" w:rsidRPr="00F75A84" w:rsidRDefault="003719CD" w:rsidP="007D536F">
      <w:pPr>
        <w:pStyle w:val="ListBullet"/>
        <w:rPr>
          <w:rStyle w:val="Guidance"/>
        </w:rPr>
      </w:pPr>
      <w:r w:rsidRPr="00F75A84">
        <w:rPr>
          <w:rStyle w:val="Guidance"/>
        </w:rPr>
        <w:t>unfulfilled conditions and other contingencies attaching to government grants; and</w:t>
      </w:r>
    </w:p>
    <w:p w14:paraId="622189D5" w14:textId="77777777" w:rsidR="003719CD" w:rsidRPr="00F75A84" w:rsidRDefault="003719CD" w:rsidP="007D536F">
      <w:pPr>
        <w:pStyle w:val="ListBullet"/>
        <w:rPr>
          <w:rStyle w:val="Guidance"/>
        </w:rPr>
      </w:pPr>
      <w:r w:rsidRPr="00F75A84">
        <w:rPr>
          <w:rStyle w:val="Guidance"/>
        </w:rPr>
        <w:t>significant decreases expected in the level of government grants.</w:t>
      </w:r>
    </w:p>
    <w:p w14:paraId="3BB19323" w14:textId="77777777" w:rsidR="003719CD" w:rsidRPr="00267D91" w:rsidRDefault="003719CD" w:rsidP="00DC39DE">
      <w:pPr>
        <w:rPr>
          <w:rStyle w:val="Reference"/>
        </w:rPr>
      </w:pPr>
      <w:r w:rsidRPr="00267D91">
        <w:rPr>
          <w:rStyle w:val="Reference"/>
        </w:rPr>
        <w:t>[AASB 141.57]</w:t>
      </w:r>
    </w:p>
    <w:p w14:paraId="266668A1" w14:textId="77777777" w:rsidR="003719CD" w:rsidRDefault="003719CD" w:rsidP="007D536F">
      <w:pPr>
        <w:pStyle w:val="GuidanceEnd"/>
      </w:pPr>
    </w:p>
    <w:p w14:paraId="41C8A3D5" w14:textId="77777777" w:rsidR="003719CD" w:rsidRDefault="003719CD" w:rsidP="00DC39DE"/>
    <w:p w14:paraId="4941F6D3" w14:textId="77777777" w:rsidR="003719CD" w:rsidRDefault="003719CD" w:rsidP="003719CD">
      <w:pPr>
        <w:pStyle w:val="Heading2"/>
        <w:ind w:left="680" w:hanging="680"/>
      </w:pPr>
      <w:bookmarkStart w:id="114" w:name="_Toc61266633"/>
      <w:bookmarkStart w:id="115" w:name="_Toc64983158"/>
      <w:r>
        <w:t>Intangible assets</w:t>
      </w:r>
      <w:bookmarkEnd w:id="114"/>
      <w:bookmarkEnd w:id="115"/>
    </w:p>
    <w:p w14:paraId="02A6CB55" w14:textId="77777777" w:rsidR="003719CD" w:rsidRDefault="003719CD" w:rsidP="007D536F">
      <w:pPr>
        <w:pStyle w:val="TableUnits"/>
      </w:pPr>
      <w:r>
        <w:t>($ thousand)</w:t>
      </w:r>
    </w:p>
    <w:sdt>
      <w:sdtPr>
        <w:rPr>
          <w:bCs w:val="0"/>
          <w:i w:val="0"/>
          <w:sz w:val="18"/>
        </w:rPr>
        <w:alias w:val="Workbook: Link_2020-21_Tables  |  Table: N.5.4"/>
        <w:tag w:val="Type:DtfFinTable|Workbook:T:\Accounting Policy_BFM\STATE BUDGET (WoVG)\ACCOUNTING (WoVG)\MODEL DEPARTMENTAL REPORTS\2021\Financials\Link_2020-21_Tables.xlsx|Table:N.5.4"/>
        <w:id w:val="-679118159"/>
        <w:placeholder>
          <w:docPart w:val="7C9A9972E9654A65ADFDFBADA7AB9C56"/>
        </w:placeholder>
      </w:sdtPr>
      <w:sdtEndPr>
        <w:rPr>
          <w:b/>
        </w:rPr>
      </w:sdtEndPr>
      <w:sdtContent>
        <w:tbl>
          <w:tblPr>
            <w:tblStyle w:val="DTFTable"/>
            <w:tblW w:w="9639" w:type="dxa"/>
            <w:tblLayout w:type="fixed"/>
            <w:tblLook w:val="0660" w:firstRow="1" w:lastRow="1" w:firstColumn="0" w:lastColumn="0" w:noHBand="1" w:noVBand="1"/>
          </w:tblPr>
          <w:tblGrid>
            <w:gridCol w:w="1348"/>
            <w:gridCol w:w="4819"/>
            <w:gridCol w:w="868"/>
            <w:gridCol w:w="868"/>
            <w:gridCol w:w="868"/>
            <w:gridCol w:w="868"/>
          </w:tblGrid>
          <w:tr w:rsidR="003719CD" w14:paraId="39E51B07" w14:textId="77777777" w:rsidTr="007D536F">
            <w:trPr>
              <w:cnfStyle w:val="100000000000" w:firstRow="1" w:lastRow="0" w:firstColumn="0" w:lastColumn="0" w:oddVBand="0" w:evenVBand="0" w:oddHBand="0" w:evenHBand="0" w:firstRowFirstColumn="0" w:firstRowLastColumn="0" w:lastRowFirstColumn="0" w:lastRowLastColumn="0"/>
            </w:trPr>
            <w:tc>
              <w:tcPr>
                <w:tcW w:w="1348" w:type="dxa"/>
                <w:tcBorders>
                  <w:top w:val="nil"/>
                  <w:bottom w:val="nil"/>
                </w:tcBorders>
                <w:shd w:val="clear" w:color="auto" w:fill="FFFFFF" w:themeFill="background1"/>
              </w:tcPr>
              <w:p w14:paraId="53D324B7" w14:textId="77777777" w:rsidR="003719CD" w:rsidRDefault="003719CD">
                <w:pPr>
                  <w:ind w:left="170" w:hanging="170"/>
                  <w:jc w:val="left"/>
                </w:pPr>
                <w:r>
                  <w:rPr>
                    <w:color w:val="4472C4"/>
                    <w:sz w:val="13"/>
                  </w:rPr>
                  <w:t>Source reference</w:t>
                </w:r>
              </w:p>
            </w:tc>
            <w:tc>
              <w:tcPr>
                <w:tcW w:w="4819" w:type="dxa"/>
              </w:tcPr>
              <w:p w14:paraId="66345A18" w14:textId="77777777" w:rsidR="003719CD" w:rsidRDefault="003719CD">
                <w:pPr>
                  <w:ind w:left="170" w:hanging="170"/>
                  <w:jc w:val="left"/>
                </w:pPr>
              </w:p>
            </w:tc>
            <w:tc>
              <w:tcPr>
                <w:tcW w:w="1736" w:type="dxa"/>
                <w:gridSpan w:val="2"/>
              </w:tcPr>
              <w:p w14:paraId="017144DB" w14:textId="77777777" w:rsidR="003719CD" w:rsidRDefault="003719CD">
                <w:pPr>
                  <w:ind w:left="170" w:hanging="170"/>
                  <w:jc w:val="center"/>
                </w:pPr>
                <w:r>
                  <w:t>Computer software</w:t>
                </w:r>
              </w:p>
            </w:tc>
            <w:tc>
              <w:tcPr>
                <w:tcW w:w="1736" w:type="dxa"/>
                <w:gridSpan w:val="2"/>
              </w:tcPr>
              <w:p w14:paraId="716B3BE1" w14:textId="77777777" w:rsidR="003719CD" w:rsidRDefault="003719CD">
                <w:pPr>
                  <w:ind w:left="170" w:hanging="170"/>
                  <w:jc w:val="center"/>
                </w:pPr>
                <w:r>
                  <w:t>Total</w:t>
                </w:r>
              </w:p>
            </w:tc>
          </w:tr>
          <w:tr w:rsidR="003719CD" w14:paraId="4DFFEF30" w14:textId="77777777" w:rsidTr="007D536F">
            <w:tc>
              <w:tcPr>
                <w:tcW w:w="0" w:type="dxa"/>
                <w:tcBorders>
                  <w:top w:val="nil"/>
                  <w:bottom w:val="nil"/>
                </w:tcBorders>
                <w:shd w:val="clear" w:color="auto" w:fill="FFFFFF" w:themeFill="background1"/>
              </w:tcPr>
              <w:p w14:paraId="254ABD54" w14:textId="77777777" w:rsidR="003719CD" w:rsidRDefault="003719CD">
                <w:pPr>
                  <w:ind w:left="170" w:hanging="170"/>
                  <w:jc w:val="left"/>
                </w:pPr>
              </w:p>
            </w:tc>
            <w:tc>
              <w:tcPr>
                <w:tcW w:w="0" w:type="dxa"/>
                <w:shd w:val="clear" w:color="auto" w:fill="000000" w:themeFill="text1"/>
              </w:tcPr>
              <w:p w14:paraId="3F4DF491" w14:textId="77777777" w:rsidR="003719CD" w:rsidRDefault="003719CD">
                <w:pPr>
                  <w:ind w:left="170" w:hanging="170"/>
                  <w:jc w:val="left"/>
                </w:pPr>
              </w:p>
            </w:tc>
            <w:tc>
              <w:tcPr>
                <w:tcW w:w="0" w:type="dxa"/>
                <w:shd w:val="clear" w:color="auto" w:fill="000000" w:themeFill="text1"/>
              </w:tcPr>
              <w:p w14:paraId="2CAC293B" w14:textId="77777777" w:rsidR="003719CD" w:rsidRDefault="003719CD">
                <w:pPr>
                  <w:ind w:left="170" w:hanging="170"/>
                </w:pPr>
                <w:r>
                  <w:t xml:space="preserve">   2021</w:t>
                </w:r>
              </w:p>
            </w:tc>
            <w:tc>
              <w:tcPr>
                <w:tcW w:w="0" w:type="dxa"/>
                <w:shd w:val="clear" w:color="auto" w:fill="000000" w:themeFill="text1"/>
              </w:tcPr>
              <w:p w14:paraId="63B68C01" w14:textId="77777777" w:rsidR="003719CD" w:rsidRDefault="003719CD">
                <w:pPr>
                  <w:ind w:left="170" w:hanging="170"/>
                </w:pPr>
                <w:r>
                  <w:t>2020</w:t>
                </w:r>
              </w:p>
            </w:tc>
            <w:tc>
              <w:tcPr>
                <w:tcW w:w="0" w:type="dxa"/>
                <w:shd w:val="clear" w:color="auto" w:fill="000000" w:themeFill="text1"/>
              </w:tcPr>
              <w:p w14:paraId="6D25FED1" w14:textId="77777777" w:rsidR="003719CD" w:rsidRDefault="003719CD">
                <w:pPr>
                  <w:ind w:left="170" w:hanging="170"/>
                </w:pPr>
                <w:r>
                  <w:t xml:space="preserve">   2021</w:t>
                </w:r>
              </w:p>
            </w:tc>
            <w:tc>
              <w:tcPr>
                <w:tcW w:w="0" w:type="dxa"/>
                <w:shd w:val="clear" w:color="auto" w:fill="000000" w:themeFill="text1"/>
              </w:tcPr>
              <w:p w14:paraId="65AD8CD0" w14:textId="77777777" w:rsidR="003719CD" w:rsidRDefault="003719CD">
                <w:pPr>
                  <w:ind w:left="170" w:hanging="170"/>
                </w:pPr>
                <w:r>
                  <w:t>2020</w:t>
                </w:r>
              </w:p>
            </w:tc>
          </w:tr>
          <w:tr w:rsidR="003719CD" w14:paraId="662DE547" w14:textId="77777777">
            <w:tc>
              <w:tcPr>
                <w:tcW w:w="1348" w:type="dxa"/>
              </w:tcPr>
              <w:p w14:paraId="6E87E64B" w14:textId="77777777" w:rsidR="003719CD" w:rsidRDefault="003719CD">
                <w:pPr>
                  <w:ind w:left="170" w:hanging="170"/>
                  <w:jc w:val="left"/>
                </w:pPr>
              </w:p>
            </w:tc>
            <w:tc>
              <w:tcPr>
                <w:tcW w:w="4819" w:type="dxa"/>
              </w:tcPr>
              <w:p w14:paraId="6E9AADA0" w14:textId="77777777" w:rsidR="003719CD" w:rsidRDefault="003719CD">
                <w:pPr>
                  <w:ind w:left="170" w:hanging="170"/>
                  <w:jc w:val="left"/>
                </w:pPr>
                <w:r>
                  <w:rPr>
                    <w:b/>
                  </w:rPr>
                  <w:t>Gross carrying amount</w:t>
                </w:r>
              </w:p>
            </w:tc>
            <w:tc>
              <w:tcPr>
                <w:tcW w:w="868" w:type="dxa"/>
              </w:tcPr>
              <w:p w14:paraId="3F03BFFF" w14:textId="77777777" w:rsidR="003719CD" w:rsidRDefault="003719CD">
                <w:pPr>
                  <w:ind w:left="170" w:hanging="170"/>
                </w:pPr>
              </w:p>
            </w:tc>
            <w:tc>
              <w:tcPr>
                <w:tcW w:w="868" w:type="dxa"/>
              </w:tcPr>
              <w:p w14:paraId="0DE970A2" w14:textId="77777777" w:rsidR="003719CD" w:rsidRDefault="003719CD">
                <w:pPr>
                  <w:ind w:left="170" w:hanging="170"/>
                </w:pPr>
              </w:p>
            </w:tc>
            <w:tc>
              <w:tcPr>
                <w:tcW w:w="868" w:type="dxa"/>
              </w:tcPr>
              <w:p w14:paraId="4F92A5E8" w14:textId="77777777" w:rsidR="003719CD" w:rsidRDefault="003719CD">
                <w:pPr>
                  <w:ind w:left="170" w:hanging="170"/>
                </w:pPr>
              </w:p>
            </w:tc>
            <w:tc>
              <w:tcPr>
                <w:tcW w:w="868" w:type="dxa"/>
              </w:tcPr>
              <w:p w14:paraId="47F391D1" w14:textId="77777777" w:rsidR="003719CD" w:rsidRDefault="003719CD">
                <w:pPr>
                  <w:ind w:left="170" w:hanging="170"/>
                </w:pPr>
              </w:p>
            </w:tc>
          </w:tr>
          <w:tr w:rsidR="003719CD" w14:paraId="1ED13FA5" w14:textId="77777777">
            <w:tc>
              <w:tcPr>
                <w:tcW w:w="1348" w:type="dxa"/>
              </w:tcPr>
              <w:p w14:paraId="09C1B348" w14:textId="77777777" w:rsidR="003719CD" w:rsidRDefault="003719CD">
                <w:pPr>
                  <w:ind w:left="170" w:hanging="170"/>
                  <w:jc w:val="left"/>
                </w:pPr>
                <w:r>
                  <w:rPr>
                    <w:color w:val="4472C4"/>
                    <w:sz w:val="13"/>
                  </w:rPr>
                  <w:t>AASB 138.118(c)</w:t>
                </w:r>
              </w:p>
            </w:tc>
            <w:tc>
              <w:tcPr>
                <w:tcW w:w="4819" w:type="dxa"/>
              </w:tcPr>
              <w:p w14:paraId="67078681" w14:textId="77777777" w:rsidR="003719CD" w:rsidRDefault="003719CD">
                <w:pPr>
                  <w:ind w:left="170" w:hanging="170"/>
                  <w:jc w:val="left"/>
                </w:pPr>
                <w:r>
                  <w:rPr>
                    <w:b/>
                  </w:rPr>
                  <w:t>Opening balance</w:t>
                </w:r>
              </w:p>
            </w:tc>
            <w:tc>
              <w:tcPr>
                <w:tcW w:w="868" w:type="dxa"/>
              </w:tcPr>
              <w:p w14:paraId="26BFE94B" w14:textId="77777777" w:rsidR="003719CD" w:rsidRDefault="003719CD">
                <w:pPr>
                  <w:ind w:left="170" w:hanging="170"/>
                </w:pPr>
                <w:r>
                  <w:rPr>
                    <w:b/>
                  </w:rPr>
                  <w:t>12 295</w:t>
                </w:r>
              </w:p>
            </w:tc>
            <w:tc>
              <w:tcPr>
                <w:tcW w:w="868" w:type="dxa"/>
              </w:tcPr>
              <w:p w14:paraId="2B65A156" w14:textId="77777777" w:rsidR="003719CD" w:rsidRDefault="003719CD">
                <w:pPr>
                  <w:ind w:left="170" w:hanging="170"/>
                </w:pPr>
                <w:r>
                  <w:rPr>
                    <w:b/>
                  </w:rPr>
                  <w:t>10 875</w:t>
                </w:r>
              </w:p>
            </w:tc>
            <w:tc>
              <w:tcPr>
                <w:tcW w:w="868" w:type="dxa"/>
              </w:tcPr>
              <w:p w14:paraId="74EB37D5" w14:textId="77777777" w:rsidR="003719CD" w:rsidRDefault="003719CD">
                <w:pPr>
                  <w:ind w:left="170" w:hanging="170"/>
                </w:pPr>
                <w:r>
                  <w:rPr>
                    <w:b/>
                  </w:rPr>
                  <w:t>12 295</w:t>
                </w:r>
              </w:p>
            </w:tc>
            <w:tc>
              <w:tcPr>
                <w:tcW w:w="868" w:type="dxa"/>
              </w:tcPr>
              <w:p w14:paraId="7EC9CD2D" w14:textId="77777777" w:rsidR="003719CD" w:rsidRDefault="003719CD">
                <w:pPr>
                  <w:ind w:left="170" w:hanging="170"/>
                </w:pPr>
                <w:r>
                  <w:rPr>
                    <w:b/>
                  </w:rPr>
                  <w:t>10 875</w:t>
                </w:r>
              </w:p>
            </w:tc>
          </w:tr>
          <w:tr w:rsidR="003719CD" w14:paraId="726FF2D2" w14:textId="77777777">
            <w:tc>
              <w:tcPr>
                <w:tcW w:w="1348" w:type="dxa"/>
              </w:tcPr>
              <w:p w14:paraId="5C836000" w14:textId="77777777" w:rsidR="003719CD" w:rsidRDefault="003719CD">
                <w:pPr>
                  <w:ind w:left="170" w:hanging="170"/>
                  <w:jc w:val="left"/>
                </w:pPr>
                <w:r>
                  <w:rPr>
                    <w:color w:val="4472C4"/>
                    <w:sz w:val="13"/>
                  </w:rPr>
                  <w:t>AASB 138.118(c)</w:t>
                </w:r>
              </w:p>
            </w:tc>
            <w:tc>
              <w:tcPr>
                <w:tcW w:w="4819" w:type="dxa"/>
              </w:tcPr>
              <w:p w14:paraId="3706CFA5" w14:textId="77777777" w:rsidR="003719CD" w:rsidRDefault="003719CD">
                <w:pPr>
                  <w:ind w:left="170" w:hanging="170"/>
                  <w:jc w:val="left"/>
                </w:pPr>
                <w:r>
                  <w:t>Additions</w:t>
                </w:r>
              </w:p>
            </w:tc>
            <w:tc>
              <w:tcPr>
                <w:tcW w:w="868" w:type="dxa"/>
              </w:tcPr>
              <w:p w14:paraId="1B58B925" w14:textId="77777777" w:rsidR="003719CD" w:rsidRDefault="003719CD">
                <w:pPr>
                  <w:ind w:left="170" w:hanging="170"/>
                </w:pPr>
                <w:r>
                  <w:t>2 655</w:t>
                </w:r>
              </w:p>
            </w:tc>
            <w:tc>
              <w:tcPr>
                <w:tcW w:w="868" w:type="dxa"/>
              </w:tcPr>
              <w:p w14:paraId="35C38FDE" w14:textId="77777777" w:rsidR="003719CD" w:rsidRDefault="003719CD">
                <w:pPr>
                  <w:ind w:left="170" w:hanging="170"/>
                </w:pPr>
                <w:r>
                  <w:t>2 540</w:t>
                </w:r>
              </w:p>
            </w:tc>
            <w:tc>
              <w:tcPr>
                <w:tcW w:w="868" w:type="dxa"/>
              </w:tcPr>
              <w:p w14:paraId="2A72FFCE" w14:textId="77777777" w:rsidR="003719CD" w:rsidRDefault="003719CD">
                <w:pPr>
                  <w:ind w:left="170" w:hanging="170"/>
                </w:pPr>
                <w:r>
                  <w:t>2 655</w:t>
                </w:r>
              </w:p>
            </w:tc>
            <w:tc>
              <w:tcPr>
                <w:tcW w:w="868" w:type="dxa"/>
              </w:tcPr>
              <w:p w14:paraId="18CC589B" w14:textId="77777777" w:rsidR="003719CD" w:rsidRDefault="003719CD">
                <w:pPr>
                  <w:ind w:left="170" w:hanging="170"/>
                </w:pPr>
                <w:r>
                  <w:t>2 540</w:t>
                </w:r>
              </w:p>
            </w:tc>
          </w:tr>
          <w:tr w:rsidR="003719CD" w14:paraId="5F2E9683" w14:textId="77777777">
            <w:tc>
              <w:tcPr>
                <w:tcW w:w="1348" w:type="dxa"/>
              </w:tcPr>
              <w:p w14:paraId="4BC34B30" w14:textId="77777777" w:rsidR="003719CD" w:rsidRDefault="003719CD">
                <w:pPr>
                  <w:ind w:left="170" w:hanging="170"/>
                  <w:jc w:val="left"/>
                </w:pPr>
                <w:r>
                  <w:rPr>
                    <w:color w:val="4472C4"/>
                    <w:sz w:val="13"/>
                  </w:rPr>
                  <w:t>AASB 138.118(e)(i)</w:t>
                </w:r>
              </w:p>
            </w:tc>
            <w:tc>
              <w:tcPr>
                <w:tcW w:w="4819" w:type="dxa"/>
              </w:tcPr>
              <w:p w14:paraId="1E2855AB" w14:textId="77777777" w:rsidR="003719CD" w:rsidRDefault="003719CD">
                <w:pPr>
                  <w:ind w:left="170" w:hanging="170"/>
                  <w:jc w:val="left"/>
                </w:pPr>
                <w:r>
                  <w:t>Additions from internal development</w:t>
                </w:r>
              </w:p>
            </w:tc>
            <w:tc>
              <w:tcPr>
                <w:tcW w:w="868" w:type="dxa"/>
              </w:tcPr>
              <w:p w14:paraId="0C6B43D0" w14:textId="77777777" w:rsidR="003719CD" w:rsidRDefault="003719CD">
                <w:pPr>
                  <w:ind w:left="170" w:hanging="170"/>
                </w:pPr>
                <w:r>
                  <w:t>631</w:t>
                </w:r>
              </w:p>
            </w:tc>
            <w:tc>
              <w:tcPr>
                <w:tcW w:w="868" w:type="dxa"/>
              </w:tcPr>
              <w:p w14:paraId="0A152901" w14:textId="77777777" w:rsidR="003719CD" w:rsidRDefault="003719CD">
                <w:pPr>
                  <w:ind w:left="170" w:hanging="170"/>
                </w:pPr>
                <w:r>
                  <w:t>150</w:t>
                </w:r>
              </w:p>
            </w:tc>
            <w:tc>
              <w:tcPr>
                <w:tcW w:w="868" w:type="dxa"/>
              </w:tcPr>
              <w:p w14:paraId="68D2C5CE" w14:textId="77777777" w:rsidR="003719CD" w:rsidRDefault="003719CD">
                <w:pPr>
                  <w:ind w:left="170" w:hanging="170"/>
                </w:pPr>
                <w:r>
                  <w:t>631</w:t>
                </w:r>
              </w:p>
            </w:tc>
            <w:tc>
              <w:tcPr>
                <w:tcW w:w="868" w:type="dxa"/>
              </w:tcPr>
              <w:p w14:paraId="78FB63BF" w14:textId="77777777" w:rsidR="003719CD" w:rsidRDefault="003719CD">
                <w:pPr>
                  <w:ind w:left="170" w:hanging="170"/>
                </w:pPr>
                <w:r>
                  <w:t>150</w:t>
                </w:r>
              </w:p>
            </w:tc>
          </w:tr>
          <w:tr w:rsidR="003719CD" w14:paraId="2ED4F42E" w14:textId="77777777">
            <w:tc>
              <w:tcPr>
                <w:tcW w:w="1348" w:type="dxa"/>
              </w:tcPr>
              <w:p w14:paraId="195110CF" w14:textId="77777777" w:rsidR="003719CD" w:rsidRDefault="003719CD">
                <w:pPr>
                  <w:ind w:left="170" w:hanging="170"/>
                  <w:jc w:val="left"/>
                </w:pPr>
                <w:r>
                  <w:rPr>
                    <w:color w:val="4472C4"/>
                    <w:sz w:val="13"/>
                  </w:rPr>
                  <w:t>AASB 138.118(e)(i)</w:t>
                </w:r>
              </w:p>
            </w:tc>
            <w:tc>
              <w:tcPr>
                <w:tcW w:w="4819" w:type="dxa"/>
              </w:tcPr>
              <w:p w14:paraId="55FE9A48" w14:textId="77777777" w:rsidR="003719CD" w:rsidRDefault="003719CD">
                <w:pPr>
                  <w:ind w:left="170" w:hanging="170"/>
                  <w:jc w:val="left"/>
                </w:pPr>
                <w:r>
                  <w:t>Acquisitions from business combinations</w:t>
                </w:r>
              </w:p>
            </w:tc>
            <w:tc>
              <w:tcPr>
                <w:tcW w:w="868" w:type="dxa"/>
              </w:tcPr>
              <w:p w14:paraId="2371A821" w14:textId="77777777" w:rsidR="003719CD" w:rsidRDefault="003719CD">
                <w:pPr>
                  <w:ind w:left="170" w:hanging="170"/>
                </w:pPr>
                <w:r>
                  <w:t>3 650</w:t>
                </w:r>
              </w:p>
            </w:tc>
            <w:tc>
              <w:tcPr>
                <w:tcW w:w="868" w:type="dxa"/>
              </w:tcPr>
              <w:p w14:paraId="5A4BCA03" w14:textId="77777777" w:rsidR="003719CD" w:rsidRDefault="003719CD">
                <w:pPr>
                  <w:ind w:left="170" w:hanging="170"/>
                </w:pPr>
                <w:r>
                  <w:t>..</w:t>
                </w:r>
              </w:p>
            </w:tc>
            <w:tc>
              <w:tcPr>
                <w:tcW w:w="868" w:type="dxa"/>
              </w:tcPr>
              <w:p w14:paraId="2891AEA2" w14:textId="77777777" w:rsidR="003719CD" w:rsidRDefault="003719CD">
                <w:pPr>
                  <w:ind w:left="170" w:hanging="170"/>
                </w:pPr>
                <w:r>
                  <w:t>3 650</w:t>
                </w:r>
              </w:p>
            </w:tc>
            <w:tc>
              <w:tcPr>
                <w:tcW w:w="868" w:type="dxa"/>
              </w:tcPr>
              <w:p w14:paraId="77E532A6" w14:textId="77777777" w:rsidR="003719CD" w:rsidRDefault="003719CD">
                <w:pPr>
                  <w:ind w:left="170" w:hanging="170"/>
                </w:pPr>
                <w:r>
                  <w:t>..</w:t>
                </w:r>
              </w:p>
            </w:tc>
          </w:tr>
          <w:tr w:rsidR="003719CD" w14:paraId="1D7D9D24" w14:textId="77777777">
            <w:tc>
              <w:tcPr>
                <w:tcW w:w="1348" w:type="dxa"/>
              </w:tcPr>
              <w:p w14:paraId="3AA85583" w14:textId="77777777" w:rsidR="003719CD" w:rsidRDefault="003719CD">
                <w:pPr>
                  <w:ind w:left="170" w:hanging="170"/>
                  <w:jc w:val="left"/>
                </w:pPr>
                <w:r>
                  <w:rPr>
                    <w:color w:val="4472C4"/>
                    <w:sz w:val="13"/>
                  </w:rPr>
                  <w:t>AASB 138.118(e)(ii)</w:t>
                </w:r>
              </w:p>
            </w:tc>
            <w:tc>
              <w:tcPr>
                <w:tcW w:w="4819" w:type="dxa"/>
              </w:tcPr>
              <w:p w14:paraId="66E56365" w14:textId="77777777" w:rsidR="003719CD" w:rsidRDefault="003719CD">
                <w:pPr>
                  <w:ind w:left="170" w:hanging="170"/>
                  <w:jc w:val="left"/>
                </w:pPr>
                <w:r>
                  <w:t>Disposals or classified as held for sale</w:t>
                </w:r>
              </w:p>
            </w:tc>
            <w:tc>
              <w:tcPr>
                <w:tcW w:w="868" w:type="dxa"/>
              </w:tcPr>
              <w:p w14:paraId="09230D9C" w14:textId="77777777" w:rsidR="003719CD" w:rsidRDefault="003719CD">
                <w:pPr>
                  <w:ind w:left="170" w:hanging="170"/>
                </w:pPr>
                <w:r>
                  <w:t>(7 015)</w:t>
                </w:r>
              </w:p>
            </w:tc>
            <w:tc>
              <w:tcPr>
                <w:tcW w:w="868" w:type="dxa"/>
              </w:tcPr>
              <w:p w14:paraId="20CDCD13" w14:textId="77777777" w:rsidR="003719CD" w:rsidRDefault="003719CD">
                <w:pPr>
                  <w:ind w:left="170" w:hanging="170"/>
                </w:pPr>
                <w:r>
                  <w:t>(1 270)</w:t>
                </w:r>
              </w:p>
            </w:tc>
            <w:tc>
              <w:tcPr>
                <w:tcW w:w="868" w:type="dxa"/>
              </w:tcPr>
              <w:p w14:paraId="12411C9C" w14:textId="77777777" w:rsidR="003719CD" w:rsidRDefault="003719CD">
                <w:pPr>
                  <w:ind w:left="170" w:hanging="170"/>
                </w:pPr>
                <w:r>
                  <w:t>(7 015)</w:t>
                </w:r>
              </w:p>
            </w:tc>
            <w:tc>
              <w:tcPr>
                <w:tcW w:w="868" w:type="dxa"/>
              </w:tcPr>
              <w:p w14:paraId="66F343D1" w14:textId="77777777" w:rsidR="003719CD" w:rsidRDefault="003719CD">
                <w:pPr>
                  <w:ind w:left="170" w:hanging="170"/>
                </w:pPr>
                <w:r>
                  <w:t>(1 270)</w:t>
                </w:r>
              </w:p>
            </w:tc>
          </w:tr>
          <w:tr w:rsidR="003719CD" w14:paraId="02C7DFBC" w14:textId="77777777">
            <w:tc>
              <w:tcPr>
                <w:tcW w:w="1348" w:type="dxa"/>
              </w:tcPr>
              <w:p w14:paraId="77023D59" w14:textId="77777777" w:rsidR="003719CD" w:rsidRDefault="003719CD">
                <w:pPr>
                  <w:ind w:left="170" w:hanging="170"/>
                  <w:jc w:val="left"/>
                </w:pPr>
                <w:r>
                  <w:rPr>
                    <w:color w:val="4472C4"/>
                    <w:sz w:val="13"/>
                  </w:rPr>
                  <w:t>AASB 138.118(c)</w:t>
                </w:r>
              </w:p>
            </w:tc>
            <w:tc>
              <w:tcPr>
                <w:tcW w:w="4819" w:type="dxa"/>
              </w:tcPr>
              <w:p w14:paraId="2BF88648" w14:textId="77777777" w:rsidR="003719CD" w:rsidRDefault="003719CD">
                <w:pPr>
                  <w:ind w:left="170" w:hanging="170"/>
                  <w:jc w:val="left"/>
                </w:pPr>
                <w:r>
                  <w:rPr>
                    <w:b/>
                  </w:rPr>
                  <w:t>Closing balance</w:t>
                </w:r>
              </w:p>
            </w:tc>
            <w:tc>
              <w:tcPr>
                <w:tcW w:w="868" w:type="dxa"/>
              </w:tcPr>
              <w:p w14:paraId="784430E0" w14:textId="77777777" w:rsidR="003719CD" w:rsidRDefault="003719CD">
                <w:pPr>
                  <w:ind w:left="170" w:hanging="170"/>
                </w:pPr>
                <w:r>
                  <w:rPr>
                    <w:b/>
                  </w:rPr>
                  <w:t>12 216</w:t>
                </w:r>
              </w:p>
            </w:tc>
            <w:tc>
              <w:tcPr>
                <w:tcW w:w="868" w:type="dxa"/>
              </w:tcPr>
              <w:p w14:paraId="6B13EE78" w14:textId="77777777" w:rsidR="003719CD" w:rsidRDefault="003719CD">
                <w:pPr>
                  <w:ind w:left="170" w:hanging="170"/>
                </w:pPr>
                <w:r>
                  <w:rPr>
                    <w:b/>
                  </w:rPr>
                  <w:t>12 295</w:t>
                </w:r>
              </w:p>
            </w:tc>
            <w:tc>
              <w:tcPr>
                <w:tcW w:w="868" w:type="dxa"/>
              </w:tcPr>
              <w:p w14:paraId="76B05D6A" w14:textId="77777777" w:rsidR="003719CD" w:rsidRDefault="003719CD">
                <w:pPr>
                  <w:ind w:left="170" w:hanging="170"/>
                </w:pPr>
                <w:r>
                  <w:rPr>
                    <w:b/>
                  </w:rPr>
                  <w:t>12 216</w:t>
                </w:r>
              </w:p>
            </w:tc>
            <w:tc>
              <w:tcPr>
                <w:tcW w:w="868" w:type="dxa"/>
              </w:tcPr>
              <w:p w14:paraId="66FC9408" w14:textId="77777777" w:rsidR="003719CD" w:rsidRDefault="003719CD">
                <w:pPr>
                  <w:ind w:left="170" w:hanging="170"/>
                </w:pPr>
                <w:r>
                  <w:rPr>
                    <w:b/>
                  </w:rPr>
                  <w:t>12 295</w:t>
                </w:r>
              </w:p>
            </w:tc>
          </w:tr>
          <w:tr w:rsidR="003719CD" w14:paraId="4B609CFA" w14:textId="77777777">
            <w:tc>
              <w:tcPr>
                <w:tcW w:w="1348" w:type="dxa"/>
              </w:tcPr>
              <w:p w14:paraId="48DEE731" w14:textId="77777777" w:rsidR="003719CD" w:rsidRDefault="003719CD">
                <w:pPr>
                  <w:ind w:left="170" w:hanging="170"/>
                  <w:jc w:val="left"/>
                </w:pPr>
                <w:r>
                  <w:rPr>
                    <w:color w:val="4472C4"/>
                    <w:sz w:val="13"/>
                  </w:rPr>
                  <w:t>FRD 109A</w:t>
                </w:r>
              </w:p>
            </w:tc>
            <w:tc>
              <w:tcPr>
                <w:tcW w:w="4819" w:type="dxa"/>
              </w:tcPr>
              <w:p w14:paraId="2A582FFA" w14:textId="77777777" w:rsidR="003719CD" w:rsidRDefault="003719CD">
                <w:pPr>
                  <w:ind w:left="170" w:hanging="170"/>
                  <w:jc w:val="left"/>
                </w:pPr>
                <w:r>
                  <w:rPr>
                    <w:b/>
                  </w:rPr>
                  <w:t>Accumulated depreciation, amortisation and impairment</w:t>
                </w:r>
              </w:p>
            </w:tc>
            <w:tc>
              <w:tcPr>
                <w:tcW w:w="868" w:type="dxa"/>
              </w:tcPr>
              <w:p w14:paraId="143546E4" w14:textId="77777777" w:rsidR="003719CD" w:rsidRDefault="003719CD">
                <w:pPr>
                  <w:ind w:left="170" w:hanging="170"/>
                </w:pPr>
              </w:p>
            </w:tc>
            <w:tc>
              <w:tcPr>
                <w:tcW w:w="868" w:type="dxa"/>
              </w:tcPr>
              <w:p w14:paraId="5AED4DBA" w14:textId="77777777" w:rsidR="003719CD" w:rsidRDefault="003719CD">
                <w:pPr>
                  <w:ind w:left="170" w:hanging="170"/>
                </w:pPr>
              </w:p>
            </w:tc>
            <w:tc>
              <w:tcPr>
                <w:tcW w:w="868" w:type="dxa"/>
              </w:tcPr>
              <w:p w14:paraId="5CCBBB8D" w14:textId="77777777" w:rsidR="003719CD" w:rsidRDefault="003719CD">
                <w:pPr>
                  <w:ind w:left="170" w:hanging="170"/>
                </w:pPr>
              </w:p>
            </w:tc>
            <w:tc>
              <w:tcPr>
                <w:tcW w:w="868" w:type="dxa"/>
              </w:tcPr>
              <w:p w14:paraId="0EE6E80B" w14:textId="77777777" w:rsidR="003719CD" w:rsidRDefault="003719CD">
                <w:pPr>
                  <w:ind w:left="170" w:hanging="170"/>
                </w:pPr>
              </w:p>
            </w:tc>
          </w:tr>
          <w:tr w:rsidR="003719CD" w14:paraId="60853BF2" w14:textId="77777777">
            <w:tc>
              <w:tcPr>
                <w:tcW w:w="1348" w:type="dxa"/>
              </w:tcPr>
              <w:p w14:paraId="5472F863" w14:textId="77777777" w:rsidR="003719CD" w:rsidRDefault="003719CD">
                <w:pPr>
                  <w:ind w:left="170" w:hanging="170"/>
                  <w:jc w:val="left"/>
                </w:pPr>
              </w:p>
            </w:tc>
            <w:tc>
              <w:tcPr>
                <w:tcW w:w="4819" w:type="dxa"/>
              </w:tcPr>
              <w:p w14:paraId="59AFD870" w14:textId="77777777" w:rsidR="003719CD" w:rsidRDefault="003719CD">
                <w:pPr>
                  <w:ind w:left="170" w:hanging="170"/>
                  <w:jc w:val="left"/>
                </w:pPr>
                <w:r>
                  <w:rPr>
                    <w:b/>
                  </w:rPr>
                  <w:t>Opening balance</w:t>
                </w:r>
              </w:p>
            </w:tc>
            <w:tc>
              <w:tcPr>
                <w:tcW w:w="868" w:type="dxa"/>
              </w:tcPr>
              <w:p w14:paraId="4A0F1ECC" w14:textId="77777777" w:rsidR="003719CD" w:rsidRDefault="003719CD">
                <w:pPr>
                  <w:ind w:left="170" w:hanging="170"/>
                </w:pPr>
                <w:r>
                  <w:rPr>
                    <w:b/>
                  </w:rPr>
                  <w:t>(2 848)</w:t>
                </w:r>
              </w:p>
            </w:tc>
            <w:tc>
              <w:tcPr>
                <w:tcW w:w="868" w:type="dxa"/>
              </w:tcPr>
              <w:p w14:paraId="411D5758" w14:textId="77777777" w:rsidR="003719CD" w:rsidRDefault="003719CD">
                <w:pPr>
                  <w:ind w:left="170" w:hanging="170"/>
                </w:pPr>
                <w:r>
                  <w:rPr>
                    <w:b/>
                  </w:rPr>
                  <w:t>(3 129)</w:t>
                </w:r>
              </w:p>
            </w:tc>
            <w:tc>
              <w:tcPr>
                <w:tcW w:w="868" w:type="dxa"/>
              </w:tcPr>
              <w:p w14:paraId="1DAC9FA4" w14:textId="77777777" w:rsidR="003719CD" w:rsidRDefault="003719CD">
                <w:pPr>
                  <w:ind w:left="170" w:hanging="170"/>
                </w:pPr>
                <w:r>
                  <w:rPr>
                    <w:b/>
                  </w:rPr>
                  <w:t>(2 848)</w:t>
                </w:r>
              </w:p>
            </w:tc>
            <w:tc>
              <w:tcPr>
                <w:tcW w:w="868" w:type="dxa"/>
              </w:tcPr>
              <w:p w14:paraId="027513CC" w14:textId="77777777" w:rsidR="003719CD" w:rsidRDefault="003719CD">
                <w:pPr>
                  <w:ind w:left="170" w:hanging="170"/>
                </w:pPr>
                <w:r>
                  <w:rPr>
                    <w:b/>
                  </w:rPr>
                  <w:t>(3 129)</w:t>
                </w:r>
              </w:p>
            </w:tc>
          </w:tr>
          <w:tr w:rsidR="003719CD" w14:paraId="26BBFCCC" w14:textId="77777777">
            <w:tc>
              <w:tcPr>
                <w:tcW w:w="1348" w:type="dxa"/>
              </w:tcPr>
              <w:p w14:paraId="72598DA7" w14:textId="77777777" w:rsidR="003719CD" w:rsidRDefault="003719CD">
                <w:pPr>
                  <w:ind w:left="170" w:hanging="170"/>
                  <w:jc w:val="left"/>
                </w:pPr>
                <w:r>
                  <w:rPr>
                    <w:color w:val="4472C4"/>
                    <w:sz w:val="13"/>
                  </w:rPr>
                  <w:t>AASB 138.118(c)</w:t>
                </w:r>
              </w:p>
            </w:tc>
            <w:tc>
              <w:tcPr>
                <w:tcW w:w="4819" w:type="dxa"/>
              </w:tcPr>
              <w:p w14:paraId="709C2F3C" w14:textId="77777777" w:rsidR="003719CD" w:rsidRDefault="003719CD">
                <w:pPr>
                  <w:ind w:left="170" w:hanging="170"/>
                  <w:jc w:val="left"/>
                </w:pPr>
                <w:r>
                  <w:t xml:space="preserve">Amortisation of intangible produced assets </w:t>
                </w:r>
                <w:r>
                  <w:rPr>
                    <w:vertAlign w:val="superscript"/>
                  </w:rPr>
                  <w:t>(a)</w:t>
                </w:r>
              </w:p>
            </w:tc>
            <w:tc>
              <w:tcPr>
                <w:tcW w:w="868" w:type="dxa"/>
              </w:tcPr>
              <w:p w14:paraId="32CCFC78" w14:textId="77777777" w:rsidR="003719CD" w:rsidRDefault="003719CD">
                <w:pPr>
                  <w:ind w:left="170" w:hanging="170"/>
                </w:pPr>
                <w:r>
                  <w:t>(1 471)</w:t>
                </w:r>
              </w:p>
            </w:tc>
            <w:tc>
              <w:tcPr>
                <w:tcW w:w="868" w:type="dxa"/>
              </w:tcPr>
              <w:p w14:paraId="7CFE622E" w14:textId="77777777" w:rsidR="003719CD" w:rsidRDefault="003719CD">
                <w:pPr>
                  <w:ind w:left="170" w:hanging="170"/>
                </w:pPr>
                <w:r>
                  <w:t>(1 554)</w:t>
                </w:r>
              </w:p>
            </w:tc>
            <w:tc>
              <w:tcPr>
                <w:tcW w:w="868" w:type="dxa"/>
              </w:tcPr>
              <w:p w14:paraId="46096FB4" w14:textId="77777777" w:rsidR="003719CD" w:rsidRDefault="003719CD">
                <w:pPr>
                  <w:ind w:left="170" w:hanging="170"/>
                </w:pPr>
                <w:r>
                  <w:t>(1 471)</w:t>
                </w:r>
              </w:p>
            </w:tc>
            <w:tc>
              <w:tcPr>
                <w:tcW w:w="868" w:type="dxa"/>
              </w:tcPr>
              <w:p w14:paraId="730F22EE" w14:textId="77777777" w:rsidR="003719CD" w:rsidRDefault="003719CD">
                <w:pPr>
                  <w:ind w:left="170" w:hanging="170"/>
                </w:pPr>
                <w:r>
                  <w:t>(1 554)</w:t>
                </w:r>
              </w:p>
            </w:tc>
          </w:tr>
          <w:tr w:rsidR="003719CD" w14:paraId="488898E2" w14:textId="77777777">
            <w:tc>
              <w:tcPr>
                <w:tcW w:w="1348" w:type="dxa"/>
              </w:tcPr>
              <w:p w14:paraId="14DDED29" w14:textId="77777777" w:rsidR="003719CD" w:rsidRDefault="003719CD">
                <w:pPr>
                  <w:ind w:left="170" w:hanging="170"/>
                  <w:jc w:val="left"/>
                </w:pPr>
                <w:r>
                  <w:rPr>
                    <w:color w:val="4472C4"/>
                    <w:sz w:val="13"/>
                  </w:rPr>
                  <w:t>AASB 138.118(e)(vi)</w:t>
                </w:r>
              </w:p>
            </w:tc>
            <w:tc>
              <w:tcPr>
                <w:tcW w:w="4819" w:type="dxa"/>
              </w:tcPr>
              <w:p w14:paraId="20E00993" w14:textId="77777777" w:rsidR="003719CD" w:rsidRDefault="003719CD">
                <w:pPr>
                  <w:ind w:left="170" w:hanging="170"/>
                  <w:jc w:val="left"/>
                </w:pPr>
                <w:r>
                  <w:t>Amortisation of intangible non‑produced</w:t>
                </w:r>
              </w:p>
            </w:tc>
            <w:tc>
              <w:tcPr>
                <w:tcW w:w="868" w:type="dxa"/>
              </w:tcPr>
              <w:p w14:paraId="4DDC1169" w14:textId="77777777" w:rsidR="003719CD" w:rsidRDefault="003719CD">
                <w:pPr>
                  <w:ind w:left="170" w:hanging="170"/>
                </w:pPr>
                <w:r>
                  <w:t>..</w:t>
                </w:r>
              </w:p>
            </w:tc>
            <w:tc>
              <w:tcPr>
                <w:tcW w:w="868" w:type="dxa"/>
              </w:tcPr>
              <w:p w14:paraId="0E94CE27" w14:textId="77777777" w:rsidR="003719CD" w:rsidRDefault="003719CD">
                <w:pPr>
                  <w:ind w:left="170" w:hanging="170"/>
                </w:pPr>
                <w:r>
                  <w:t>..</w:t>
                </w:r>
              </w:p>
            </w:tc>
            <w:tc>
              <w:tcPr>
                <w:tcW w:w="868" w:type="dxa"/>
              </w:tcPr>
              <w:p w14:paraId="7DB55BF2" w14:textId="77777777" w:rsidR="003719CD" w:rsidRDefault="003719CD">
                <w:pPr>
                  <w:ind w:left="170" w:hanging="170"/>
                </w:pPr>
                <w:r>
                  <w:t>..</w:t>
                </w:r>
              </w:p>
            </w:tc>
            <w:tc>
              <w:tcPr>
                <w:tcW w:w="868" w:type="dxa"/>
              </w:tcPr>
              <w:p w14:paraId="31955271" w14:textId="77777777" w:rsidR="003719CD" w:rsidRDefault="003719CD">
                <w:pPr>
                  <w:ind w:left="170" w:hanging="170"/>
                </w:pPr>
                <w:r>
                  <w:t>..</w:t>
                </w:r>
              </w:p>
            </w:tc>
          </w:tr>
          <w:tr w:rsidR="003719CD" w14:paraId="5D5E9FF5" w14:textId="77777777">
            <w:tc>
              <w:tcPr>
                <w:tcW w:w="1348" w:type="dxa"/>
              </w:tcPr>
              <w:p w14:paraId="3B5DFC28" w14:textId="77777777" w:rsidR="003719CD" w:rsidRDefault="003719CD">
                <w:pPr>
                  <w:ind w:left="170" w:hanging="170"/>
                  <w:jc w:val="left"/>
                </w:pPr>
              </w:p>
            </w:tc>
            <w:tc>
              <w:tcPr>
                <w:tcW w:w="4819" w:type="dxa"/>
              </w:tcPr>
              <w:p w14:paraId="1F9F4D25" w14:textId="77777777" w:rsidR="003719CD" w:rsidRDefault="003719CD">
                <w:pPr>
                  <w:ind w:left="170" w:hanging="170"/>
                  <w:jc w:val="left"/>
                </w:pPr>
                <w:r>
                  <w:t xml:space="preserve">assets </w:t>
                </w:r>
                <w:r>
                  <w:rPr>
                    <w:vertAlign w:val="superscript"/>
                  </w:rPr>
                  <w:t>(a)</w:t>
                </w:r>
              </w:p>
            </w:tc>
            <w:tc>
              <w:tcPr>
                <w:tcW w:w="868" w:type="dxa"/>
              </w:tcPr>
              <w:p w14:paraId="3D5F4A46" w14:textId="77777777" w:rsidR="003719CD" w:rsidRDefault="003719CD">
                <w:pPr>
                  <w:ind w:left="170" w:hanging="170"/>
                </w:pPr>
              </w:p>
            </w:tc>
            <w:tc>
              <w:tcPr>
                <w:tcW w:w="868" w:type="dxa"/>
              </w:tcPr>
              <w:p w14:paraId="0BB1445D" w14:textId="77777777" w:rsidR="003719CD" w:rsidRDefault="003719CD">
                <w:pPr>
                  <w:ind w:left="170" w:hanging="170"/>
                </w:pPr>
              </w:p>
            </w:tc>
            <w:tc>
              <w:tcPr>
                <w:tcW w:w="868" w:type="dxa"/>
              </w:tcPr>
              <w:p w14:paraId="2A984A9A" w14:textId="77777777" w:rsidR="003719CD" w:rsidRDefault="003719CD">
                <w:pPr>
                  <w:ind w:left="170" w:hanging="170"/>
                </w:pPr>
              </w:p>
            </w:tc>
            <w:tc>
              <w:tcPr>
                <w:tcW w:w="868" w:type="dxa"/>
              </w:tcPr>
              <w:p w14:paraId="2F72ACDE" w14:textId="77777777" w:rsidR="003719CD" w:rsidRDefault="003719CD">
                <w:pPr>
                  <w:ind w:left="170" w:hanging="170"/>
                </w:pPr>
              </w:p>
            </w:tc>
          </w:tr>
          <w:tr w:rsidR="003719CD" w14:paraId="5F57BC0B" w14:textId="77777777">
            <w:tc>
              <w:tcPr>
                <w:tcW w:w="1348" w:type="dxa"/>
              </w:tcPr>
              <w:p w14:paraId="122B55A5" w14:textId="77777777" w:rsidR="003719CD" w:rsidRDefault="003719CD">
                <w:pPr>
                  <w:ind w:left="170" w:hanging="170"/>
                  <w:jc w:val="left"/>
                </w:pPr>
                <w:r>
                  <w:rPr>
                    <w:color w:val="4472C4"/>
                    <w:sz w:val="13"/>
                  </w:rPr>
                  <w:t>AASB 138.118(e)(i)</w:t>
                </w:r>
              </w:p>
            </w:tc>
            <w:tc>
              <w:tcPr>
                <w:tcW w:w="4819" w:type="dxa"/>
              </w:tcPr>
              <w:p w14:paraId="2381540A" w14:textId="77777777" w:rsidR="003719CD" w:rsidRDefault="003719CD">
                <w:pPr>
                  <w:ind w:left="170" w:hanging="170"/>
                  <w:jc w:val="left"/>
                </w:pPr>
                <w:r>
                  <w:t>Acquisitions from business combinations</w:t>
                </w:r>
              </w:p>
            </w:tc>
            <w:tc>
              <w:tcPr>
                <w:tcW w:w="868" w:type="dxa"/>
              </w:tcPr>
              <w:p w14:paraId="3381C6D8" w14:textId="77777777" w:rsidR="003719CD" w:rsidRDefault="003719CD">
                <w:pPr>
                  <w:ind w:left="170" w:hanging="170"/>
                </w:pPr>
                <w:r>
                  <w:t>(1 288)</w:t>
                </w:r>
              </w:p>
            </w:tc>
            <w:tc>
              <w:tcPr>
                <w:tcW w:w="868" w:type="dxa"/>
              </w:tcPr>
              <w:p w14:paraId="14B623B0" w14:textId="77777777" w:rsidR="003719CD" w:rsidRDefault="003719CD">
                <w:pPr>
                  <w:ind w:left="170" w:hanging="170"/>
                </w:pPr>
                <w:r>
                  <w:t>..</w:t>
                </w:r>
              </w:p>
            </w:tc>
            <w:tc>
              <w:tcPr>
                <w:tcW w:w="868" w:type="dxa"/>
              </w:tcPr>
              <w:p w14:paraId="2A83DAE6" w14:textId="77777777" w:rsidR="003719CD" w:rsidRDefault="003719CD">
                <w:pPr>
                  <w:ind w:left="170" w:hanging="170"/>
                </w:pPr>
                <w:r>
                  <w:t>(1 288)</w:t>
                </w:r>
              </w:p>
            </w:tc>
            <w:tc>
              <w:tcPr>
                <w:tcW w:w="868" w:type="dxa"/>
              </w:tcPr>
              <w:p w14:paraId="1F7179BB" w14:textId="77777777" w:rsidR="003719CD" w:rsidRDefault="003719CD">
                <w:pPr>
                  <w:ind w:left="170" w:hanging="170"/>
                </w:pPr>
                <w:r>
                  <w:t>..</w:t>
                </w:r>
              </w:p>
            </w:tc>
          </w:tr>
          <w:tr w:rsidR="003719CD" w14:paraId="05AE1C4D" w14:textId="77777777">
            <w:tc>
              <w:tcPr>
                <w:tcW w:w="1348" w:type="dxa"/>
              </w:tcPr>
              <w:p w14:paraId="43D5EC47" w14:textId="77777777" w:rsidR="003719CD" w:rsidRDefault="003719CD">
                <w:pPr>
                  <w:ind w:left="170" w:hanging="170"/>
                  <w:jc w:val="left"/>
                </w:pPr>
                <w:r>
                  <w:rPr>
                    <w:color w:val="4472C4"/>
                    <w:sz w:val="13"/>
                  </w:rPr>
                  <w:t>AASB 138.118(e)(ii)</w:t>
                </w:r>
              </w:p>
            </w:tc>
            <w:tc>
              <w:tcPr>
                <w:tcW w:w="4819" w:type="dxa"/>
              </w:tcPr>
              <w:p w14:paraId="00D64A6C" w14:textId="77777777" w:rsidR="003719CD" w:rsidRDefault="003719CD">
                <w:pPr>
                  <w:ind w:left="170" w:hanging="170"/>
                  <w:jc w:val="left"/>
                </w:pPr>
                <w:r>
                  <w:t>Disposals or classified as held for sale</w:t>
                </w:r>
              </w:p>
            </w:tc>
            <w:tc>
              <w:tcPr>
                <w:tcW w:w="868" w:type="dxa"/>
              </w:tcPr>
              <w:p w14:paraId="37F1B08E" w14:textId="77777777" w:rsidR="003719CD" w:rsidRDefault="003719CD">
                <w:pPr>
                  <w:ind w:left="170" w:hanging="170"/>
                </w:pPr>
                <w:r>
                  <w:t>3 375</w:t>
                </w:r>
              </w:p>
            </w:tc>
            <w:tc>
              <w:tcPr>
                <w:tcW w:w="868" w:type="dxa"/>
              </w:tcPr>
              <w:p w14:paraId="4E0F0E94" w14:textId="77777777" w:rsidR="003719CD" w:rsidRDefault="003719CD">
                <w:pPr>
                  <w:ind w:left="170" w:hanging="170"/>
                </w:pPr>
                <w:r>
                  <w:t>1 250</w:t>
                </w:r>
              </w:p>
            </w:tc>
            <w:tc>
              <w:tcPr>
                <w:tcW w:w="868" w:type="dxa"/>
              </w:tcPr>
              <w:p w14:paraId="32AF24A6" w14:textId="77777777" w:rsidR="003719CD" w:rsidRDefault="003719CD">
                <w:pPr>
                  <w:ind w:left="170" w:hanging="170"/>
                </w:pPr>
                <w:r>
                  <w:t>3 375</w:t>
                </w:r>
              </w:p>
            </w:tc>
            <w:tc>
              <w:tcPr>
                <w:tcW w:w="868" w:type="dxa"/>
              </w:tcPr>
              <w:p w14:paraId="041DC8D4" w14:textId="77777777" w:rsidR="003719CD" w:rsidRDefault="003719CD">
                <w:pPr>
                  <w:ind w:left="170" w:hanging="170"/>
                </w:pPr>
                <w:r>
                  <w:t>1 250</w:t>
                </w:r>
              </w:p>
            </w:tc>
          </w:tr>
          <w:tr w:rsidR="003719CD" w14:paraId="7D1B2FCE" w14:textId="77777777">
            <w:tc>
              <w:tcPr>
                <w:tcW w:w="1348" w:type="dxa"/>
              </w:tcPr>
              <w:p w14:paraId="03805AB1" w14:textId="77777777" w:rsidR="003719CD" w:rsidRDefault="003719CD">
                <w:pPr>
                  <w:ind w:left="170" w:hanging="170"/>
                  <w:jc w:val="left"/>
                </w:pPr>
                <w:r>
                  <w:rPr>
                    <w:color w:val="4472C4"/>
                    <w:sz w:val="13"/>
                  </w:rPr>
                  <w:t>AASB 138.118(e)(iv)</w:t>
                </w:r>
              </w:p>
            </w:tc>
            <w:tc>
              <w:tcPr>
                <w:tcW w:w="4819" w:type="dxa"/>
              </w:tcPr>
              <w:p w14:paraId="6E23EBED" w14:textId="77777777" w:rsidR="003719CD" w:rsidRDefault="003719CD">
                <w:pPr>
                  <w:ind w:left="170" w:hanging="170"/>
                  <w:jc w:val="left"/>
                </w:pPr>
                <w:r>
                  <w:t xml:space="preserve">Impairment losses charged to net result </w:t>
                </w:r>
                <w:r>
                  <w:rPr>
                    <w:vertAlign w:val="superscript"/>
                  </w:rPr>
                  <w:t>(b)</w:t>
                </w:r>
              </w:p>
            </w:tc>
            <w:tc>
              <w:tcPr>
                <w:tcW w:w="868" w:type="dxa"/>
              </w:tcPr>
              <w:p w14:paraId="731EC2B4" w14:textId="77777777" w:rsidR="003719CD" w:rsidRDefault="003719CD">
                <w:pPr>
                  <w:ind w:left="170" w:hanging="170"/>
                </w:pPr>
                <w:r>
                  <w:t>(2 010)</w:t>
                </w:r>
              </w:p>
            </w:tc>
            <w:tc>
              <w:tcPr>
                <w:tcW w:w="868" w:type="dxa"/>
              </w:tcPr>
              <w:p w14:paraId="7E206AE6" w14:textId="77777777" w:rsidR="003719CD" w:rsidRDefault="003719CD">
                <w:pPr>
                  <w:ind w:left="170" w:hanging="170"/>
                </w:pPr>
                <w:r>
                  <w:t>..</w:t>
                </w:r>
              </w:p>
            </w:tc>
            <w:tc>
              <w:tcPr>
                <w:tcW w:w="868" w:type="dxa"/>
              </w:tcPr>
              <w:p w14:paraId="3CB1EEF8" w14:textId="77777777" w:rsidR="003719CD" w:rsidRDefault="003719CD">
                <w:pPr>
                  <w:ind w:left="170" w:hanging="170"/>
                </w:pPr>
                <w:r>
                  <w:t>(2 010)</w:t>
                </w:r>
              </w:p>
            </w:tc>
            <w:tc>
              <w:tcPr>
                <w:tcW w:w="868" w:type="dxa"/>
              </w:tcPr>
              <w:p w14:paraId="11296BD9" w14:textId="77777777" w:rsidR="003719CD" w:rsidRDefault="003719CD">
                <w:pPr>
                  <w:ind w:left="170" w:hanging="170"/>
                </w:pPr>
                <w:r>
                  <w:t>..</w:t>
                </w:r>
              </w:p>
            </w:tc>
          </w:tr>
          <w:tr w:rsidR="003719CD" w14:paraId="71469CB8" w14:textId="77777777">
            <w:tc>
              <w:tcPr>
                <w:tcW w:w="1348" w:type="dxa"/>
              </w:tcPr>
              <w:p w14:paraId="1705F916" w14:textId="77777777" w:rsidR="003719CD" w:rsidRDefault="003719CD">
                <w:pPr>
                  <w:ind w:left="170" w:hanging="170"/>
                  <w:jc w:val="left"/>
                </w:pPr>
                <w:r>
                  <w:rPr>
                    <w:color w:val="4472C4"/>
                    <w:sz w:val="13"/>
                  </w:rPr>
                  <w:t>AASB 138.118(e)(v)</w:t>
                </w:r>
              </w:p>
            </w:tc>
            <w:tc>
              <w:tcPr>
                <w:tcW w:w="4819" w:type="dxa"/>
              </w:tcPr>
              <w:p w14:paraId="5B316F39" w14:textId="77777777" w:rsidR="003719CD" w:rsidRDefault="003719CD">
                <w:pPr>
                  <w:ind w:left="170" w:hanging="170"/>
                  <w:jc w:val="left"/>
                </w:pPr>
                <w:r>
                  <w:t>Reversals of impairment losses charged to net result</w:t>
                </w:r>
              </w:p>
            </w:tc>
            <w:tc>
              <w:tcPr>
                <w:tcW w:w="868" w:type="dxa"/>
              </w:tcPr>
              <w:p w14:paraId="1284BA52" w14:textId="77777777" w:rsidR="003719CD" w:rsidRDefault="003719CD">
                <w:pPr>
                  <w:ind w:left="170" w:hanging="170"/>
                </w:pPr>
                <w:r>
                  <w:t>..</w:t>
                </w:r>
              </w:p>
            </w:tc>
            <w:tc>
              <w:tcPr>
                <w:tcW w:w="868" w:type="dxa"/>
              </w:tcPr>
              <w:p w14:paraId="08ECA2C0" w14:textId="77777777" w:rsidR="003719CD" w:rsidRDefault="003719CD">
                <w:pPr>
                  <w:ind w:left="170" w:hanging="170"/>
                </w:pPr>
                <w:r>
                  <w:t>585</w:t>
                </w:r>
              </w:p>
            </w:tc>
            <w:tc>
              <w:tcPr>
                <w:tcW w:w="868" w:type="dxa"/>
              </w:tcPr>
              <w:p w14:paraId="792C53BF" w14:textId="77777777" w:rsidR="003719CD" w:rsidRDefault="003719CD">
                <w:pPr>
                  <w:ind w:left="170" w:hanging="170"/>
                </w:pPr>
                <w:r>
                  <w:t>..</w:t>
                </w:r>
              </w:p>
            </w:tc>
            <w:tc>
              <w:tcPr>
                <w:tcW w:w="868" w:type="dxa"/>
              </w:tcPr>
              <w:p w14:paraId="3495C8D7" w14:textId="77777777" w:rsidR="003719CD" w:rsidRDefault="003719CD">
                <w:pPr>
                  <w:ind w:left="170" w:hanging="170"/>
                </w:pPr>
                <w:r>
                  <w:t>585</w:t>
                </w:r>
              </w:p>
            </w:tc>
          </w:tr>
          <w:tr w:rsidR="003719CD" w14:paraId="5FD64CA7" w14:textId="77777777" w:rsidTr="007D536F">
            <w:tc>
              <w:tcPr>
                <w:tcW w:w="1348" w:type="dxa"/>
              </w:tcPr>
              <w:p w14:paraId="3CF73D06" w14:textId="77777777" w:rsidR="003719CD" w:rsidRDefault="003719CD">
                <w:pPr>
                  <w:ind w:left="170" w:hanging="170"/>
                  <w:jc w:val="left"/>
                </w:pPr>
                <w:r>
                  <w:rPr>
                    <w:color w:val="4472C4"/>
                    <w:sz w:val="13"/>
                  </w:rPr>
                  <w:t>AASB 138.118(c)</w:t>
                </w:r>
              </w:p>
            </w:tc>
            <w:tc>
              <w:tcPr>
                <w:tcW w:w="4819" w:type="dxa"/>
                <w:tcBorders>
                  <w:bottom w:val="single" w:sz="12" w:space="0" w:color="auto"/>
                </w:tcBorders>
              </w:tcPr>
              <w:p w14:paraId="73ECE485" w14:textId="77777777" w:rsidR="003719CD" w:rsidRDefault="003719CD">
                <w:pPr>
                  <w:ind w:left="170" w:hanging="170"/>
                  <w:jc w:val="left"/>
                </w:pPr>
                <w:r>
                  <w:rPr>
                    <w:b/>
                  </w:rPr>
                  <w:t>Closing balance</w:t>
                </w:r>
              </w:p>
            </w:tc>
            <w:tc>
              <w:tcPr>
                <w:tcW w:w="868" w:type="dxa"/>
                <w:tcBorders>
                  <w:bottom w:val="single" w:sz="12" w:space="0" w:color="auto"/>
                </w:tcBorders>
              </w:tcPr>
              <w:p w14:paraId="6207BE3F" w14:textId="77777777" w:rsidR="003719CD" w:rsidRDefault="003719CD">
                <w:pPr>
                  <w:ind w:left="170" w:hanging="170"/>
                </w:pPr>
                <w:r>
                  <w:rPr>
                    <w:b/>
                  </w:rPr>
                  <w:t>(4 242)</w:t>
                </w:r>
              </w:p>
            </w:tc>
            <w:tc>
              <w:tcPr>
                <w:tcW w:w="868" w:type="dxa"/>
                <w:tcBorders>
                  <w:bottom w:val="single" w:sz="12" w:space="0" w:color="auto"/>
                </w:tcBorders>
              </w:tcPr>
              <w:p w14:paraId="5E1A6182" w14:textId="77777777" w:rsidR="003719CD" w:rsidRDefault="003719CD">
                <w:pPr>
                  <w:ind w:left="170" w:hanging="170"/>
                </w:pPr>
                <w:r>
                  <w:rPr>
                    <w:b/>
                  </w:rPr>
                  <w:t>(2 848)</w:t>
                </w:r>
              </w:p>
            </w:tc>
            <w:tc>
              <w:tcPr>
                <w:tcW w:w="868" w:type="dxa"/>
                <w:tcBorders>
                  <w:bottom w:val="single" w:sz="12" w:space="0" w:color="auto"/>
                </w:tcBorders>
              </w:tcPr>
              <w:p w14:paraId="351BA446" w14:textId="77777777" w:rsidR="003719CD" w:rsidRDefault="003719CD">
                <w:pPr>
                  <w:ind w:left="170" w:hanging="170"/>
                </w:pPr>
                <w:r>
                  <w:rPr>
                    <w:b/>
                  </w:rPr>
                  <w:t>(4 242)</w:t>
                </w:r>
              </w:p>
            </w:tc>
            <w:tc>
              <w:tcPr>
                <w:tcW w:w="868" w:type="dxa"/>
                <w:tcBorders>
                  <w:bottom w:val="single" w:sz="12" w:space="0" w:color="auto"/>
                </w:tcBorders>
              </w:tcPr>
              <w:p w14:paraId="0079E86D" w14:textId="77777777" w:rsidR="003719CD" w:rsidRDefault="003719CD">
                <w:pPr>
                  <w:ind w:left="170" w:hanging="170"/>
                </w:pPr>
                <w:r>
                  <w:rPr>
                    <w:b/>
                  </w:rPr>
                  <w:t>(2 848)</w:t>
                </w:r>
              </w:p>
            </w:tc>
          </w:tr>
          <w:tr w:rsidR="003719CD" w14:paraId="668AD32F" w14:textId="77777777" w:rsidTr="007D536F">
            <w:trPr>
              <w:cnfStyle w:val="010000000000" w:firstRow="0" w:lastRow="1" w:firstColumn="0" w:lastColumn="0" w:oddVBand="0" w:evenVBand="0" w:oddHBand="0" w:evenHBand="0" w:firstRowFirstColumn="0" w:firstRowLastColumn="0" w:lastRowFirstColumn="0" w:lastRowLastColumn="0"/>
            </w:trPr>
            <w:tc>
              <w:tcPr>
                <w:tcW w:w="1348" w:type="dxa"/>
                <w:tcBorders>
                  <w:top w:val="nil"/>
                  <w:bottom w:val="nil"/>
                </w:tcBorders>
              </w:tcPr>
              <w:p w14:paraId="3B477F35" w14:textId="77777777" w:rsidR="003719CD" w:rsidRDefault="003719CD">
                <w:pPr>
                  <w:ind w:left="170" w:hanging="170"/>
                  <w:jc w:val="left"/>
                </w:pPr>
              </w:p>
            </w:tc>
            <w:tc>
              <w:tcPr>
                <w:tcW w:w="4819" w:type="dxa"/>
                <w:tcBorders>
                  <w:top w:val="single" w:sz="0" w:space="0" w:color="auto"/>
                </w:tcBorders>
              </w:tcPr>
              <w:p w14:paraId="40E7DFB5" w14:textId="77777777" w:rsidR="003719CD" w:rsidRDefault="003719CD">
                <w:pPr>
                  <w:ind w:left="170" w:hanging="170"/>
                  <w:jc w:val="left"/>
                </w:pPr>
                <w:r>
                  <w:t>Net book value at end of financial year</w:t>
                </w:r>
              </w:p>
            </w:tc>
            <w:tc>
              <w:tcPr>
                <w:tcW w:w="868" w:type="dxa"/>
                <w:tcBorders>
                  <w:top w:val="single" w:sz="0" w:space="0" w:color="auto"/>
                </w:tcBorders>
              </w:tcPr>
              <w:p w14:paraId="1A7DF939" w14:textId="77777777" w:rsidR="003719CD" w:rsidRDefault="003719CD">
                <w:pPr>
                  <w:ind w:left="170" w:hanging="170"/>
                </w:pPr>
                <w:r>
                  <w:t>7 974</w:t>
                </w:r>
              </w:p>
            </w:tc>
            <w:tc>
              <w:tcPr>
                <w:tcW w:w="868" w:type="dxa"/>
                <w:tcBorders>
                  <w:top w:val="single" w:sz="0" w:space="0" w:color="auto"/>
                </w:tcBorders>
              </w:tcPr>
              <w:p w14:paraId="6DCECAB5" w14:textId="77777777" w:rsidR="003719CD" w:rsidRDefault="003719CD">
                <w:pPr>
                  <w:ind w:left="170" w:hanging="170"/>
                </w:pPr>
                <w:r>
                  <w:t>9 447</w:t>
                </w:r>
              </w:p>
            </w:tc>
            <w:tc>
              <w:tcPr>
                <w:tcW w:w="868" w:type="dxa"/>
                <w:tcBorders>
                  <w:top w:val="single" w:sz="0" w:space="0" w:color="auto"/>
                </w:tcBorders>
              </w:tcPr>
              <w:p w14:paraId="31437B24" w14:textId="77777777" w:rsidR="003719CD" w:rsidRDefault="003719CD">
                <w:pPr>
                  <w:ind w:left="170" w:hanging="170"/>
                </w:pPr>
                <w:r>
                  <w:t>7 974</w:t>
                </w:r>
              </w:p>
            </w:tc>
            <w:tc>
              <w:tcPr>
                <w:tcW w:w="868" w:type="dxa"/>
                <w:tcBorders>
                  <w:top w:val="single" w:sz="0" w:space="0" w:color="auto"/>
                </w:tcBorders>
              </w:tcPr>
              <w:p w14:paraId="04D7D173" w14:textId="77777777" w:rsidR="003719CD" w:rsidRDefault="003719CD">
                <w:pPr>
                  <w:ind w:left="170" w:hanging="170"/>
                </w:pPr>
                <w:r>
                  <w:t>9 447</w:t>
                </w:r>
              </w:p>
            </w:tc>
          </w:tr>
        </w:tbl>
      </w:sdtContent>
    </w:sdt>
    <w:p w14:paraId="76D4AAEE" w14:textId="77777777" w:rsidR="003719CD" w:rsidRDefault="003719CD" w:rsidP="007D536F">
      <w:pPr>
        <w:pStyle w:val="Note"/>
      </w:pPr>
      <w:r>
        <w:t xml:space="preserve">Notes: </w:t>
      </w:r>
    </w:p>
    <w:p w14:paraId="57AE6C23" w14:textId="50219277" w:rsidR="003719CD" w:rsidRDefault="003719CD" w:rsidP="007D536F">
      <w:pPr>
        <w:pStyle w:val="Note"/>
      </w:pPr>
      <w:r>
        <w:t>(a)</w:t>
      </w:r>
      <w:r>
        <w:tab/>
        <w:t>The consumption of intangible produced assets is included in ‘depreciation’ line item, where the consumption of the intangible non-produced assets is included in ‘net gain/(loss) on non-financial assets’ line item on the comprehensive operating statement.</w:t>
      </w:r>
    </w:p>
    <w:p w14:paraId="59776855" w14:textId="77777777" w:rsidR="003719CD" w:rsidRDefault="003719CD" w:rsidP="007D536F">
      <w:pPr>
        <w:pStyle w:val="Note"/>
      </w:pPr>
      <w:r>
        <w:t>(b)</w:t>
      </w:r>
      <w:r>
        <w:tab/>
        <w:t>Impairment losses are included in the line item ‘net gain/(loss) on non-financial assets’ in the comprehensive operating statement. Due to the development of the Series Z software as discussed below, it was determined that the existing software will be phased out over the next year and as such, an impairment loss was recognised for the period based on its recoverable amount, which was determined on fair value less costs to sell using market prices.</w:t>
      </w:r>
    </w:p>
    <w:p w14:paraId="54EA7B1D" w14:textId="77777777" w:rsidR="003719CD" w:rsidRDefault="003719CD" w:rsidP="00DC39DE"/>
    <w:p w14:paraId="48BD9B17" w14:textId="77777777" w:rsidR="001F2260" w:rsidRDefault="001F2260">
      <w:pPr>
        <w:keepLines w:val="0"/>
        <w:rPr>
          <w:rFonts w:asciiTheme="majorHAnsi" w:eastAsiaTheme="majorEastAsia" w:hAnsiTheme="majorHAnsi" w:cstheme="majorBidi"/>
          <w:b/>
          <w:sz w:val="22"/>
          <w:szCs w:val="24"/>
        </w:rPr>
      </w:pPr>
      <w:r>
        <w:br w:type="page"/>
      </w:r>
    </w:p>
    <w:p w14:paraId="4281F980" w14:textId="0231BA1D" w:rsidR="003719CD" w:rsidRDefault="003719CD" w:rsidP="007D536F">
      <w:pPr>
        <w:pStyle w:val="Heading30"/>
      </w:pPr>
      <w:r>
        <w:lastRenderedPageBreak/>
        <w:t>Initial recognition</w:t>
      </w:r>
    </w:p>
    <w:p w14:paraId="0F4D87E8" w14:textId="77777777" w:rsidR="003719CD" w:rsidRDefault="003719CD" w:rsidP="00DC39DE">
      <w:r w:rsidRPr="00685BCF">
        <w:rPr>
          <w:b/>
          <w:bCs/>
        </w:rPr>
        <w:t>Purchased intangible assets</w:t>
      </w:r>
      <w:r>
        <w:t xml:space="preserve"> are initially recognised at cost. When the recognition criteria in AASB 138 </w:t>
      </w:r>
      <w:r w:rsidRPr="00697B8B">
        <w:rPr>
          <w:i/>
          <w:iCs/>
        </w:rPr>
        <w:t>Intangible Assets</w:t>
      </w:r>
      <w:r>
        <w:t xml:space="preserve"> is met, internally generated intangible assets are recognised at cost. Subsequently, intangible assets with finite useful lives are carried at cost less accumulated amortisation and accumulated impairment losses. Depreciation and amortisation begins when the asset is available for use, that is, when it is in the location and condition necessary for it to be capable of operating in the manner intended by management. </w:t>
      </w:r>
      <w:r w:rsidRPr="002B2E6E">
        <w:rPr>
          <w:rStyle w:val="Reference"/>
        </w:rPr>
        <w:t>[AASB 138.74-75; FRD 109A]</w:t>
      </w:r>
    </w:p>
    <w:p w14:paraId="2C63920B" w14:textId="77777777" w:rsidR="003719CD" w:rsidRDefault="003719CD" w:rsidP="00DC39DE">
      <w:r>
        <w:t xml:space="preserve">An </w:t>
      </w:r>
      <w:r w:rsidRPr="00685BCF">
        <w:rPr>
          <w:b/>
          <w:bCs/>
        </w:rPr>
        <w:t>internally generated intangible asset</w:t>
      </w:r>
      <w:r>
        <w:t xml:space="preserve"> arising from development (or from the development phase of an internal project) is recognised if, and only if, all of the following are demonstrated:</w:t>
      </w:r>
    </w:p>
    <w:p w14:paraId="02E683C5" w14:textId="77777777" w:rsidR="003719CD" w:rsidRDefault="003719CD" w:rsidP="007D536F">
      <w:pPr>
        <w:pStyle w:val="ListBullet"/>
      </w:pPr>
      <w:r>
        <w:t>the technical feasibility of completing the intangible asset so that it will be available for use or sale;</w:t>
      </w:r>
    </w:p>
    <w:p w14:paraId="6059D2E3" w14:textId="77777777" w:rsidR="003719CD" w:rsidRDefault="003719CD" w:rsidP="007D536F">
      <w:pPr>
        <w:pStyle w:val="ListBullet"/>
      </w:pPr>
      <w:r>
        <w:t>an intention to complete the intangible asset and use or sell it;</w:t>
      </w:r>
    </w:p>
    <w:p w14:paraId="70FC42C1" w14:textId="77777777" w:rsidR="003719CD" w:rsidRDefault="003719CD" w:rsidP="007D536F">
      <w:pPr>
        <w:pStyle w:val="ListBullet"/>
      </w:pPr>
      <w:r>
        <w:t xml:space="preserve">the ability to use or sell the intangible asset; </w:t>
      </w:r>
    </w:p>
    <w:p w14:paraId="1899D35D" w14:textId="77777777" w:rsidR="003719CD" w:rsidRDefault="003719CD" w:rsidP="007D536F">
      <w:pPr>
        <w:pStyle w:val="ListBullet"/>
      </w:pPr>
      <w:r>
        <w:t>the intangible asset will generate probable future economic benefits;</w:t>
      </w:r>
    </w:p>
    <w:p w14:paraId="604E43F7" w14:textId="77777777" w:rsidR="003719CD" w:rsidRDefault="003719CD" w:rsidP="007D536F">
      <w:pPr>
        <w:pStyle w:val="ListBullet"/>
      </w:pPr>
      <w:r>
        <w:t>the availability of adequate technical, financial and other resources to complete the development and to use or sell the intangible asset; and</w:t>
      </w:r>
    </w:p>
    <w:p w14:paraId="359248E0" w14:textId="77777777" w:rsidR="003719CD" w:rsidRDefault="003719CD" w:rsidP="007D536F">
      <w:pPr>
        <w:pStyle w:val="ListBullet"/>
      </w:pPr>
      <w:r>
        <w:t xml:space="preserve">the ability to measure reliably the expenditure attributable to the intangible asset during its development. </w:t>
      </w:r>
      <w:r w:rsidRPr="002B2E6E">
        <w:rPr>
          <w:rStyle w:val="Reference"/>
        </w:rPr>
        <w:t>[AASB 138.57]</w:t>
      </w:r>
    </w:p>
    <w:p w14:paraId="17BAE2BC" w14:textId="77777777" w:rsidR="00697B8B" w:rsidRDefault="003719CD" w:rsidP="00697B8B">
      <w:pPr>
        <w:pStyle w:val="Heading30"/>
      </w:pPr>
      <w:r>
        <w:t xml:space="preserve"> Service concession intangible asset</w:t>
      </w:r>
    </w:p>
    <w:p w14:paraId="480293AA" w14:textId="0B7161A0" w:rsidR="003719CD" w:rsidRDefault="003719CD" w:rsidP="00DC39DE">
      <w:r>
        <w:t xml:space="preserve">The service concession intangible asset has an indefinite useful life because its value does not diminish with use and it can be used multiple times over an extended period of time with no foreseeable limit. As a result, a finite life cannot be determined. </w:t>
      </w:r>
      <w:r w:rsidRPr="00C30867">
        <w:rPr>
          <w:rStyle w:val="Reference"/>
        </w:rPr>
        <w:t>[AASB 138.122(a)]</w:t>
      </w:r>
    </w:p>
    <w:p w14:paraId="25E7B5E1" w14:textId="01F7740B" w:rsidR="003719CD" w:rsidRDefault="003719CD" w:rsidP="00DC39DE">
      <w:r>
        <w:t>More information about the service concession intangible asset is outlined in section 7.5.3.</w:t>
      </w:r>
      <w:r w:rsidRPr="00C30867">
        <w:rPr>
          <w:rStyle w:val="Reference"/>
        </w:rPr>
        <w:t xml:space="preserve"> </w:t>
      </w:r>
    </w:p>
    <w:p w14:paraId="45393967" w14:textId="77777777" w:rsidR="003719CD" w:rsidRDefault="003719CD" w:rsidP="007D536F">
      <w:pPr>
        <w:pStyle w:val="Heading30"/>
      </w:pPr>
      <w:r>
        <w:t>Subsequent measurement</w:t>
      </w:r>
    </w:p>
    <w:p w14:paraId="3F5BF4E4" w14:textId="77777777" w:rsidR="003719CD" w:rsidRDefault="003719CD" w:rsidP="00DC39DE">
      <w:r>
        <w:t>Intangible produced assets with finite useful lives, are amortised as an ‘expense from transactions’ on a straight-line basis over their useful lives. Produced intangible assets have useful lives of between three and five years.</w:t>
      </w:r>
    </w:p>
    <w:p w14:paraId="45CEABD0" w14:textId="77777777" w:rsidR="003719CD" w:rsidRDefault="003719CD" w:rsidP="00DC39DE">
      <w:r>
        <w:t xml:space="preserve">Intangible non-produced assets with finite lives are amortised as an ‘other economic flow’ on a straight-line basis over their useful lives. The amortisation period is three to five years. </w:t>
      </w:r>
    </w:p>
    <w:p w14:paraId="24A2345D" w14:textId="77777777" w:rsidR="003719CD" w:rsidRDefault="003719CD" w:rsidP="00DC39DE">
      <w:r>
        <w:t xml:space="preserve">Service concession intangible assets recognised applying AASB 1059 are subsequently measured at fair value (current replacement cost). </w:t>
      </w:r>
      <w:r w:rsidRPr="00F50AE2">
        <w:rPr>
          <w:rStyle w:val="Reference"/>
        </w:rPr>
        <w:t>[AASB 138.97, 138.104, 138.108-109 and 138.118(b)]</w:t>
      </w:r>
    </w:p>
    <w:p w14:paraId="7DBF998A" w14:textId="77777777" w:rsidR="003719CD" w:rsidRDefault="003719CD" w:rsidP="007D536F">
      <w:pPr>
        <w:pStyle w:val="Heading30"/>
      </w:pPr>
      <w:r>
        <w:t>Impairment of intangible assets</w:t>
      </w:r>
    </w:p>
    <w:p w14:paraId="3A724775" w14:textId="77777777" w:rsidR="003719CD" w:rsidRDefault="003719CD" w:rsidP="00DC39DE">
      <w:r>
        <w:t>Goodwill and intangible assets with indefinite useful lives (and intangible assets not yet available for use) are tested annually for impairment and whenever there is an indication that the asset may be impaired. Intangible assets with finite useful lives are tested for impairment whenever an indication of impairment is identified.</w:t>
      </w:r>
    </w:p>
    <w:p w14:paraId="4D2C24F3" w14:textId="77777777" w:rsidR="003719CD" w:rsidRDefault="003719CD" w:rsidP="00DC39DE">
      <w:r>
        <w:t xml:space="preserve">The policy in connection with testing for impairment is outlined in section 5.1.1. </w:t>
      </w:r>
      <w:r w:rsidRPr="00F50AE2">
        <w:rPr>
          <w:rStyle w:val="Reference"/>
        </w:rPr>
        <w:t>[AASB 136.10(a)]</w:t>
      </w:r>
    </w:p>
    <w:p w14:paraId="31926920" w14:textId="77777777" w:rsidR="003719CD" w:rsidRDefault="003719CD" w:rsidP="007D536F">
      <w:pPr>
        <w:pStyle w:val="Heading30"/>
      </w:pPr>
      <w:r>
        <w:t xml:space="preserve">Significant intangible assets </w:t>
      </w:r>
    </w:p>
    <w:p w14:paraId="58D7CB36" w14:textId="4A799784" w:rsidR="003719CD" w:rsidRDefault="003719CD" w:rsidP="00DC39DE">
      <w:r>
        <w:t>The Department has capitalised software development expenditure for the development of its Series Z technology software. The carrying amount of the capitalised software development expenditure is $</w:t>
      </w:r>
      <w:r w:rsidR="00A77178">
        <w:t>-</w:t>
      </w:r>
      <w:r>
        <w:t xml:space="preserve">7.97 million </w:t>
      </w:r>
      <w:r w:rsidR="001F2260">
        <w:br/>
      </w:r>
      <w:r>
        <w:t>(2020: $-9.45</w:t>
      </w:r>
      <w:r w:rsidR="001F2260">
        <w:t> </w:t>
      </w:r>
      <w:r>
        <w:t xml:space="preserve">million). Its useful life is five years and will be fully amortised in 2030. </w:t>
      </w:r>
      <w:r w:rsidRPr="00C30867">
        <w:rPr>
          <w:rStyle w:val="Reference"/>
        </w:rPr>
        <w:t>[AASB 138.118(a), 138.122(b)]</w:t>
      </w:r>
    </w:p>
    <w:p w14:paraId="699BC79B" w14:textId="77777777" w:rsidR="003719CD" w:rsidRDefault="003719CD" w:rsidP="00DC39DE"/>
    <w:p w14:paraId="46FC8FCE" w14:textId="77777777" w:rsidR="001F2260" w:rsidRDefault="001F2260">
      <w:pPr>
        <w:keepLines w:val="0"/>
        <w:rPr>
          <w:rFonts w:asciiTheme="majorHAnsi" w:eastAsiaTheme="majorEastAsia" w:hAnsiTheme="majorHAnsi" w:cstheme="majorBidi"/>
          <w:b/>
          <w:bCs/>
          <w:iCs/>
          <w:color w:val="FFFFFF" w:themeColor="background1"/>
          <w:sz w:val="20"/>
          <w:szCs w:val="24"/>
        </w:rPr>
      </w:pPr>
      <w:r>
        <w:br w:type="page"/>
      </w:r>
    </w:p>
    <w:p w14:paraId="18458238" w14:textId="2C835FBD" w:rsidR="003719CD" w:rsidRDefault="003719CD" w:rsidP="007D536F">
      <w:pPr>
        <w:pStyle w:val="GuidanceBlockHeading"/>
      </w:pPr>
      <w:r>
        <w:lastRenderedPageBreak/>
        <w:t>Guidance – Intangible assets</w:t>
      </w:r>
    </w:p>
    <w:p w14:paraId="3DA149F4" w14:textId="77777777" w:rsidR="003719CD" w:rsidRPr="00837B94" w:rsidRDefault="003719CD" w:rsidP="007D536F">
      <w:pPr>
        <w:pStyle w:val="GuidanceHeading"/>
        <w:rPr>
          <w:rStyle w:val="Guidance"/>
        </w:rPr>
      </w:pPr>
      <w:r w:rsidRPr="00837B94">
        <w:rPr>
          <w:rStyle w:val="Guidance"/>
        </w:rPr>
        <w:t>Disclosure of amortisation</w:t>
      </w:r>
    </w:p>
    <w:p w14:paraId="6F9EE48A" w14:textId="77777777" w:rsidR="003719CD" w:rsidRPr="00837B94" w:rsidRDefault="003719CD" w:rsidP="00DC39DE">
      <w:pPr>
        <w:rPr>
          <w:rStyle w:val="Guidance"/>
        </w:rPr>
      </w:pPr>
      <w:r w:rsidRPr="00837B94">
        <w:rPr>
          <w:rStyle w:val="Guidance"/>
        </w:rPr>
        <w:t xml:space="preserve">An entity shall disclose the line item(s) of the comprehensive operating statement in which any amortisation of intangible assets is included. </w:t>
      </w:r>
      <w:r w:rsidRPr="00837B94">
        <w:rPr>
          <w:rStyle w:val="Reference"/>
        </w:rPr>
        <w:t>[AASB 138.118(d)]</w:t>
      </w:r>
    </w:p>
    <w:p w14:paraId="3DB2663D" w14:textId="77777777" w:rsidR="003719CD" w:rsidRPr="00837B94" w:rsidRDefault="003719CD" w:rsidP="00DC39DE">
      <w:pPr>
        <w:rPr>
          <w:rStyle w:val="Guidance"/>
        </w:rPr>
      </w:pPr>
      <w:r w:rsidRPr="00837B94">
        <w:rPr>
          <w:rStyle w:val="Guidance"/>
        </w:rPr>
        <w:t xml:space="preserve">An entity shall also disclose a description, the carrying amount and remaining amortisation period of any individual intangible asset that is material to the financial statements. </w:t>
      </w:r>
      <w:r w:rsidRPr="00837B94">
        <w:rPr>
          <w:rStyle w:val="Reference"/>
        </w:rPr>
        <w:t>[AASB 138.122(b)]</w:t>
      </w:r>
    </w:p>
    <w:p w14:paraId="0008FF6A" w14:textId="77777777" w:rsidR="003719CD" w:rsidRPr="00837B94" w:rsidRDefault="003719CD" w:rsidP="007D536F">
      <w:pPr>
        <w:pStyle w:val="GuidanceHeading"/>
        <w:rPr>
          <w:rStyle w:val="Guidance"/>
        </w:rPr>
      </w:pPr>
      <w:r w:rsidRPr="00837B94">
        <w:rPr>
          <w:rStyle w:val="Guidance"/>
        </w:rPr>
        <w:t>Additional disclosures for indefinite life intangible assets</w:t>
      </w:r>
    </w:p>
    <w:p w14:paraId="743B4365" w14:textId="77777777" w:rsidR="003719CD" w:rsidRPr="00837B94" w:rsidRDefault="003719CD" w:rsidP="00DC39DE">
      <w:pPr>
        <w:rPr>
          <w:rStyle w:val="Guidance"/>
        </w:rPr>
      </w:pPr>
      <w:r w:rsidRPr="00837B94">
        <w:rPr>
          <w:rStyle w:val="Guidance"/>
        </w:rPr>
        <w:t xml:space="preserve">An entity shall disclose, for an intangible asset assessed as having an indefinite useful life, the carrying amount of that asset and the reasons supporting the assessment of an indefinite useful life. In giving these reasons, the entity shall describe the factor(s) that played a significant role in determining that the asset has an indefinite useful life. </w:t>
      </w:r>
      <w:r w:rsidRPr="000D2760">
        <w:rPr>
          <w:rStyle w:val="Reference"/>
        </w:rPr>
        <w:t>[AASB 138.122(a)]</w:t>
      </w:r>
    </w:p>
    <w:p w14:paraId="20957B3F" w14:textId="77777777" w:rsidR="003719CD" w:rsidRPr="00837B94" w:rsidRDefault="003719CD" w:rsidP="00DC39DE">
      <w:pPr>
        <w:rPr>
          <w:rStyle w:val="Guidance"/>
        </w:rPr>
      </w:pPr>
      <w:r w:rsidRPr="00837B94">
        <w:rPr>
          <w:rStyle w:val="Guidance"/>
        </w:rPr>
        <w:t xml:space="preserve">Additional disclosures for intangible assets acquired by way of a government grant and initially recognised at fair value </w:t>
      </w:r>
      <w:r w:rsidRPr="000D2760">
        <w:rPr>
          <w:rStyle w:val="Reference"/>
        </w:rPr>
        <w:t>[AASB 138.120]</w:t>
      </w:r>
    </w:p>
    <w:p w14:paraId="21A5E340" w14:textId="77777777" w:rsidR="003719CD" w:rsidRPr="00837B94" w:rsidRDefault="003719CD" w:rsidP="00DC39DE">
      <w:pPr>
        <w:rPr>
          <w:rStyle w:val="Guidance"/>
        </w:rPr>
      </w:pPr>
      <w:r w:rsidRPr="00837B94">
        <w:rPr>
          <w:rStyle w:val="Guidance"/>
        </w:rPr>
        <w:t xml:space="preserve">For intangible assets acquired by way of a government grant and initially recognised at fair value, an entity shall disclose: </w:t>
      </w:r>
    </w:p>
    <w:p w14:paraId="740BCD09" w14:textId="77777777" w:rsidR="003719CD" w:rsidRPr="00837B94" w:rsidRDefault="003719CD" w:rsidP="007D536F">
      <w:pPr>
        <w:pStyle w:val="ListBullet"/>
        <w:rPr>
          <w:rStyle w:val="Guidance"/>
        </w:rPr>
      </w:pPr>
      <w:r w:rsidRPr="00837B94">
        <w:rPr>
          <w:rStyle w:val="Guidance"/>
        </w:rPr>
        <w:t>the fair value initially recognised for these assets;</w:t>
      </w:r>
    </w:p>
    <w:p w14:paraId="03C5DAB8" w14:textId="77777777" w:rsidR="003719CD" w:rsidRPr="00837B94" w:rsidRDefault="003719CD" w:rsidP="007D536F">
      <w:pPr>
        <w:pStyle w:val="ListBullet"/>
        <w:rPr>
          <w:rStyle w:val="Guidance"/>
        </w:rPr>
      </w:pPr>
      <w:r w:rsidRPr="00837B94">
        <w:rPr>
          <w:rStyle w:val="Guidance"/>
        </w:rPr>
        <w:t>their carrying amount; and</w:t>
      </w:r>
    </w:p>
    <w:p w14:paraId="58646F7A" w14:textId="77777777" w:rsidR="003719CD" w:rsidRPr="00837B94" w:rsidRDefault="003719CD" w:rsidP="007D536F">
      <w:pPr>
        <w:pStyle w:val="ListBullet"/>
        <w:rPr>
          <w:rStyle w:val="Guidance"/>
        </w:rPr>
      </w:pPr>
      <w:r w:rsidRPr="00837B94">
        <w:rPr>
          <w:rStyle w:val="Guidance"/>
        </w:rPr>
        <w:t xml:space="preserve">whether they are measured after recognition under the cost model or the revaluation model. </w:t>
      </w:r>
      <w:r w:rsidRPr="000D2760">
        <w:rPr>
          <w:rStyle w:val="Reference"/>
        </w:rPr>
        <w:t>[AASB 138.122(c)]</w:t>
      </w:r>
    </w:p>
    <w:p w14:paraId="201582B9" w14:textId="77777777" w:rsidR="003719CD" w:rsidRPr="00837B94" w:rsidRDefault="003719CD" w:rsidP="007D536F">
      <w:pPr>
        <w:pStyle w:val="GuidanceHeading"/>
        <w:rPr>
          <w:rStyle w:val="Guidance"/>
        </w:rPr>
      </w:pPr>
      <w:r w:rsidRPr="00837B94">
        <w:rPr>
          <w:rStyle w:val="Guidance"/>
        </w:rPr>
        <w:t xml:space="preserve">Additional disclosures for intangible assets whose title is restricted </w:t>
      </w:r>
      <w:r w:rsidRPr="000D2760">
        <w:rPr>
          <w:rStyle w:val="Reference"/>
        </w:rPr>
        <w:t>[AASB 138.122(d)]</w:t>
      </w:r>
    </w:p>
    <w:p w14:paraId="7444C028" w14:textId="77777777" w:rsidR="003719CD" w:rsidRPr="00837B94" w:rsidRDefault="003719CD" w:rsidP="00DC39DE">
      <w:pPr>
        <w:rPr>
          <w:rStyle w:val="Guidance"/>
        </w:rPr>
      </w:pPr>
      <w:r w:rsidRPr="00837B94">
        <w:rPr>
          <w:rStyle w:val="Guidance"/>
        </w:rPr>
        <w:t>The entity is required to disclose the existence and carrying amounts of intangible assets whose title is restricted.</w:t>
      </w:r>
    </w:p>
    <w:p w14:paraId="0C8CAD47" w14:textId="77777777" w:rsidR="003719CD" w:rsidRPr="000D2760" w:rsidRDefault="003719CD" w:rsidP="007D536F">
      <w:pPr>
        <w:pStyle w:val="GuidanceHeading"/>
        <w:rPr>
          <w:rStyle w:val="Reference"/>
        </w:rPr>
      </w:pPr>
      <w:r w:rsidRPr="00837B94">
        <w:rPr>
          <w:rStyle w:val="Guidance"/>
        </w:rPr>
        <w:t xml:space="preserve">Additional disclosures for intangible assets pledged as security for liabilities </w:t>
      </w:r>
      <w:r w:rsidRPr="000D2760">
        <w:rPr>
          <w:rStyle w:val="Reference"/>
        </w:rPr>
        <w:t>[AASB 138.122(d)]</w:t>
      </w:r>
    </w:p>
    <w:p w14:paraId="0BE04241" w14:textId="77777777" w:rsidR="003719CD" w:rsidRPr="00837B94" w:rsidRDefault="003719CD" w:rsidP="00DC39DE">
      <w:pPr>
        <w:rPr>
          <w:rStyle w:val="Guidance"/>
        </w:rPr>
      </w:pPr>
      <w:r w:rsidRPr="00837B94">
        <w:rPr>
          <w:rStyle w:val="Guidance"/>
        </w:rPr>
        <w:t>The entity is required to disclose the carrying amounts of intangible assets pledged as security for liabilities.</w:t>
      </w:r>
    </w:p>
    <w:p w14:paraId="355A79B3" w14:textId="77777777" w:rsidR="003719CD" w:rsidRPr="00837B94" w:rsidRDefault="003719CD" w:rsidP="007D536F">
      <w:pPr>
        <w:pStyle w:val="GuidanceHeading"/>
        <w:rPr>
          <w:rStyle w:val="Guidance"/>
        </w:rPr>
      </w:pPr>
      <w:r w:rsidRPr="00837B94">
        <w:rPr>
          <w:rStyle w:val="Guidance"/>
        </w:rPr>
        <w:t>Additional disclosures for commitments to acquire intangibles</w:t>
      </w:r>
    </w:p>
    <w:p w14:paraId="6AFBA9CE" w14:textId="77777777" w:rsidR="003719CD" w:rsidRPr="00837B94" w:rsidRDefault="003719CD" w:rsidP="00DC39DE">
      <w:pPr>
        <w:rPr>
          <w:rStyle w:val="Guidance"/>
        </w:rPr>
      </w:pPr>
      <w:r w:rsidRPr="00837B94">
        <w:rPr>
          <w:rStyle w:val="Guidance"/>
        </w:rPr>
        <w:t xml:space="preserve">The entity shall disclose the amount of contractual commitments for the acquisition of intangible assets. </w:t>
      </w:r>
      <w:r w:rsidRPr="000D2760">
        <w:rPr>
          <w:rStyle w:val="Reference"/>
        </w:rPr>
        <w:t>[AASB 138.122(e)]</w:t>
      </w:r>
    </w:p>
    <w:p w14:paraId="53AE459C" w14:textId="77777777" w:rsidR="003719CD" w:rsidRPr="00837B94" w:rsidRDefault="003719CD" w:rsidP="007D536F">
      <w:pPr>
        <w:pStyle w:val="GuidanceHeading"/>
        <w:rPr>
          <w:rStyle w:val="Guidance"/>
        </w:rPr>
      </w:pPr>
      <w:r w:rsidRPr="00837B94">
        <w:rPr>
          <w:rStyle w:val="Guidance"/>
        </w:rPr>
        <w:t>Other information</w:t>
      </w:r>
    </w:p>
    <w:p w14:paraId="5FB16296" w14:textId="77777777" w:rsidR="003719CD" w:rsidRPr="00837B94" w:rsidRDefault="003719CD" w:rsidP="00DC39DE">
      <w:pPr>
        <w:rPr>
          <w:rStyle w:val="Guidance"/>
        </w:rPr>
      </w:pPr>
      <w:r w:rsidRPr="00837B94">
        <w:rPr>
          <w:rStyle w:val="Guidance"/>
        </w:rPr>
        <w:t>An entity is encouraged, but not required, to disclose the following information:</w:t>
      </w:r>
    </w:p>
    <w:p w14:paraId="33200A6E" w14:textId="77777777" w:rsidR="003719CD" w:rsidRPr="00837B94" w:rsidRDefault="003719CD" w:rsidP="007D536F">
      <w:pPr>
        <w:pStyle w:val="ListBullet"/>
        <w:rPr>
          <w:rStyle w:val="Guidance"/>
        </w:rPr>
      </w:pPr>
      <w:r w:rsidRPr="00837B94">
        <w:rPr>
          <w:rStyle w:val="Guidance"/>
        </w:rPr>
        <w:t>a description of any fully amortised intangible asset that is still in use; and</w:t>
      </w:r>
    </w:p>
    <w:p w14:paraId="6F3CF40D" w14:textId="77777777" w:rsidR="003719CD" w:rsidRPr="00837B94" w:rsidRDefault="003719CD" w:rsidP="007D536F">
      <w:pPr>
        <w:pStyle w:val="ListBullet"/>
        <w:rPr>
          <w:rStyle w:val="Guidance"/>
        </w:rPr>
      </w:pPr>
      <w:r w:rsidRPr="00837B94">
        <w:rPr>
          <w:rStyle w:val="Guidance"/>
        </w:rPr>
        <w:t xml:space="preserve">a brief description of significant intangible assets controlled by the entity but not recognised as assets because they did not meet the recognition criteria in AASB 138. </w:t>
      </w:r>
      <w:r w:rsidRPr="000D2760">
        <w:rPr>
          <w:rStyle w:val="Reference"/>
        </w:rPr>
        <w:t>[AASB 138.128]</w:t>
      </w:r>
    </w:p>
    <w:p w14:paraId="106B8B9D" w14:textId="77777777" w:rsidR="003719CD" w:rsidRPr="00837B94" w:rsidRDefault="003719CD" w:rsidP="007D536F">
      <w:pPr>
        <w:pStyle w:val="GuidanceHeading"/>
        <w:rPr>
          <w:rStyle w:val="Guidance"/>
        </w:rPr>
      </w:pPr>
      <w:r w:rsidRPr="00837B94">
        <w:rPr>
          <w:rStyle w:val="Guidance"/>
        </w:rPr>
        <w:t>Intangible assets revalued using the revaluation model</w:t>
      </w:r>
    </w:p>
    <w:p w14:paraId="08D7C74D" w14:textId="77777777" w:rsidR="003719CD" w:rsidRPr="00837B94" w:rsidRDefault="003719CD" w:rsidP="00DC39DE">
      <w:pPr>
        <w:rPr>
          <w:rStyle w:val="Guidance"/>
        </w:rPr>
      </w:pPr>
      <w:r w:rsidRPr="00837B94">
        <w:rPr>
          <w:rStyle w:val="Guidance"/>
        </w:rPr>
        <w:t>If intangible assets are accounted for at revalued amounts, an entity shall disclose the following:</w:t>
      </w:r>
    </w:p>
    <w:p w14:paraId="59059077" w14:textId="77777777" w:rsidR="003719CD" w:rsidRPr="00837B94" w:rsidRDefault="003719CD" w:rsidP="003719CD">
      <w:pPr>
        <w:pStyle w:val="ListAlpha"/>
        <w:numPr>
          <w:ilvl w:val="0"/>
          <w:numId w:val="34"/>
        </w:numPr>
        <w:rPr>
          <w:rStyle w:val="Guidance"/>
        </w:rPr>
      </w:pPr>
      <w:r w:rsidRPr="00837B94">
        <w:rPr>
          <w:rStyle w:val="Guidance"/>
        </w:rPr>
        <w:t xml:space="preserve">by class of intangible assets: </w:t>
      </w:r>
    </w:p>
    <w:p w14:paraId="4584079C" w14:textId="77777777" w:rsidR="003719CD" w:rsidRPr="00837B94" w:rsidRDefault="003719CD" w:rsidP="007D536F">
      <w:pPr>
        <w:pStyle w:val="ListAlpha2"/>
        <w:rPr>
          <w:rStyle w:val="Guidance"/>
        </w:rPr>
      </w:pPr>
      <w:r w:rsidRPr="00837B94">
        <w:rPr>
          <w:rStyle w:val="Guidance"/>
        </w:rPr>
        <w:t>the effective date of the revaluation;</w:t>
      </w:r>
    </w:p>
    <w:p w14:paraId="7524D877" w14:textId="77777777" w:rsidR="003719CD" w:rsidRPr="00837B94" w:rsidRDefault="003719CD" w:rsidP="007D536F">
      <w:pPr>
        <w:pStyle w:val="ListAlpha2"/>
        <w:rPr>
          <w:rStyle w:val="Guidance"/>
        </w:rPr>
      </w:pPr>
      <w:r w:rsidRPr="00837B94">
        <w:rPr>
          <w:rStyle w:val="Guidance"/>
        </w:rPr>
        <w:t>the carrying amount of revalued intangible assets; and</w:t>
      </w:r>
    </w:p>
    <w:p w14:paraId="2191438B" w14:textId="77777777" w:rsidR="003719CD" w:rsidRPr="00837B94" w:rsidRDefault="003719CD" w:rsidP="007D536F">
      <w:pPr>
        <w:pStyle w:val="ListAlpha2"/>
        <w:rPr>
          <w:rStyle w:val="Guidance"/>
        </w:rPr>
      </w:pPr>
      <w:r w:rsidRPr="00837B94">
        <w:rPr>
          <w:rStyle w:val="Guidance"/>
        </w:rPr>
        <w:t>the carrying amount that would have been recognised had the revalued class of intangible assets been measured after recognition using the cost model.</w:t>
      </w:r>
    </w:p>
    <w:p w14:paraId="5CD8FE24" w14:textId="77777777" w:rsidR="003719CD" w:rsidRPr="00837B94" w:rsidRDefault="003719CD" w:rsidP="007D536F">
      <w:pPr>
        <w:pStyle w:val="ListAlpha"/>
        <w:rPr>
          <w:rStyle w:val="Guidance"/>
        </w:rPr>
      </w:pPr>
      <w:r w:rsidRPr="00837B94">
        <w:rPr>
          <w:rStyle w:val="Guidance"/>
        </w:rPr>
        <w:t>the amount of the revaluation surplus that relates to intangible assets at the beginning and end of the period, indicating the changes during the period and any restrictions on the distribution of the balance to shareholders; and</w:t>
      </w:r>
    </w:p>
    <w:p w14:paraId="0B9A9255" w14:textId="77777777" w:rsidR="003719CD" w:rsidRPr="00837B94" w:rsidRDefault="003719CD" w:rsidP="007D536F">
      <w:pPr>
        <w:pStyle w:val="ListAlpha"/>
        <w:rPr>
          <w:rStyle w:val="Guidance"/>
        </w:rPr>
      </w:pPr>
      <w:r w:rsidRPr="00837B94">
        <w:rPr>
          <w:rStyle w:val="Guidance"/>
        </w:rPr>
        <w:t xml:space="preserve">the methods and significant assumptions applied in estimating the assets’ fair values. </w:t>
      </w:r>
      <w:r w:rsidRPr="007D64C9">
        <w:rPr>
          <w:rStyle w:val="Reference"/>
        </w:rPr>
        <w:t>[now captured by AASB13.93]</w:t>
      </w:r>
    </w:p>
    <w:p w14:paraId="43EC85E5" w14:textId="77777777" w:rsidR="003719CD" w:rsidRPr="00837B94" w:rsidRDefault="003719CD" w:rsidP="00DC39DE">
      <w:pPr>
        <w:rPr>
          <w:rStyle w:val="Guidance"/>
        </w:rPr>
      </w:pPr>
      <w:r w:rsidRPr="00837B94">
        <w:rPr>
          <w:rStyle w:val="Guidance"/>
        </w:rPr>
        <w:t xml:space="preserve">Notwithstanding (a)(iii) above, in respect of not-for-profit entities, for each revalued class of intangible assets, the requirement to disclose the carrying amount that would have been recognised had the assets been carried under the cost model does not apply. </w:t>
      </w:r>
      <w:r w:rsidRPr="007D64C9">
        <w:rPr>
          <w:rStyle w:val="Reference"/>
        </w:rPr>
        <w:t>[AASB 138.AUS124.1]</w:t>
      </w:r>
    </w:p>
    <w:p w14:paraId="63D972D0" w14:textId="77777777" w:rsidR="003719CD" w:rsidRPr="00837B94" w:rsidRDefault="003719CD" w:rsidP="007D536F">
      <w:pPr>
        <w:pStyle w:val="GuidanceHeading"/>
        <w:rPr>
          <w:rStyle w:val="Guidance"/>
        </w:rPr>
      </w:pPr>
      <w:r w:rsidRPr="00837B94">
        <w:rPr>
          <w:rStyle w:val="Guidance"/>
        </w:rPr>
        <w:lastRenderedPageBreak/>
        <w:t>Impairment of intangible assets</w:t>
      </w:r>
    </w:p>
    <w:p w14:paraId="2816807D" w14:textId="77777777" w:rsidR="003719CD" w:rsidRPr="00837B94" w:rsidRDefault="003719CD" w:rsidP="001F2260">
      <w:pPr>
        <w:keepNext/>
        <w:rPr>
          <w:rStyle w:val="Guidance"/>
        </w:rPr>
      </w:pPr>
      <w:r w:rsidRPr="00837B94">
        <w:rPr>
          <w:rStyle w:val="Guidance"/>
        </w:rPr>
        <w:t xml:space="preserve">An entity discloses information on impaired intangible assets in accordance with AASB 136 </w:t>
      </w:r>
      <w:r w:rsidRPr="007D64C9">
        <w:rPr>
          <w:rStyle w:val="Guidance"/>
          <w:i/>
          <w:iCs/>
        </w:rPr>
        <w:t>Impairment of Assets</w:t>
      </w:r>
      <w:r w:rsidRPr="00837B94">
        <w:rPr>
          <w:rStyle w:val="Guidance"/>
        </w:rPr>
        <w:t xml:space="preserve"> in addition to the information required by AASB 138 </w:t>
      </w:r>
      <w:r w:rsidRPr="00697B8B">
        <w:rPr>
          <w:rStyle w:val="Guidance"/>
          <w:i/>
          <w:iCs/>
        </w:rPr>
        <w:t>Intangible Assets</w:t>
      </w:r>
      <w:r w:rsidRPr="00837B94">
        <w:rPr>
          <w:rStyle w:val="Guidance"/>
        </w:rPr>
        <w:t xml:space="preserve">. </w:t>
      </w:r>
      <w:r w:rsidRPr="007D64C9">
        <w:rPr>
          <w:rStyle w:val="Reference"/>
        </w:rPr>
        <w:t>[AASB 138.120]</w:t>
      </w:r>
    </w:p>
    <w:p w14:paraId="024BF69C" w14:textId="77777777" w:rsidR="003719CD" w:rsidRPr="00837B94" w:rsidRDefault="003719CD" w:rsidP="00DC39DE">
      <w:pPr>
        <w:rPr>
          <w:rStyle w:val="Guidance"/>
        </w:rPr>
      </w:pPr>
      <w:r w:rsidRPr="00837B94">
        <w:rPr>
          <w:rStyle w:val="Guidance"/>
        </w:rPr>
        <w:t xml:space="preserve">Factors that are considered in determining the useful life of an intangible asset include: </w:t>
      </w:r>
    </w:p>
    <w:p w14:paraId="37405ED1" w14:textId="77777777" w:rsidR="003719CD" w:rsidRPr="00837B94" w:rsidRDefault="003719CD" w:rsidP="007D536F">
      <w:pPr>
        <w:pStyle w:val="ListBullet"/>
        <w:rPr>
          <w:rStyle w:val="Guidance"/>
        </w:rPr>
      </w:pPr>
      <w:r w:rsidRPr="00837B94">
        <w:rPr>
          <w:rStyle w:val="Guidance"/>
        </w:rPr>
        <w:t>the expected usage of the asset by the entity and whether the asset could be managed efficiently by another management team;</w:t>
      </w:r>
    </w:p>
    <w:p w14:paraId="3B824ED8" w14:textId="77777777" w:rsidR="003719CD" w:rsidRPr="00837B94" w:rsidRDefault="003719CD" w:rsidP="007D536F">
      <w:pPr>
        <w:pStyle w:val="ListBullet"/>
        <w:rPr>
          <w:rStyle w:val="Guidance"/>
        </w:rPr>
      </w:pPr>
      <w:r w:rsidRPr="00837B94">
        <w:rPr>
          <w:rStyle w:val="Guidance"/>
        </w:rPr>
        <w:t>typical product life cycles for the asset and public information on estimates of useful lives of similar assets that are used in a similar way;</w:t>
      </w:r>
    </w:p>
    <w:p w14:paraId="111799ED" w14:textId="77777777" w:rsidR="003719CD" w:rsidRPr="00837B94" w:rsidRDefault="003719CD" w:rsidP="007D536F">
      <w:pPr>
        <w:pStyle w:val="ListBullet"/>
        <w:rPr>
          <w:rStyle w:val="Guidance"/>
        </w:rPr>
      </w:pPr>
      <w:r w:rsidRPr="00837B94">
        <w:rPr>
          <w:rStyle w:val="Guidance"/>
        </w:rPr>
        <w:t xml:space="preserve">technical, technological, commercial or other types of obsolescence; </w:t>
      </w:r>
    </w:p>
    <w:p w14:paraId="5178CA53" w14:textId="77777777" w:rsidR="003719CD" w:rsidRPr="00837B94" w:rsidRDefault="003719CD" w:rsidP="007D536F">
      <w:pPr>
        <w:pStyle w:val="ListBullet"/>
        <w:rPr>
          <w:rStyle w:val="Guidance"/>
        </w:rPr>
      </w:pPr>
      <w:r w:rsidRPr="00837B94">
        <w:rPr>
          <w:rStyle w:val="Guidance"/>
        </w:rPr>
        <w:t>the stability of the industry in which the asset operates and changes in the market demand for the products or services output from the asset;</w:t>
      </w:r>
    </w:p>
    <w:p w14:paraId="21F6B8F5" w14:textId="77777777" w:rsidR="003719CD" w:rsidRPr="00837B94" w:rsidRDefault="003719CD" w:rsidP="007D536F">
      <w:pPr>
        <w:pStyle w:val="ListBullet"/>
        <w:rPr>
          <w:rStyle w:val="Guidance"/>
        </w:rPr>
      </w:pPr>
      <w:r w:rsidRPr="00837B94">
        <w:rPr>
          <w:rStyle w:val="Guidance"/>
        </w:rPr>
        <w:t xml:space="preserve">expected actions by competitors or potential competitors; </w:t>
      </w:r>
    </w:p>
    <w:p w14:paraId="11224A93" w14:textId="77777777" w:rsidR="003719CD" w:rsidRPr="00837B94" w:rsidRDefault="003719CD" w:rsidP="007D536F">
      <w:pPr>
        <w:pStyle w:val="ListBullet"/>
        <w:rPr>
          <w:rStyle w:val="Guidance"/>
        </w:rPr>
      </w:pPr>
      <w:r w:rsidRPr="00837B94">
        <w:rPr>
          <w:rStyle w:val="Guidance"/>
        </w:rPr>
        <w:t>the level of maintenance expenditure required to obtain the expected future economic benefits from the asset and the entity’s ability and intention to reach such a level;</w:t>
      </w:r>
    </w:p>
    <w:p w14:paraId="6B93AC63" w14:textId="77777777" w:rsidR="003719CD" w:rsidRPr="00837B94" w:rsidRDefault="003719CD" w:rsidP="007D536F">
      <w:pPr>
        <w:pStyle w:val="ListBullet"/>
        <w:rPr>
          <w:rStyle w:val="Guidance"/>
        </w:rPr>
      </w:pPr>
      <w:r w:rsidRPr="00837B94">
        <w:rPr>
          <w:rStyle w:val="Guidance"/>
        </w:rPr>
        <w:t>the period of control over the asset and legal or similar limits on the use of the asset, such as the expiry dates of related leases; and</w:t>
      </w:r>
    </w:p>
    <w:p w14:paraId="1B493AA4" w14:textId="77777777" w:rsidR="003719CD" w:rsidRPr="00837B94" w:rsidRDefault="003719CD" w:rsidP="007D536F">
      <w:pPr>
        <w:pStyle w:val="ListBullet"/>
        <w:rPr>
          <w:rStyle w:val="Guidance"/>
        </w:rPr>
      </w:pPr>
      <w:r w:rsidRPr="00837B94">
        <w:rPr>
          <w:rStyle w:val="Guidance"/>
        </w:rPr>
        <w:t xml:space="preserve">whether the useful life of the asset is dependent on the useful life of other assets of the entity. </w:t>
      </w:r>
      <w:r w:rsidRPr="004E282E">
        <w:rPr>
          <w:rStyle w:val="Reference"/>
        </w:rPr>
        <w:t>[AASB 138.90]</w:t>
      </w:r>
    </w:p>
    <w:p w14:paraId="635B75F9" w14:textId="77777777" w:rsidR="003719CD" w:rsidRPr="00837B94" w:rsidRDefault="003719CD" w:rsidP="007D536F">
      <w:pPr>
        <w:pStyle w:val="GuidanceHeading"/>
        <w:rPr>
          <w:rStyle w:val="Guidance"/>
        </w:rPr>
      </w:pPr>
      <w:r w:rsidRPr="00837B94">
        <w:rPr>
          <w:rStyle w:val="Guidance"/>
        </w:rPr>
        <w:t xml:space="preserve">Internal use software </w:t>
      </w:r>
    </w:p>
    <w:p w14:paraId="46C9CDD7" w14:textId="77777777" w:rsidR="003719CD" w:rsidRPr="00837B94" w:rsidRDefault="003719CD" w:rsidP="007D536F">
      <w:pPr>
        <w:keepNext/>
        <w:rPr>
          <w:rStyle w:val="Guidance"/>
        </w:rPr>
      </w:pPr>
      <w:r w:rsidRPr="00837B94">
        <w:rPr>
          <w:rStyle w:val="Guidance"/>
        </w:rPr>
        <w:t>Capitalisation threshold: FRD 109A requires expenditure on a non-monetary item without physical substance to be recognised as an intangible asset only if the amount involved meets the capitalisation threshold that is material to the entity. In addition, an entity should consider the following in determining the capitalisation threshold:</w:t>
      </w:r>
    </w:p>
    <w:p w14:paraId="46EA78A9" w14:textId="77777777" w:rsidR="003719CD" w:rsidRPr="00837B94" w:rsidRDefault="003719CD" w:rsidP="007D536F">
      <w:pPr>
        <w:pStyle w:val="ListBullet"/>
        <w:rPr>
          <w:rStyle w:val="Guidance"/>
        </w:rPr>
      </w:pPr>
      <w:r w:rsidRPr="00837B94">
        <w:rPr>
          <w:rStyle w:val="Guidance"/>
        </w:rPr>
        <w:t>the impact of the capitalisation threshold on the comprehensive operating statement and balance sheet, taking into consideration the pattern of investment and that an intangible asset may have a relatively short useful life (e.g.</w:t>
      </w:r>
      <w:r>
        <w:rPr>
          <w:rStyle w:val="Guidance"/>
        </w:rPr>
        <w:t> </w:t>
      </w:r>
      <w:r w:rsidRPr="00837B94">
        <w:rPr>
          <w:rStyle w:val="Guidance"/>
        </w:rPr>
        <w:t>useful life of software is usually only three to five years); and</w:t>
      </w:r>
    </w:p>
    <w:p w14:paraId="2C23D725" w14:textId="77777777" w:rsidR="003719CD" w:rsidRPr="00837B94" w:rsidRDefault="003719CD" w:rsidP="007D536F">
      <w:pPr>
        <w:pStyle w:val="ListBullet"/>
        <w:rPr>
          <w:rStyle w:val="Guidance"/>
        </w:rPr>
      </w:pPr>
      <w:r w:rsidRPr="00837B94">
        <w:rPr>
          <w:rStyle w:val="Guidance"/>
        </w:rPr>
        <w:t xml:space="preserve">the administrative burden of conducting annual impairment tests of intangible assets. </w:t>
      </w:r>
      <w:r w:rsidRPr="004E282E">
        <w:rPr>
          <w:rStyle w:val="Reference"/>
        </w:rPr>
        <w:t>[FRD 109A]</w:t>
      </w:r>
    </w:p>
    <w:p w14:paraId="7601618F" w14:textId="77777777" w:rsidR="003719CD" w:rsidRPr="00837B94" w:rsidRDefault="003719CD" w:rsidP="00DC39DE">
      <w:pPr>
        <w:rPr>
          <w:rStyle w:val="Guidance"/>
        </w:rPr>
      </w:pPr>
      <w:r w:rsidRPr="00BD261C">
        <w:rPr>
          <w:rStyle w:val="Guidance"/>
          <w:b/>
          <w:bCs/>
        </w:rPr>
        <w:t>Research activities (or research phase of internal projects)</w:t>
      </w:r>
      <w:r w:rsidRPr="00BD261C">
        <w:rPr>
          <w:rStyle w:val="Guidance"/>
        </w:rPr>
        <w:t>:</w:t>
      </w:r>
      <w:r w:rsidRPr="00837B94">
        <w:rPr>
          <w:rStyle w:val="Guidance"/>
        </w:rPr>
        <w:t xml:space="preserve"> AASB 138 specifically prohibits the recognition of research activities as an asset. </w:t>
      </w:r>
      <w:r w:rsidRPr="004E282E">
        <w:rPr>
          <w:rStyle w:val="Reference"/>
        </w:rPr>
        <w:t>[AASB 138.54]</w:t>
      </w:r>
    </w:p>
    <w:p w14:paraId="2E0890DA" w14:textId="77777777" w:rsidR="003719CD" w:rsidRPr="00837B94" w:rsidRDefault="003719CD" w:rsidP="00DC39DE">
      <w:pPr>
        <w:rPr>
          <w:rStyle w:val="Guidance"/>
        </w:rPr>
      </w:pPr>
      <w:r w:rsidRPr="00BD261C">
        <w:rPr>
          <w:rStyle w:val="Guidance"/>
          <w:b/>
          <w:bCs/>
        </w:rPr>
        <w:t>Internal use software</w:t>
      </w:r>
      <w:r w:rsidRPr="00837B94">
        <w:rPr>
          <w:rStyle w:val="Guidance"/>
        </w:rPr>
        <w:t xml:space="preserve">: </w:t>
      </w:r>
      <w:r w:rsidRPr="00BD261C">
        <w:rPr>
          <w:rStyle w:val="Reference"/>
        </w:rPr>
        <w:t>[AASB 138.54, FRD 109A App 1]</w:t>
      </w:r>
      <w:r w:rsidRPr="00837B94">
        <w:rPr>
          <w:rStyle w:val="Guidance"/>
        </w:rPr>
        <w:t xml:space="preserve"> Purchased internal use software may comprise components with differing accounting treatment (refer to Appendix 1 of FRD 109A for further guidance). Where the accounting treatment differs, each component of the software must be proportionately allocated, based on its fair value, over the total contract price.</w:t>
      </w:r>
    </w:p>
    <w:p w14:paraId="19A9D63C" w14:textId="77777777" w:rsidR="003719CD" w:rsidRPr="00837B94" w:rsidRDefault="003719CD" w:rsidP="00DC39DE">
      <w:pPr>
        <w:rPr>
          <w:rStyle w:val="Guidance"/>
        </w:rPr>
      </w:pPr>
      <w:r w:rsidRPr="00837B94">
        <w:rPr>
          <w:rStyle w:val="Guidance"/>
        </w:rPr>
        <w:t>Internally developed internal use software usually involves three stages (refer Appendix 1 of FRD 109A for additional guidance):</w:t>
      </w:r>
    </w:p>
    <w:p w14:paraId="238C89E0" w14:textId="77777777" w:rsidR="003719CD" w:rsidRPr="00837B94" w:rsidRDefault="003719CD" w:rsidP="007D536F">
      <w:pPr>
        <w:pStyle w:val="ListBullet"/>
        <w:rPr>
          <w:rStyle w:val="Guidance"/>
        </w:rPr>
      </w:pPr>
      <w:r w:rsidRPr="00837B94">
        <w:rPr>
          <w:rStyle w:val="Guidance"/>
        </w:rPr>
        <w:t>preliminary project stage – costs to be expensed;</w:t>
      </w:r>
    </w:p>
    <w:p w14:paraId="61921430" w14:textId="77777777" w:rsidR="003719CD" w:rsidRPr="00837B94" w:rsidRDefault="003719CD" w:rsidP="007D536F">
      <w:pPr>
        <w:pStyle w:val="ListBullet"/>
        <w:rPr>
          <w:rStyle w:val="Guidance"/>
        </w:rPr>
      </w:pPr>
      <w:r w:rsidRPr="00837B94">
        <w:rPr>
          <w:rStyle w:val="Guidance"/>
        </w:rPr>
        <w:t>application development stage – costs to be capitalised or expensed; and</w:t>
      </w:r>
    </w:p>
    <w:p w14:paraId="3C1D7005" w14:textId="77777777" w:rsidR="003719CD" w:rsidRPr="00837B94" w:rsidRDefault="003719CD" w:rsidP="007D536F">
      <w:pPr>
        <w:pStyle w:val="ListBullet"/>
        <w:rPr>
          <w:rStyle w:val="Guidance"/>
        </w:rPr>
      </w:pPr>
      <w:r w:rsidRPr="00837B94">
        <w:rPr>
          <w:rStyle w:val="Guidance"/>
        </w:rPr>
        <w:t>post implementation/operation stage – costs to be expensed.</w:t>
      </w:r>
    </w:p>
    <w:p w14:paraId="505F4FF3" w14:textId="77777777" w:rsidR="003719CD" w:rsidRPr="00837B94" w:rsidRDefault="003719CD" w:rsidP="00DC39DE">
      <w:pPr>
        <w:rPr>
          <w:rStyle w:val="Guidance"/>
        </w:rPr>
      </w:pPr>
      <w:r w:rsidRPr="00837B94">
        <w:rPr>
          <w:rStyle w:val="Guidance"/>
        </w:rPr>
        <w:t>Internally developed internal use software may comprise more than one component. For example, the development of an accounting software system may consist of three components: general ledger; accounts payable sub-ledger; and an accounts receivable sub-ledger. Where this is the case, each component of the system should be accounted for as a separate component and in accordance with FRD 109A.</w:t>
      </w:r>
    </w:p>
    <w:p w14:paraId="738AF8D6" w14:textId="77777777" w:rsidR="003719CD" w:rsidRDefault="003719CD" w:rsidP="007D536F">
      <w:pPr>
        <w:pStyle w:val="GuidanceEnd"/>
      </w:pPr>
    </w:p>
    <w:p w14:paraId="652E790C" w14:textId="77777777" w:rsidR="001F2260" w:rsidRDefault="001F2260">
      <w:pPr>
        <w:keepLines w:val="0"/>
        <w:rPr>
          <w:rFonts w:asciiTheme="majorHAnsi" w:eastAsiaTheme="majorEastAsia" w:hAnsiTheme="majorHAnsi" w:cstheme="majorBidi"/>
          <w:b/>
          <w:sz w:val="26"/>
          <w:szCs w:val="26"/>
        </w:rPr>
      </w:pPr>
      <w:bookmarkStart w:id="116" w:name="_Toc61266634"/>
      <w:bookmarkStart w:id="117" w:name="_Toc64983159"/>
      <w:r>
        <w:br w:type="page"/>
      </w:r>
    </w:p>
    <w:p w14:paraId="35792899" w14:textId="582D8404" w:rsidR="003719CD" w:rsidRDefault="003719CD" w:rsidP="003719CD">
      <w:pPr>
        <w:pStyle w:val="Heading2"/>
        <w:ind w:left="680" w:hanging="680"/>
      </w:pPr>
      <w:r>
        <w:lastRenderedPageBreak/>
        <w:t>Investments accounted for using the equity method</w:t>
      </w:r>
      <w:bookmarkEnd w:id="116"/>
      <w:bookmarkEnd w:id="117"/>
    </w:p>
    <w:p w14:paraId="04173CFE" w14:textId="77777777" w:rsidR="003719CD" w:rsidRDefault="003719CD" w:rsidP="00DC39DE">
      <w:r>
        <w:t xml:space="preserve">Joint arrangements are contractual arrangements between the Department and one or more other parties to undertake an economic activity that is subject to joint control. </w:t>
      </w:r>
    </w:p>
    <w:p w14:paraId="0A8B93B9" w14:textId="77777777" w:rsidR="003719CD" w:rsidRDefault="003719CD" w:rsidP="00DC39DE">
      <w:r>
        <w:t xml:space="preserve">Joint control is the contractually agreed sharing of control of an arrangement, which exists only when decisions about the relevant activities of the joint arrangement require the unanimous consent of the parties sharing control. </w:t>
      </w:r>
      <w:r w:rsidRPr="00FE3F3D">
        <w:rPr>
          <w:rStyle w:val="Reference"/>
        </w:rPr>
        <w:t>[AASB 11.7]</w:t>
      </w:r>
    </w:p>
    <w:p w14:paraId="27AEE392" w14:textId="77777777" w:rsidR="003719CD" w:rsidRDefault="003719CD" w:rsidP="00DC39DE">
      <w:r>
        <w:t xml:space="preserve">Investments in joint arrangements are classified as either joint operations or joint ventures. The classification depends on the contractual rights and obligations of each investor, rather than the legal structure of the joint arrangement. </w:t>
      </w:r>
    </w:p>
    <w:p w14:paraId="7B5D16D3" w14:textId="77777777" w:rsidR="003719CD" w:rsidRPr="00FE3F3D" w:rsidRDefault="003719CD" w:rsidP="00DC39DE">
      <w:pPr>
        <w:rPr>
          <w:rStyle w:val="Reference"/>
        </w:rPr>
      </w:pPr>
      <w:r>
        <w:t xml:space="preserve">The Department accounted for two investments using the equity method: New Technology Ltd (an associate) and Technology Supply Pty Ltd (a joint venture). After initially recognising the investment value at cost in the balance sheet, the equity method requires the State’s share of the post-acquisition profits or losses of these investments to be recognised in the net result as ‘other economic flows’. The share of post-acquisition movements in revaluation surpluses and any other reserves is recognised in both the comprehensive operating statement and the statement of changes in equity. The cumulative post-acquisition movements are adjusted against the cost of the investment, as well as any dividends received or receivable. </w:t>
      </w:r>
      <w:r w:rsidRPr="00FE3F3D">
        <w:rPr>
          <w:rStyle w:val="Reference"/>
        </w:rPr>
        <w:t>[AASB 128.10; AASB 12.21(b),AASB 11.16)]</w:t>
      </w:r>
    </w:p>
    <w:p w14:paraId="3D41A519" w14:textId="77777777" w:rsidR="003719CD" w:rsidRDefault="003719CD" w:rsidP="007D536F">
      <w:pPr>
        <w:pStyle w:val="Heading30"/>
      </w:pPr>
      <w:r>
        <w:t xml:space="preserve">Investments in associate </w:t>
      </w:r>
    </w:p>
    <w:p w14:paraId="1A678115" w14:textId="77777777" w:rsidR="003719CD" w:rsidRDefault="003719CD" w:rsidP="00DC39DE">
      <w:r>
        <w:t xml:space="preserve">New Technology Ltd is one of the Department’s strategic partners specialising in developing new biological equipment in Melbourne, Victoria. The main business activities include: </w:t>
      </w:r>
      <w:r w:rsidRPr="00FE3F3D">
        <w:rPr>
          <w:rStyle w:val="Guidance"/>
        </w:rPr>
        <w:t>[insert detail]</w:t>
      </w:r>
      <w:r>
        <w:t xml:space="preserve">. New Technology Ltd is an ASX publicly listed company. </w:t>
      </w:r>
    </w:p>
    <w:p w14:paraId="0FCFC3AC" w14:textId="77777777" w:rsidR="003719CD" w:rsidRDefault="003719CD" w:rsidP="007D536F">
      <w:pPr>
        <w:pStyle w:val="Heading30"/>
      </w:pPr>
      <w:r>
        <w:t>Investments in joint venture</w:t>
      </w:r>
    </w:p>
    <w:p w14:paraId="30924413" w14:textId="77777777" w:rsidR="003719CD" w:rsidRDefault="003719CD" w:rsidP="00DC39DE">
      <w:r>
        <w:t xml:space="preserve">Up until 30 June 2018, the Department had a joint venture with Technology Supply Pty Ltd to provide expertise in technology supply services to the business units. The main business activities included: </w:t>
      </w:r>
      <w:r w:rsidRPr="0098427E">
        <w:rPr>
          <w:rStyle w:val="Guidance"/>
        </w:rPr>
        <w:t>[xxx]</w:t>
      </w:r>
    </w:p>
    <w:p w14:paraId="764A5548" w14:textId="77777777" w:rsidR="003719CD" w:rsidRDefault="003719CD" w:rsidP="00DC39DE">
      <w:r>
        <w:t xml:space="preserve">The joint venture ceased to operate effective from 1 July 2018. </w:t>
      </w:r>
      <w:r w:rsidRPr="0098427E">
        <w:rPr>
          <w:rStyle w:val="Reference"/>
        </w:rPr>
        <w:t>[AASB 12.21(a)]</w:t>
      </w:r>
    </w:p>
    <w:p w14:paraId="1CB696D5" w14:textId="77777777" w:rsidR="003719CD" w:rsidRDefault="003719CD" w:rsidP="007D536F">
      <w:pPr>
        <w:pStyle w:val="Caption"/>
      </w:pPr>
      <w:r>
        <w:t>Details of material associates and joint ventures [AASB12.21(b)]</w:t>
      </w:r>
      <w:r>
        <w:tab/>
        <w:t>($ million)</w:t>
      </w:r>
    </w:p>
    <w:sdt>
      <w:sdtPr>
        <w:rPr>
          <w:bCs w:val="0"/>
          <w:i w:val="0"/>
          <w:sz w:val="18"/>
        </w:rPr>
        <w:alias w:val="Workbook: Link_2020-21_Tables  |  Table: N.5.5a"/>
        <w:tag w:val="Type:DtfFinTable|Workbook:T:\Accounting Policy_BFM\STATE BUDGET (WoVG)\ACCOUNTING (WoVG)\MODEL DEPARTMENTAL REPORTS\2021\Financials\Link_2020-21_Tables.xlsx|Table:N.5.5a"/>
        <w:id w:val="1997909859"/>
        <w:placeholder>
          <w:docPart w:val="FB4D931974A14ED5B60DE230780CD5EB"/>
        </w:placeholder>
      </w:sdtPr>
      <w:sdtContent>
        <w:tbl>
          <w:tblPr>
            <w:tblStyle w:val="DTFTable"/>
            <w:tblW w:w="9639" w:type="dxa"/>
            <w:tblLayout w:type="fixed"/>
            <w:tblLook w:val="06A0" w:firstRow="1" w:lastRow="0" w:firstColumn="1" w:lastColumn="0" w:noHBand="1" w:noVBand="1"/>
          </w:tblPr>
          <w:tblGrid>
            <w:gridCol w:w="2835"/>
            <w:gridCol w:w="1418"/>
            <w:gridCol w:w="1559"/>
            <w:gridCol w:w="1106"/>
            <w:gridCol w:w="907"/>
            <w:gridCol w:w="907"/>
            <w:gridCol w:w="907"/>
          </w:tblGrid>
          <w:tr w:rsidR="003719CD" w14:paraId="47E11CD1"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35" w:type="dxa"/>
              </w:tcPr>
              <w:p w14:paraId="23C51D9B" w14:textId="77777777" w:rsidR="003719CD" w:rsidRDefault="003719CD">
                <w:pPr>
                  <w:ind w:left="170" w:hanging="170"/>
                </w:pPr>
              </w:p>
            </w:tc>
            <w:tc>
              <w:tcPr>
                <w:tcW w:w="1418" w:type="dxa"/>
                <w:vMerge w:val="restart"/>
              </w:tcPr>
              <w:p w14:paraId="5C0D8DF0"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Country of incorporation</w:t>
                </w:r>
              </w:p>
            </w:tc>
            <w:tc>
              <w:tcPr>
                <w:tcW w:w="1559" w:type="dxa"/>
                <w:vMerge w:val="restart"/>
              </w:tcPr>
              <w:p w14:paraId="0F0B06BC"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Measurement method</w:t>
                </w:r>
              </w:p>
            </w:tc>
            <w:tc>
              <w:tcPr>
                <w:tcW w:w="2013" w:type="dxa"/>
                <w:gridSpan w:val="2"/>
              </w:tcPr>
              <w:p w14:paraId="350E05E8"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Ownership interest</w:t>
                </w:r>
              </w:p>
            </w:tc>
            <w:tc>
              <w:tcPr>
                <w:tcW w:w="1814" w:type="dxa"/>
                <w:gridSpan w:val="2"/>
              </w:tcPr>
              <w:p w14:paraId="7605642E"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Published fair value</w:t>
                </w:r>
              </w:p>
            </w:tc>
          </w:tr>
          <w:tr w:rsidR="003719CD" w:rsidRPr="00A77178" w14:paraId="19FA617B" w14:textId="77777777" w:rsidTr="007D536F">
            <w:tc>
              <w:tcPr>
                <w:cnfStyle w:val="001000000000" w:firstRow="0" w:lastRow="0" w:firstColumn="1" w:lastColumn="0" w:oddVBand="0" w:evenVBand="0" w:oddHBand="0" w:evenHBand="0" w:firstRowFirstColumn="0" w:firstRowLastColumn="0" w:lastRowFirstColumn="0" w:lastRowLastColumn="0"/>
                <w:tcW w:w="0" w:type="dxa"/>
                <w:shd w:val="clear" w:color="auto" w:fill="000000" w:themeFill="text1"/>
              </w:tcPr>
              <w:p w14:paraId="221B4B2E" w14:textId="77777777" w:rsidR="003719CD" w:rsidRPr="00A77178" w:rsidRDefault="003719CD">
                <w:pPr>
                  <w:ind w:left="170" w:hanging="170"/>
                  <w:rPr>
                    <w:i/>
                    <w:iCs/>
                  </w:rPr>
                </w:pPr>
                <w:r w:rsidRPr="00A77178">
                  <w:rPr>
                    <w:i/>
                    <w:iCs/>
                  </w:rPr>
                  <w:t>Name of entity</w:t>
                </w:r>
              </w:p>
            </w:tc>
            <w:tc>
              <w:tcPr>
                <w:tcW w:w="0" w:type="dxa"/>
                <w:vMerge/>
                <w:shd w:val="clear" w:color="auto" w:fill="000000" w:themeFill="text1"/>
              </w:tcPr>
              <w:p w14:paraId="0C1FE19B" w14:textId="77777777" w:rsidR="003719CD" w:rsidRPr="00A77178"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p>
            </w:tc>
            <w:tc>
              <w:tcPr>
                <w:tcW w:w="0" w:type="dxa"/>
                <w:vMerge/>
                <w:shd w:val="clear" w:color="auto" w:fill="000000" w:themeFill="text1"/>
              </w:tcPr>
              <w:p w14:paraId="3E1EAC22" w14:textId="77777777" w:rsidR="003719CD" w:rsidRPr="00A77178"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p>
            </w:tc>
            <w:tc>
              <w:tcPr>
                <w:tcW w:w="0" w:type="dxa"/>
                <w:shd w:val="clear" w:color="auto" w:fill="000000" w:themeFill="text1"/>
              </w:tcPr>
              <w:p w14:paraId="39BE705D" w14:textId="77777777" w:rsidR="003719CD" w:rsidRPr="00A77178"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A77178">
                  <w:rPr>
                    <w:i/>
                    <w:iCs/>
                  </w:rPr>
                  <w:t>2021</w:t>
                </w:r>
              </w:p>
            </w:tc>
            <w:tc>
              <w:tcPr>
                <w:tcW w:w="0" w:type="dxa"/>
                <w:shd w:val="clear" w:color="auto" w:fill="000000" w:themeFill="text1"/>
              </w:tcPr>
              <w:p w14:paraId="59E97BB9" w14:textId="77777777" w:rsidR="003719CD" w:rsidRPr="00A77178"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A77178">
                  <w:rPr>
                    <w:i/>
                    <w:iCs/>
                  </w:rPr>
                  <w:t>2020</w:t>
                </w:r>
              </w:p>
            </w:tc>
            <w:tc>
              <w:tcPr>
                <w:tcW w:w="0" w:type="dxa"/>
                <w:shd w:val="clear" w:color="auto" w:fill="000000" w:themeFill="text1"/>
              </w:tcPr>
              <w:p w14:paraId="6D3C3D2C" w14:textId="77777777" w:rsidR="003719CD" w:rsidRPr="00A77178"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A77178">
                  <w:rPr>
                    <w:i/>
                    <w:iCs/>
                  </w:rPr>
                  <w:t>2021</w:t>
                </w:r>
              </w:p>
            </w:tc>
            <w:tc>
              <w:tcPr>
                <w:tcW w:w="0" w:type="dxa"/>
                <w:shd w:val="clear" w:color="auto" w:fill="000000" w:themeFill="text1"/>
              </w:tcPr>
              <w:p w14:paraId="3B03C070" w14:textId="77777777" w:rsidR="003719CD" w:rsidRPr="00A77178"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A77178">
                  <w:rPr>
                    <w:i/>
                    <w:iCs/>
                  </w:rPr>
                  <w:t>2020</w:t>
                </w:r>
              </w:p>
            </w:tc>
          </w:tr>
          <w:tr w:rsidR="003719CD" w14:paraId="4C7F1228" w14:textId="77777777" w:rsidTr="007D536F">
            <w:tc>
              <w:tcPr>
                <w:cnfStyle w:val="001000000000" w:firstRow="0" w:lastRow="0" w:firstColumn="1" w:lastColumn="0" w:oddVBand="0" w:evenVBand="0" w:oddHBand="0" w:evenHBand="0" w:firstRowFirstColumn="0" w:firstRowLastColumn="0" w:lastRowFirstColumn="0" w:lastRowLastColumn="0"/>
                <w:tcW w:w="2835" w:type="dxa"/>
                <w:tcBorders>
                  <w:top w:val="single" w:sz="0" w:space="0" w:color="auto"/>
                </w:tcBorders>
              </w:tcPr>
              <w:p w14:paraId="357A6887" w14:textId="77777777" w:rsidR="003719CD" w:rsidRDefault="003719CD">
                <w:pPr>
                  <w:ind w:left="170" w:hanging="170"/>
                </w:pPr>
                <w:r>
                  <w:rPr>
                    <w:b/>
                  </w:rPr>
                  <w:t>Associate</w:t>
                </w:r>
              </w:p>
            </w:tc>
            <w:tc>
              <w:tcPr>
                <w:tcW w:w="1418" w:type="dxa"/>
                <w:tcBorders>
                  <w:top w:val="single" w:sz="0" w:space="0" w:color="auto"/>
                </w:tcBorders>
              </w:tcPr>
              <w:p w14:paraId="3408C96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559" w:type="dxa"/>
                <w:tcBorders>
                  <w:top w:val="single" w:sz="0" w:space="0" w:color="auto"/>
                </w:tcBorders>
              </w:tcPr>
              <w:p w14:paraId="50233D6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06" w:type="dxa"/>
                <w:tcBorders>
                  <w:top w:val="single" w:sz="0" w:space="0" w:color="auto"/>
                </w:tcBorders>
              </w:tcPr>
              <w:p w14:paraId="72F748B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3AEA74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2E54D54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78676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F7D41BA" w14:textId="77777777">
            <w:tc>
              <w:tcPr>
                <w:cnfStyle w:val="001000000000" w:firstRow="0" w:lastRow="0" w:firstColumn="1" w:lastColumn="0" w:oddVBand="0" w:evenVBand="0" w:oddHBand="0" w:evenHBand="0" w:firstRowFirstColumn="0" w:firstRowLastColumn="0" w:lastRowFirstColumn="0" w:lastRowLastColumn="0"/>
                <w:tcW w:w="2835" w:type="dxa"/>
              </w:tcPr>
              <w:p w14:paraId="41E869F0" w14:textId="77777777" w:rsidR="003719CD" w:rsidRDefault="003719CD">
                <w:pPr>
                  <w:ind w:left="170" w:hanging="170"/>
                </w:pPr>
                <w:r>
                  <w:t xml:space="preserve">New Technology Pty Ltd </w:t>
                </w:r>
                <w:r>
                  <w:rPr>
                    <w:vertAlign w:val="superscript"/>
                  </w:rPr>
                  <w:t>(a)</w:t>
                </w:r>
              </w:p>
            </w:tc>
            <w:tc>
              <w:tcPr>
                <w:tcW w:w="1418" w:type="dxa"/>
              </w:tcPr>
              <w:p w14:paraId="0C34FB2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Australia</w:t>
                </w:r>
              </w:p>
            </w:tc>
            <w:tc>
              <w:tcPr>
                <w:tcW w:w="1559" w:type="dxa"/>
              </w:tcPr>
              <w:p w14:paraId="6792B36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Equity method</w:t>
                </w:r>
              </w:p>
            </w:tc>
            <w:tc>
              <w:tcPr>
                <w:tcW w:w="1106" w:type="dxa"/>
              </w:tcPr>
              <w:p w14:paraId="01FA03F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5</w:t>
                </w:r>
              </w:p>
            </w:tc>
            <w:tc>
              <w:tcPr>
                <w:tcW w:w="907" w:type="dxa"/>
              </w:tcPr>
              <w:p w14:paraId="6F75CF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5</w:t>
                </w:r>
              </w:p>
            </w:tc>
            <w:tc>
              <w:tcPr>
                <w:tcW w:w="907" w:type="dxa"/>
              </w:tcPr>
              <w:p w14:paraId="15A7308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566</w:t>
                </w:r>
              </w:p>
            </w:tc>
            <w:tc>
              <w:tcPr>
                <w:tcW w:w="907" w:type="dxa"/>
              </w:tcPr>
              <w:p w14:paraId="49FCBA2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351</w:t>
                </w:r>
              </w:p>
            </w:tc>
          </w:tr>
          <w:tr w:rsidR="003719CD" w14:paraId="6BA40F00" w14:textId="77777777">
            <w:tc>
              <w:tcPr>
                <w:cnfStyle w:val="001000000000" w:firstRow="0" w:lastRow="0" w:firstColumn="1" w:lastColumn="0" w:oddVBand="0" w:evenVBand="0" w:oddHBand="0" w:evenHBand="0" w:firstRowFirstColumn="0" w:firstRowLastColumn="0" w:lastRowFirstColumn="0" w:lastRowLastColumn="0"/>
                <w:tcW w:w="2835" w:type="dxa"/>
              </w:tcPr>
              <w:p w14:paraId="034F7030" w14:textId="77777777" w:rsidR="003719CD" w:rsidRDefault="003719CD">
                <w:pPr>
                  <w:ind w:left="170" w:hanging="170"/>
                </w:pPr>
                <w:r>
                  <w:rPr>
                    <w:b/>
                  </w:rPr>
                  <w:t>Joint venture</w:t>
                </w:r>
              </w:p>
            </w:tc>
            <w:tc>
              <w:tcPr>
                <w:tcW w:w="1418" w:type="dxa"/>
              </w:tcPr>
              <w:p w14:paraId="198F9F6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559" w:type="dxa"/>
              </w:tcPr>
              <w:p w14:paraId="35E3149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06" w:type="dxa"/>
              </w:tcPr>
              <w:p w14:paraId="63993A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085E48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241DCBD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26216EC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EEE5413" w14:textId="77777777">
            <w:tc>
              <w:tcPr>
                <w:cnfStyle w:val="001000000000" w:firstRow="0" w:lastRow="0" w:firstColumn="1" w:lastColumn="0" w:oddVBand="0" w:evenVBand="0" w:oddHBand="0" w:evenHBand="0" w:firstRowFirstColumn="0" w:firstRowLastColumn="0" w:lastRowFirstColumn="0" w:lastRowLastColumn="0"/>
                <w:tcW w:w="2835" w:type="dxa"/>
              </w:tcPr>
              <w:p w14:paraId="0FE0681E" w14:textId="77777777" w:rsidR="003719CD" w:rsidRDefault="003719CD">
                <w:pPr>
                  <w:ind w:left="170" w:hanging="170"/>
                </w:pPr>
                <w:r>
                  <w:t>Technology Supply Pty Ltd</w:t>
                </w:r>
              </w:p>
            </w:tc>
            <w:tc>
              <w:tcPr>
                <w:tcW w:w="1418" w:type="dxa"/>
              </w:tcPr>
              <w:p w14:paraId="2F06F6C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Australia</w:t>
                </w:r>
              </w:p>
            </w:tc>
            <w:tc>
              <w:tcPr>
                <w:tcW w:w="1559" w:type="dxa"/>
              </w:tcPr>
              <w:p w14:paraId="39360C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Equity method</w:t>
                </w:r>
              </w:p>
            </w:tc>
            <w:tc>
              <w:tcPr>
                <w:tcW w:w="1106" w:type="dxa"/>
              </w:tcPr>
              <w:p w14:paraId="6994277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73BC15B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w:t>
                </w:r>
              </w:p>
            </w:tc>
            <w:tc>
              <w:tcPr>
                <w:tcW w:w="907" w:type="dxa"/>
              </w:tcPr>
              <w:p w14:paraId="119AF5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00C3B47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r>
        </w:tbl>
      </w:sdtContent>
    </w:sdt>
    <w:p w14:paraId="481C54DD" w14:textId="77777777" w:rsidR="003719CD" w:rsidRDefault="003719CD" w:rsidP="007D536F">
      <w:pPr>
        <w:pStyle w:val="Note"/>
      </w:pPr>
      <w:r>
        <w:t>Note:</w:t>
      </w:r>
    </w:p>
    <w:p w14:paraId="01F08053" w14:textId="77777777" w:rsidR="003719CD" w:rsidRDefault="003719CD" w:rsidP="007D536F">
      <w:pPr>
        <w:pStyle w:val="Note"/>
      </w:pPr>
      <w:r>
        <w:t>(a)</w:t>
      </w:r>
      <w:r>
        <w:tab/>
        <w:t xml:space="preserve">As at 30 June </w:t>
      </w:r>
      <w:fldSimple w:instr=" DOCPROPERTY  YearCurrent  \* MERGEFORMAT ">
        <w:r w:rsidRPr="00A77178">
          <w:t>2021</w:t>
        </w:r>
      </w:fldSimple>
      <w:r>
        <w:t xml:space="preserve">, the fair value of the Department’s interest in New Technology Ltd was based on the quoted market price available on the Australian Stock Exchange, which is a Level 1 input in terms of AASB 13 </w:t>
      </w:r>
      <w:r w:rsidRPr="0098427E">
        <w:rPr>
          <w:i w:val="0"/>
          <w:iCs/>
        </w:rPr>
        <w:t>Fair Value Measurement</w:t>
      </w:r>
      <w:r>
        <w:t>.</w:t>
      </w:r>
    </w:p>
    <w:p w14:paraId="0277A20F" w14:textId="77777777" w:rsidR="003719CD" w:rsidRDefault="003719CD" w:rsidP="007D536F">
      <w:pPr>
        <w:pStyle w:val="Heading30"/>
      </w:pPr>
      <w:r>
        <w:t>Summarised financial information</w:t>
      </w:r>
    </w:p>
    <w:p w14:paraId="4290CBE1" w14:textId="77777777" w:rsidR="003719CD" w:rsidRDefault="003719CD" w:rsidP="00DC39DE">
      <w:r>
        <w:t>Presented below is the summarised financial information for the investments accounted for using the equity method. The summarised financial information below represents amounts shown in the financial statements of the equity accounted investments, prepared under AAS and adjusted as appropriate by the Department.</w:t>
      </w:r>
    </w:p>
    <w:p w14:paraId="47EA4A94" w14:textId="77777777" w:rsidR="003719CD" w:rsidRDefault="003719CD" w:rsidP="00DC39DE">
      <w:r>
        <w:t xml:space="preserve">The financial year end date of New Technology Ltd is 30 April. For the purpose of applying the equity method of accounting, the financial statements of New Technology Ltd have been used, and appropriate adjustments have been made for the effects of significant transactions between that date and 30 June </w:t>
      </w:r>
      <w:fldSimple w:instr=" DOCPROPERTY  YearCurrent  \* MERGEFORMAT ">
        <w:r w:rsidRPr="00A77178">
          <w:t>2021</w:t>
        </w:r>
      </w:fldSimple>
      <w:r>
        <w:t xml:space="preserve">. </w:t>
      </w:r>
    </w:p>
    <w:p w14:paraId="023BEBC8" w14:textId="77777777" w:rsidR="003719CD" w:rsidRDefault="003719CD" w:rsidP="00DC39DE">
      <w:r>
        <w:t>The Department’s share of the contingent liabilities and commitments of its associates and joint ventures are disclosed in Note 8.2 and Note 7.5 respectively.</w:t>
      </w:r>
    </w:p>
    <w:p w14:paraId="4FD10D3B" w14:textId="77777777" w:rsidR="003719CD" w:rsidRDefault="003719CD" w:rsidP="00DC39DE"/>
    <w:p w14:paraId="379F64C0" w14:textId="77777777" w:rsidR="001F2260" w:rsidRDefault="001F2260">
      <w:pPr>
        <w:keepLines w:val="0"/>
        <w:rPr>
          <w:b/>
          <w:iCs/>
          <w:color w:val="404040" w:themeColor="text1" w:themeTint="BF"/>
        </w:rPr>
      </w:pPr>
      <w:r>
        <w:br w:type="page"/>
      </w:r>
    </w:p>
    <w:p w14:paraId="21F56568" w14:textId="4C0A0645" w:rsidR="003719CD" w:rsidRDefault="003719CD" w:rsidP="007D536F">
      <w:pPr>
        <w:pStyle w:val="Caption"/>
      </w:pPr>
      <w:r>
        <w:lastRenderedPageBreak/>
        <w:t xml:space="preserve">New Technology Pty Ltd – Associate </w:t>
      </w:r>
      <w:r>
        <w:tab/>
        <w:t>($ thousand)</w:t>
      </w:r>
    </w:p>
    <w:sdt>
      <w:sdtPr>
        <w:rPr>
          <w:bCs w:val="0"/>
          <w:i w:val="0"/>
          <w:sz w:val="18"/>
        </w:rPr>
        <w:alias w:val="Workbook: Link_2020-21_Tables  |  Table: N.5.5b"/>
        <w:tag w:val="Type:DtfFinTable|Workbook:T:\Accounting Policy_BFM\STATE BUDGET (WoVG)\ACCOUNTING (WoVG)\MODEL DEPARTMENTAL REPORTS\2021\Financials\Link_2020-21_Tables.xlsx|Table:N.5.5b"/>
        <w:id w:val="1501924646"/>
        <w:placeholder>
          <w:docPart w:val="3094B98A01914341BC69122773667A12"/>
        </w:placeholder>
      </w:sdtPr>
      <w:sdtEndPr>
        <w:rPr>
          <w:b/>
        </w:rPr>
      </w:sdtEndPr>
      <w:sdtContent>
        <w:tbl>
          <w:tblPr>
            <w:tblStyle w:val="DTFTable"/>
            <w:tblW w:w="9639" w:type="dxa"/>
            <w:tblLayout w:type="fixed"/>
            <w:tblLook w:val="0660" w:firstRow="1" w:lastRow="1" w:firstColumn="0" w:lastColumn="0" w:noHBand="1" w:noVBand="1"/>
          </w:tblPr>
          <w:tblGrid>
            <w:gridCol w:w="1560"/>
            <w:gridCol w:w="6339"/>
            <w:gridCol w:w="870"/>
            <w:gridCol w:w="870"/>
          </w:tblGrid>
          <w:tr w:rsidR="003719CD" w14:paraId="1A1A092D" w14:textId="77777777" w:rsidTr="007D536F">
            <w:trPr>
              <w:cnfStyle w:val="100000000000" w:firstRow="1" w:lastRow="0" w:firstColumn="0" w:lastColumn="0" w:oddVBand="0" w:evenVBand="0" w:oddHBand="0" w:evenHBand="0" w:firstRowFirstColumn="0" w:firstRowLastColumn="0" w:lastRowFirstColumn="0" w:lastRowLastColumn="0"/>
            </w:trPr>
            <w:tc>
              <w:tcPr>
                <w:tcW w:w="1560" w:type="dxa"/>
                <w:tcBorders>
                  <w:top w:val="nil"/>
                  <w:bottom w:val="nil"/>
                </w:tcBorders>
                <w:shd w:val="clear" w:color="auto" w:fill="FFFFFF" w:themeFill="background1"/>
              </w:tcPr>
              <w:p w14:paraId="5E401082" w14:textId="77777777" w:rsidR="003719CD" w:rsidRDefault="003719CD">
                <w:pPr>
                  <w:ind w:left="170" w:hanging="170"/>
                  <w:jc w:val="left"/>
                </w:pPr>
                <w:r>
                  <w:rPr>
                    <w:color w:val="4472C4"/>
                    <w:sz w:val="13"/>
                  </w:rPr>
                  <w:t>Source reference</w:t>
                </w:r>
              </w:p>
            </w:tc>
            <w:tc>
              <w:tcPr>
                <w:tcW w:w="6339" w:type="dxa"/>
              </w:tcPr>
              <w:p w14:paraId="5AC6413D" w14:textId="77777777" w:rsidR="003719CD" w:rsidRDefault="003719CD">
                <w:pPr>
                  <w:ind w:left="170" w:hanging="170"/>
                  <w:jc w:val="left"/>
                </w:pPr>
              </w:p>
            </w:tc>
            <w:tc>
              <w:tcPr>
                <w:tcW w:w="870" w:type="dxa"/>
              </w:tcPr>
              <w:p w14:paraId="02C19E3A" w14:textId="77777777" w:rsidR="003719CD" w:rsidRDefault="003719CD">
                <w:pPr>
                  <w:ind w:left="170" w:hanging="170"/>
                </w:pPr>
                <w:r>
                  <w:t>2021</w:t>
                </w:r>
              </w:p>
            </w:tc>
            <w:tc>
              <w:tcPr>
                <w:tcW w:w="870" w:type="dxa"/>
              </w:tcPr>
              <w:p w14:paraId="58DFBB1C" w14:textId="77777777" w:rsidR="003719CD" w:rsidRDefault="003719CD">
                <w:pPr>
                  <w:ind w:left="170" w:hanging="170"/>
                </w:pPr>
                <w:r>
                  <w:t>2020</w:t>
                </w:r>
              </w:p>
            </w:tc>
          </w:tr>
          <w:tr w:rsidR="003719CD" w14:paraId="4F71A045" w14:textId="77777777" w:rsidTr="007D536F">
            <w:tc>
              <w:tcPr>
                <w:tcW w:w="1560" w:type="dxa"/>
              </w:tcPr>
              <w:p w14:paraId="73DED252" w14:textId="77777777" w:rsidR="003719CD" w:rsidRDefault="003719CD">
                <w:pPr>
                  <w:ind w:left="170" w:hanging="170"/>
                  <w:jc w:val="left"/>
                </w:pPr>
              </w:p>
            </w:tc>
            <w:tc>
              <w:tcPr>
                <w:tcW w:w="6339" w:type="dxa"/>
              </w:tcPr>
              <w:p w14:paraId="46377EDD" w14:textId="77777777" w:rsidR="003719CD" w:rsidRDefault="003719CD">
                <w:pPr>
                  <w:ind w:left="170" w:hanging="170"/>
                  <w:jc w:val="left"/>
                </w:pPr>
                <w:r>
                  <w:rPr>
                    <w:b/>
                  </w:rPr>
                  <w:t>Summarised balance sheet</w:t>
                </w:r>
              </w:p>
            </w:tc>
            <w:tc>
              <w:tcPr>
                <w:tcW w:w="870" w:type="dxa"/>
              </w:tcPr>
              <w:p w14:paraId="5A0AAD7D" w14:textId="77777777" w:rsidR="003719CD" w:rsidRDefault="003719CD">
                <w:pPr>
                  <w:ind w:left="170" w:hanging="170"/>
                </w:pPr>
              </w:p>
            </w:tc>
            <w:tc>
              <w:tcPr>
                <w:tcW w:w="870" w:type="dxa"/>
              </w:tcPr>
              <w:p w14:paraId="66AE8001" w14:textId="77777777" w:rsidR="003719CD" w:rsidRDefault="003719CD">
                <w:pPr>
                  <w:ind w:left="170" w:hanging="170"/>
                </w:pPr>
              </w:p>
            </w:tc>
          </w:tr>
          <w:tr w:rsidR="003719CD" w14:paraId="25E5B11B" w14:textId="77777777" w:rsidTr="007D536F">
            <w:tc>
              <w:tcPr>
                <w:tcW w:w="1560" w:type="dxa"/>
              </w:tcPr>
              <w:p w14:paraId="551E6536" w14:textId="77777777" w:rsidR="003719CD" w:rsidRDefault="003719CD">
                <w:pPr>
                  <w:ind w:left="170" w:hanging="170"/>
                  <w:jc w:val="left"/>
                </w:pPr>
                <w:r>
                  <w:rPr>
                    <w:color w:val="4472C4"/>
                    <w:sz w:val="13"/>
                  </w:rPr>
                  <w:t>AASB 12.B12(b)(i)</w:t>
                </w:r>
              </w:p>
            </w:tc>
            <w:tc>
              <w:tcPr>
                <w:tcW w:w="6339" w:type="dxa"/>
              </w:tcPr>
              <w:p w14:paraId="0A1DA2E9" w14:textId="77777777" w:rsidR="003719CD" w:rsidRDefault="003719CD">
                <w:pPr>
                  <w:ind w:left="170" w:hanging="170"/>
                  <w:jc w:val="left"/>
                </w:pPr>
                <w:r>
                  <w:t>Current assets</w:t>
                </w:r>
              </w:p>
            </w:tc>
            <w:tc>
              <w:tcPr>
                <w:tcW w:w="870" w:type="dxa"/>
              </w:tcPr>
              <w:p w14:paraId="2DFF7367" w14:textId="77777777" w:rsidR="003719CD" w:rsidRDefault="003719CD">
                <w:pPr>
                  <w:ind w:left="170" w:hanging="170"/>
                </w:pPr>
                <w:r>
                  <w:t>6 224</w:t>
                </w:r>
              </w:p>
            </w:tc>
            <w:tc>
              <w:tcPr>
                <w:tcW w:w="870" w:type="dxa"/>
              </w:tcPr>
              <w:p w14:paraId="3BFAF715" w14:textId="77777777" w:rsidR="003719CD" w:rsidRDefault="003719CD">
                <w:pPr>
                  <w:ind w:left="170" w:hanging="170"/>
                </w:pPr>
                <w:r>
                  <w:t>4 706</w:t>
                </w:r>
              </w:p>
            </w:tc>
          </w:tr>
          <w:tr w:rsidR="003719CD" w14:paraId="039B0ACC" w14:textId="77777777" w:rsidTr="007D536F">
            <w:tc>
              <w:tcPr>
                <w:tcW w:w="1560" w:type="dxa"/>
              </w:tcPr>
              <w:p w14:paraId="77C80F6E" w14:textId="77777777" w:rsidR="003719CD" w:rsidRDefault="003719CD">
                <w:pPr>
                  <w:ind w:left="170" w:hanging="170"/>
                  <w:jc w:val="left"/>
                </w:pPr>
                <w:r>
                  <w:rPr>
                    <w:color w:val="4472C4"/>
                    <w:sz w:val="13"/>
                  </w:rPr>
                  <w:t>AASB 12.B12(b)(ii)</w:t>
                </w:r>
              </w:p>
            </w:tc>
            <w:tc>
              <w:tcPr>
                <w:tcW w:w="6339" w:type="dxa"/>
              </w:tcPr>
              <w:p w14:paraId="5104D8C2" w14:textId="77777777" w:rsidR="003719CD" w:rsidRDefault="003719CD">
                <w:pPr>
                  <w:ind w:left="170" w:hanging="170"/>
                  <w:jc w:val="left"/>
                </w:pPr>
                <w:r>
                  <w:t>Non‑current assets</w:t>
                </w:r>
              </w:p>
            </w:tc>
            <w:tc>
              <w:tcPr>
                <w:tcW w:w="870" w:type="dxa"/>
              </w:tcPr>
              <w:p w14:paraId="41FC7699" w14:textId="77777777" w:rsidR="003719CD" w:rsidRDefault="003719CD">
                <w:pPr>
                  <w:ind w:left="170" w:hanging="170"/>
                </w:pPr>
                <w:r>
                  <w:t>14 524</w:t>
                </w:r>
              </w:p>
            </w:tc>
            <w:tc>
              <w:tcPr>
                <w:tcW w:w="870" w:type="dxa"/>
              </w:tcPr>
              <w:p w14:paraId="0D5EA98C" w14:textId="77777777" w:rsidR="003719CD" w:rsidRDefault="003719CD">
                <w:pPr>
                  <w:ind w:left="170" w:hanging="170"/>
                </w:pPr>
                <w:r>
                  <w:t>13 043</w:t>
                </w:r>
              </w:p>
            </w:tc>
          </w:tr>
          <w:tr w:rsidR="003719CD" w14:paraId="4150A22E" w14:textId="77777777" w:rsidTr="007D536F">
            <w:tc>
              <w:tcPr>
                <w:tcW w:w="1560" w:type="dxa"/>
              </w:tcPr>
              <w:p w14:paraId="6DF9EAA8" w14:textId="77777777" w:rsidR="003719CD" w:rsidRDefault="003719CD">
                <w:pPr>
                  <w:ind w:left="170" w:hanging="170"/>
                  <w:jc w:val="left"/>
                </w:pPr>
              </w:p>
            </w:tc>
            <w:tc>
              <w:tcPr>
                <w:tcW w:w="6339" w:type="dxa"/>
              </w:tcPr>
              <w:p w14:paraId="27AC11DD" w14:textId="77777777" w:rsidR="003719CD" w:rsidRDefault="003719CD">
                <w:pPr>
                  <w:ind w:left="170" w:hanging="170"/>
                  <w:jc w:val="left"/>
                </w:pPr>
                <w:r>
                  <w:rPr>
                    <w:b/>
                  </w:rPr>
                  <w:t>Total assets</w:t>
                </w:r>
              </w:p>
            </w:tc>
            <w:tc>
              <w:tcPr>
                <w:tcW w:w="870" w:type="dxa"/>
              </w:tcPr>
              <w:p w14:paraId="0F36153E" w14:textId="77777777" w:rsidR="003719CD" w:rsidRDefault="003719CD">
                <w:pPr>
                  <w:ind w:left="170" w:hanging="170"/>
                </w:pPr>
                <w:r>
                  <w:rPr>
                    <w:b/>
                  </w:rPr>
                  <w:t>20 748</w:t>
                </w:r>
              </w:p>
            </w:tc>
            <w:tc>
              <w:tcPr>
                <w:tcW w:w="870" w:type="dxa"/>
              </w:tcPr>
              <w:p w14:paraId="28D9A9B7" w14:textId="77777777" w:rsidR="003719CD" w:rsidRDefault="003719CD">
                <w:pPr>
                  <w:ind w:left="170" w:hanging="170"/>
                </w:pPr>
                <w:r>
                  <w:rPr>
                    <w:b/>
                  </w:rPr>
                  <w:t>17 749</w:t>
                </w:r>
              </w:p>
            </w:tc>
          </w:tr>
          <w:tr w:rsidR="003719CD" w14:paraId="55DAE555" w14:textId="77777777" w:rsidTr="007D536F">
            <w:tc>
              <w:tcPr>
                <w:tcW w:w="1560" w:type="dxa"/>
              </w:tcPr>
              <w:p w14:paraId="4D6A8A3D" w14:textId="77777777" w:rsidR="003719CD" w:rsidRDefault="003719CD">
                <w:pPr>
                  <w:ind w:left="170" w:hanging="170"/>
                  <w:jc w:val="left"/>
                </w:pPr>
                <w:r>
                  <w:rPr>
                    <w:color w:val="4472C4"/>
                    <w:sz w:val="13"/>
                  </w:rPr>
                  <w:t>AASB 12.B12(b)(iii)</w:t>
                </w:r>
              </w:p>
            </w:tc>
            <w:tc>
              <w:tcPr>
                <w:tcW w:w="6339" w:type="dxa"/>
              </w:tcPr>
              <w:p w14:paraId="0B462399" w14:textId="77777777" w:rsidR="003719CD" w:rsidRDefault="003719CD">
                <w:pPr>
                  <w:ind w:left="170" w:hanging="170"/>
                  <w:jc w:val="left"/>
                </w:pPr>
                <w:r>
                  <w:t>Current liabilities</w:t>
                </w:r>
              </w:p>
            </w:tc>
            <w:tc>
              <w:tcPr>
                <w:tcW w:w="870" w:type="dxa"/>
              </w:tcPr>
              <w:p w14:paraId="1CD06B77" w14:textId="77777777" w:rsidR="003719CD" w:rsidRDefault="003719CD">
                <w:pPr>
                  <w:ind w:left="170" w:hanging="170"/>
                </w:pPr>
                <w:r>
                  <w:t>(1 778)</w:t>
                </w:r>
              </w:p>
            </w:tc>
            <w:tc>
              <w:tcPr>
                <w:tcW w:w="870" w:type="dxa"/>
              </w:tcPr>
              <w:p w14:paraId="02B787A1" w14:textId="77777777" w:rsidR="003719CD" w:rsidRDefault="003719CD">
                <w:pPr>
                  <w:ind w:left="170" w:hanging="170"/>
                </w:pPr>
                <w:r>
                  <w:t>(1 345)</w:t>
                </w:r>
              </w:p>
            </w:tc>
          </w:tr>
          <w:tr w:rsidR="003719CD" w14:paraId="5614290B" w14:textId="77777777" w:rsidTr="007D536F">
            <w:tc>
              <w:tcPr>
                <w:tcW w:w="1560" w:type="dxa"/>
              </w:tcPr>
              <w:p w14:paraId="499CD069" w14:textId="77777777" w:rsidR="003719CD" w:rsidRDefault="003719CD">
                <w:pPr>
                  <w:ind w:left="170" w:hanging="170"/>
                  <w:jc w:val="left"/>
                </w:pPr>
                <w:r>
                  <w:rPr>
                    <w:color w:val="4472C4"/>
                    <w:sz w:val="13"/>
                  </w:rPr>
                  <w:t>AASB 12.B12(b)(iv)</w:t>
                </w:r>
              </w:p>
            </w:tc>
            <w:tc>
              <w:tcPr>
                <w:tcW w:w="6339" w:type="dxa"/>
              </w:tcPr>
              <w:p w14:paraId="1FF43785" w14:textId="77777777" w:rsidR="003719CD" w:rsidRDefault="003719CD">
                <w:pPr>
                  <w:ind w:left="170" w:hanging="170"/>
                  <w:jc w:val="left"/>
                </w:pPr>
                <w:r>
                  <w:t>Non‑current liabilities</w:t>
                </w:r>
              </w:p>
            </w:tc>
            <w:tc>
              <w:tcPr>
                <w:tcW w:w="870" w:type="dxa"/>
              </w:tcPr>
              <w:p w14:paraId="7702A7F4" w14:textId="77777777" w:rsidR="003719CD" w:rsidRDefault="003719CD">
                <w:pPr>
                  <w:ind w:left="170" w:hanging="170"/>
                </w:pPr>
                <w:r>
                  <w:t>(4 150)</w:t>
                </w:r>
              </w:p>
            </w:tc>
            <w:tc>
              <w:tcPr>
                <w:tcW w:w="870" w:type="dxa"/>
              </w:tcPr>
              <w:p w14:paraId="3BF23626" w14:textId="77777777" w:rsidR="003719CD" w:rsidRDefault="003719CD">
                <w:pPr>
                  <w:ind w:left="170" w:hanging="170"/>
                </w:pPr>
                <w:r>
                  <w:t>(3 138)</w:t>
                </w:r>
              </w:p>
            </w:tc>
          </w:tr>
          <w:tr w:rsidR="003719CD" w14:paraId="4C8F9782" w14:textId="77777777" w:rsidTr="007D536F">
            <w:tc>
              <w:tcPr>
                <w:tcW w:w="1560" w:type="dxa"/>
              </w:tcPr>
              <w:p w14:paraId="5E7771A5" w14:textId="77777777" w:rsidR="003719CD" w:rsidRDefault="003719CD">
                <w:pPr>
                  <w:ind w:left="170" w:hanging="170"/>
                  <w:jc w:val="left"/>
                </w:pPr>
              </w:p>
            </w:tc>
            <w:tc>
              <w:tcPr>
                <w:tcW w:w="6339" w:type="dxa"/>
                <w:tcBorders>
                  <w:bottom w:val="single" w:sz="12" w:space="0" w:color="auto"/>
                </w:tcBorders>
              </w:tcPr>
              <w:p w14:paraId="274FC14D" w14:textId="77777777" w:rsidR="003719CD" w:rsidRDefault="003719CD">
                <w:pPr>
                  <w:ind w:left="170" w:hanging="170"/>
                  <w:jc w:val="left"/>
                </w:pPr>
                <w:r>
                  <w:rPr>
                    <w:b/>
                  </w:rPr>
                  <w:t>Total liabilities</w:t>
                </w:r>
              </w:p>
            </w:tc>
            <w:tc>
              <w:tcPr>
                <w:tcW w:w="870" w:type="dxa"/>
                <w:tcBorders>
                  <w:bottom w:val="single" w:sz="12" w:space="0" w:color="auto"/>
                </w:tcBorders>
              </w:tcPr>
              <w:p w14:paraId="39B77234" w14:textId="77777777" w:rsidR="003719CD" w:rsidRDefault="003719CD">
                <w:pPr>
                  <w:ind w:left="170" w:hanging="170"/>
                </w:pPr>
                <w:r>
                  <w:rPr>
                    <w:b/>
                  </w:rPr>
                  <w:t>(5 928)</w:t>
                </w:r>
              </w:p>
            </w:tc>
            <w:tc>
              <w:tcPr>
                <w:tcW w:w="870" w:type="dxa"/>
                <w:tcBorders>
                  <w:bottom w:val="single" w:sz="12" w:space="0" w:color="auto"/>
                </w:tcBorders>
              </w:tcPr>
              <w:p w14:paraId="4DA4F674" w14:textId="77777777" w:rsidR="003719CD" w:rsidRDefault="003719CD">
                <w:pPr>
                  <w:ind w:left="170" w:hanging="170"/>
                </w:pPr>
                <w:r>
                  <w:rPr>
                    <w:b/>
                  </w:rPr>
                  <w:t>(4 483)</w:t>
                </w:r>
              </w:p>
            </w:tc>
          </w:tr>
          <w:tr w:rsidR="003719CD" w14:paraId="41CD3677" w14:textId="77777777" w:rsidTr="007D536F">
            <w:tc>
              <w:tcPr>
                <w:tcW w:w="1560" w:type="dxa"/>
              </w:tcPr>
              <w:p w14:paraId="3BB42820" w14:textId="77777777" w:rsidR="003719CD" w:rsidRDefault="003719CD">
                <w:pPr>
                  <w:ind w:left="170" w:hanging="170"/>
                  <w:jc w:val="left"/>
                </w:pPr>
              </w:p>
            </w:tc>
            <w:tc>
              <w:tcPr>
                <w:tcW w:w="6339" w:type="dxa"/>
                <w:tcBorders>
                  <w:top w:val="single" w:sz="0" w:space="0" w:color="auto"/>
                  <w:bottom w:val="single" w:sz="12" w:space="0" w:color="auto"/>
                </w:tcBorders>
              </w:tcPr>
              <w:p w14:paraId="09741B8F" w14:textId="77777777" w:rsidR="003719CD" w:rsidRDefault="003719CD">
                <w:pPr>
                  <w:ind w:left="170" w:hanging="170"/>
                  <w:jc w:val="left"/>
                </w:pPr>
                <w:r>
                  <w:rPr>
                    <w:b/>
                  </w:rPr>
                  <w:t>Net assets</w:t>
                </w:r>
              </w:p>
            </w:tc>
            <w:tc>
              <w:tcPr>
                <w:tcW w:w="870" w:type="dxa"/>
                <w:tcBorders>
                  <w:top w:val="single" w:sz="0" w:space="0" w:color="auto"/>
                  <w:bottom w:val="single" w:sz="12" w:space="0" w:color="auto"/>
                </w:tcBorders>
              </w:tcPr>
              <w:p w14:paraId="4651FED0" w14:textId="77777777" w:rsidR="003719CD" w:rsidRDefault="003719CD">
                <w:pPr>
                  <w:ind w:left="170" w:hanging="170"/>
                </w:pPr>
                <w:r>
                  <w:rPr>
                    <w:b/>
                  </w:rPr>
                  <w:t>14 820</w:t>
                </w:r>
              </w:p>
            </w:tc>
            <w:tc>
              <w:tcPr>
                <w:tcW w:w="870" w:type="dxa"/>
                <w:tcBorders>
                  <w:top w:val="single" w:sz="0" w:space="0" w:color="auto"/>
                  <w:bottom w:val="single" w:sz="12" w:space="0" w:color="auto"/>
                </w:tcBorders>
              </w:tcPr>
              <w:p w14:paraId="52A93E70" w14:textId="77777777" w:rsidR="003719CD" w:rsidRDefault="003719CD">
                <w:pPr>
                  <w:ind w:left="170" w:hanging="170"/>
                </w:pPr>
                <w:r>
                  <w:rPr>
                    <w:b/>
                  </w:rPr>
                  <w:t>13 266</w:t>
                </w:r>
              </w:p>
            </w:tc>
          </w:tr>
          <w:tr w:rsidR="003719CD" w14:paraId="4D658458" w14:textId="77777777" w:rsidTr="007D536F">
            <w:tc>
              <w:tcPr>
                <w:tcW w:w="1560" w:type="dxa"/>
              </w:tcPr>
              <w:p w14:paraId="78AF3CA8" w14:textId="77777777" w:rsidR="003719CD" w:rsidRDefault="003719CD">
                <w:pPr>
                  <w:ind w:left="170" w:hanging="170"/>
                  <w:jc w:val="left"/>
                </w:pPr>
                <w:r>
                  <w:rPr>
                    <w:color w:val="4472C4"/>
                    <w:sz w:val="13"/>
                  </w:rPr>
                  <w:t>AASB 12.B12(b)(v)</w:t>
                </w:r>
              </w:p>
            </w:tc>
            <w:tc>
              <w:tcPr>
                <w:tcW w:w="6339" w:type="dxa"/>
                <w:tcBorders>
                  <w:top w:val="single" w:sz="0" w:space="0" w:color="auto"/>
                </w:tcBorders>
              </w:tcPr>
              <w:p w14:paraId="75B6F988" w14:textId="77777777" w:rsidR="003719CD" w:rsidRDefault="003719CD">
                <w:pPr>
                  <w:ind w:left="170" w:hanging="170"/>
                  <w:jc w:val="left"/>
                </w:pPr>
                <w:r>
                  <w:rPr>
                    <w:b/>
                  </w:rPr>
                  <w:t>Summarised operating statement</w:t>
                </w:r>
              </w:p>
            </w:tc>
            <w:tc>
              <w:tcPr>
                <w:tcW w:w="870" w:type="dxa"/>
                <w:tcBorders>
                  <w:top w:val="single" w:sz="0" w:space="0" w:color="auto"/>
                </w:tcBorders>
              </w:tcPr>
              <w:p w14:paraId="078FC408" w14:textId="77777777" w:rsidR="003719CD" w:rsidRDefault="003719CD">
                <w:pPr>
                  <w:ind w:left="170" w:hanging="170"/>
                </w:pPr>
              </w:p>
            </w:tc>
            <w:tc>
              <w:tcPr>
                <w:tcW w:w="870" w:type="dxa"/>
                <w:tcBorders>
                  <w:top w:val="single" w:sz="0" w:space="0" w:color="auto"/>
                </w:tcBorders>
              </w:tcPr>
              <w:p w14:paraId="3160107E" w14:textId="77777777" w:rsidR="003719CD" w:rsidRDefault="003719CD">
                <w:pPr>
                  <w:ind w:left="170" w:hanging="170"/>
                </w:pPr>
              </w:p>
            </w:tc>
          </w:tr>
          <w:tr w:rsidR="003719CD" w14:paraId="69DC276D" w14:textId="77777777" w:rsidTr="007D536F">
            <w:tc>
              <w:tcPr>
                <w:tcW w:w="1560" w:type="dxa"/>
              </w:tcPr>
              <w:p w14:paraId="4A930440" w14:textId="77777777" w:rsidR="003719CD" w:rsidRDefault="003719CD">
                <w:pPr>
                  <w:ind w:left="170" w:hanging="170"/>
                  <w:jc w:val="left"/>
                </w:pPr>
                <w:r>
                  <w:rPr>
                    <w:color w:val="4472C4"/>
                    <w:sz w:val="13"/>
                  </w:rPr>
                  <w:t>AASB 12.B12(b)(vi)</w:t>
                </w:r>
              </w:p>
            </w:tc>
            <w:tc>
              <w:tcPr>
                <w:tcW w:w="6339" w:type="dxa"/>
              </w:tcPr>
              <w:p w14:paraId="0516F4C1" w14:textId="77777777" w:rsidR="003719CD" w:rsidRDefault="003719CD">
                <w:pPr>
                  <w:ind w:left="170" w:hanging="170"/>
                  <w:jc w:val="left"/>
                </w:pPr>
                <w:r>
                  <w:t>Total income from transaction</w:t>
                </w:r>
              </w:p>
            </w:tc>
            <w:tc>
              <w:tcPr>
                <w:tcW w:w="870" w:type="dxa"/>
              </w:tcPr>
              <w:p w14:paraId="5CB839FF" w14:textId="77777777" w:rsidR="003719CD" w:rsidRDefault="003719CD">
                <w:pPr>
                  <w:ind w:left="170" w:hanging="170"/>
                </w:pPr>
                <w:r>
                  <w:t>6 154</w:t>
                </w:r>
              </w:p>
            </w:tc>
            <w:tc>
              <w:tcPr>
                <w:tcW w:w="870" w:type="dxa"/>
              </w:tcPr>
              <w:p w14:paraId="2295DA15" w14:textId="77777777" w:rsidR="003719CD" w:rsidRDefault="003719CD">
                <w:pPr>
                  <w:ind w:left="170" w:hanging="170"/>
                </w:pPr>
                <w:r>
                  <w:t>3 803</w:t>
                </w:r>
              </w:p>
            </w:tc>
          </w:tr>
          <w:tr w:rsidR="003719CD" w14:paraId="4492DBA3" w14:textId="77777777" w:rsidTr="007D536F">
            <w:tc>
              <w:tcPr>
                <w:tcW w:w="1560" w:type="dxa"/>
              </w:tcPr>
              <w:p w14:paraId="3DE16B99" w14:textId="77777777" w:rsidR="003719CD" w:rsidRDefault="003719CD">
                <w:pPr>
                  <w:ind w:left="170" w:hanging="170"/>
                  <w:jc w:val="left"/>
                </w:pPr>
                <w:r>
                  <w:rPr>
                    <w:color w:val="4472C4"/>
                    <w:sz w:val="13"/>
                  </w:rPr>
                  <w:t>AASB 12.B12(b)(vii)</w:t>
                </w:r>
              </w:p>
            </w:tc>
            <w:tc>
              <w:tcPr>
                <w:tcW w:w="6339" w:type="dxa"/>
              </w:tcPr>
              <w:p w14:paraId="0BE98EBF" w14:textId="77777777" w:rsidR="003719CD" w:rsidRDefault="003719CD">
                <w:pPr>
                  <w:ind w:left="170" w:hanging="170"/>
                  <w:jc w:val="left"/>
                </w:pPr>
                <w:r>
                  <w:t>Net result from continuing operation</w:t>
                </w:r>
              </w:p>
            </w:tc>
            <w:tc>
              <w:tcPr>
                <w:tcW w:w="870" w:type="dxa"/>
              </w:tcPr>
              <w:p w14:paraId="1A15F7C7" w14:textId="77777777" w:rsidR="003719CD" w:rsidRDefault="003719CD">
                <w:pPr>
                  <w:ind w:left="170" w:hanging="170"/>
                </w:pPr>
                <w:r>
                  <w:t>2 620</w:t>
                </w:r>
              </w:p>
            </w:tc>
            <w:tc>
              <w:tcPr>
                <w:tcW w:w="870" w:type="dxa"/>
              </w:tcPr>
              <w:p w14:paraId="57CF3E38" w14:textId="77777777" w:rsidR="003719CD" w:rsidRDefault="003719CD">
                <w:pPr>
                  <w:ind w:left="170" w:hanging="170"/>
                </w:pPr>
                <w:r>
                  <w:t>1 150</w:t>
                </w:r>
              </w:p>
            </w:tc>
          </w:tr>
          <w:tr w:rsidR="003719CD" w14:paraId="6D47E63B" w14:textId="77777777" w:rsidTr="007D536F">
            <w:tc>
              <w:tcPr>
                <w:tcW w:w="1560" w:type="dxa"/>
              </w:tcPr>
              <w:p w14:paraId="5100C844" w14:textId="77777777" w:rsidR="003719CD" w:rsidRDefault="003719CD">
                <w:pPr>
                  <w:ind w:left="170" w:hanging="170"/>
                  <w:jc w:val="left"/>
                </w:pPr>
              </w:p>
            </w:tc>
            <w:tc>
              <w:tcPr>
                <w:tcW w:w="6339" w:type="dxa"/>
              </w:tcPr>
              <w:p w14:paraId="260FC08E" w14:textId="77777777" w:rsidR="003719CD" w:rsidRDefault="003719CD">
                <w:pPr>
                  <w:ind w:left="170" w:hanging="170"/>
                  <w:jc w:val="left"/>
                </w:pPr>
                <w:r>
                  <w:t>Net result from discounting operation</w:t>
                </w:r>
              </w:p>
            </w:tc>
            <w:tc>
              <w:tcPr>
                <w:tcW w:w="870" w:type="dxa"/>
              </w:tcPr>
              <w:p w14:paraId="455AD7FC" w14:textId="77777777" w:rsidR="003719CD" w:rsidRDefault="003719CD">
                <w:pPr>
                  <w:ind w:left="170" w:hanging="170"/>
                </w:pPr>
                <w:r>
                  <w:t>394</w:t>
                </w:r>
              </w:p>
            </w:tc>
            <w:tc>
              <w:tcPr>
                <w:tcW w:w="870" w:type="dxa"/>
              </w:tcPr>
              <w:p w14:paraId="491CB490" w14:textId="77777777" w:rsidR="003719CD" w:rsidRDefault="003719CD">
                <w:pPr>
                  <w:ind w:left="170" w:hanging="170"/>
                </w:pPr>
                <w:r>
                  <w:t>713</w:t>
                </w:r>
              </w:p>
            </w:tc>
          </w:tr>
          <w:tr w:rsidR="003719CD" w14:paraId="449D3C55" w14:textId="77777777" w:rsidTr="007D536F">
            <w:tc>
              <w:tcPr>
                <w:tcW w:w="1560" w:type="dxa"/>
              </w:tcPr>
              <w:p w14:paraId="7A58512D" w14:textId="77777777" w:rsidR="003719CD" w:rsidRDefault="003719CD">
                <w:pPr>
                  <w:ind w:left="170" w:hanging="170"/>
                  <w:jc w:val="left"/>
                </w:pPr>
                <w:r>
                  <w:rPr>
                    <w:color w:val="4472C4"/>
                    <w:sz w:val="13"/>
                  </w:rPr>
                  <w:t>AASB 12.B12(b)(viii)</w:t>
                </w:r>
              </w:p>
            </w:tc>
            <w:tc>
              <w:tcPr>
                <w:tcW w:w="6339" w:type="dxa"/>
              </w:tcPr>
              <w:p w14:paraId="292F3358" w14:textId="77777777" w:rsidR="003719CD" w:rsidRDefault="003719CD">
                <w:pPr>
                  <w:ind w:left="170" w:hanging="170"/>
                  <w:jc w:val="left"/>
                </w:pPr>
                <w:r>
                  <w:rPr>
                    <w:b/>
                  </w:rPr>
                  <w:t>Net result</w:t>
                </w:r>
              </w:p>
            </w:tc>
            <w:tc>
              <w:tcPr>
                <w:tcW w:w="870" w:type="dxa"/>
              </w:tcPr>
              <w:p w14:paraId="12D18486" w14:textId="77777777" w:rsidR="003719CD" w:rsidRDefault="003719CD">
                <w:pPr>
                  <w:ind w:left="170" w:hanging="170"/>
                </w:pPr>
                <w:r>
                  <w:rPr>
                    <w:b/>
                  </w:rPr>
                  <w:t>3 014</w:t>
                </w:r>
              </w:p>
            </w:tc>
            <w:tc>
              <w:tcPr>
                <w:tcW w:w="870" w:type="dxa"/>
              </w:tcPr>
              <w:p w14:paraId="0AD5BC16" w14:textId="77777777" w:rsidR="003719CD" w:rsidRDefault="003719CD">
                <w:pPr>
                  <w:ind w:left="170" w:hanging="170"/>
                </w:pPr>
                <w:r>
                  <w:rPr>
                    <w:b/>
                  </w:rPr>
                  <w:t>1 863</w:t>
                </w:r>
              </w:p>
            </w:tc>
          </w:tr>
          <w:tr w:rsidR="003719CD" w14:paraId="094BE7BE" w14:textId="77777777" w:rsidTr="007D536F">
            <w:tc>
              <w:tcPr>
                <w:tcW w:w="1560" w:type="dxa"/>
              </w:tcPr>
              <w:p w14:paraId="5F206663" w14:textId="77777777" w:rsidR="003719CD" w:rsidRDefault="003719CD">
                <w:pPr>
                  <w:ind w:left="170" w:hanging="170"/>
                  <w:jc w:val="left"/>
                </w:pPr>
                <w:r>
                  <w:rPr>
                    <w:color w:val="4472C4"/>
                    <w:sz w:val="13"/>
                  </w:rPr>
                  <w:t>AASB 12.B12(b)(ix)</w:t>
                </w:r>
              </w:p>
            </w:tc>
            <w:tc>
              <w:tcPr>
                <w:tcW w:w="6339" w:type="dxa"/>
                <w:tcBorders>
                  <w:bottom w:val="single" w:sz="12" w:space="0" w:color="auto"/>
                </w:tcBorders>
              </w:tcPr>
              <w:p w14:paraId="7904D82D" w14:textId="77777777" w:rsidR="003719CD" w:rsidRDefault="003719CD">
                <w:pPr>
                  <w:ind w:left="170" w:hanging="170"/>
                  <w:jc w:val="left"/>
                </w:pPr>
                <w:r>
                  <w:t>Other economic flows – other comprehensive income</w:t>
                </w:r>
              </w:p>
            </w:tc>
            <w:tc>
              <w:tcPr>
                <w:tcW w:w="870" w:type="dxa"/>
                <w:tcBorders>
                  <w:bottom w:val="single" w:sz="12" w:space="0" w:color="auto"/>
                </w:tcBorders>
              </w:tcPr>
              <w:p w14:paraId="49E62BFC" w14:textId="77777777" w:rsidR="003719CD" w:rsidRDefault="003719CD">
                <w:pPr>
                  <w:ind w:left="170" w:hanging="170"/>
                </w:pPr>
                <w:r>
                  <w:t>743</w:t>
                </w:r>
              </w:p>
            </w:tc>
            <w:tc>
              <w:tcPr>
                <w:tcW w:w="870" w:type="dxa"/>
                <w:tcBorders>
                  <w:bottom w:val="single" w:sz="12" w:space="0" w:color="auto"/>
                </w:tcBorders>
              </w:tcPr>
              <w:p w14:paraId="1E324348" w14:textId="77777777" w:rsidR="003719CD" w:rsidRDefault="003719CD">
                <w:pPr>
                  <w:ind w:left="170" w:hanging="170"/>
                </w:pPr>
                <w:r>
                  <w:t>800</w:t>
                </w:r>
              </w:p>
            </w:tc>
          </w:tr>
          <w:tr w:rsidR="003719CD" w14:paraId="6EAF6C1F" w14:textId="77777777" w:rsidTr="007D536F">
            <w:tc>
              <w:tcPr>
                <w:tcW w:w="1560" w:type="dxa"/>
              </w:tcPr>
              <w:p w14:paraId="40061B8C" w14:textId="77777777" w:rsidR="003719CD" w:rsidRDefault="003719CD">
                <w:pPr>
                  <w:ind w:left="170" w:hanging="170"/>
                  <w:jc w:val="left"/>
                </w:pPr>
              </w:p>
            </w:tc>
            <w:tc>
              <w:tcPr>
                <w:tcW w:w="6339" w:type="dxa"/>
                <w:tcBorders>
                  <w:top w:val="single" w:sz="0" w:space="0" w:color="auto"/>
                  <w:bottom w:val="single" w:sz="12" w:space="0" w:color="auto"/>
                </w:tcBorders>
              </w:tcPr>
              <w:p w14:paraId="455B9430" w14:textId="77777777" w:rsidR="003719CD" w:rsidRDefault="003719CD">
                <w:pPr>
                  <w:ind w:left="170" w:hanging="170"/>
                  <w:jc w:val="left"/>
                </w:pPr>
                <w:r>
                  <w:rPr>
                    <w:b/>
                  </w:rPr>
                  <w:t xml:space="preserve">Total comprehensive income </w:t>
                </w:r>
              </w:p>
            </w:tc>
            <w:tc>
              <w:tcPr>
                <w:tcW w:w="870" w:type="dxa"/>
                <w:tcBorders>
                  <w:top w:val="single" w:sz="0" w:space="0" w:color="auto"/>
                  <w:bottom w:val="single" w:sz="12" w:space="0" w:color="auto"/>
                </w:tcBorders>
              </w:tcPr>
              <w:p w14:paraId="6550D678" w14:textId="77777777" w:rsidR="003719CD" w:rsidRDefault="003719CD">
                <w:pPr>
                  <w:ind w:left="170" w:hanging="170"/>
                </w:pPr>
                <w:r>
                  <w:rPr>
                    <w:b/>
                  </w:rPr>
                  <w:t>3 757</w:t>
                </w:r>
              </w:p>
            </w:tc>
            <w:tc>
              <w:tcPr>
                <w:tcW w:w="870" w:type="dxa"/>
                <w:tcBorders>
                  <w:top w:val="single" w:sz="0" w:space="0" w:color="auto"/>
                  <w:bottom w:val="single" w:sz="12" w:space="0" w:color="auto"/>
                </w:tcBorders>
              </w:tcPr>
              <w:p w14:paraId="69409C0C" w14:textId="77777777" w:rsidR="003719CD" w:rsidRDefault="003719CD">
                <w:pPr>
                  <w:ind w:left="170" w:hanging="170"/>
                </w:pPr>
                <w:r>
                  <w:rPr>
                    <w:b/>
                  </w:rPr>
                  <w:t>2 663</w:t>
                </w:r>
              </w:p>
            </w:tc>
          </w:tr>
          <w:tr w:rsidR="003719CD" w14:paraId="41E8EFD9" w14:textId="77777777" w:rsidTr="007D536F">
            <w:tc>
              <w:tcPr>
                <w:tcW w:w="1560" w:type="dxa"/>
              </w:tcPr>
              <w:p w14:paraId="5AD3D373" w14:textId="77777777" w:rsidR="003719CD" w:rsidRDefault="003719CD">
                <w:pPr>
                  <w:ind w:left="170" w:hanging="170"/>
                  <w:jc w:val="left"/>
                </w:pPr>
                <w:r>
                  <w:rPr>
                    <w:color w:val="4472C4"/>
                    <w:sz w:val="13"/>
                  </w:rPr>
                  <w:t>AASB 12.B14(b)</w:t>
                </w:r>
              </w:p>
            </w:tc>
            <w:tc>
              <w:tcPr>
                <w:tcW w:w="6339" w:type="dxa"/>
                <w:tcBorders>
                  <w:top w:val="single" w:sz="0" w:space="0" w:color="auto"/>
                </w:tcBorders>
              </w:tcPr>
              <w:p w14:paraId="0B63DC17" w14:textId="77777777" w:rsidR="003719CD" w:rsidRDefault="003719CD">
                <w:pPr>
                  <w:ind w:left="170" w:hanging="170"/>
                  <w:jc w:val="left"/>
                </w:pPr>
                <w:r>
                  <w:rPr>
                    <w:b/>
                  </w:rPr>
                  <w:t>Movements in carrying amount of interests in the associate</w:t>
                </w:r>
              </w:p>
            </w:tc>
            <w:tc>
              <w:tcPr>
                <w:tcW w:w="870" w:type="dxa"/>
                <w:tcBorders>
                  <w:top w:val="single" w:sz="0" w:space="0" w:color="auto"/>
                </w:tcBorders>
              </w:tcPr>
              <w:p w14:paraId="10FF14C2" w14:textId="77777777" w:rsidR="003719CD" w:rsidRDefault="003719CD">
                <w:pPr>
                  <w:ind w:left="170" w:hanging="170"/>
                </w:pPr>
              </w:p>
            </w:tc>
            <w:tc>
              <w:tcPr>
                <w:tcW w:w="870" w:type="dxa"/>
                <w:tcBorders>
                  <w:top w:val="single" w:sz="0" w:space="0" w:color="auto"/>
                </w:tcBorders>
              </w:tcPr>
              <w:p w14:paraId="24CC0502" w14:textId="77777777" w:rsidR="003719CD" w:rsidRDefault="003719CD">
                <w:pPr>
                  <w:ind w:left="170" w:hanging="170"/>
                </w:pPr>
              </w:p>
            </w:tc>
          </w:tr>
          <w:tr w:rsidR="003719CD" w14:paraId="6C40B6E1" w14:textId="77777777" w:rsidTr="007D536F">
            <w:tc>
              <w:tcPr>
                <w:tcW w:w="1560" w:type="dxa"/>
              </w:tcPr>
              <w:p w14:paraId="204634AC" w14:textId="77777777" w:rsidR="003719CD" w:rsidRDefault="003719CD">
                <w:pPr>
                  <w:ind w:left="170" w:hanging="170"/>
                  <w:jc w:val="left"/>
                </w:pPr>
              </w:p>
            </w:tc>
            <w:tc>
              <w:tcPr>
                <w:tcW w:w="6339" w:type="dxa"/>
              </w:tcPr>
              <w:p w14:paraId="405F5FFC" w14:textId="77777777" w:rsidR="003719CD" w:rsidRDefault="003719CD">
                <w:pPr>
                  <w:ind w:left="170" w:hanging="170"/>
                  <w:jc w:val="left"/>
                </w:pPr>
                <w:r>
                  <w:t>Carrying amount at the beginning of the year</w:t>
                </w:r>
              </w:p>
            </w:tc>
            <w:tc>
              <w:tcPr>
                <w:tcW w:w="870" w:type="dxa"/>
              </w:tcPr>
              <w:p w14:paraId="25F2148D" w14:textId="77777777" w:rsidR="003719CD" w:rsidRDefault="003719CD">
                <w:pPr>
                  <w:ind w:left="170" w:hanging="170"/>
                </w:pPr>
                <w:r>
                  <w:t>4 643</w:t>
                </w:r>
              </w:p>
            </w:tc>
            <w:tc>
              <w:tcPr>
                <w:tcW w:w="870" w:type="dxa"/>
              </w:tcPr>
              <w:p w14:paraId="530B1C12" w14:textId="77777777" w:rsidR="003719CD" w:rsidRDefault="003719CD">
                <w:pPr>
                  <w:ind w:left="170" w:hanging="170"/>
                </w:pPr>
                <w:r>
                  <w:t>4 262</w:t>
                </w:r>
              </w:p>
            </w:tc>
          </w:tr>
          <w:tr w:rsidR="003719CD" w14:paraId="6E3D08D2" w14:textId="77777777" w:rsidTr="007D536F">
            <w:tc>
              <w:tcPr>
                <w:tcW w:w="1560" w:type="dxa"/>
              </w:tcPr>
              <w:p w14:paraId="09B4B580" w14:textId="77777777" w:rsidR="003719CD" w:rsidRDefault="003719CD">
                <w:pPr>
                  <w:ind w:left="170" w:hanging="170"/>
                  <w:jc w:val="left"/>
                </w:pPr>
                <w:r>
                  <w:rPr>
                    <w:color w:val="4472C4"/>
                    <w:sz w:val="13"/>
                  </w:rPr>
                  <w:t>AASB 12.B12(b)(vi)(vii)</w:t>
                </w:r>
              </w:p>
            </w:tc>
            <w:tc>
              <w:tcPr>
                <w:tcW w:w="6339" w:type="dxa"/>
              </w:tcPr>
              <w:p w14:paraId="74A3A85E" w14:textId="77777777" w:rsidR="003719CD" w:rsidRDefault="003719CD">
                <w:pPr>
                  <w:ind w:left="170" w:hanging="170"/>
                  <w:jc w:val="left"/>
                </w:pPr>
                <w:r>
                  <w:rPr>
                    <w:b/>
                  </w:rPr>
                  <w:t>Department’s share of associate’s operating statement:</w:t>
                </w:r>
              </w:p>
            </w:tc>
            <w:tc>
              <w:tcPr>
                <w:tcW w:w="870" w:type="dxa"/>
              </w:tcPr>
              <w:p w14:paraId="457F192E" w14:textId="77777777" w:rsidR="003719CD" w:rsidRDefault="003719CD">
                <w:pPr>
                  <w:ind w:left="170" w:hanging="170"/>
                </w:pPr>
              </w:p>
            </w:tc>
            <w:tc>
              <w:tcPr>
                <w:tcW w:w="870" w:type="dxa"/>
              </w:tcPr>
              <w:p w14:paraId="37F5DD71" w14:textId="77777777" w:rsidR="003719CD" w:rsidRDefault="003719CD">
                <w:pPr>
                  <w:ind w:left="170" w:hanging="170"/>
                </w:pPr>
              </w:p>
            </w:tc>
          </w:tr>
          <w:tr w:rsidR="003719CD" w14:paraId="1CF7A59C" w14:textId="77777777" w:rsidTr="007D536F">
            <w:tc>
              <w:tcPr>
                <w:tcW w:w="1560" w:type="dxa"/>
              </w:tcPr>
              <w:p w14:paraId="36885926" w14:textId="77777777" w:rsidR="003719CD" w:rsidRDefault="003719CD">
                <w:pPr>
                  <w:ind w:left="170" w:hanging="170"/>
                  <w:jc w:val="left"/>
                </w:pPr>
              </w:p>
            </w:tc>
            <w:tc>
              <w:tcPr>
                <w:tcW w:w="6339" w:type="dxa"/>
              </w:tcPr>
              <w:p w14:paraId="27D0E032" w14:textId="77777777" w:rsidR="003719CD" w:rsidRDefault="003719CD">
                <w:pPr>
                  <w:ind w:left="170" w:hanging="170"/>
                  <w:jc w:val="left"/>
                </w:pPr>
                <w:r>
                  <w:t xml:space="preserve">   Share of associate’s net result after tax</w:t>
                </w:r>
              </w:p>
            </w:tc>
            <w:tc>
              <w:tcPr>
                <w:tcW w:w="870" w:type="dxa"/>
              </w:tcPr>
              <w:p w14:paraId="1335AC64" w14:textId="77777777" w:rsidR="003719CD" w:rsidRDefault="003719CD">
                <w:pPr>
                  <w:ind w:left="170" w:hanging="170"/>
                </w:pPr>
                <w:r>
                  <w:t>739</w:t>
                </w:r>
              </w:p>
            </w:tc>
            <w:tc>
              <w:tcPr>
                <w:tcW w:w="870" w:type="dxa"/>
              </w:tcPr>
              <w:p w14:paraId="0D234416" w14:textId="77777777" w:rsidR="003719CD" w:rsidRDefault="003719CD">
                <w:pPr>
                  <w:ind w:left="170" w:hanging="170"/>
                </w:pPr>
                <w:r>
                  <w:t>456</w:t>
                </w:r>
              </w:p>
            </w:tc>
          </w:tr>
          <w:tr w:rsidR="003719CD" w14:paraId="3822ECE9" w14:textId="77777777" w:rsidTr="007D536F">
            <w:tc>
              <w:tcPr>
                <w:tcW w:w="1560" w:type="dxa"/>
              </w:tcPr>
              <w:p w14:paraId="63990C30" w14:textId="77777777" w:rsidR="003719CD" w:rsidRDefault="003719CD">
                <w:pPr>
                  <w:ind w:left="170" w:hanging="170"/>
                  <w:jc w:val="left"/>
                </w:pPr>
              </w:p>
            </w:tc>
            <w:tc>
              <w:tcPr>
                <w:tcW w:w="6339" w:type="dxa"/>
              </w:tcPr>
              <w:p w14:paraId="01758853" w14:textId="77777777" w:rsidR="003719CD" w:rsidRDefault="003719CD">
                <w:pPr>
                  <w:ind w:left="170" w:hanging="170"/>
                  <w:jc w:val="left"/>
                </w:pPr>
                <w:r>
                  <w:t xml:space="preserve">   Share of associate’s other comprehensive income</w:t>
                </w:r>
              </w:p>
            </w:tc>
            <w:tc>
              <w:tcPr>
                <w:tcW w:w="870" w:type="dxa"/>
              </w:tcPr>
              <w:p w14:paraId="14FB876F" w14:textId="77777777" w:rsidR="003719CD" w:rsidRDefault="003719CD">
                <w:pPr>
                  <w:ind w:left="170" w:hanging="170"/>
                </w:pPr>
                <w:r>
                  <w:t>260</w:t>
                </w:r>
              </w:p>
            </w:tc>
            <w:tc>
              <w:tcPr>
                <w:tcW w:w="870" w:type="dxa"/>
              </w:tcPr>
              <w:p w14:paraId="10877868" w14:textId="77777777" w:rsidR="003719CD" w:rsidRDefault="003719CD">
                <w:pPr>
                  <w:ind w:left="170" w:hanging="170"/>
                </w:pPr>
                <w:r>
                  <w:t>280</w:t>
                </w:r>
              </w:p>
            </w:tc>
          </w:tr>
          <w:tr w:rsidR="003719CD" w14:paraId="086952D5" w14:textId="77777777" w:rsidTr="007D536F">
            <w:tc>
              <w:tcPr>
                <w:tcW w:w="1560" w:type="dxa"/>
              </w:tcPr>
              <w:p w14:paraId="2EE76E8A" w14:textId="77777777" w:rsidR="003719CD" w:rsidRDefault="003719CD">
                <w:pPr>
                  <w:ind w:left="170" w:hanging="170"/>
                  <w:jc w:val="left"/>
                </w:pPr>
              </w:p>
            </w:tc>
            <w:tc>
              <w:tcPr>
                <w:tcW w:w="6339" w:type="dxa"/>
                <w:tcBorders>
                  <w:bottom w:val="single" w:sz="12" w:space="0" w:color="auto"/>
                </w:tcBorders>
              </w:tcPr>
              <w:p w14:paraId="7F8875A7" w14:textId="77777777" w:rsidR="003719CD" w:rsidRDefault="003719CD">
                <w:pPr>
                  <w:ind w:left="170" w:hanging="170"/>
                  <w:jc w:val="left"/>
                </w:pPr>
                <w:r>
                  <w:t>Dividends received/receivable from associate</w:t>
                </w:r>
              </w:p>
            </w:tc>
            <w:tc>
              <w:tcPr>
                <w:tcW w:w="870" w:type="dxa"/>
                <w:tcBorders>
                  <w:bottom w:val="single" w:sz="12" w:space="0" w:color="auto"/>
                </w:tcBorders>
              </w:tcPr>
              <w:p w14:paraId="3116797C" w14:textId="77777777" w:rsidR="003719CD" w:rsidRDefault="003719CD">
                <w:pPr>
                  <w:ind w:left="170" w:hanging="170"/>
                </w:pPr>
                <w:r>
                  <w:t>(455)</w:t>
                </w:r>
              </w:p>
            </w:tc>
            <w:tc>
              <w:tcPr>
                <w:tcW w:w="870" w:type="dxa"/>
                <w:tcBorders>
                  <w:bottom w:val="single" w:sz="12" w:space="0" w:color="auto"/>
                </w:tcBorders>
              </w:tcPr>
              <w:p w14:paraId="463F6097" w14:textId="77777777" w:rsidR="003719CD" w:rsidRDefault="003719CD">
                <w:pPr>
                  <w:ind w:left="170" w:hanging="170"/>
                </w:pPr>
                <w:r>
                  <w:t>(355)</w:t>
                </w:r>
              </w:p>
            </w:tc>
          </w:tr>
          <w:tr w:rsidR="003719CD" w14:paraId="2A8A329E" w14:textId="77777777" w:rsidTr="007D536F">
            <w:trPr>
              <w:cnfStyle w:val="010000000000" w:firstRow="0" w:lastRow="1" w:firstColumn="0" w:lastColumn="0" w:oddVBand="0" w:evenVBand="0" w:oddHBand="0" w:evenHBand="0" w:firstRowFirstColumn="0" w:firstRowLastColumn="0" w:lastRowFirstColumn="0" w:lastRowLastColumn="0"/>
            </w:trPr>
            <w:tc>
              <w:tcPr>
                <w:tcW w:w="1560" w:type="dxa"/>
                <w:tcBorders>
                  <w:top w:val="nil"/>
                  <w:bottom w:val="nil"/>
                </w:tcBorders>
              </w:tcPr>
              <w:p w14:paraId="4B9B5DEA" w14:textId="77777777" w:rsidR="003719CD" w:rsidRDefault="003719CD">
                <w:pPr>
                  <w:ind w:left="170" w:hanging="170"/>
                  <w:jc w:val="left"/>
                </w:pPr>
              </w:p>
            </w:tc>
            <w:tc>
              <w:tcPr>
                <w:tcW w:w="6339" w:type="dxa"/>
                <w:tcBorders>
                  <w:top w:val="single" w:sz="0" w:space="0" w:color="auto"/>
                </w:tcBorders>
              </w:tcPr>
              <w:p w14:paraId="226EBE1D" w14:textId="77777777" w:rsidR="003719CD" w:rsidRDefault="003719CD">
                <w:pPr>
                  <w:ind w:left="170" w:hanging="170"/>
                  <w:jc w:val="left"/>
                </w:pPr>
                <w:r>
                  <w:t>Carrying amount at the end of the year</w:t>
                </w:r>
              </w:p>
            </w:tc>
            <w:tc>
              <w:tcPr>
                <w:tcW w:w="870" w:type="dxa"/>
                <w:tcBorders>
                  <w:top w:val="single" w:sz="0" w:space="0" w:color="auto"/>
                </w:tcBorders>
              </w:tcPr>
              <w:p w14:paraId="0D802BCA" w14:textId="77777777" w:rsidR="003719CD" w:rsidRDefault="003719CD">
                <w:pPr>
                  <w:ind w:left="170" w:hanging="170"/>
                </w:pPr>
                <w:r>
                  <w:t>5 187</w:t>
                </w:r>
              </w:p>
            </w:tc>
            <w:tc>
              <w:tcPr>
                <w:tcW w:w="870" w:type="dxa"/>
                <w:tcBorders>
                  <w:top w:val="single" w:sz="0" w:space="0" w:color="auto"/>
                </w:tcBorders>
              </w:tcPr>
              <w:p w14:paraId="091CA247" w14:textId="77777777" w:rsidR="003719CD" w:rsidRDefault="003719CD">
                <w:pPr>
                  <w:ind w:left="170" w:hanging="170"/>
                </w:pPr>
                <w:r>
                  <w:t>4 643</w:t>
                </w:r>
              </w:p>
            </w:tc>
          </w:tr>
        </w:tbl>
      </w:sdtContent>
    </w:sdt>
    <w:p w14:paraId="12C4B36A" w14:textId="77777777" w:rsidR="003719CD" w:rsidRDefault="003719CD" w:rsidP="007D536F"/>
    <w:p w14:paraId="1F239F15" w14:textId="77777777" w:rsidR="003719CD" w:rsidRDefault="003719CD" w:rsidP="007D536F">
      <w:pPr>
        <w:pStyle w:val="Caption"/>
      </w:pPr>
      <w:r>
        <w:t xml:space="preserve">Technology Supplies Pty Ltd– Joint venture </w:t>
      </w:r>
      <w:r>
        <w:tab/>
        <w:t>($ thousand)</w:t>
      </w:r>
    </w:p>
    <w:sdt>
      <w:sdtPr>
        <w:rPr>
          <w:bCs w:val="0"/>
          <w:i w:val="0"/>
          <w:sz w:val="18"/>
        </w:rPr>
        <w:alias w:val="Workbook: Link_2020-21_Tables  |  Table: N.5.5c"/>
        <w:tag w:val="Type:DtfFinTable|Workbook:T:\Accounting Policy_BFM\STATE BUDGET (WoVG)\ACCOUNTING (WoVG)\MODEL DEPARTMENTAL REPORTS\2021\Financials\Link_2020-21_Tables.xlsx|Table:N.5.5c"/>
        <w:id w:val="-1781246102"/>
        <w:placeholder>
          <w:docPart w:val="69A5CFA8968142F782D3A8FE4088662F"/>
        </w:placeholder>
      </w:sdtPr>
      <w:sdtEndPr>
        <w:rPr>
          <w:b/>
        </w:rPr>
      </w:sdtEndPr>
      <w:sdtContent>
        <w:tbl>
          <w:tblPr>
            <w:tblStyle w:val="DTFTable"/>
            <w:tblW w:w="9639" w:type="dxa"/>
            <w:tblLayout w:type="fixed"/>
            <w:tblLook w:val="0660" w:firstRow="1" w:lastRow="1" w:firstColumn="0" w:lastColumn="0" w:noHBand="1" w:noVBand="1"/>
          </w:tblPr>
          <w:tblGrid>
            <w:gridCol w:w="1560"/>
            <w:gridCol w:w="6339"/>
            <w:gridCol w:w="870"/>
            <w:gridCol w:w="870"/>
          </w:tblGrid>
          <w:tr w:rsidR="003719CD" w14:paraId="7314ABAE" w14:textId="77777777" w:rsidTr="007D536F">
            <w:trPr>
              <w:cnfStyle w:val="100000000000" w:firstRow="1" w:lastRow="0" w:firstColumn="0" w:lastColumn="0" w:oddVBand="0" w:evenVBand="0" w:oddHBand="0" w:evenHBand="0" w:firstRowFirstColumn="0" w:firstRowLastColumn="0" w:lastRowFirstColumn="0" w:lastRowLastColumn="0"/>
            </w:trPr>
            <w:tc>
              <w:tcPr>
                <w:tcW w:w="1560" w:type="dxa"/>
                <w:tcBorders>
                  <w:top w:val="nil"/>
                  <w:bottom w:val="nil"/>
                </w:tcBorders>
                <w:shd w:val="clear" w:color="auto" w:fill="FFFFFF" w:themeFill="background1"/>
              </w:tcPr>
              <w:p w14:paraId="349ABD99" w14:textId="77777777" w:rsidR="003719CD" w:rsidRDefault="003719CD">
                <w:pPr>
                  <w:ind w:left="170" w:hanging="170"/>
                  <w:jc w:val="left"/>
                </w:pPr>
                <w:r>
                  <w:rPr>
                    <w:color w:val="4472C4"/>
                    <w:sz w:val="13"/>
                  </w:rPr>
                  <w:t>Source reference</w:t>
                </w:r>
              </w:p>
            </w:tc>
            <w:tc>
              <w:tcPr>
                <w:tcW w:w="6339" w:type="dxa"/>
              </w:tcPr>
              <w:p w14:paraId="2F686FAC" w14:textId="77777777" w:rsidR="003719CD" w:rsidRDefault="003719CD">
                <w:pPr>
                  <w:ind w:left="170" w:hanging="170"/>
                  <w:jc w:val="left"/>
                </w:pPr>
              </w:p>
            </w:tc>
            <w:tc>
              <w:tcPr>
                <w:tcW w:w="870" w:type="dxa"/>
              </w:tcPr>
              <w:p w14:paraId="5490F233" w14:textId="77777777" w:rsidR="003719CD" w:rsidRDefault="003719CD">
                <w:pPr>
                  <w:ind w:left="170" w:hanging="170"/>
                </w:pPr>
                <w:r>
                  <w:t>2021</w:t>
                </w:r>
              </w:p>
            </w:tc>
            <w:tc>
              <w:tcPr>
                <w:tcW w:w="870" w:type="dxa"/>
              </w:tcPr>
              <w:p w14:paraId="57A86AC3" w14:textId="77777777" w:rsidR="003719CD" w:rsidRDefault="003719CD">
                <w:pPr>
                  <w:ind w:left="170" w:hanging="170"/>
                </w:pPr>
                <w:r>
                  <w:t>2020</w:t>
                </w:r>
              </w:p>
            </w:tc>
          </w:tr>
          <w:tr w:rsidR="003719CD" w14:paraId="05153856" w14:textId="77777777" w:rsidTr="007D536F">
            <w:tc>
              <w:tcPr>
                <w:tcW w:w="1560" w:type="dxa"/>
              </w:tcPr>
              <w:p w14:paraId="7B0B212D" w14:textId="77777777" w:rsidR="003719CD" w:rsidRDefault="003719CD">
                <w:pPr>
                  <w:ind w:left="170" w:hanging="170"/>
                  <w:jc w:val="left"/>
                </w:pPr>
              </w:p>
            </w:tc>
            <w:tc>
              <w:tcPr>
                <w:tcW w:w="6339" w:type="dxa"/>
              </w:tcPr>
              <w:p w14:paraId="7504BBFF" w14:textId="77777777" w:rsidR="003719CD" w:rsidRDefault="003719CD">
                <w:pPr>
                  <w:ind w:left="170" w:hanging="170"/>
                  <w:jc w:val="left"/>
                </w:pPr>
                <w:r>
                  <w:rPr>
                    <w:b/>
                  </w:rPr>
                  <w:t>Summarised balance sheet</w:t>
                </w:r>
              </w:p>
            </w:tc>
            <w:tc>
              <w:tcPr>
                <w:tcW w:w="870" w:type="dxa"/>
              </w:tcPr>
              <w:p w14:paraId="51AD2131" w14:textId="77777777" w:rsidR="003719CD" w:rsidRDefault="003719CD">
                <w:pPr>
                  <w:ind w:left="170" w:hanging="170"/>
                </w:pPr>
              </w:p>
            </w:tc>
            <w:tc>
              <w:tcPr>
                <w:tcW w:w="870" w:type="dxa"/>
              </w:tcPr>
              <w:p w14:paraId="79DF42DE" w14:textId="77777777" w:rsidR="003719CD" w:rsidRDefault="003719CD">
                <w:pPr>
                  <w:ind w:left="170" w:hanging="170"/>
                </w:pPr>
              </w:p>
            </w:tc>
          </w:tr>
          <w:tr w:rsidR="003719CD" w14:paraId="239A7FF7" w14:textId="77777777" w:rsidTr="007D536F">
            <w:tc>
              <w:tcPr>
                <w:tcW w:w="1560" w:type="dxa"/>
              </w:tcPr>
              <w:p w14:paraId="1A1EEE1F" w14:textId="77777777" w:rsidR="003719CD" w:rsidRDefault="003719CD">
                <w:pPr>
                  <w:ind w:left="170" w:hanging="170"/>
                  <w:jc w:val="left"/>
                </w:pPr>
                <w:r>
                  <w:rPr>
                    <w:color w:val="4472C4"/>
                    <w:sz w:val="13"/>
                  </w:rPr>
                  <w:t>AASB 12.B12(b)(i)</w:t>
                </w:r>
              </w:p>
            </w:tc>
            <w:tc>
              <w:tcPr>
                <w:tcW w:w="6339" w:type="dxa"/>
              </w:tcPr>
              <w:p w14:paraId="2FA1DB8D" w14:textId="77777777" w:rsidR="003719CD" w:rsidRDefault="003719CD">
                <w:pPr>
                  <w:ind w:left="170" w:hanging="170"/>
                  <w:jc w:val="left"/>
                </w:pPr>
                <w:r>
                  <w:rPr>
                    <w:b/>
                  </w:rPr>
                  <w:t>Current assets:</w:t>
                </w:r>
              </w:p>
            </w:tc>
            <w:tc>
              <w:tcPr>
                <w:tcW w:w="870" w:type="dxa"/>
              </w:tcPr>
              <w:p w14:paraId="6F708437" w14:textId="77777777" w:rsidR="003719CD" w:rsidRDefault="003719CD">
                <w:pPr>
                  <w:ind w:left="170" w:hanging="170"/>
                </w:pPr>
              </w:p>
            </w:tc>
            <w:tc>
              <w:tcPr>
                <w:tcW w:w="870" w:type="dxa"/>
              </w:tcPr>
              <w:p w14:paraId="4A8D2392" w14:textId="77777777" w:rsidR="003719CD" w:rsidRDefault="003719CD">
                <w:pPr>
                  <w:ind w:left="170" w:hanging="170"/>
                </w:pPr>
              </w:p>
            </w:tc>
          </w:tr>
          <w:tr w:rsidR="003719CD" w14:paraId="60462A9B" w14:textId="77777777" w:rsidTr="007D536F">
            <w:tc>
              <w:tcPr>
                <w:tcW w:w="1560" w:type="dxa"/>
              </w:tcPr>
              <w:p w14:paraId="792BFE18" w14:textId="77777777" w:rsidR="003719CD" w:rsidRDefault="003719CD">
                <w:pPr>
                  <w:ind w:left="170" w:hanging="170"/>
                  <w:jc w:val="left"/>
                </w:pPr>
                <w:r>
                  <w:rPr>
                    <w:color w:val="4472C4"/>
                    <w:sz w:val="13"/>
                  </w:rPr>
                  <w:t>AASB 12.B13(a)</w:t>
                </w:r>
              </w:p>
            </w:tc>
            <w:tc>
              <w:tcPr>
                <w:tcW w:w="6339" w:type="dxa"/>
              </w:tcPr>
              <w:p w14:paraId="27BFD6FB" w14:textId="77777777" w:rsidR="003719CD" w:rsidRDefault="003719CD">
                <w:pPr>
                  <w:ind w:left="170" w:hanging="170"/>
                  <w:jc w:val="left"/>
                </w:pPr>
                <w:r>
                  <w:t>Cash and cash equivalent</w:t>
                </w:r>
              </w:p>
            </w:tc>
            <w:tc>
              <w:tcPr>
                <w:tcW w:w="870" w:type="dxa"/>
              </w:tcPr>
              <w:p w14:paraId="05A72332" w14:textId="77777777" w:rsidR="003719CD" w:rsidRDefault="003719CD">
                <w:pPr>
                  <w:ind w:left="170" w:hanging="170"/>
                </w:pPr>
                <w:r>
                  <w:t>..</w:t>
                </w:r>
              </w:p>
            </w:tc>
            <w:tc>
              <w:tcPr>
                <w:tcW w:w="870" w:type="dxa"/>
              </w:tcPr>
              <w:p w14:paraId="77FDD7A1" w14:textId="77777777" w:rsidR="003719CD" w:rsidRDefault="003719CD">
                <w:pPr>
                  <w:ind w:left="170" w:hanging="170"/>
                </w:pPr>
                <w:r>
                  <w:t>1 212</w:t>
                </w:r>
              </w:p>
            </w:tc>
          </w:tr>
          <w:tr w:rsidR="003719CD" w14:paraId="7D9F4859" w14:textId="77777777" w:rsidTr="007D536F">
            <w:tc>
              <w:tcPr>
                <w:tcW w:w="1560" w:type="dxa"/>
              </w:tcPr>
              <w:p w14:paraId="7EDD6488" w14:textId="77777777" w:rsidR="003719CD" w:rsidRDefault="003719CD">
                <w:pPr>
                  <w:ind w:left="170" w:hanging="170"/>
                  <w:jc w:val="left"/>
                </w:pPr>
              </w:p>
            </w:tc>
            <w:tc>
              <w:tcPr>
                <w:tcW w:w="6339" w:type="dxa"/>
              </w:tcPr>
              <w:p w14:paraId="0E66A8A6" w14:textId="77777777" w:rsidR="003719CD" w:rsidRDefault="003719CD">
                <w:pPr>
                  <w:ind w:left="170" w:hanging="170"/>
                  <w:jc w:val="left"/>
                </w:pPr>
                <w:r>
                  <w:t>Other current assets (excluding cash)</w:t>
                </w:r>
              </w:p>
            </w:tc>
            <w:tc>
              <w:tcPr>
                <w:tcW w:w="870" w:type="dxa"/>
              </w:tcPr>
              <w:p w14:paraId="1360A9DF" w14:textId="77777777" w:rsidR="003719CD" w:rsidRDefault="003719CD">
                <w:pPr>
                  <w:ind w:left="170" w:hanging="170"/>
                </w:pPr>
                <w:r>
                  <w:t>..</w:t>
                </w:r>
              </w:p>
            </w:tc>
            <w:tc>
              <w:tcPr>
                <w:tcW w:w="870" w:type="dxa"/>
              </w:tcPr>
              <w:p w14:paraId="7E618103" w14:textId="77777777" w:rsidR="003719CD" w:rsidRDefault="003719CD">
                <w:pPr>
                  <w:ind w:left="170" w:hanging="170"/>
                </w:pPr>
                <w:r>
                  <w:t>2 467</w:t>
                </w:r>
              </w:p>
            </w:tc>
          </w:tr>
          <w:tr w:rsidR="003719CD" w14:paraId="565FD1ED" w14:textId="77777777" w:rsidTr="007D536F">
            <w:tc>
              <w:tcPr>
                <w:tcW w:w="1560" w:type="dxa"/>
              </w:tcPr>
              <w:p w14:paraId="62A76CB3" w14:textId="77777777" w:rsidR="003719CD" w:rsidRDefault="003719CD">
                <w:pPr>
                  <w:ind w:left="170" w:hanging="170"/>
                  <w:jc w:val="left"/>
                </w:pPr>
                <w:r>
                  <w:rPr>
                    <w:color w:val="4472C4"/>
                    <w:sz w:val="13"/>
                  </w:rPr>
                  <w:t>AASB 12.B12(b)(ii)</w:t>
                </w:r>
              </w:p>
            </w:tc>
            <w:tc>
              <w:tcPr>
                <w:tcW w:w="6339" w:type="dxa"/>
                <w:tcBorders>
                  <w:bottom w:val="single" w:sz="12" w:space="0" w:color="auto"/>
                </w:tcBorders>
              </w:tcPr>
              <w:p w14:paraId="4C01FE4C" w14:textId="77777777" w:rsidR="003719CD" w:rsidRDefault="003719CD">
                <w:pPr>
                  <w:ind w:left="170" w:hanging="170"/>
                  <w:jc w:val="left"/>
                </w:pPr>
                <w:r>
                  <w:t>Total non‑current assets</w:t>
                </w:r>
              </w:p>
            </w:tc>
            <w:tc>
              <w:tcPr>
                <w:tcW w:w="870" w:type="dxa"/>
                <w:tcBorders>
                  <w:bottom w:val="single" w:sz="12" w:space="0" w:color="auto"/>
                </w:tcBorders>
              </w:tcPr>
              <w:p w14:paraId="03857956" w14:textId="77777777" w:rsidR="003719CD" w:rsidRDefault="003719CD">
                <w:pPr>
                  <w:ind w:left="170" w:hanging="170"/>
                </w:pPr>
                <w:r>
                  <w:t>..</w:t>
                </w:r>
              </w:p>
            </w:tc>
            <w:tc>
              <w:tcPr>
                <w:tcW w:w="870" w:type="dxa"/>
                <w:tcBorders>
                  <w:bottom w:val="single" w:sz="12" w:space="0" w:color="auto"/>
                </w:tcBorders>
              </w:tcPr>
              <w:p w14:paraId="328C95E9" w14:textId="77777777" w:rsidR="003719CD" w:rsidRDefault="003719CD">
                <w:pPr>
                  <w:ind w:left="170" w:hanging="170"/>
                </w:pPr>
                <w:r>
                  <w:t>5 701</w:t>
                </w:r>
              </w:p>
            </w:tc>
          </w:tr>
          <w:tr w:rsidR="003719CD" w14:paraId="66B04238" w14:textId="77777777" w:rsidTr="007D536F">
            <w:tc>
              <w:tcPr>
                <w:tcW w:w="1560" w:type="dxa"/>
              </w:tcPr>
              <w:p w14:paraId="35055979" w14:textId="77777777" w:rsidR="003719CD" w:rsidRDefault="003719CD">
                <w:pPr>
                  <w:ind w:left="170" w:hanging="170"/>
                  <w:jc w:val="left"/>
                </w:pPr>
              </w:p>
            </w:tc>
            <w:tc>
              <w:tcPr>
                <w:tcW w:w="6339" w:type="dxa"/>
                <w:tcBorders>
                  <w:top w:val="single" w:sz="0" w:space="0" w:color="auto"/>
                  <w:bottom w:val="single" w:sz="12" w:space="0" w:color="auto"/>
                </w:tcBorders>
              </w:tcPr>
              <w:p w14:paraId="294651C6" w14:textId="77777777" w:rsidR="003719CD" w:rsidRDefault="003719CD">
                <w:pPr>
                  <w:ind w:left="170" w:hanging="170"/>
                  <w:jc w:val="left"/>
                </w:pPr>
                <w:r>
                  <w:rPr>
                    <w:b/>
                  </w:rPr>
                  <w:t>Total assets</w:t>
                </w:r>
              </w:p>
            </w:tc>
            <w:tc>
              <w:tcPr>
                <w:tcW w:w="870" w:type="dxa"/>
                <w:tcBorders>
                  <w:top w:val="single" w:sz="0" w:space="0" w:color="auto"/>
                  <w:bottom w:val="single" w:sz="12" w:space="0" w:color="auto"/>
                </w:tcBorders>
              </w:tcPr>
              <w:p w14:paraId="09BBD21B" w14:textId="77777777" w:rsidR="003719CD" w:rsidRDefault="003719CD">
                <w:pPr>
                  <w:ind w:left="170" w:hanging="170"/>
                </w:pPr>
                <w:r>
                  <w:rPr>
                    <w:b/>
                  </w:rPr>
                  <w:t>..</w:t>
                </w:r>
              </w:p>
            </w:tc>
            <w:tc>
              <w:tcPr>
                <w:tcW w:w="870" w:type="dxa"/>
                <w:tcBorders>
                  <w:top w:val="single" w:sz="0" w:space="0" w:color="auto"/>
                  <w:bottom w:val="single" w:sz="12" w:space="0" w:color="auto"/>
                </w:tcBorders>
              </w:tcPr>
              <w:p w14:paraId="0577F9A1" w14:textId="77777777" w:rsidR="003719CD" w:rsidRDefault="003719CD">
                <w:pPr>
                  <w:ind w:left="170" w:hanging="170"/>
                </w:pPr>
                <w:r>
                  <w:rPr>
                    <w:b/>
                  </w:rPr>
                  <w:t>9 380</w:t>
                </w:r>
              </w:p>
            </w:tc>
          </w:tr>
          <w:tr w:rsidR="003719CD" w14:paraId="3F136018" w14:textId="77777777" w:rsidTr="007D536F">
            <w:tc>
              <w:tcPr>
                <w:tcW w:w="1560" w:type="dxa"/>
              </w:tcPr>
              <w:p w14:paraId="12E9490B" w14:textId="77777777" w:rsidR="003719CD" w:rsidRDefault="003719CD">
                <w:pPr>
                  <w:ind w:left="170" w:hanging="170"/>
                  <w:jc w:val="left"/>
                </w:pPr>
                <w:r>
                  <w:rPr>
                    <w:color w:val="4472C4"/>
                    <w:sz w:val="13"/>
                  </w:rPr>
                  <w:t>AASB 12.B12(b)(iii)</w:t>
                </w:r>
              </w:p>
            </w:tc>
            <w:tc>
              <w:tcPr>
                <w:tcW w:w="6339" w:type="dxa"/>
                <w:tcBorders>
                  <w:top w:val="single" w:sz="0" w:space="0" w:color="auto"/>
                </w:tcBorders>
              </w:tcPr>
              <w:p w14:paraId="1AA3F7A6" w14:textId="77777777" w:rsidR="003719CD" w:rsidRDefault="003719CD">
                <w:pPr>
                  <w:ind w:left="170" w:hanging="170"/>
                  <w:jc w:val="left"/>
                </w:pPr>
                <w:r>
                  <w:rPr>
                    <w:b/>
                  </w:rPr>
                  <w:t>Current liabilities:</w:t>
                </w:r>
              </w:p>
            </w:tc>
            <w:tc>
              <w:tcPr>
                <w:tcW w:w="870" w:type="dxa"/>
                <w:tcBorders>
                  <w:top w:val="single" w:sz="0" w:space="0" w:color="auto"/>
                </w:tcBorders>
              </w:tcPr>
              <w:p w14:paraId="1F606E2D" w14:textId="77777777" w:rsidR="003719CD" w:rsidRDefault="003719CD">
                <w:pPr>
                  <w:ind w:left="170" w:hanging="170"/>
                </w:pPr>
              </w:p>
            </w:tc>
            <w:tc>
              <w:tcPr>
                <w:tcW w:w="870" w:type="dxa"/>
                <w:tcBorders>
                  <w:top w:val="single" w:sz="0" w:space="0" w:color="auto"/>
                </w:tcBorders>
              </w:tcPr>
              <w:p w14:paraId="516F8A24" w14:textId="77777777" w:rsidR="003719CD" w:rsidRDefault="003719CD">
                <w:pPr>
                  <w:ind w:left="170" w:hanging="170"/>
                </w:pPr>
              </w:p>
            </w:tc>
          </w:tr>
          <w:tr w:rsidR="003719CD" w14:paraId="6BCE6297" w14:textId="77777777" w:rsidTr="007D536F">
            <w:tc>
              <w:tcPr>
                <w:tcW w:w="1560" w:type="dxa"/>
              </w:tcPr>
              <w:p w14:paraId="655A4A77" w14:textId="77777777" w:rsidR="003719CD" w:rsidRDefault="003719CD">
                <w:pPr>
                  <w:ind w:left="170" w:hanging="170"/>
                  <w:jc w:val="left"/>
                </w:pPr>
                <w:r>
                  <w:rPr>
                    <w:color w:val="4472C4"/>
                    <w:sz w:val="13"/>
                  </w:rPr>
                  <w:t>AASB 12.B13(b)</w:t>
                </w:r>
              </w:p>
            </w:tc>
            <w:tc>
              <w:tcPr>
                <w:tcW w:w="6339" w:type="dxa"/>
              </w:tcPr>
              <w:p w14:paraId="53E79796" w14:textId="77777777" w:rsidR="003719CD" w:rsidRDefault="003719CD">
                <w:pPr>
                  <w:ind w:left="170" w:hanging="170"/>
                  <w:jc w:val="left"/>
                </w:pPr>
                <w:r>
                  <w:t>Financial liabilities (excluding payables, provisions)</w:t>
                </w:r>
              </w:p>
            </w:tc>
            <w:tc>
              <w:tcPr>
                <w:tcW w:w="870" w:type="dxa"/>
              </w:tcPr>
              <w:p w14:paraId="76AF45F5" w14:textId="77777777" w:rsidR="003719CD" w:rsidRDefault="003719CD">
                <w:pPr>
                  <w:ind w:left="170" w:hanging="170"/>
                </w:pPr>
                <w:r>
                  <w:t>..</w:t>
                </w:r>
              </w:p>
            </w:tc>
            <w:tc>
              <w:tcPr>
                <w:tcW w:w="870" w:type="dxa"/>
              </w:tcPr>
              <w:p w14:paraId="3D1BBA7F" w14:textId="77777777" w:rsidR="003719CD" w:rsidRDefault="003719CD">
                <w:pPr>
                  <w:ind w:left="170" w:hanging="170"/>
                </w:pPr>
                <w:r>
                  <w:t>(300)</w:t>
                </w:r>
              </w:p>
            </w:tc>
          </w:tr>
          <w:tr w:rsidR="003719CD" w14:paraId="0080E991" w14:textId="77777777" w:rsidTr="007D536F">
            <w:tc>
              <w:tcPr>
                <w:tcW w:w="1560" w:type="dxa"/>
              </w:tcPr>
              <w:p w14:paraId="67A92D7E" w14:textId="77777777" w:rsidR="003719CD" w:rsidRDefault="003719CD">
                <w:pPr>
                  <w:ind w:left="170" w:hanging="170"/>
                  <w:jc w:val="left"/>
                </w:pPr>
              </w:p>
            </w:tc>
            <w:tc>
              <w:tcPr>
                <w:tcW w:w="6339" w:type="dxa"/>
              </w:tcPr>
              <w:p w14:paraId="604337AD" w14:textId="77777777" w:rsidR="003719CD" w:rsidRDefault="003719CD">
                <w:pPr>
                  <w:ind w:left="170" w:hanging="170"/>
                  <w:jc w:val="left"/>
                </w:pPr>
                <w:r>
                  <w:t>Other non‑financial liabilities (including payables, provisions)</w:t>
                </w:r>
              </w:p>
            </w:tc>
            <w:tc>
              <w:tcPr>
                <w:tcW w:w="870" w:type="dxa"/>
              </w:tcPr>
              <w:p w14:paraId="0DBBE030" w14:textId="77777777" w:rsidR="003719CD" w:rsidRDefault="003719CD">
                <w:pPr>
                  <w:ind w:left="170" w:hanging="170"/>
                </w:pPr>
                <w:r>
                  <w:t>..</w:t>
                </w:r>
              </w:p>
            </w:tc>
            <w:tc>
              <w:tcPr>
                <w:tcW w:w="870" w:type="dxa"/>
              </w:tcPr>
              <w:p w14:paraId="7B9439F8" w14:textId="77777777" w:rsidR="003719CD" w:rsidRDefault="003719CD">
                <w:pPr>
                  <w:ind w:left="170" w:hanging="170"/>
                </w:pPr>
                <w:r>
                  <w:t>(751)</w:t>
                </w:r>
              </w:p>
            </w:tc>
          </w:tr>
          <w:tr w:rsidR="003719CD" w14:paraId="1F66DF95" w14:textId="77777777" w:rsidTr="007D536F">
            <w:tc>
              <w:tcPr>
                <w:tcW w:w="1560" w:type="dxa"/>
              </w:tcPr>
              <w:p w14:paraId="6C8D0690" w14:textId="77777777" w:rsidR="003719CD" w:rsidRDefault="003719CD">
                <w:pPr>
                  <w:ind w:left="170" w:hanging="170"/>
                  <w:jc w:val="left"/>
                </w:pPr>
              </w:p>
            </w:tc>
            <w:tc>
              <w:tcPr>
                <w:tcW w:w="6339" w:type="dxa"/>
              </w:tcPr>
              <w:p w14:paraId="7941A691" w14:textId="77777777" w:rsidR="003719CD" w:rsidRDefault="003719CD">
                <w:pPr>
                  <w:ind w:left="170" w:hanging="170"/>
                  <w:jc w:val="left"/>
                </w:pPr>
                <w:r>
                  <w:rPr>
                    <w:b/>
                  </w:rPr>
                  <w:t>Non‑current liabilities:</w:t>
                </w:r>
              </w:p>
            </w:tc>
            <w:tc>
              <w:tcPr>
                <w:tcW w:w="870" w:type="dxa"/>
              </w:tcPr>
              <w:p w14:paraId="669FEF67" w14:textId="77777777" w:rsidR="003719CD" w:rsidRDefault="003719CD">
                <w:pPr>
                  <w:ind w:left="170" w:hanging="170"/>
                </w:pPr>
              </w:p>
            </w:tc>
            <w:tc>
              <w:tcPr>
                <w:tcW w:w="870" w:type="dxa"/>
              </w:tcPr>
              <w:p w14:paraId="20B01D75" w14:textId="77777777" w:rsidR="003719CD" w:rsidRDefault="003719CD">
                <w:pPr>
                  <w:ind w:left="170" w:hanging="170"/>
                </w:pPr>
              </w:p>
            </w:tc>
          </w:tr>
          <w:tr w:rsidR="003719CD" w14:paraId="6B916D4F" w14:textId="77777777" w:rsidTr="007D536F">
            <w:tc>
              <w:tcPr>
                <w:tcW w:w="1560" w:type="dxa"/>
              </w:tcPr>
              <w:p w14:paraId="489C14F2" w14:textId="77777777" w:rsidR="003719CD" w:rsidRDefault="003719CD">
                <w:pPr>
                  <w:ind w:left="170" w:hanging="170"/>
                  <w:jc w:val="left"/>
                </w:pPr>
              </w:p>
            </w:tc>
            <w:tc>
              <w:tcPr>
                <w:tcW w:w="6339" w:type="dxa"/>
              </w:tcPr>
              <w:p w14:paraId="26DC5C23" w14:textId="77777777" w:rsidR="003719CD" w:rsidRDefault="003719CD">
                <w:pPr>
                  <w:ind w:left="170" w:hanging="170"/>
                  <w:jc w:val="left"/>
                </w:pPr>
                <w:r>
                  <w:t>Financial liabilities (excluding payables, provisions)</w:t>
                </w:r>
              </w:p>
            </w:tc>
            <w:tc>
              <w:tcPr>
                <w:tcW w:w="870" w:type="dxa"/>
              </w:tcPr>
              <w:p w14:paraId="6EC7647B" w14:textId="77777777" w:rsidR="003719CD" w:rsidRDefault="003719CD">
                <w:pPr>
                  <w:ind w:left="170" w:hanging="170"/>
                </w:pPr>
                <w:r>
                  <w:t>..</w:t>
                </w:r>
              </w:p>
            </w:tc>
            <w:tc>
              <w:tcPr>
                <w:tcW w:w="870" w:type="dxa"/>
              </w:tcPr>
              <w:p w14:paraId="7266C49B" w14:textId="77777777" w:rsidR="003719CD" w:rsidRDefault="003719CD">
                <w:pPr>
                  <w:ind w:left="170" w:hanging="170"/>
                </w:pPr>
                <w:r>
                  <w:t>(1 150)</w:t>
                </w:r>
              </w:p>
            </w:tc>
          </w:tr>
          <w:tr w:rsidR="003719CD" w14:paraId="23BA715B" w14:textId="77777777" w:rsidTr="007D536F">
            <w:tc>
              <w:tcPr>
                <w:tcW w:w="1560" w:type="dxa"/>
              </w:tcPr>
              <w:p w14:paraId="451B6B68" w14:textId="77777777" w:rsidR="003719CD" w:rsidRDefault="003719CD">
                <w:pPr>
                  <w:ind w:left="170" w:hanging="170"/>
                  <w:jc w:val="left"/>
                </w:pPr>
              </w:p>
            </w:tc>
            <w:tc>
              <w:tcPr>
                <w:tcW w:w="6339" w:type="dxa"/>
              </w:tcPr>
              <w:p w14:paraId="47F44A6D" w14:textId="77777777" w:rsidR="003719CD" w:rsidRDefault="003719CD">
                <w:pPr>
                  <w:ind w:left="170" w:hanging="170"/>
                  <w:jc w:val="left"/>
                </w:pPr>
                <w:r>
                  <w:t>Other non‑financial liabilities (including payables, provisions)</w:t>
                </w:r>
              </w:p>
            </w:tc>
            <w:tc>
              <w:tcPr>
                <w:tcW w:w="870" w:type="dxa"/>
              </w:tcPr>
              <w:p w14:paraId="01D802AE" w14:textId="77777777" w:rsidR="003719CD" w:rsidRDefault="003719CD">
                <w:pPr>
                  <w:ind w:left="170" w:hanging="170"/>
                </w:pPr>
                <w:r>
                  <w:t>..</w:t>
                </w:r>
              </w:p>
            </w:tc>
            <w:tc>
              <w:tcPr>
                <w:tcW w:w="870" w:type="dxa"/>
              </w:tcPr>
              <w:p w14:paraId="56EB80D6" w14:textId="77777777" w:rsidR="003719CD" w:rsidRDefault="003719CD">
                <w:pPr>
                  <w:ind w:left="170" w:hanging="170"/>
                </w:pPr>
                <w:r>
                  <w:t>(1 303)</w:t>
                </w:r>
              </w:p>
            </w:tc>
          </w:tr>
          <w:tr w:rsidR="003719CD" w14:paraId="05DD6007" w14:textId="77777777" w:rsidTr="007D536F">
            <w:tc>
              <w:tcPr>
                <w:tcW w:w="1560" w:type="dxa"/>
              </w:tcPr>
              <w:p w14:paraId="429B71D9" w14:textId="77777777" w:rsidR="003719CD" w:rsidRDefault="003719CD">
                <w:pPr>
                  <w:ind w:left="170" w:hanging="170"/>
                  <w:jc w:val="left"/>
                </w:pPr>
              </w:p>
            </w:tc>
            <w:tc>
              <w:tcPr>
                <w:tcW w:w="6339" w:type="dxa"/>
                <w:tcBorders>
                  <w:bottom w:val="single" w:sz="12" w:space="0" w:color="auto"/>
                </w:tcBorders>
              </w:tcPr>
              <w:p w14:paraId="606B57BD" w14:textId="77777777" w:rsidR="003719CD" w:rsidRDefault="003719CD">
                <w:pPr>
                  <w:ind w:left="170" w:hanging="170"/>
                  <w:jc w:val="left"/>
                </w:pPr>
                <w:r>
                  <w:rPr>
                    <w:b/>
                  </w:rPr>
                  <w:t>Total liabilities</w:t>
                </w:r>
              </w:p>
            </w:tc>
            <w:tc>
              <w:tcPr>
                <w:tcW w:w="870" w:type="dxa"/>
                <w:tcBorders>
                  <w:bottom w:val="single" w:sz="12" w:space="0" w:color="auto"/>
                </w:tcBorders>
              </w:tcPr>
              <w:p w14:paraId="1111D98F" w14:textId="77777777" w:rsidR="003719CD" w:rsidRDefault="003719CD">
                <w:pPr>
                  <w:ind w:left="170" w:hanging="170"/>
                </w:pPr>
                <w:r>
                  <w:rPr>
                    <w:b/>
                  </w:rPr>
                  <w:t>..</w:t>
                </w:r>
              </w:p>
            </w:tc>
            <w:tc>
              <w:tcPr>
                <w:tcW w:w="870" w:type="dxa"/>
                <w:tcBorders>
                  <w:bottom w:val="single" w:sz="12" w:space="0" w:color="auto"/>
                </w:tcBorders>
              </w:tcPr>
              <w:p w14:paraId="74D40C00" w14:textId="77777777" w:rsidR="003719CD" w:rsidRDefault="003719CD">
                <w:pPr>
                  <w:ind w:left="170" w:hanging="170"/>
                </w:pPr>
                <w:r>
                  <w:rPr>
                    <w:b/>
                  </w:rPr>
                  <w:t>(3 504)</w:t>
                </w:r>
              </w:p>
            </w:tc>
          </w:tr>
          <w:tr w:rsidR="003719CD" w14:paraId="33F9841D" w14:textId="77777777" w:rsidTr="007D536F">
            <w:tc>
              <w:tcPr>
                <w:tcW w:w="1560" w:type="dxa"/>
              </w:tcPr>
              <w:p w14:paraId="18B9A21F" w14:textId="77777777" w:rsidR="003719CD" w:rsidRDefault="003719CD">
                <w:pPr>
                  <w:ind w:left="170" w:hanging="170"/>
                  <w:jc w:val="left"/>
                </w:pPr>
              </w:p>
            </w:tc>
            <w:tc>
              <w:tcPr>
                <w:tcW w:w="6339" w:type="dxa"/>
                <w:tcBorders>
                  <w:top w:val="single" w:sz="0" w:space="0" w:color="auto"/>
                  <w:bottom w:val="single" w:sz="12" w:space="0" w:color="auto"/>
                </w:tcBorders>
              </w:tcPr>
              <w:p w14:paraId="248D2DDE" w14:textId="77777777" w:rsidR="003719CD" w:rsidRDefault="003719CD">
                <w:pPr>
                  <w:ind w:left="170" w:hanging="170"/>
                  <w:jc w:val="left"/>
                </w:pPr>
                <w:r>
                  <w:rPr>
                    <w:b/>
                  </w:rPr>
                  <w:t>Net assets</w:t>
                </w:r>
              </w:p>
            </w:tc>
            <w:tc>
              <w:tcPr>
                <w:tcW w:w="870" w:type="dxa"/>
                <w:tcBorders>
                  <w:top w:val="single" w:sz="0" w:space="0" w:color="auto"/>
                  <w:bottom w:val="single" w:sz="12" w:space="0" w:color="auto"/>
                </w:tcBorders>
              </w:tcPr>
              <w:p w14:paraId="572576BD" w14:textId="77777777" w:rsidR="003719CD" w:rsidRDefault="003719CD">
                <w:pPr>
                  <w:ind w:left="170" w:hanging="170"/>
                </w:pPr>
                <w:r>
                  <w:rPr>
                    <w:b/>
                  </w:rPr>
                  <w:t>..</w:t>
                </w:r>
              </w:p>
            </w:tc>
            <w:tc>
              <w:tcPr>
                <w:tcW w:w="870" w:type="dxa"/>
                <w:tcBorders>
                  <w:top w:val="single" w:sz="0" w:space="0" w:color="auto"/>
                  <w:bottom w:val="single" w:sz="12" w:space="0" w:color="auto"/>
                </w:tcBorders>
              </w:tcPr>
              <w:p w14:paraId="53490960" w14:textId="77777777" w:rsidR="003719CD" w:rsidRDefault="003719CD">
                <w:pPr>
                  <w:ind w:left="170" w:hanging="170"/>
                </w:pPr>
                <w:r>
                  <w:rPr>
                    <w:b/>
                  </w:rPr>
                  <w:t>5 876</w:t>
                </w:r>
              </w:p>
            </w:tc>
          </w:tr>
          <w:tr w:rsidR="003719CD" w14:paraId="64C5CC6D" w14:textId="77777777" w:rsidTr="007D536F">
            <w:tc>
              <w:tcPr>
                <w:tcW w:w="1560" w:type="dxa"/>
              </w:tcPr>
              <w:p w14:paraId="064E1705" w14:textId="77777777" w:rsidR="003719CD" w:rsidRDefault="003719CD">
                <w:pPr>
                  <w:ind w:left="170" w:hanging="170"/>
                  <w:jc w:val="left"/>
                </w:pPr>
              </w:p>
            </w:tc>
            <w:tc>
              <w:tcPr>
                <w:tcW w:w="6339" w:type="dxa"/>
                <w:tcBorders>
                  <w:top w:val="single" w:sz="0" w:space="0" w:color="auto"/>
                </w:tcBorders>
              </w:tcPr>
              <w:p w14:paraId="7CD5BD0E" w14:textId="77777777" w:rsidR="003719CD" w:rsidRDefault="003719CD">
                <w:pPr>
                  <w:ind w:left="170" w:hanging="170"/>
                  <w:jc w:val="left"/>
                </w:pPr>
                <w:r>
                  <w:rPr>
                    <w:b/>
                  </w:rPr>
                  <w:t>Summarised operating statement</w:t>
                </w:r>
              </w:p>
            </w:tc>
            <w:tc>
              <w:tcPr>
                <w:tcW w:w="870" w:type="dxa"/>
                <w:tcBorders>
                  <w:top w:val="single" w:sz="0" w:space="0" w:color="auto"/>
                </w:tcBorders>
              </w:tcPr>
              <w:p w14:paraId="2EC2C2AA" w14:textId="77777777" w:rsidR="003719CD" w:rsidRDefault="003719CD">
                <w:pPr>
                  <w:ind w:left="170" w:hanging="170"/>
                </w:pPr>
              </w:p>
            </w:tc>
            <w:tc>
              <w:tcPr>
                <w:tcW w:w="870" w:type="dxa"/>
                <w:tcBorders>
                  <w:top w:val="single" w:sz="0" w:space="0" w:color="auto"/>
                </w:tcBorders>
              </w:tcPr>
              <w:p w14:paraId="00B2C1EA" w14:textId="77777777" w:rsidR="003719CD" w:rsidRDefault="003719CD">
                <w:pPr>
                  <w:ind w:left="170" w:hanging="170"/>
                </w:pPr>
              </w:p>
            </w:tc>
          </w:tr>
          <w:tr w:rsidR="003719CD" w14:paraId="38C94331" w14:textId="77777777" w:rsidTr="007D536F">
            <w:tc>
              <w:tcPr>
                <w:tcW w:w="1560" w:type="dxa"/>
              </w:tcPr>
              <w:p w14:paraId="13406810" w14:textId="77777777" w:rsidR="003719CD" w:rsidRDefault="003719CD">
                <w:pPr>
                  <w:ind w:left="170" w:hanging="170"/>
                  <w:jc w:val="left"/>
                </w:pPr>
                <w:r>
                  <w:rPr>
                    <w:color w:val="4472C4"/>
                    <w:sz w:val="13"/>
                  </w:rPr>
                  <w:t>AASB 12.B12(b)(v)</w:t>
                </w:r>
              </w:p>
            </w:tc>
            <w:tc>
              <w:tcPr>
                <w:tcW w:w="6339" w:type="dxa"/>
              </w:tcPr>
              <w:p w14:paraId="28E4F36C" w14:textId="77777777" w:rsidR="003719CD" w:rsidRDefault="003719CD">
                <w:pPr>
                  <w:ind w:left="170" w:hanging="170"/>
                  <w:jc w:val="left"/>
                </w:pPr>
                <w:r>
                  <w:t>Revenue</w:t>
                </w:r>
              </w:p>
            </w:tc>
            <w:tc>
              <w:tcPr>
                <w:tcW w:w="870" w:type="dxa"/>
              </w:tcPr>
              <w:p w14:paraId="725B4641" w14:textId="77777777" w:rsidR="003719CD" w:rsidRDefault="003719CD">
                <w:pPr>
                  <w:ind w:left="170" w:hanging="170"/>
                </w:pPr>
                <w:r>
                  <w:t>..</w:t>
                </w:r>
              </w:p>
            </w:tc>
            <w:tc>
              <w:tcPr>
                <w:tcW w:w="870" w:type="dxa"/>
              </w:tcPr>
              <w:p w14:paraId="32A32B84" w14:textId="77777777" w:rsidR="003719CD" w:rsidRDefault="003719CD">
                <w:pPr>
                  <w:ind w:left="170" w:hanging="170"/>
                </w:pPr>
                <w:r>
                  <w:t>9 055</w:t>
                </w:r>
              </w:p>
            </w:tc>
          </w:tr>
          <w:tr w:rsidR="003719CD" w14:paraId="5D0461F2" w14:textId="77777777" w:rsidTr="007D536F">
            <w:tc>
              <w:tcPr>
                <w:tcW w:w="1560" w:type="dxa"/>
              </w:tcPr>
              <w:p w14:paraId="1C237948" w14:textId="77777777" w:rsidR="003719CD" w:rsidRDefault="003719CD">
                <w:pPr>
                  <w:ind w:left="170" w:hanging="170"/>
                  <w:jc w:val="left"/>
                </w:pPr>
                <w:r>
                  <w:rPr>
                    <w:color w:val="4472C4"/>
                    <w:sz w:val="13"/>
                  </w:rPr>
                  <w:t>AASB 12.B13(e)</w:t>
                </w:r>
              </w:p>
            </w:tc>
            <w:tc>
              <w:tcPr>
                <w:tcW w:w="6339" w:type="dxa"/>
              </w:tcPr>
              <w:p w14:paraId="17F087C4" w14:textId="77777777" w:rsidR="003719CD" w:rsidRDefault="003719CD">
                <w:pPr>
                  <w:ind w:left="170" w:hanging="170"/>
                  <w:jc w:val="left"/>
                </w:pPr>
                <w:r>
                  <w:t>Interest income</w:t>
                </w:r>
              </w:p>
            </w:tc>
            <w:tc>
              <w:tcPr>
                <w:tcW w:w="870" w:type="dxa"/>
              </w:tcPr>
              <w:p w14:paraId="01951E0F" w14:textId="77777777" w:rsidR="003719CD" w:rsidRDefault="003719CD">
                <w:pPr>
                  <w:ind w:left="170" w:hanging="170"/>
                </w:pPr>
                <w:r>
                  <w:t>..</w:t>
                </w:r>
              </w:p>
            </w:tc>
            <w:tc>
              <w:tcPr>
                <w:tcW w:w="870" w:type="dxa"/>
              </w:tcPr>
              <w:p w14:paraId="50AECD3C" w14:textId="77777777" w:rsidR="003719CD" w:rsidRDefault="003719CD">
                <w:pPr>
                  <w:ind w:left="170" w:hanging="170"/>
                </w:pPr>
                <w:r>
                  <w:t>350</w:t>
                </w:r>
              </w:p>
            </w:tc>
          </w:tr>
          <w:tr w:rsidR="003719CD" w14:paraId="21C366C1" w14:textId="77777777" w:rsidTr="007D536F">
            <w:tc>
              <w:tcPr>
                <w:tcW w:w="1560" w:type="dxa"/>
              </w:tcPr>
              <w:p w14:paraId="0C2E5C7B" w14:textId="77777777" w:rsidR="003719CD" w:rsidRDefault="003719CD">
                <w:pPr>
                  <w:ind w:left="170" w:hanging="170"/>
                  <w:jc w:val="left"/>
                </w:pPr>
                <w:r>
                  <w:rPr>
                    <w:color w:val="4472C4"/>
                    <w:sz w:val="13"/>
                  </w:rPr>
                  <w:t>AASB 12.B13(d)</w:t>
                </w:r>
              </w:p>
            </w:tc>
            <w:tc>
              <w:tcPr>
                <w:tcW w:w="6339" w:type="dxa"/>
              </w:tcPr>
              <w:p w14:paraId="699E8CCF" w14:textId="77777777" w:rsidR="003719CD" w:rsidRDefault="003719CD">
                <w:pPr>
                  <w:ind w:left="170" w:hanging="170"/>
                  <w:jc w:val="left"/>
                </w:pPr>
                <w:r>
                  <w:t>Depreciation</w:t>
                </w:r>
              </w:p>
            </w:tc>
            <w:tc>
              <w:tcPr>
                <w:tcW w:w="870" w:type="dxa"/>
              </w:tcPr>
              <w:p w14:paraId="028CCEE6" w14:textId="77777777" w:rsidR="003719CD" w:rsidRDefault="003719CD">
                <w:pPr>
                  <w:ind w:left="170" w:hanging="170"/>
                </w:pPr>
                <w:r>
                  <w:t>..</w:t>
                </w:r>
              </w:p>
            </w:tc>
            <w:tc>
              <w:tcPr>
                <w:tcW w:w="870" w:type="dxa"/>
              </w:tcPr>
              <w:p w14:paraId="6EE9FE08" w14:textId="77777777" w:rsidR="003719CD" w:rsidRDefault="003719CD">
                <w:pPr>
                  <w:ind w:left="170" w:hanging="170"/>
                </w:pPr>
                <w:r>
                  <w:t>(265)</w:t>
                </w:r>
              </w:p>
            </w:tc>
          </w:tr>
          <w:tr w:rsidR="003719CD" w14:paraId="48F0B980" w14:textId="77777777" w:rsidTr="007D536F">
            <w:tc>
              <w:tcPr>
                <w:tcW w:w="1560" w:type="dxa"/>
              </w:tcPr>
              <w:p w14:paraId="6049CF9B" w14:textId="77777777" w:rsidR="003719CD" w:rsidRDefault="003719CD">
                <w:pPr>
                  <w:ind w:left="170" w:hanging="170"/>
                  <w:jc w:val="left"/>
                </w:pPr>
              </w:p>
            </w:tc>
            <w:tc>
              <w:tcPr>
                <w:tcW w:w="6339" w:type="dxa"/>
              </w:tcPr>
              <w:p w14:paraId="0AAE50D1" w14:textId="77777777" w:rsidR="003719CD" w:rsidRDefault="003719CD">
                <w:pPr>
                  <w:ind w:left="170" w:hanging="170"/>
                  <w:jc w:val="left"/>
                </w:pPr>
                <w:r>
                  <w:t>Interest expense</w:t>
                </w:r>
              </w:p>
            </w:tc>
            <w:tc>
              <w:tcPr>
                <w:tcW w:w="870" w:type="dxa"/>
              </w:tcPr>
              <w:p w14:paraId="5C5F1DCB" w14:textId="77777777" w:rsidR="003719CD" w:rsidRDefault="003719CD">
                <w:pPr>
                  <w:ind w:left="170" w:hanging="170"/>
                </w:pPr>
                <w:r>
                  <w:t>..</w:t>
                </w:r>
              </w:p>
            </w:tc>
            <w:tc>
              <w:tcPr>
                <w:tcW w:w="870" w:type="dxa"/>
              </w:tcPr>
              <w:p w14:paraId="4806D39B" w14:textId="77777777" w:rsidR="003719CD" w:rsidRDefault="003719CD">
                <w:pPr>
                  <w:ind w:left="170" w:hanging="170"/>
                </w:pPr>
                <w:r>
                  <w:t>(1 250)</w:t>
                </w:r>
              </w:p>
            </w:tc>
          </w:tr>
          <w:tr w:rsidR="003719CD" w14:paraId="4EB35F3E" w14:textId="77777777" w:rsidTr="007D536F">
            <w:tc>
              <w:tcPr>
                <w:tcW w:w="1560" w:type="dxa"/>
              </w:tcPr>
              <w:p w14:paraId="56093552" w14:textId="77777777" w:rsidR="003719CD" w:rsidRDefault="003719CD">
                <w:pPr>
                  <w:ind w:left="170" w:hanging="170"/>
                  <w:jc w:val="left"/>
                </w:pPr>
                <w:r>
                  <w:rPr>
                    <w:color w:val="4472C4"/>
                    <w:sz w:val="13"/>
                  </w:rPr>
                  <w:t>AASB 12.B13(f)</w:t>
                </w:r>
              </w:p>
            </w:tc>
            <w:tc>
              <w:tcPr>
                <w:tcW w:w="6339" w:type="dxa"/>
              </w:tcPr>
              <w:p w14:paraId="3A4F721E" w14:textId="77777777" w:rsidR="003719CD" w:rsidRDefault="003719CD">
                <w:pPr>
                  <w:ind w:left="170" w:hanging="170"/>
                  <w:jc w:val="left"/>
                </w:pPr>
                <w:r>
                  <w:t>Total income from transactions</w:t>
                </w:r>
              </w:p>
            </w:tc>
            <w:tc>
              <w:tcPr>
                <w:tcW w:w="870" w:type="dxa"/>
              </w:tcPr>
              <w:p w14:paraId="14D9AEE2" w14:textId="77777777" w:rsidR="003719CD" w:rsidRDefault="003719CD">
                <w:pPr>
                  <w:ind w:left="170" w:hanging="170"/>
                </w:pPr>
              </w:p>
            </w:tc>
            <w:tc>
              <w:tcPr>
                <w:tcW w:w="870" w:type="dxa"/>
              </w:tcPr>
              <w:p w14:paraId="7E16E09A" w14:textId="77777777" w:rsidR="003719CD" w:rsidRDefault="003719CD">
                <w:pPr>
                  <w:ind w:left="170" w:hanging="170"/>
                </w:pPr>
                <w:r>
                  <w:t>7 890</w:t>
                </w:r>
              </w:p>
            </w:tc>
          </w:tr>
          <w:tr w:rsidR="003719CD" w14:paraId="332B794A" w14:textId="77777777" w:rsidTr="007D536F">
            <w:tc>
              <w:tcPr>
                <w:tcW w:w="1560" w:type="dxa"/>
              </w:tcPr>
              <w:p w14:paraId="5259AB8F" w14:textId="77777777" w:rsidR="003719CD" w:rsidRDefault="003719CD">
                <w:pPr>
                  <w:ind w:left="170" w:hanging="170"/>
                  <w:jc w:val="left"/>
                </w:pPr>
                <w:r>
                  <w:rPr>
                    <w:color w:val="4472C4"/>
                    <w:sz w:val="13"/>
                  </w:rPr>
                  <w:t>AASB 12.B12(b)(vi)</w:t>
                </w:r>
              </w:p>
            </w:tc>
            <w:tc>
              <w:tcPr>
                <w:tcW w:w="6339" w:type="dxa"/>
              </w:tcPr>
              <w:p w14:paraId="55176537" w14:textId="77777777" w:rsidR="003719CD" w:rsidRDefault="003719CD">
                <w:pPr>
                  <w:ind w:left="170" w:hanging="170"/>
                  <w:jc w:val="left"/>
                </w:pPr>
                <w:r>
                  <w:t>Net result from continuing operation</w:t>
                </w:r>
              </w:p>
            </w:tc>
            <w:tc>
              <w:tcPr>
                <w:tcW w:w="870" w:type="dxa"/>
              </w:tcPr>
              <w:p w14:paraId="7D92C7C4" w14:textId="77777777" w:rsidR="003719CD" w:rsidRDefault="003719CD">
                <w:pPr>
                  <w:ind w:left="170" w:hanging="170"/>
                </w:pPr>
                <w:r>
                  <w:t>..</w:t>
                </w:r>
              </w:p>
            </w:tc>
            <w:tc>
              <w:tcPr>
                <w:tcW w:w="870" w:type="dxa"/>
              </w:tcPr>
              <w:p w14:paraId="0306B3C7" w14:textId="77777777" w:rsidR="003719CD" w:rsidRDefault="003719CD">
                <w:pPr>
                  <w:ind w:left="170" w:hanging="170"/>
                </w:pPr>
                <w:r>
                  <w:t>2 536</w:t>
                </w:r>
              </w:p>
            </w:tc>
          </w:tr>
          <w:tr w:rsidR="003719CD" w14:paraId="579C2DF5" w14:textId="77777777" w:rsidTr="007D536F">
            <w:tc>
              <w:tcPr>
                <w:tcW w:w="1560" w:type="dxa"/>
              </w:tcPr>
              <w:p w14:paraId="25D8D4DE" w14:textId="77777777" w:rsidR="003719CD" w:rsidRDefault="003719CD">
                <w:pPr>
                  <w:ind w:left="170" w:hanging="170"/>
                  <w:jc w:val="left"/>
                </w:pPr>
              </w:p>
            </w:tc>
            <w:tc>
              <w:tcPr>
                <w:tcW w:w="6339" w:type="dxa"/>
              </w:tcPr>
              <w:p w14:paraId="0A6B0FFC" w14:textId="77777777" w:rsidR="003719CD" w:rsidRDefault="003719CD">
                <w:pPr>
                  <w:ind w:left="170" w:hanging="170"/>
                  <w:jc w:val="left"/>
                </w:pPr>
                <w:r>
                  <w:t>Net result from discontinuing operation</w:t>
                </w:r>
              </w:p>
            </w:tc>
            <w:tc>
              <w:tcPr>
                <w:tcW w:w="870" w:type="dxa"/>
              </w:tcPr>
              <w:p w14:paraId="4850E706" w14:textId="77777777" w:rsidR="003719CD" w:rsidRDefault="003719CD">
                <w:pPr>
                  <w:ind w:left="170" w:hanging="170"/>
                </w:pPr>
                <w:r>
                  <w:t>..</w:t>
                </w:r>
              </w:p>
            </w:tc>
            <w:tc>
              <w:tcPr>
                <w:tcW w:w="870" w:type="dxa"/>
              </w:tcPr>
              <w:p w14:paraId="62BBBF06" w14:textId="77777777" w:rsidR="003719CD" w:rsidRDefault="003719CD">
                <w:pPr>
                  <w:ind w:left="170" w:hanging="170"/>
                </w:pPr>
                <w:r>
                  <w:t>447</w:t>
                </w:r>
              </w:p>
            </w:tc>
          </w:tr>
          <w:tr w:rsidR="003719CD" w14:paraId="7F584BF8" w14:textId="77777777" w:rsidTr="007D536F">
            <w:tc>
              <w:tcPr>
                <w:tcW w:w="1560" w:type="dxa"/>
              </w:tcPr>
              <w:p w14:paraId="1D9BF59C" w14:textId="77777777" w:rsidR="003719CD" w:rsidRDefault="003719CD">
                <w:pPr>
                  <w:ind w:left="170" w:hanging="170"/>
                  <w:jc w:val="left"/>
                </w:pPr>
                <w:r>
                  <w:rPr>
                    <w:color w:val="4472C4"/>
                    <w:sz w:val="13"/>
                  </w:rPr>
                  <w:t>AASB 12.B12(b)(vii)</w:t>
                </w:r>
              </w:p>
            </w:tc>
            <w:tc>
              <w:tcPr>
                <w:tcW w:w="6339" w:type="dxa"/>
              </w:tcPr>
              <w:p w14:paraId="032A20D7" w14:textId="77777777" w:rsidR="003719CD" w:rsidRDefault="003719CD">
                <w:pPr>
                  <w:ind w:left="170" w:hanging="170"/>
                  <w:jc w:val="left"/>
                </w:pPr>
                <w:r>
                  <w:rPr>
                    <w:b/>
                  </w:rPr>
                  <w:t>Net result</w:t>
                </w:r>
              </w:p>
            </w:tc>
            <w:tc>
              <w:tcPr>
                <w:tcW w:w="870" w:type="dxa"/>
              </w:tcPr>
              <w:p w14:paraId="023A904E" w14:textId="77777777" w:rsidR="003719CD" w:rsidRDefault="003719CD">
                <w:pPr>
                  <w:ind w:left="170" w:hanging="170"/>
                </w:pPr>
                <w:r>
                  <w:rPr>
                    <w:b/>
                  </w:rPr>
                  <w:t>..</w:t>
                </w:r>
              </w:p>
            </w:tc>
            <w:tc>
              <w:tcPr>
                <w:tcW w:w="870" w:type="dxa"/>
              </w:tcPr>
              <w:p w14:paraId="1BBEBCA8" w14:textId="77777777" w:rsidR="003719CD" w:rsidRDefault="003719CD">
                <w:pPr>
                  <w:ind w:left="170" w:hanging="170"/>
                </w:pPr>
                <w:r>
                  <w:rPr>
                    <w:b/>
                  </w:rPr>
                  <w:t>2 983</w:t>
                </w:r>
              </w:p>
            </w:tc>
          </w:tr>
          <w:tr w:rsidR="003719CD" w14:paraId="15504364" w14:textId="77777777" w:rsidTr="007D536F">
            <w:tc>
              <w:tcPr>
                <w:tcW w:w="1560" w:type="dxa"/>
              </w:tcPr>
              <w:p w14:paraId="79676493" w14:textId="77777777" w:rsidR="003719CD" w:rsidRDefault="003719CD">
                <w:pPr>
                  <w:ind w:left="170" w:hanging="170"/>
                  <w:jc w:val="left"/>
                </w:pPr>
                <w:r>
                  <w:rPr>
                    <w:color w:val="4472C4"/>
                    <w:sz w:val="13"/>
                  </w:rPr>
                  <w:t>AASB 12.B12(b)(viii)</w:t>
                </w:r>
              </w:p>
            </w:tc>
            <w:tc>
              <w:tcPr>
                <w:tcW w:w="6339" w:type="dxa"/>
                <w:tcBorders>
                  <w:bottom w:val="single" w:sz="12" w:space="0" w:color="auto"/>
                </w:tcBorders>
              </w:tcPr>
              <w:p w14:paraId="0E8A426F" w14:textId="77777777" w:rsidR="003719CD" w:rsidRDefault="003719CD">
                <w:pPr>
                  <w:ind w:left="170" w:hanging="170"/>
                  <w:jc w:val="left"/>
                </w:pPr>
                <w:r>
                  <w:t>Other economic flows – other comprehensive income</w:t>
                </w:r>
              </w:p>
            </w:tc>
            <w:tc>
              <w:tcPr>
                <w:tcW w:w="870" w:type="dxa"/>
                <w:tcBorders>
                  <w:bottom w:val="single" w:sz="12" w:space="0" w:color="auto"/>
                </w:tcBorders>
              </w:tcPr>
              <w:p w14:paraId="69234682" w14:textId="77777777" w:rsidR="003719CD" w:rsidRDefault="003719CD">
                <w:pPr>
                  <w:ind w:left="170" w:hanging="170"/>
                </w:pPr>
                <w:r>
                  <w:t>..</w:t>
                </w:r>
              </w:p>
            </w:tc>
            <w:tc>
              <w:tcPr>
                <w:tcW w:w="870" w:type="dxa"/>
                <w:tcBorders>
                  <w:bottom w:val="single" w:sz="12" w:space="0" w:color="auto"/>
                </w:tcBorders>
              </w:tcPr>
              <w:p w14:paraId="0954CD2F" w14:textId="77777777" w:rsidR="003719CD" w:rsidRDefault="003719CD">
                <w:pPr>
                  <w:ind w:left="170" w:hanging="170"/>
                </w:pPr>
                <w:r>
                  <w:t>..</w:t>
                </w:r>
              </w:p>
            </w:tc>
          </w:tr>
          <w:tr w:rsidR="003719CD" w14:paraId="3F5E39C2" w14:textId="77777777" w:rsidTr="007D536F">
            <w:tc>
              <w:tcPr>
                <w:tcW w:w="1560" w:type="dxa"/>
              </w:tcPr>
              <w:p w14:paraId="43361976" w14:textId="77777777" w:rsidR="003719CD" w:rsidRDefault="003719CD">
                <w:pPr>
                  <w:ind w:left="170" w:hanging="170"/>
                  <w:jc w:val="left"/>
                </w:pPr>
                <w:r>
                  <w:rPr>
                    <w:color w:val="4472C4"/>
                    <w:sz w:val="13"/>
                  </w:rPr>
                  <w:t>AASB 12.B12(b)(ix)</w:t>
                </w:r>
              </w:p>
            </w:tc>
            <w:tc>
              <w:tcPr>
                <w:tcW w:w="6339" w:type="dxa"/>
                <w:tcBorders>
                  <w:top w:val="single" w:sz="0" w:space="0" w:color="auto"/>
                  <w:bottom w:val="single" w:sz="12" w:space="0" w:color="auto"/>
                </w:tcBorders>
              </w:tcPr>
              <w:p w14:paraId="0D7B9E4F" w14:textId="77777777" w:rsidR="003719CD" w:rsidRDefault="003719CD">
                <w:pPr>
                  <w:ind w:left="170" w:hanging="170"/>
                  <w:jc w:val="left"/>
                </w:pPr>
                <w:r>
                  <w:rPr>
                    <w:b/>
                  </w:rPr>
                  <w:t xml:space="preserve">Total comprehensive income </w:t>
                </w:r>
              </w:p>
            </w:tc>
            <w:tc>
              <w:tcPr>
                <w:tcW w:w="870" w:type="dxa"/>
                <w:tcBorders>
                  <w:top w:val="single" w:sz="0" w:space="0" w:color="auto"/>
                  <w:bottom w:val="single" w:sz="12" w:space="0" w:color="auto"/>
                </w:tcBorders>
              </w:tcPr>
              <w:p w14:paraId="5A74F964" w14:textId="77777777" w:rsidR="003719CD" w:rsidRDefault="003719CD">
                <w:pPr>
                  <w:ind w:left="170" w:hanging="170"/>
                </w:pPr>
                <w:r>
                  <w:rPr>
                    <w:b/>
                  </w:rPr>
                  <w:t>..</w:t>
                </w:r>
              </w:p>
            </w:tc>
            <w:tc>
              <w:tcPr>
                <w:tcW w:w="870" w:type="dxa"/>
                <w:tcBorders>
                  <w:top w:val="single" w:sz="0" w:space="0" w:color="auto"/>
                  <w:bottom w:val="single" w:sz="12" w:space="0" w:color="auto"/>
                </w:tcBorders>
              </w:tcPr>
              <w:p w14:paraId="5490501D" w14:textId="77777777" w:rsidR="003719CD" w:rsidRDefault="003719CD">
                <w:pPr>
                  <w:ind w:left="170" w:hanging="170"/>
                </w:pPr>
                <w:r>
                  <w:rPr>
                    <w:b/>
                  </w:rPr>
                  <w:t>2 983</w:t>
                </w:r>
              </w:p>
            </w:tc>
          </w:tr>
          <w:tr w:rsidR="003719CD" w14:paraId="37ADD9A4" w14:textId="77777777" w:rsidTr="007D536F">
            <w:tc>
              <w:tcPr>
                <w:tcW w:w="1560" w:type="dxa"/>
              </w:tcPr>
              <w:p w14:paraId="1CDA9D6C" w14:textId="77777777" w:rsidR="003719CD" w:rsidRDefault="003719CD">
                <w:pPr>
                  <w:ind w:left="170" w:hanging="170"/>
                  <w:jc w:val="left"/>
                </w:pPr>
                <w:r>
                  <w:rPr>
                    <w:color w:val="4472C4"/>
                    <w:sz w:val="13"/>
                  </w:rPr>
                  <w:t>AASB 12.B14(b)</w:t>
                </w:r>
              </w:p>
            </w:tc>
            <w:tc>
              <w:tcPr>
                <w:tcW w:w="6339" w:type="dxa"/>
                <w:tcBorders>
                  <w:top w:val="single" w:sz="0" w:space="0" w:color="auto"/>
                </w:tcBorders>
              </w:tcPr>
              <w:p w14:paraId="09D5F8D4" w14:textId="77777777" w:rsidR="003719CD" w:rsidRDefault="003719CD">
                <w:pPr>
                  <w:ind w:left="170" w:hanging="170"/>
                  <w:jc w:val="left"/>
                </w:pPr>
                <w:r>
                  <w:rPr>
                    <w:b/>
                  </w:rPr>
                  <w:t>Movements in carrying amount of interests in the joint venture</w:t>
                </w:r>
              </w:p>
            </w:tc>
            <w:tc>
              <w:tcPr>
                <w:tcW w:w="870" w:type="dxa"/>
                <w:tcBorders>
                  <w:top w:val="single" w:sz="0" w:space="0" w:color="auto"/>
                </w:tcBorders>
              </w:tcPr>
              <w:p w14:paraId="70B78028" w14:textId="77777777" w:rsidR="003719CD" w:rsidRDefault="003719CD">
                <w:pPr>
                  <w:ind w:left="170" w:hanging="170"/>
                </w:pPr>
              </w:p>
            </w:tc>
            <w:tc>
              <w:tcPr>
                <w:tcW w:w="870" w:type="dxa"/>
                <w:tcBorders>
                  <w:top w:val="single" w:sz="0" w:space="0" w:color="auto"/>
                </w:tcBorders>
              </w:tcPr>
              <w:p w14:paraId="4ABC5FA3" w14:textId="77777777" w:rsidR="003719CD" w:rsidRDefault="003719CD">
                <w:pPr>
                  <w:ind w:left="170" w:hanging="170"/>
                </w:pPr>
              </w:p>
            </w:tc>
          </w:tr>
          <w:tr w:rsidR="003719CD" w14:paraId="403CA881" w14:textId="77777777" w:rsidTr="007D536F">
            <w:tc>
              <w:tcPr>
                <w:tcW w:w="1560" w:type="dxa"/>
              </w:tcPr>
              <w:p w14:paraId="238331DC" w14:textId="77777777" w:rsidR="003719CD" w:rsidRDefault="003719CD">
                <w:pPr>
                  <w:ind w:left="170" w:hanging="170"/>
                  <w:jc w:val="left"/>
                </w:pPr>
              </w:p>
            </w:tc>
            <w:tc>
              <w:tcPr>
                <w:tcW w:w="6339" w:type="dxa"/>
              </w:tcPr>
              <w:p w14:paraId="7B1C911F" w14:textId="77777777" w:rsidR="003719CD" w:rsidRDefault="003719CD">
                <w:pPr>
                  <w:ind w:left="170" w:hanging="170"/>
                  <w:jc w:val="left"/>
                </w:pPr>
                <w:r>
                  <w:t>Carrying amount at the beginning of the year</w:t>
                </w:r>
              </w:p>
            </w:tc>
            <w:tc>
              <w:tcPr>
                <w:tcW w:w="870" w:type="dxa"/>
              </w:tcPr>
              <w:p w14:paraId="11F8480D" w14:textId="77777777" w:rsidR="003719CD" w:rsidRDefault="003719CD">
                <w:pPr>
                  <w:ind w:left="170" w:hanging="170"/>
                </w:pPr>
                <w:r>
                  <w:t>..</w:t>
                </w:r>
              </w:p>
            </w:tc>
            <w:tc>
              <w:tcPr>
                <w:tcW w:w="870" w:type="dxa"/>
              </w:tcPr>
              <w:p w14:paraId="7CF0E2E0" w14:textId="77777777" w:rsidR="003719CD" w:rsidRDefault="003719CD">
                <w:pPr>
                  <w:ind w:left="170" w:hanging="170"/>
                </w:pPr>
                <w:r>
                  <w:t>1 104</w:t>
                </w:r>
              </w:p>
            </w:tc>
          </w:tr>
          <w:tr w:rsidR="003719CD" w14:paraId="678D4860" w14:textId="77777777" w:rsidTr="007D536F">
            <w:tc>
              <w:tcPr>
                <w:tcW w:w="1560" w:type="dxa"/>
              </w:tcPr>
              <w:p w14:paraId="721943E3" w14:textId="77777777" w:rsidR="003719CD" w:rsidRDefault="003719CD">
                <w:pPr>
                  <w:ind w:left="170" w:hanging="170"/>
                  <w:jc w:val="left"/>
                </w:pPr>
                <w:r>
                  <w:rPr>
                    <w:color w:val="4472C4"/>
                    <w:sz w:val="13"/>
                  </w:rPr>
                  <w:t>AASB 12.B12(b)(vi)(vii)</w:t>
                </w:r>
              </w:p>
            </w:tc>
            <w:tc>
              <w:tcPr>
                <w:tcW w:w="6339" w:type="dxa"/>
              </w:tcPr>
              <w:p w14:paraId="4E4E524D" w14:textId="77777777" w:rsidR="003719CD" w:rsidRDefault="003719CD">
                <w:pPr>
                  <w:ind w:left="170" w:hanging="170"/>
                  <w:jc w:val="left"/>
                </w:pPr>
                <w:r>
                  <w:rPr>
                    <w:b/>
                  </w:rPr>
                  <w:t>Department’s share of interests in the joint venture’s operating statement:</w:t>
                </w:r>
              </w:p>
            </w:tc>
            <w:tc>
              <w:tcPr>
                <w:tcW w:w="870" w:type="dxa"/>
              </w:tcPr>
              <w:p w14:paraId="2DB8311C" w14:textId="77777777" w:rsidR="003719CD" w:rsidRDefault="003719CD">
                <w:pPr>
                  <w:ind w:left="170" w:hanging="170"/>
                </w:pPr>
              </w:p>
            </w:tc>
            <w:tc>
              <w:tcPr>
                <w:tcW w:w="870" w:type="dxa"/>
              </w:tcPr>
              <w:p w14:paraId="0E40D08C" w14:textId="77777777" w:rsidR="003719CD" w:rsidRDefault="003719CD">
                <w:pPr>
                  <w:ind w:left="170" w:hanging="170"/>
                </w:pPr>
              </w:p>
            </w:tc>
          </w:tr>
          <w:tr w:rsidR="003719CD" w14:paraId="0EE0D817" w14:textId="77777777" w:rsidTr="007D536F">
            <w:tc>
              <w:tcPr>
                <w:tcW w:w="1560" w:type="dxa"/>
              </w:tcPr>
              <w:p w14:paraId="321E6996" w14:textId="77777777" w:rsidR="003719CD" w:rsidRDefault="003719CD">
                <w:pPr>
                  <w:ind w:left="170" w:hanging="170"/>
                  <w:jc w:val="left"/>
                </w:pPr>
              </w:p>
            </w:tc>
            <w:tc>
              <w:tcPr>
                <w:tcW w:w="6339" w:type="dxa"/>
              </w:tcPr>
              <w:p w14:paraId="53C569BF" w14:textId="77777777" w:rsidR="003719CD" w:rsidRDefault="003719CD">
                <w:pPr>
                  <w:ind w:left="170" w:hanging="170"/>
                  <w:jc w:val="left"/>
                </w:pPr>
                <w:r>
                  <w:t xml:space="preserve">   Share of joint venture’s net result after tax</w:t>
                </w:r>
              </w:p>
            </w:tc>
            <w:tc>
              <w:tcPr>
                <w:tcW w:w="870" w:type="dxa"/>
              </w:tcPr>
              <w:p w14:paraId="57769E73" w14:textId="77777777" w:rsidR="003719CD" w:rsidRDefault="003719CD">
                <w:pPr>
                  <w:ind w:left="170" w:hanging="170"/>
                </w:pPr>
                <w:r>
                  <w:t>..</w:t>
                </w:r>
              </w:p>
            </w:tc>
            <w:tc>
              <w:tcPr>
                <w:tcW w:w="870" w:type="dxa"/>
              </w:tcPr>
              <w:p w14:paraId="7CA9885A" w14:textId="77777777" w:rsidR="003719CD" w:rsidRDefault="003719CD">
                <w:pPr>
                  <w:ind w:left="170" w:hanging="170"/>
                </w:pPr>
                <w:r>
                  <w:t>522</w:t>
                </w:r>
              </w:p>
            </w:tc>
          </w:tr>
          <w:tr w:rsidR="003719CD" w14:paraId="69AE14EE" w14:textId="77777777" w:rsidTr="007D536F">
            <w:tc>
              <w:tcPr>
                <w:tcW w:w="1560" w:type="dxa"/>
              </w:tcPr>
              <w:p w14:paraId="62CE9357" w14:textId="77777777" w:rsidR="003719CD" w:rsidRDefault="003719CD">
                <w:pPr>
                  <w:ind w:left="170" w:hanging="170"/>
                  <w:jc w:val="left"/>
                </w:pPr>
              </w:p>
            </w:tc>
            <w:tc>
              <w:tcPr>
                <w:tcW w:w="6339" w:type="dxa"/>
              </w:tcPr>
              <w:p w14:paraId="29F75828" w14:textId="77777777" w:rsidR="003719CD" w:rsidRDefault="003719CD">
                <w:pPr>
                  <w:ind w:left="170" w:hanging="170"/>
                  <w:jc w:val="left"/>
                </w:pPr>
                <w:r>
                  <w:t xml:space="preserve">   Share of joint venture’s other comprehensive income</w:t>
                </w:r>
              </w:p>
            </w:tc>
            <w:tc>
              <w:tcPr>
                <w:tcW w:w="870" w:type="dxa"/>
              </w:tcPr>
              <w:p w14:paraId="10FDD16C" w14:textId="77777777" w:rsidR="003719CD" w:rsidRDefault="003719CD">
                <w:pPr>
                  <w:ind w:left="170" w:hanging="170"/>
                </w:pPr>
                <w:r>
                  <w:t>..</w:t>
                </w:r>
              </w:p>
            </w:tc>
            <w:tc>
              <w:tcPr>
                <w:tcW w:w="870" w:type="dxa"/>
              </w:tcPr>
              <w:p w14:paraId="7457DC5F" w14:textId="77777777" w:rsidR="003719CD" w:rsidRDefault="003719CD">
                <w:pPr>
                  <w:ind w:left="170" w:hanging="170"/>
                </w:pPr>
                <w:r>
                  <w:t>..</w:t>
                </w:r>
              </w:p>
            </w:tc>
          </w:tr>
          <w:tr w:rsidR="003719CD" w14:paraId="1A0BE27E" w14:textId="77777777" w:rsidTr="007D536F">
            <w:tc>
              <w:tcPr>
                <w:tcW w:w="1560" w:type="dxa"/>
              </w:tcPr>
              <w:p w14:paraId="5665E85E" w14:textId="77777777" w:rsidR="003719CD" w:rsidRDefault="003719CD">
                <w:pPr>
                  <w:ind w:left="170" w:hanging="170"/>
                  <w:jc w:val="left"/>
                </w:pPr>
              </w:p>
            </w:tc>
            <w:tc>
              <w:tcPr>
                <w:tcW w:w="6339" w:type="dxa"/>
                <w:tcBorders>
                  <w:bottom w:val="single" w:sz="12" w:space="0" w:color="auto"/>
                </w:tcBorders>
              </w:tcPr>
              <w:p w14:paraId="1E904C4C" w14:textId="77777777" w:rsidR="003719CD" w:rsidRDefault="003719CD">
                <w:pPr>
                  <w:ind w:left="170" w:hanging="170"/>
                  <w:jc w:val="left"/>
                </w:pPr>
                <w:r>
                  <w:t>Dividends received/receivable from joint venture</w:t>
                </w:r>
              </w:p>
            </w:tc>
            <w:tc>
              <w:tcPr>
                <w:tcW w:w="870" w:type="dxa"/>
                <w:tcBorders>
                  <w:bottom w:val="single" w:sz="12" w:space="0" w:color="auto"/>
                </w:tcBorders>
              </w:tcPr>
              <w:p w14:paraId="20CBB389" w14:textId="77777777" w:rsidR="003719CD" w:rsidRDefault="003719CD">
                <w:pPr>
                  <w:ind w:left="170" w:hanging="170"/>
                </w:pPr>
                <w:r>
                  <w:t>..</w:t>
                </w:r>
              </w:p>
            </w:tc>
            <w:tc>
              <w:tcPr>
                <w:tcW w:w="870" w:type="dxa"/>
                <w:tcBorders>
                  <w:bottom w:val="single" w:sz="12" w:space="0" w:color="auto"/>
                </w:tcBorders>
              </w:tcPr>
              <w:p w14:paraId="41B363E3" w14:textId="77777777" w:rsidR="003719CD" w:rsidRDefault="003719CD">
                <w:pPr>
                  <w:ind w:left="170" w:hanging="170"/>
                </w:pPr>
                <w:r>
                  <w:t>(157)</w:t>
                </w:r>
              </w:p>
            </w:tc>
          </w:tr>
          <w:tr w:rsidR="003719CD" w14:paraId="3A47C137" w14:textId="77777777" w:rsidTr="007D536F">
            <w:trPr>
              <w:cnfStyle w:val="010000000000" w:firstRow="0" w:lastRow="1" w:firstColumn="0" w:lastColumn="0" w:oddVBand="0" w:evenVBand="0" w:oddHBand="0" w:evenHBand="0" w:firstRowFirstColumn="0" w:firstRowLastColumn="0" w:lastRowFirstColumn="0" w:lastRowLastColumn="0"/>
            </w:trPr>
            <w:tc>
              <w:tcPr>
                <w:tcW w:w="1560" w:type="dxa"/>
                <w:tcBorders>
                  <w:top w:val="nil"/>
                  <w:bottom w:val="nil"/>
                </w:tcBorders>
              </w:tcPr>
              <w:p w14:paraId="54FCCC3F" w14:textId="77777777" w:rsidR="003719CD" w:rsidRDefault="003719CD">
                <w:pPr>
                  <w:ind w:left="170" w:hanging="170"/>
                  <w:jc w:val="left"/>
                </w:pPr>
              </w:p>
            </w:tc>
            <w:tc>
              <w:tcPr>
                <w:tcW w:w="6339" w:type="dxa"/>
                <w:tcBorders>
                  <w:top w:val="single" w:sz="0" w:space="0" w:color="auto"/>
                </w:tcBorders>
              </w:tcPr>
              <w:p w14:paraId="013469E0" w14:textId="77777777" w:rsidR="003719CD" w:rsidRDefault="003719CD">
                <w:pPr>
                  <w:ind w:left="170" w:hanging="170"/>
                  <w:jc w:val="left"/>
                </w:pPr>
                <w:r>
                  <w:t>Carrying amount at the end of the year</w:t>
                </w:r>
              </w:p>
            </w:tc>
            <w:tc>
              <w:tcPr>
                <w:tcW w:w="870" w:type="dxa"/>
                <w:tcBorders>
                  <w:top w:val="single" w:sz="0" w:space="0" w:color="auto"/>
                </w:tcBorders>
              </w:tcPr>
              <w:p w14:paraId="52CE79CF" w14:textId="77777777" w:rsidR="003719CD" w:rsidRDefault="003719CD">
                <w:pPr>
                  <w:ind w:left="170" w:hanging="170"/>
                </w:pPr>
                <w:r>
                  <w:t>..</w:t>
                </w:r>
              </w:p>
            </w:tc>
            <w:tc>
              <w:tcPr>
                <w:tcW w:w="870" w:type="dxa"/>
                <w:tcBorders>
                  <w:top w:val="single" w:sz="0" w:space="0" w:color="auto"/>
                </w:tcBorders>
              </w:tcPr>
              <w:p w14:paraId="5623E652" w14:textId="77777777" w:rsidR="003719CD" w:rsidRDefault="003719CD">
                <w:pPr>
                  <w:ind w:left="170" w:hanging="170"/>
                </w:pPr>
                <w:r>
                  <w:t>1 469</w:t>
                </w:r>
              </w:p>
            </w:tc>
          </w:tr>
        </w:tbl>
      </w:sdtContent>
    </w:sdt>
    <w:p w14:paraId="6DCC2442" w14:textId="77777777" w:rsidR="003719CD" w:rsidRDefault="003719CD" w:rsidP="007D536F"/>
    <w:p w14:paraId="4B97EA8B" w14:textId="77777777" w:rsidR="003719CD" w:rsidRDefault="003719CD" w:rsidP="007D536F">
      <w:pPr>
        <w:pStyle w:val="GuidanceBlockHeading"/>
      </w:pPr>
      <w:r>
        <w:lastRenderedPageBreak/>
        <w:t>Guidance – Investments accounted using the equity method</w:t>
      </w:r>
    </w:p>
    <w:p w14:paraId="1E0DA5FF" w14:textId="77777777" w:rsidR="003719CD" w:rsidRPr="00267675" w:rsidRDefault="003719CD" w:rsidP="007D536F">
      <w:pPr>
        <w:rPr>
          <w:rStyle w:val="Guidance"/>
        </w:rPr>
      </w:pPr>
      <w:r w:rsidRPr="00267675">
        <w:rPr>
          <w:rStyle w:val="Guidance"/>
        </w:rPr>
        <w:t xml:space="preserve">AASB 11 </w:t>
      </w:r>
      <w:r w:rsidRPr="00954740">
        <w:rPr>
          <w:rStyle w:val="Guidance"/>
          <w:i/>
          <w:iCs/>
        </w:rPr>
        <w:t>Joint Arrangements</w:t>
      </w:r>
      <w:r w:rsidRPr="00267675">
        <w:rPr>
          <w:rStyle w:val="Guidance"/>
        </w:rPr>
        <w:t xml:space="preserve"> defines a joint arrangement as an arrangement of which two or more parties have joint control. A joint arrangement is either a joint operation or a joint venture, depending upon the rights and obligations of the parties to the arrangement. </w:t>
      </w:r>
    </w:p>
    <w:p w14:paraId="0CA5F6C4" w14:textId="77777777" w:rsidR="003719CD" w:rsidRPr="00267675" w:rsidRDefault="003719CD" w:rsidP="007D536F">
      <w:pPr>
        <w:pStyle w:val="GuidanceHeading"/>
        <w:rPr>
          <w:rStyle w:val="Guidance"/>
        </w:rPr>
      </w:pPr>
      <w:r w:rsidRPr="00267675">
        <w:rPr>
          <w:rStyle w:val="Guidance"/>
        </w:rPr>
        <w:t>Accounting for joint ventures using the equity method</w:t>
      </w:r>
    </w:p>
    <w:p w14:paraId="55F8697C" w14:textId="77777777" w:rsidR="003719CD" w:rsidRPr="00267675" w:rsidRDefault="003719CD" w:rsidP="007D536F">
      <w:pPr>
        <w:rPr>
          <w:rStyle w:val="Guidance"/>
        </w:rPr>
      </w:pPr>
      <w:r w:rsidRPr="00267675">
        <w:rPr>
          <w:rStyle w:val="Guidance"/>
        </w:rPr>
        <w:t xml:space="preserve">A joint venture is a joint arrangement whereby the parties that have joint control of the arrangement have rights to the net assets of the arrangement. </w:t>
      </w:r>
      <w:r w:rsidRPr="00954740">
        <w:rPr>
          <w:rStyle w:val="Reference"/>
        </w:rPr>
        <w:t>[AASB 11.16]</w:t>
      </w:r>
    </w:p>
    <w:p w14:paraId="35F3A14D" w14:textId="77777777" w:rsidR="003719CD" w:rsidRPr="00267675" w:rsidRDefault="003719CD" w:rsidP="007D536F">
      <w:pPr>
        <w:rPr>
          <w:rStyle w:val="Guidance"/>
        </w:rPr>
      </w:pPr>
      <w:r w:rsidRPr="00267675">
        <w:rPr>
          <w:rStyle w:val="Guidance"/>
        </w:rPr>
        <w:t xml:space="preserve">A joint venturer shall recognise its interest in a joint venture as an investment and shall account for that investment using the equity method in accordance with AASB 128 </w:t>
      </w:r>
      <w:r w:rsidRPr="00954740">
        <w:rPr>
          <w:rStyle w:val="Guidance"/>
          <w:i/>
          <w:iCs/>
        </w:rPr>
        <w:t>Investments in Associates and Joint Ventures</w:t>
      </w:r>
      <w:r w:rsidRPr="00267675">
        <w:rPr>
          <w:rStyle w:val="Guidance"/>
        </w:rPr>
        <w:t xml:space="preserve"> unless the entity is exempted from applying the equity method as specified in that standard. </w:t>
      </w:r>
      <w:r w:rsidRPr="00954740">
        <w:rPr>
          <w:rStyle w:val="Reference"/>
        </w:rPr>
        <w:t>[AASB 11.24]</w:t>
      </w:r>
    </w:p>
    <w:p w14:paraId="5E7FC5FC" w14:textId="77777777" w:rsidR="003719CD" w:rsidRPr="00954740" w:rsidRDefault="003719CD" w:rsidP="007D536F">
      <w:pPr>
        <w:rPr>
          <w:rStyle w:val="Reference"/>
        </w:rPr>
      </w:pPr>
      <w:r w:rsidRPr="007B41A6">
        <w:rPr>
          <w:rStyle w:val="Guidance"/>
          <w:b/>
          <w:bCs/>
        </w:rPr>
        <w:t>Application of equity method</w:t>
      </w:r>
      <w:r w:rsidRPr="00267675">
        <w:rPr>
          <w:rStyle w:val="Guidance"/>
        </w:rPr>
        <w:t xml:space="preserve">: Under the equity method, on initial recognition the investment in an associate or a joint venture is recognised at cost, and the carrying amount is increased or decreased to recognise the investor’s share of the profit or loss of the investee after the date of acquisition. The investor’s share of the investee’s profit or loss is recognised in the investor’s profit or loss. Distributions received from an investee reduce the carrying amount of the investment. Adjustments to the carrying amount may also be necessary for changes in the investor’s proportionate interest in the investee arising from changes in the investee’s other comprehensive income. Such changes include those arising from the revaluation of property, plant and equipment and from foreign exchange translation differences. The investor’s share of those changes is recognised in the investor’s other comprehensive income. </w:t>
      </w:r>
      <w:r w:rsidRPr="00954740">
        <w:rPr>
          <w:rStyle w:val="Reference"/>
        </w:rPr>
        <w:t>[AASB 128.10]</w:t>
      </w:r>
    </w:p>
    <w:p w14:paraId="66DB4B88" w14:textId="77777777" w:rsidR="003719CD" w:rsidRPr="00267675" w:rsidRDefault="003719CD" w:rsidP="007D536F">
      <w:pPr>
        <w:rPr>
          <w:rStyle w:val="Guidance"/>
        </w:rPr>
      </w:pPr>
      <w:r w:rsidRPr="007B41A6">
        <w:rPr>
          <w:rStyle w:val="Guidance"/>
          <w:b/>
          <w:bCs/>
        </w:rPr>
        <w:t>Significant judgements and assumptions</w:t>
      </w:r>
      <w:r w:rsidRPr="00267675">
        <w:rPr>
          <w:rStyle w:val="Guidance"/>
        </w:rPr>
        <w:t xml:space="preserve">: Disclose information about significant judgements and assumptions it has made (and changes to those judgements and assumptions) in determining: </w:t>
      </w:r>
    </w:p>
    <w:p w14:paraId="05ED8B55" w14:textId="77777777" w:rsidR="003719CD" w:rsidRPr="00267675" w:rsidRDefault="003719CD" w:rsidP="007D536F">
      <w:pPr>
        <w:pStyle w:val="ListBullet"/>
        <w:rPr>
          <w:rStyle w:val="Guidance"/>
        </w:rPr>
      </w:pPr>
      <w:r w:rsidRPr="00267675">
        <w:rPr>
          <w:rStyle w:val="Guidance"/>
        </w:rPr>
        <w:t>that it has joint control of an arrangement or significant influence over another entity; and</w:t>
      </w:r>
    </w:p>
    <w:p w14:paraId="0506F714" w14:textId="77777777" w:rsidR="003719CD" w:rsidRPr="00267675" w:rsidRDefault="003719CD" w:rsidP="007D536F">
      <w:pPr>
        <w:pStyle w:val="ListBullet"/>
        <w:rPr>
          <w:rStyle w:val="Guidance"/>
        </w:rPr>
      </w:pPr>
      <w:r w:rsidRPr="00267675">
        <w:rPr>
          <w:rStyle w:val="Guidance"/>
        </w:rPr>
        <w:t>the type of joint arrangement (i.e. joint operation or joint venture) when the arrangement has been structured through a separate vehicle.</w:t>
      </w:r>
    </w:p>
    <w:p w14:paraId="77415A68" w14:textId="77777777" w:rsidR="003719CD" w:rsidRPr="00267675" w:rsidRDefault="003719CD" w:rsidP="007D536F">
      <w:pPr>
        <w:rPr>
          <w:rStyle w:val="Guidance"/>
        </w:rPr>
      </w:pPr>
      <w:r w:rsidRPr="00267675">
        <w:rPr>
          <w:rStyle w:val="Guidance"/>
        </w:rPr>
        <w:t xml:space="preserve">Specifically, an entity shall disclose, for example, significant judgements and assumptions made in determining that: </w:t>
      </w:r>
    </w:p>
    <w:p w14:paraId="21364510" w14:textId="77777777" w:rsidR="003719CD" w:rsidRPr="00267675" w:rsidRDefault="003719CD" w:rsidP="007D536F">
      <w:pPr>
        <w:pStyle w:val="ListBullet"/>
        <w:rPr>
          <w:rStyle w:val="Guidance"/>
        </w:rPr>
      </w:pPr>
      <w:r w:rsidRPr="00267675">
        <w:rPr>
          <w:rStyle w:val="Guidance"/>
        </w:rPr>
        <w:t>it does not have significant influence even though it holds 20 per cent or more of the voting rights of another entity; or</w:t>
      </w:r>
    </w:p>
    <w:p w14:paraId="3A044543" w14:textId="77777777" w:rsidR="003719CD" w:rsidRPr="00267675" w:rsidRDefault="003719CD" w:rsidP="007D536F">
      <w:pPr>
        <w:pStyle w:val="ListBullet"/>
        <w:rPr>
          <w:rStyle w:val="Guidance"/>
        </w:rPr>
      </w:pPr>
      <w:r w:rsidRPr="00267675">
        <w:rPr>
          <w:rStyle w:val="Guidance"/>
        </w:rPr>
        <w:t>it has significant influence even though it holds less than 20 per cent of the voting rights of another entity.</w:t>
      </w:r>
    </w:p>
    <w:p w14:paraId="50E1FBFF" w14:textId="77777777" w:rsidR="003719CD" w:rsidRPr="00267675" w:rsidRDefault="003719CD" w:rsidP="007D536F">
      <w:pPr>
        <w:pStyle w:val="GuidanceHeading"/>
        <w:rPr>
          <w:rStyle w:val="Guidance"/>
        </w:rPr>
      </w:pPr>
      <w:r w:rsidRPr="00267675">
        <w:rPr>
          <w:rStyle w:val="Guidance"/>
        </w:rPr>
        <w:t>Nature, extent and financial effects of an entity’s interests in joint arrangements and associates</w:t>
      </w:r>
    </w:p>
    <w:p w14:paraId="088D4B9E" w14:textId="77777777" w:rsidR="003719CD" w:rsidRPr="00267675" w:rsidRDefault="003719CD" w:rsidP="007D536F">
      <w:pPr>
        <w:rPr>
          <w:rStyle w:val="Guidance"/>
        </w:rPr>
      </w:pPr>
      <w:r w:rsidRPr="00267675">
        <w:rPr>
          <w:rStyle w:val="Guidance"/>
        </w:rPr>
        <w:t xml:space="preserve">An entity shall disclose: </w:t>
      </w:r>
    </w:p>
    <w:p w14:paraId="2F9AA80B" w14:textId="77777777" w:rsidR="003719CD" w:rsidRPr="00267675" w:rsidRDefault="003719CD" w:rsidP="007D536F">
      <w:pPr>
        <w:pStyle w:val="ListBullet"/>
        <w:rPr>
          <w:rStyle w:val="Guidance"/>
        </w:rPr>
      </w:pPr>
      <w:r w:rsidRPr="00267675">
        <w:rPr>
          <w:rStyle w:val="Guidance"/>
        </w:rPr>
        <w:t xml:space="preserve">for each joint arrangement and associate that is material to the reporting entity: </w:t>
      </w:r>
    </w:p>
    <w:p w14:paraId="5B2D77F3" w14:textId="77777777" w:rsidR="003719CD" w:rsidRPr="00267675" w:rsidRDefault="003719CD" w:rsidP="007D536F">
      <w:pPr>
        <w:pStyle w:val="ListBullet2"/>
        <w:rPr>
          <w:rStyle w:val="Guidance"/>
        </w:rPr>
      </w:pPr>
      <w:r w:rsidRPr="00267675">
        <w:rPr>
          <w:rStyle w:val="Guidance"/>
        </w:rPr>
        <w:t>the name of the joint arrangement or associate;</w:t>
      </w:r>
    </w:p>
    <w:p w14:paraId="7A5F89D4" w14:textId="77777777" w:rsidR="003719CD" w:rsidRPr="00267675" w:rsidRDefault="003719CD" w:rsidP="007D536F">
      <w:pPr>
        <w:pStyle w:val="ListBullet2"/>
        <w:rPr>
          <w:rStyle w:val="Guidance"/>
        </w:rPr>
      </w:pPr>
      <w:r w:rsidRPr="00267675">
        <w:rPr>
          <w:rStyle w:val="Guidance"/>
        </w:rPr>
        <w:t>the nature of the entity’s relationship with the joint arrangement or associate (by, for example, describing the nature of the activities of the joint arrangement or associate and whether they are strategic to the entity’s activities);</w:t>
      </w:r>
    </w:p>
    <w:p w14:paraId="3E378114" w14:textId="77777777" w:rsidR="003719CD" w:rsidRPr="00267675" w:rsidRDefault="003719CD" w:rsidP="007D536F">
      <w:pPr>
        <w:pStyle w:val="ListBullet2"/>
        <w:rPr>
          <w:rStyle w:val="Guidance"/>
        </w:rPr>
      </w:pPr>
      <w:r w:rsidRPr="00267675">
        <w:rPr>
          <w:rStyle w:val="Guidance"/>
        </w:rPr>
        <w:t>the principal place of business (and country of incorporation, if applicable and different from the principal place of business) of the joint arrangement or associate; and</w:t>
      </w:r>
    </w:p>
    <w:p w14:paraId="725FA7DE" w14:textId="77777777" w:rsidR="003719CD" w:rsidRPr="00267675" w:rsidRDefault="003719CD" w:rsidP="007D536F">
      <w:pPr>
        <w:pStyle w:val="ListBullet2"/>
        <w:rPr>
          <w:rStyle w:val="Guidance"/>
        </w:rPr>
      </w:pPr>
      <w:r w:rsidRPr="00267675">
        <w:rPr>
          <w:rStyle w:val="Guidance"/>
        </w:rPr>
        <w:t>the proportion of ownership interest or participating share held by the entity and, if different, the proportion of voting rights held (if applicable);</w:t>
      </w:r>
    </w:p>
    <w:p w14:paraId="5AB7D40D" w14:textId="77777777" w:rsidR="003719CD" w:rsidRPr="00267675" w:rsidRDefault="003719CD" w:rsidP="007D536F">
      <w:pPr>
        <w:pStyle w:val="ListBullet"/>
        <w:rPr>
          <w:rStyle w:val="Guidance"/>
        </w:rPr>
      </w:pPr>
      <w:r w:rsidRPr="00267675">
        <w:rPr>
          <w:rStyle w:val="Guidance"/>
        </w:rPr>
        <w:t>for each joint venture and associate that is material to the reporting entity;</w:t>
      </w:r>
    </w:p>
    <w:p w14:paraId="594EDFD9" w14:textId="77777777" w:rsidR="003719CD" w:rsidRPr="00267675" w:rsidRDefault="003719CD" w:rsidP="007D536F">
      <w:pPr>
        <w:pStyle w:val="ListBullet2"/>
        <w:rPr>
          <w:rStyle w:val="Guidance"/>
        </w:rPr>
      </w:pPr>
      <w:r w:rsidRPr="00267675">
        <w:rPr>
          <w:rStyle w:val="Guidance"/>
        </w:rPr>
        <w:t>whether the investment in the joint venture or associate is measured using the equity method or at fair value;</w:t>
      </w:r>
    </w:p>
    <w:p w14:paraId="41EE5B9A" w14:textId="77777777" w:rsidR="003719CD" w:rsidRPr="00267675" w:rsidRDefault="003719CD" w:rsidP="007D536F">
      <w:pPr>
        <w:pStyle w:val="ListBullet2"/>
        <w:rPr>
          <w:rStyle w:val="Guidance"/>
        </w:rPr>
      </w:pPr>
      <w:r w:rsidRPr="00267675">
        <w:rPr>
          <w:rStyle w:val="Guidance"/>
        </w:rPr>
        <w:t>summarised financial information about the joint venture or associate as specified in paragraphs B12 and B13 of AASB 12; and</w:t>
      </w:r>
    </w:p>
    <w:p w14:paraId="703CFFA1" w14:textId="77777777" w:rsidR="003719CD" w:rsidRPr="00267675" w:rsidRDefault="003719CD" w:rsidP="007D536F">
      <w:pPr>
        <w:pStyle w:val="ListBullet2"/>
        <w:rPr>
          <w:rStyle w:val="Guidance"/>
        </w:rPr>
      </w:pPr>
      <w:r w:rsidRPr="00267675">
        <w:rPr>
          <w:rStyle w:val="Guidance"/>
        </w:rPr>
        <w:t>if the joint venture or associate is accounted for using the equity method, the fair value of its investment in the joint venture or associate, if there is a quoted market price for the investment;</w:t>
      </w:r>
    </w:p>
    <w:p w14:paraId="6F27B7C6" w14:textId="77777777" w:rsidR="003719CD" w:rsidRPr="00267675" w:rsidRDefault="003719CD" w:rsidP="007D536F">
      <w:pPr>
        <w:pStyle w:val="ListBullet"/>
        <w:rPr>
          <w:rStyle w:val="Guidance"/>
        </w:rPr>
      </w:pPr>
      <w:r w:rsidRPr="00267675">
        <w:rPr>
          <w:rStyle w:val="Guidance"/>
        </w:rPr>
        <w:t xml:space="preserve">financial information as specified in paragraph B16 about the entity’s investments in joint ventures and associates that are not individually material: </w:t>
      </w:r>
    </w:p>
    <w:p w14:paraId="61C22389" w14:textId="77777777" w:rsidR="003719CD" w:rsidRPr="00267675" w:rsidRDefault="003719CD" w:rsidP="007D536F">
      <w:pPr>
        <w:pStyle w:val="ListBullet2"/>
        <w:rPr>
          <w:rStyle w:val="Guidance"/>
        </w:rPr>
      </w:pPr>
      <w:r w:rsidRPr="00267675">
        <w:rPr>
          <w:rStyle w:val="Guidance"/>
        </w:rPr>
        <w:t xml:space="preserve">in aggregate for all individually immaterial joint ventures; and, separately, </w:t>
      </w:r>
    </w:p>
    <w:p w14:paraId="6FDA1B4E" w14:textId="77777777" w:rsidR="003719CD" w:rsidRPr="00267675" w:rsidRDefault="003719CD" w:rsidP="007D536F">
      <w:pPr>
        <w:pStyle w:val="ListBullet2"/>
        <w:rPr>
          <w:rStyle w:val="Guidance"/>
        </w:rPr>
      </w:pPr>
      <w:r w:rsidRPr="00267675">
        <w:rPr>
          <w:rStyle w:val="Guidance"/>
        </w:rPr>
        <w:t>in aggregate for all individually immaterial associates.</w:t>
      </w:r>
    </w:p>
    <w:p w14:paraId="1D5665B1" w14:textId="77777777" w:rsidR="003719CD" w:rsidRPr="00267675" w:rsidRDefault="003719CD" w:rsidP="007D536F">
      <w:pPr>
        <w:pStyle w:val="GuidanceHeading"/>
        <w:rPr>
          <w:rStyle w:val="Guidance"/>
        </w:rPr>
      </w:pPr>
      <w:r w:rsidRPr="00267675">
        <w:rPr>
          <w:rStyle w:val="Guidance"/>
        </w:rPr>
        <w:lastRenderedPageBreak/>
        <w:t>Risks associated with an entity’s interests in joint ventures and associates [AASB 12.23]</w:t>
      </w:r>
    </w:p>
    <w:p w14:paraId="1687EF93" w14:textId="77777777" w:rsidR="003719CD" w:rsidRPr="00267675" w:rsidRDefault="003719CD" w:rsidP="001F2260">
      <w:pPr>
        <w:keepNext/>
        <w:rPr>
          <w:rStyle w:val="Guidance"/>
        </w:rPr>
      </w:pPr>
      <w:r w:rsidRPr="00267675">
        <w:rPr>
          <w:rStyle w:val="Guidance"/>
        </w:rPr>
        <w:t>An entity shall disclose:</w:t>
      </w:r>
    </w:p>
    <w:p w14:paraId="77FE9DAF" w14:textId="77777777" w:rsidR="003719CD" w:rsidRPr="00267675" w:rsidRDefault="003719CD" w:rsidP="007D536F">
      <w:pPr>
        <w:pStyle w:val="ListBullet"/>
        <w:rPr>
          <w:rStyle w:val="Guidance"/>
        </w:rPr>
      </w:pPr>
      <w:r w:rsidRPr="00267675">
        <w:rPr>
          <w:rStyle w:val="Guidance"/>
        </w:rPr>
        <w:t>commitments that it has relating to its joint ventures separately from the amount of other commitments as specified in paragraphs B18–B20; and</w:t>
      </w:r>
    </w:p>
    <w:p w14:paraId="7DF4471E" w14:textId="77777777" w:rsidR="003719CD" w:rsidRPr="00267675" w:rsidRDefault="003719CD" w:rsidP="007D536F">
      <w:pPr>
        <w:pStyle w:val="ListBullet"/>
        <w:rPr>
          <w:rStyle w:val="Guidance"/>
        </w:rPr>
      </w:pPr>
      <w:r w:rsidRPr="00267675">
        <w:rPr>
          <w:rStyle w:val="Guidance"/>
        </w:rPr>
        <w:t xml:space="preserve">in accordance with AASB 137 </w:t>
      </w:r>
      <w:r w:rsidRPr="00EC549F">
        <w:rPr>
          <w:rStyle w:val="Guidance"/>
          <w:i/>
          <w:iCs/>
        </w:rPr>
        <w:t>Provisions, Contingent Liabilities and Contingent Assets</w:t>
      </w:r>
      <w:r w:rsidRPr="00267675">
        <w:rPr>
          <w:rStyle w:val="Guidance"/>
        </w:rPr>
        <w:t>, unless the probability of loss is remote, contingent liabilities incurred relating to its interests in joint ventures or associates (including its share of contingent liabilities incurred jointly with other investors with joint control of, or significant influence over, the joint ventures or associates), separately from the amount of other contingent liabilities.</w:t>
      </w:r>
    </w:p>
    <w:p w14:paraId="1F59568B" w14:textId="77777777" w:rsidR="003719CD" w:rsidRPr="00267675" w:rsidRDefault="003719CD" w:rsidP="007D536F">
      <w:pPr>
        <w:pStyle w:val="GuidanceHeading"/>
        <w:rPr>
          <w:rStyle w:val="Guidance"/>
        </w:rPr>
      </w:pPr>
      <w:r w:rsidRPr="00267675">
        <w:rPr>
          <w:rStyle w:val="Guidance"/>
        </w:rPr>
        <w:t>Disclosure in aggregate for individually immaterial associates and joint ventures</w:t>
      </w:r>
    </w:p>
    <w:p w14:paraId="4159C3B9" w14:textId="77777777" w:rsidR="003719CD" w:rsidRPr="00267675" w:rsidRDefault="003719CD" w:rsidP="007D536F">
      <w:pPr>
        <w:rPr>
          <w:rStyle w:val="Guidance"/>
        </w:rPr>
      </w:pPr>
      <w:r w:rsidRPr="00267675">
        <w:rPr>
          <w:rStyle w:val="Guidance"/>
        </w:rPr>
        <w:t xml:space="preserve">An entity shall disclose, in aggregate, the carrying amount of its interests in all individually immaterial joint ventures or associates that are accounted for using the equity method. </w:t>
      </w:r>
    </w:p>
    <w:p w14:paraId="2BB67703" w14:textId="77777777" w:rsidR="003719CD" w:rsidRPr="00267675" w:rsidRDefault="003719CD" w:rsidP="007D536F">
      <w:pPr>
        <w:rPr>
          <w:rStyle w:val="Guidance"/>
        </w:rPr>
      </w:pPr>
      <w:r w:rsidRPr="00267675">
        <w:rPr>
          <w:rStyle w:val="Guidance"/>
        </w:rPr>
        <w:t xml:space="preserve">An entity shall also disclose separately the aggregate amount of its share of those joint ventures’ or associates’: </w:t>
      </w:r>
    </w:p>
    <w:p w14:paraId="120069A9" w14:textId="77777777" w:rsidR="003719CD" w:rsidRPr="00267675" w:rsidRDefault="003719CD" w:rsidP="007D536F">
      <w:pPr>
        <w:pStyle w:val="ListBullet"/>
        <w:rPr>
          <w:rStyle w:val="Guidance"/>
        </w:rPr>
      </w:pPr>
      <w:r w:rsidRPr="00267675">
        <w:rPr>
          <w:rStyle w:val="Guidance"/>
        </w:rPr>
        <w:t>profit or loss from continuing operations;</w:t>
      </w:r>
    </w:p>
    <w:p w14:paraId="34E23B62" w14:textId="77777777" w:rsidR="003719CD" w:rsidRPr="00267675" w:rsidRDefault="003719CD" w:rsidP="007D536F">
      <w:pPr>
        <w:pStyle w:val="ListBullet"/>
        <w:rPr>
          <w:rStyle w:val="Guidance"/>
        </w:rPr>
      </w:pPr>
      <w:r w:rsidRPr="00267675">
        <w:rPr>
          <w:rStyle w:val="Guidance"/>
        </w:rPr>
        <w:t>post-tax profit or loss from discontinued operations;</w:t>
      </w:r>
    </w:p>
    <w:p w14:paraId="660CE0E9" w14:textId="77777777" w:rsidR="003719CD" w:rsidRPr="00267675" w:rsidRDefault="003719CD" w:rsidP="007D536F">
      <w:pPr>
        <w:pStyle w:val="ListBullet"/>
        <w:rPr>
          <w:rStyle w:val="Guidance"/>
        </w:rPr>
      </w:pPr>
      <w:r w:rsidRPr="00267675">
        <w:rPr>
          <w:rStyle w:val="Guidance"/>
        </w:rPr>
        <w:t>other comprehensive income; and</w:t>
      </w:r>
    </w:p>
    <w:p w14:paraId="171D4155" w14:textId="77777777" w:rsidR="003719CD" w:rsidRPr="00267675" w:rsidRDefault="003719CD" w:rsidP="007D536F">
      <w:pPr>
        <w:pStyle w:val="ListBullet"/>
        <w:rPr>
          <w:rStyle w:val="Guidance"/>
        </w:rPr>
      </w:pPr>
      <w:r w:rsidRPr="00267675">
        <w:rPr>
          <w:rStyle w:val="Guidance"/>
        </w:rPr>
        <w:t xml:space="preserve">total comprehensive income. </w:t>
      </w:r>
    </w:p>
    <w:p w14:paraId="586028ED" w14:textId="77777777" w:rsidR="003719CD" w:rsidRPr="00267675" w:rsidRDefault="003719CD" w:rsidP="007D536F">
      <w:pPr>
        <w:rPr>
          <w:rStyle w:val="Guidance"/>
        </w:rPr>
      </w:pPr>
      <w:r w:rsidRPr="00267675">
        <w:rPr>
          <w:rStyle w:val="Guidance"/>
        </w:rPr>
        <w:t xml:space="preserve">An entity provides the disclosures separately for joint ventures and associates. </w:t>
      </w:r>
    </w:p>
    <w:p w14:paraId="7C0EFE23" w14:textId="77777777" w:rsidR="003719CD" w:rsidRPr="00267675" w:rsidRDefault="003719CD" w:rsidP="007D536F">
      <w:pPr>
        <w:pStyle w:val="GuidanceHeading"/>
        <w:rPr>
          <w:rStyle w:val="Guidance"/>
        </w:rPr>
      </w:pPr>
      <w:r w:rsidRPr="00267675">
        <w:rPr>
          <w:rStyle w:val="Guidance"/>
        </w:rPr>
        <w:t xml:space="preserve">Restrictions on fund transfers </w:t>
      </w:r>
      <w:r w:rsidRPr="00EC549F">
        <w:rPr>
          <w:rStyle w:val="Reference"/>
        </w:rPr>
        <w:t>[AASB 12.22(a)]</w:t>
      </w:r>
    </w:p>
    <w:p w14:paraId="66387016" w14:textId="77777777" w:rsidR="003719CD" w:rsidRPr="00267675" w:rsidRDefault="003719CD" w:rsidP="007D536F">
      <w:pPr>
        <w:rPr>
          <w:rStyle w:val="Guidance"/>
        </w:rPr>
      </w:pPr>
      <w:r w:rsidRPr="00267675">
        <w:rPr>
          <w:rStyle w:val="Guidance"/>
        </w:rPr>
        <w:t>The entity shall disclose the nature and extent of any significant restrictions (e.g. resulting from borrowing arrangements; regulatory requirements or contractual arrangements between investors with joint control of or significant influence over a joint venture or an associate) on the ability of joint ventures or associates to transfer funds to the entity in the form of cash dividends, or to repay loans or advances made by the entity.</w:t>
      </w:r>
    </w:p>
    <w:p w14:paraId="1E30E113" w14:textId="77777777" w:rsidR="003719CD" w:rsidRPr="00267675" w:rsidRDefault="003719CD" w:rsidP="007D536F">
      <w:pPr>
        <w:pStyle w:val="GuidanceHeading"/>
        <w:rPr>
          <w:rStyle w:val="Guidance"/>
        </w:rPr>
      </w:pPr>
      <w:r w:rsidRPr="00267675">
        <w:rPr>
          <w:rStyle w:val="Guidance"/>
        </w:rPr>
        <w:t xml:space="preserve">Unrecognised share of losses </w:t>
      </w:r>
      <w:r w:rsidRPr="00EC549F">
        <w:rPr>
          <w:rStyle w:val="Reference"/>
        </w:rPr>
        <w:t>[AASB 12.22 (c)]</w:t>
      </w:r>
    </w:p>
    <w:p w14:paraId="54374AA7" w14:textId="77777777" w:rsidR="003719CD" w:rsidRPr="00267675" w:rsidRDefault="003719CD" w:rsidP="007D536F">
      <w:pPr>
        <w:rPr>
          <w:rStyle w:val="Guidance"/>
        </w:rPr>
      </w:pPr>
      <w:r w:rsidRPr="00267675">
        <w:rPr>
          <w:rStyle w:val="Guidance"/>
        </w:rPr>
        <w:t>The entity shall disclose the unrecognised share of losses of an associate or joint venture, both for the period and cumulatively, if recognition of the associate’s or joint venture’s share of losses has been discontinued.</w:t>
      </w:r>
    </w:p>
    <w:p w14:paraId="6837BDB6" w14:textId="77777777" w:rsidR="003719CD" w:rsidRPr="00267675" w:rsidRDefault="003719CD" w:rsidP="007D536F">
      <w:pPr>
        <w:pStyle w:val="GuidanceHeading"/>
        <w:rPr>
          <w:rStyle w:val="Guidance"/>
        </w:rPr>
      </w:pPr>
      <w:r w:rsidRPr="00267675">
        <w:rPr>
          <w:rStyle w:val="Guidance"/>
        </w:rPr>
        <w:t xml:space="preserve">Different reporting periods </w:t>
      </w:r>
      <w:r w:rsidRPr="00EC549F">
        <w:rPr>
          <w:rStyle w:val="Reference"/>
        </w:rPr>
        <w:t>[AASB 12.22(b)]</w:t>
      </w:r>
    </w:p>
    <w:p w14:paraId="3D75CF2D" w14:textId="77777777" w:rsidR="003719CD" w:rsidRPr="00267675" w:rsidRDefault="003719CD" w:rsidP="007D536F">
      <w:pPr>
        <w:keepNext/>
        <w:rPr>
          <w:rStyle w:val="Guidance"/>
        </w:rPr>
      </w:pPr>
      <w:r w:rsidRPr="00267675">
        <w:rPr>
          <w:rStyle w:val="Guidance"/>
        </w:rPr>
        <w:t>When the financial statements of a joint venture or associate used in applying the equity method are as of a date or for a period that is different from that of the entity, the entity should disclose:</w:t>
      </w:r>
    </w:p>
    <w:p w14:paraId="6B99C5F0" w14:textId="77777777" w:rsidR="003719CD" w:rsidRPr="00267675" w:rsidRDefault="003719CD" w:rsidP="007D536F">
      <w:pPr>
        <w:pStyle w:val="ListBullet"/>
        <w:rPr>
          <w:rStyle w:val="Guidance"/>
        </w:rPr>
      </w:pPr>
      <w:r w:rsidRPr="00267675">
        <w:rPr>
          <w:rStyle w:val="Guidance"/>
        </w:rPr>
        <w:t xml:space="preserve">the date of the end of the reporting period of the financial statements of that joint venture or associate; and </w:t>
      </w:r>
    </w:p>
    <w:p w14:paraId="054B8B2B" w14:textId="77777777" w:rsidR="003719CD" w:rsidRPr="00267675" w:rsidRDefault="003719CD" w:rsidP="007D536F">
      <w:pPr>
        <w:pStyle w:val="ListBullet"/>
        <w:rPr>
          <w:rStyle w:val="Guidance"/>
        </w:rPr>
      </w:pPr>
      <w:r w:rsidRPr="00267675">
        <w:rPr>
          <w:rStyle w:val="Guidance"/>
        </w:rPr>
        <w:t xml:space="preserve">the reason for using a different date or period. </w:t>
      </w:r>
    </w:p>
    <w:p w14:paraId="3E269137" w14:textId="77777777" w:rsidR="003719CD" w:rsidRPr="00267675" w:rsidRDefault="003719CD" w:rsidP="007D536F">
      <w:pPr>
        <w:rPr>
          <w:rStyle w:val="Guidance"/>
        </w:rPr>
      </w:pPr>
      <w:r w:rsidRPr="00267675">
        <w:rPr>
          <w:rStyle w:val="Guidance"/>
        </w:rPr>
        <w:t>[This disclosure is not applicable if the financial statements of an associate or joint venture used in applying the equity method are as of a date or for a period that is different from that of the entity.]</w:t>
      </w:r>
    </w:p>
    <w:p w14:paraId="689DC558" w14:textId="77777777" w:rsidR="003719CD" w:rsidRPr="00267675" w:rsidRDefault="003719CD" w:rsidP="007D536F">
      <w:pPr>
        <w:pStyle w:val="GuidanceHeading"/>
        <w:rPr>
          <w:rStyle w:val="Guidance"/>
        </w:rPr>
      </w:pPr>
      <w:r w:rsidRPr="00267675">
        <w:rPr>
          <w:rStyle w:val="Guidance"/>
        </w:rPr>
        <w:t xml:space="preserve">Equity accounted investment reduced to zero </w:t>
      </w:r>
      <w:r w:rsidRPr="00C71328">
        <w:rPr>
          <w:rStyle w:val="Reference"/>
        </w:rPr>
        <w:t>[AASB 128.38-39]</w:t>
      </w:r>
    </w:p>
    <w:p w14:paraId="07A89D0F" w14:textId="77777777" w:rsidR="003719CD" w:rsidRPr="00267675" w:rsidRDefault="003719CD" w:rsidP="007D536F">
      <w:pPr>
        <w:rPr>
          <w:rStyle w:val="Guidance"/>
        </w:rPr>
      </w:pPr>
      <w:r w:rsidRPr="00267675">
        <w:rPr>
          <w:rStyle w:val="Guidance"/>
        </w:rPr>
        <w:t>If an investor’s share of losses of an associate equals or exceeds its interest in the associate, the investor discontinues recognising its share of further losses. The interest in an associate is the carrying amount of the investment in the associate under the equity method together with any long-term interests that, in substance, form part of the investor’s net investment in the associate. For example, an item for which settlement is neither planned nor likely to occur in the foreseeable future is, in substance, an extension of the entity’s investment in that associate.</w:t>
      </w:r>
    </w:p>
    <w:p w14:paraId="6A9E04FD" w14:textId="77777777" w:rsidR="003719CD" w:rsidRPr="00267675" w:rsidRDefault="003719CD" w:rsidP="007D536F">
      <w:pPr>
        <w:rPr>
          <w:rStyle w:val="Guidance"/>
        </w:rPr>
      </w:pPr>
      <w:r w:rsidRPr="00267675">
        <w:rPr>
          <w:rStyle w:val="Guidance"/>
        </w:rPr>
        <w:t>Such items may include preference shares and long-term receivables or loans but do not include trade receivables, trade payables or any long-term receivables for which adequate collateral exists, such as secured loans. Losses recognised under the equity method in excess of the investor’s investment in ordinary shares are applied to the other components of the investor’s interest in an associate in the reverse order of their seniority (i.e. priority in liquidation).</w:t>
      </w:r>
    </w:p>
    <w:p w14:paraId="4B32551F" w14:textId="77777777" w:rsidR="003719CD" w:rsidRPr="00267675" w:rsidRDefault="003719CD" w:rsidP="007D536F">
      <w:pPr>
        <w:rPr>
          <w:rStyle w:val="Guidance"/>
        </w:rPr>
      </w:pPr>
      <w:r w:rsidRPr="00267675">
        <w:rPr>
          <w:rStyle w:val="Guidance"/>
        </w:rPr>
        <w:t>After the investor’s interest is reduced to zero, additional losses are provided for, and a liability is recognised, only to the extent that the investor has incurred legal or constructive obligations or made payments on behalf of the associate. If the associate subsequently reports profits, the investor resumes recognising its share of those profits only after its share of the profits equals the share of losses not recognised.</w:t>
      </w:r>
    </w:p>
    <w:p w14:paraId="64F85FB9" w14:textId="77777777" w:rsidR="003719CD" w:rsidRPr="00267675" w:rsidRDefault="003719CD" w:rsidP="007D536F">
      <w:pPr>
        <w:pStyle w:val="GuidanceHeading"/>
        <w:rPr>
          <w:rStyle w:val="Guidance"/>
        </w:rPr>
      </w:pPr>
      <w:r w:rsidRPr="00267675">
        <w:rPr>
          <w:rStyle w:val="Guidance"/>
        </w:rPr>
        <w:lastRenderedPageBreak/>
        <w:t>Discontinuing the use of the equity method</w:t>
      </w:r>
      <w:r w:rsidRPr="00C71328">
        <w:rPr>
          <w:rStyle w:val="Reference"/>
        </w:rPr>
        <w:t xml:space="preserve"> [AASB 128.22-23]</w:t>
      </w:r>
    </w:p>
    <w:p w14:paraId="277D37C4" w14:textId="77777777" w:rsidR="003719CD" w:rsidRPr="00267675" w:rsidRDefault="003719CD" w:rsidP="007D536F">
      <w:pPr>
        <w:rPr>
          <w:rStyle w:val="Guidance"/>
        </w:rPr>
      </w:pPr>
      <w:r w:rsidRPr="00267675">
        <w:rPr>
          <w:rStyle w:val="Guidance"/>
        </w:rPr>
        <w:t xml:space="preserve">An entity shall discontinue the use of the equity method from the date that its investment ceases to be an associate or a joint venture as follows: </w:t>
      </w:r>
    </w:p>
    <w:p w14:paraId="09D121D7" w14:textId="77777777" w:rsidR="003719CD" w:rsidRPr="00267675" w:rsidRDefault="003719CD" w:rsidP="007D536F">
      <w:pPr>
        <w:pStyle w:val="ListBullet"/>
        <w:rPr>
          <w:rStyle w:val="Guidance"/>
        </w:rPr>
      </w:pPr>
      <w:r w:rsidRPr="00267675">
        <w:rPr>
          <w:rStyle w:val="Guidance"/>
        </w:rPr>
        <w:t>If the investment becomes a subsidiary, the entity shall account for its investment in accordance with AASB</w:t>
      </w:r>
      <w:r>
        <w:rPr>
          <w:rStyle w:val="Guidance"/>
        </w:rPr>
        <w:t> </w:t>
      </w:r>
      <w:r w:rsidRPr="00267675">
        <w:rPr>
          <w:rStyle w:val="Guidance"/>
        </w:rPr>
        <w:t xml:space="preserve">3 </w:t>
      </w:r>
      <w:r w:rsidRPr="00C71328">
        <w:rPr>
          <w:rStyle w:val="Guidance"/>
          <w:i/>
          <w:iCs/>
        </w:rPr>
        <w:t>Business Combinations</w:t>
      </w:r>
      <w:r w:rsidRPr="00267675">
        <w:rPr>
          <w:rStyle w:val="Guidance"/>
        </w:rPr>
        <w:t xml:space="preserve"> and AASB</w:t>
      </w:r>
      <w:r>
        <w:rPr>
          <w:rStyle w:val="Guidance"/>
        </w:rPr>
        <w:t> </w:t>
      </w:r>
      <w:r w:rsidRPr="00267675">
        <w:rPr>
          <w:rStyle w:val="Guidance"/>
        </w:rPr>
        <w:t xml:space="preserve">10 </w:t>
      </w:r>
      <w:r w:rsidRPr="00C71328">
        <w:rPr>
          <w:rStyle w:val="Guidance"/>
          <w:i/>
          <w:iCs/>
        </w:rPr>
        <w:t>Consolidated Financial Statements</w:t>
      </w:r>
      <w:r w:rsidRPr="00267675">
        <w:rPr>
          <w:rStyle w:val="Guidance"/>
        </w:rPr>
        <w:t>; or</w:t>
      </w:r>
    </w:p>
    <w:p w14:paraId="370BDB18" w14:textId="77777777" w:rsidR="003719CD" w:rsidRPr="00267675" w:rsidRDefault="003719CD" w:rsidP="007D536F">
      <w:pPr>
        <w:pStyle w:val="ListBullet"/>
        <w:rPr>
          <w:rStyle w:val="Guidance"/>
        </w:rPr>
      </w:pPr>
      <w:r w:rsidRPr="00267675">
        <w:rPr>
          <w:rStyle w:val="Guidance"/>
        </w:rPr>
        <w:t>If the retained interest in the former associate or joint venture is a financial asset, the entity shall measure the retained interest at fair value. The fair value of the retained interest shall be regarded as its fair value on initial recognition as a financial asset.</w:t>
      </w:r>
    </w:p>
    <w:p w14:paraId="5CE10514" w14:textId="77777777" w:rsidR="003719CD" w:rsidRPr="00267675" w:rsidRDefault="003719CD" w:rsidP="007D536F">
      <w:pPr>
        <w:pStyle w:val="ListContinue"/>
        <w:rPr>
          <w:rStyle w:val="Guidance"/>
        </w:rPr>
      </w:pPr>
      <w:r w:rsidRPr="00267675">
        <w:rPr>
          <w:rStyle w:val="Guidance"/>
        </w:rPr>
        <w:t>The entity shall recognise in profit or loss any difference between:</w:t>
      </w:r>
    </w:p>
    <w:p w14:paraId="3F8CB68B" w14:textId="77777777" w:rsidR="003719CD" w:rsidRPr="00267675" w:rsidRDefault="003719CD" w:rsidP="007D536F">
      <w:pPr>
        <w:pStyle w:val="ListBullet2"/>
        <w:rPr>
          <w:rStyle w:val="Guidance"/>
        </w:rPr>
      </w:pPr>
      <w:r w:rsidRPr="00267675">
        <w:rPr>
          <w:rStyle w:val="Guidance"/>
        </w:rPr>
        <w:t xml:space="preserve">the fair value of any retained interest and any proceeds from disposing of a part interest in the associate or joint venture; and </w:t>
      </w:r>
    </w:p>
    <w:p w14:paraId="1443CA04" w14:textId="77777777" w:rsidR="003719CD" w:rsidRPr="00267675" w:rsidRDefault="003719CD" w:rsidP="007D536F">
      <w:pPr>
        <w:pStyle w:val="ListBullet2"/>
        <w:rPr>
          <w:rStyle w:val="Guidance"/>
        </w:rPr>
      </w:pPr>
      <w:r w:rsidRPr="00267675">
        <w:rPr>
          <w:rStyle w:val="Guidance"/>
        </w:rPr>
        <w:t>the carrying amount of the investment at the date the equity method was discontinued.</w:t>
      </w:r>
    </w:p>
    <w:p w14:paraId="07A9B4ED" w14:textId="77777777" w:rsidR="003719CD" w:rsidRPr="00267675" w:rsidRDefault="003719CD" w:rsidP="007D536F">
      <w:pPr>
        <w:pStyle w:val="ListBullet"/>
        <w:rPr>
          <w:rStyle w:val="Guidance"/>
        </w:rPr>
      </w:pPr>
      <w:r w:rsidRPr="00267675">
        <w:rPr>
          <w:rStyle w:val="Guidance"/>
        </w:rPr>
        <w:t>When an entity discontinues the use of the equity method, the entity shall account for all amounts previously recognised in other comprehensive income in relation to that investment on the same basis as would have been required if the investee had directly disposed of the related assets or liabilities.</w:t>
      </w:r>
    </w:p>
    <w:p w14:paraId="148EA7CA" w14:textId="77777777" w:rsidR="003719CD" w:rsidRPr="00267675" w:rsidRDefault="003719CD" w:rsidP="007D536F">
      <w:pPr>
        <w:rPr>
          <w:rStyle w:val="Guidance"/>
        </w:rPr>
      </w:pPr>
      <w:r w:rsidRPr="00267675">
        <w:rPr>
          <w:rStyle w:val="Guidance"/>
        </w:rPr>
        <w:t>Therefore, if a gain or loss previously recognised in other comprehensive income by the investee would be reclassified to profit or loss on the disposal of the related assets or liabilities, the entity reclassifies the gain or loss from equity to profit or loss (as a reclassification adjustment) when the equity method is discontinued. For example, if an associate or a joint venture has cumulative exchange differences relating to a foreign operation and the entity discontinues the use of the equity method, the entity shall reclassify to profit or loss the gain or loss that had previously been recognised in other comprehensive income in relation to the foreign operation.</w:t>
      </w:r>
    </w:p>
    <w:p w14:paraId="3FC7B2FF" w14:textId="77777777" w:rsidR="003719CD" w:rsidRPr="00267675" w:rsidRDefault="003719CD" w:rsidP="007D536F">
      <w:pPr>
        <w:rPr>
          <w:rStyle w:val="Guidance"/>
        </w:rPr>
      </w:pPr>
      <w:r w:rsidRPr="00267675">
        <w:rPr>
          <w:rStyle w:val="Guidance"/>
        </w:rPr>
        <w:t xml:space="preserve">All disclosures requirements in relation to joint ventures are applicable for both the current and the comparative periods irrespective of the fictitious discontinuation of the joint venture for the </w:t>
      </w:r>
      <w:r w:rsidR="001F2260" w:rsidRPr="001F2260">
        <w:rPr>
          <w:rStyle w:val="Guidance"/>
        </w:rPr>
        <w:fldChar w:fldCharType="begin"/>
      </w:r>
      <w:r w:rsidR="001F2260" w:rsidRPr="001F2260">
        <w:rPr>
          <w:rStyle w:val="Guidance"/>
        </w:rPr>
        <w:instrText xml:space="preserve"> DOCPROPERTY  FinYearCurrent  \* MERGEFORMAT </w:instrText>
      </w:r>
      <w:r w:rsidR="001F2260" w:rsidRPr="001F2260">
        <w:rPr>
          <w:rStyle w:val="Guidance"/>
        </w:rPr>
        <w:fldChar w:fldCharType="separate"/>
      </w:r>
      <w:r w:rsidRPr="001F2260">
        <w:rPr>
          <w:rStyle w:val="Guidance"/>
        </w:rPr>
        <w:t>2020-21</w:t>
      </w:r>
      <w:r w:rsidR="001F2260" w:rsidRPr="001F2260">
        <w:rPr>
          <w:rStyle w:val="Guidance"/>
        </w:rPr>
        <w:fldChar w:fldCharType="end"/>
      </w:r>
      <w:r w:rsidRPr="001F2260">
        <w:rPr>
          <w:rStyle w:val="Guidance"/>
        </w:rPr>
        <w:t xml:space="preserve"> </w:t>
      </w:r>
      <w:r w:rsidRPr="00267675">
        <w:rPr>
          <w:rStyle w:val="Guidance"/>
        </w:rPr>
        <w:t>year.</w:t>
      </w:r>
    </w:p>
    <w:p w14:paraId="6B2AA678" w14:textId="77777777" w:rsidR="003719CD" w:rsidRPr="00267675" w:rsidRDefault="003719CD" w:rsidP="007D536F">
      <w:pPr>
        <w:pStyle w:val="GuidanceHeading"/>
        <w:rPr>
          <w:rStyle w:val="Guidance"/>
        </w:rPr>
      </w:pPr>
      <w:r w:rsidRPr="00267675">
        <w:rPr>
          <w:rStyle w:val="Guidance"/>
        </w:rPr>
        <w:t>Interests in subsidiary and unconsolidated structured entities</w:t>
      </w:r>
    </w:p>
    <w:p w14:paraId="5E412E85" w14:textId="77777777" w:rsidR="003719CD" w:rsidRPr="00267675" w:rsidRDefault="003719CD" w:rsidP="007D536F">
      <w:pPr>
        <w:rPr>
          <w:rStyle w:val="Guidance"/>
        </w:rPr>
      </w:pPr>
      <w:r w:rsidRPr="00267675">
        <w:rPr>
          <w:rStyle w:val="Guidance"/>
        </w:rPr>
        <w:t xml:space="preserve">Disclosure on interests in subsidiary and unconsolidated structured entities is not applicable if the department does not have control over another entity (i.e. no interests in subsidiaries) or has not identified any structure entity as defined by AASB 12 </w:t>
      </w:r>
      <w:r w:rsidRPr="00C71328">
        <w:rPr>
          <w:rStyle w:val="Guidance"/>
          <w:i/>
          <w:iCs/>
        </w:rPr>
        <w:t>Disclosures of Interests in Other Entities</w:t>
      </w:r>
      <w:r w:rsidRPr="00267675">
        <w:rPr>
          <w:rStyle w:val="Guidance"/>
        </w:rPr>
        <w:t xml:space="preserve">. In relation to disclosures required for subsidiaries, entities should complete the assessment of the control test in accordance with AASB 10 </w:t>
      </w:r>
      <w:r w:rsidRPr="00C71328">
        <w:rPr>
          <w:rStyle w:val="Guidance"/>
          <w:i/>
          <w:iCs/>
        </w:rPr>
        <w:t>Consolidated Financial Statements</w:t>
      </w:r>
      <w:r w:rsidRPr="00267675">
        <w:rPr>
          <w:rStyle w:val="Guidance"/>
        </w:rPr>
        <w:t xml:space="preserve"> to determine whether there are any entities that meet the control criteria set out in AASB 10, and whether the following disclosures will be applicable based on the relevant facts and circumstances. Please refer to </w:t>
      </w:r>
      <w:r w:rsidRPr="005F0714">
        <w:rPr>
          <w:rStyle w:val="Guidance"/>
          <w:i/>
          <w:iCs/>
        </w:rPr>
        <w:t xml:space="preserve">AASB 10 Consolidated Financial Statements checklist – Control analysis for Victorian public sector entities </w:t>
      </w:r>
      <w:r w:rsidRPr="00267675">
        <w:rPr>
          <w:rStyle w:val="Guidance"/>
        </w:rPr>
        <w:t xml:space="preserve">on the DTF website for the assessment. </w:t>
      </w:r>
    </w:p>
    <w:p w14:paraId="05A297EF" w14:textId="77777777" w:rsidR="003719CD" w:rsidRPr="00267675" w:rsidRDefault="00E24564" w:rsidP="007D536F">
      <w:pPr>
        <w:rPr>
          <w:rStyle w:val="Guidance"/>
        </w:rPr>
      </w:pPr>
      <w:hyperlink r:id="rId135" w:history="1">
        <w:r w:rsidR="003719CD" w:rsidRPr="005F0714">
          <w:rPr>
            <w:rStyle w:val="Hyperlink"/>
          </w:rPr>
          <w:t>www.dtf.vic.gov.au/financial-reporting-policy/accounting-standards-checklist</w:t>
        </w:r>
      </w:hyperlink>
    </w:p>
    <w:p w14:paraId="49AB69B7" w14:textId="77777777" w:rsidR="003719CD" w:rsidRPr="00267675" w:rsidRDefault="003719CD" w:rsidP="007D536F">
      <w:pPr>
        <w:rPr>
          <w:rStyle w:val="Guidance"/>
        </w:rPr>
      </w:pPr>
      <w:r w:rsidRPr="00267675">
        <w:rPr>
          <w:rStyle w:val="Guidance"/>
        </w:rPr>
        <w:t>Where a department has identified that it has control over another entity and is required to consolidate its interests in the entity, please note that the department will be required to present its financial statement for the department as a consolidated entity and as a parent for the current and comparative periods as required by AASB 10.4 and AASB</w:t>
      </w:r>
      <w:r>
        <w:rPr>
          <w:rStyle w:val="Guidance"/>
        </w:rPr>
        <w:t> </w:t>
      </w:r>
      <w:r w:rsidRPr="00267675">
        <w:rPr>
          <w:rStyle w:val="Guidance"/>
        </w:rPr>
        <w:t>101.Aus 7.2. Please refer to Interests in subsidiary and unconsolidated structured entities on the DTF website for more information.</w:t>
      </w:r>
    </w:p>
    <w:p w14:paraId="50036CAB" w14:textId="77777777" w:rsidR="003719CD" w:rsidRPr="00267675" w:rsidRDefault="00E24564" w:rsidP="007D536F">
      <w:pPr>
        <w:rPr>
          <w:rStyle w:val="Guidance"/>
        </w:rPr>
      </w:pPr>
      <w:hyperlink r:id="rId136" w:history="1">
        <w:r w:rsidR="003719CD" w:rsidRPr="005F0714">
          <w:rPr>
            <w:rStyle w:val="Hyperlink"/>
          </w:rPr>
          <w:t>www.dtf.vic.gov.au/financial-reporting-policy/accounting-standards-checklists</w:t>
        </w:r>
      </w:hyperlink>
    </w:p>
    <w:p w14:paraId="2E6CB822" w14:textId="77777777" w:rsidR="003719CD" w:rsidRDefault="003719CD" w:rsidP="007D536F">
      <w:pPr>
        <w:pStyle w:val="GuidanceEnd"/>
      </w:pPr>
    </w:p>
    <w:p w14:paraId="78E21D34" w14:textId="77777777" w:rsidR="003B7EFD" w:rsidRDefault="003B7EFD">
      <w:pPr>
        <w:keepLines w:val="0"/>
        <w:rPr>
          <w:rFonts w:asciiTheme="majorHAnsi" w:eastAsiaTheme="majorEastAsia" w:hAnsiTheme="majorHAnsi" w:cstheme="majorBidi"/>
          <w:b/>
          <w:sz w:val="26"/>
          <w:szCs w:val="26"/>
        </w:rPr>
      </w:pPr>
      <w:bookmarkStart w:id="118" w:name="_Toc61266635"/>
      <w:bookmarkStart w:id="119" w:name="_Toc64983160"/>
      <w:r>
        <w:br w:type="page"/>
      </w:r>
    </w:p>
    <w:p w14:paraId="1BE0CC4B" w14:textId="586A1630" w:rsidR="003719CD" w:rsidRDefault="003719CD" w:rsidP="003719CD">
      <w:pPr>
        <w:pStyle w:val="Heading2"/>
        <w:ind w:left="680" w:hanging="680"/>
      </w:pPr>
      <w:r>
        <w:lastRenderedPageBreak/>
        <w:t>Investments and other financial assets</w:t>
      </w:r>
      <w:bookmarkEnd w:id="118"/>
      <w:bookmarkEnd w:id="119"/>
    </w:p>
    <w:p w14:paraId="1A0A07DB" w14:textId="77777777" w:rsidR="003719CD" w:rsidRDefault="003719CD" w:rsidP="007D536F">
      <w:pPr>
        <w:pStyle w:val="TableUnits"/>
      </w:pPr>
      <w:r>
        <w:t>($ thousand)</w:t>
      </w:r>
    </w:p>
    <w:sdt>
      <w:sdtPr>
        <w:rPr>
          <w:bCs w:val="0"/>
          <w:i w:val="0"/>
          <w:sz w:val="18"/>
        </w:rPr>
        <w:alias w:val="Workbook: Link_2020-21_Tables  |  Table: N.5.6"/>
        <w:tag w:val="Type:DtfFinTable|Workbook:T:\Accounting Policy_BFM\STATE BUDGET (WoVG)\ACCOUNTING (WoVG)\MODEL DEPARTMENTAL REPORTS\2021\Financials\Link_2020-21_Tables.xlsx|Table:N.5.6"/>
        <w:id w:val="1133912713"/>
        <w:placeholder>
          <w:docPart w:val="C956B806AF3F42189B622459D4417937"/>
        </w:placeholder>
      </w:sdtPr>
      <w:sdtEndPr>
        <w:rPr>
          <w:b/>
        </w:rPr>
      </w:sdtEndPr>
      <w:sdtContent>
        <w:tbl>
          <w:tblPr>
            <w:tblStyle w:val="DTFTable"/>
            <w:tblW w:w="9639" w:type="dxa"/>
            <w:tblLayout w:type="fixed"/>
            <w:tblLook w:val="0660" w:firstRow="1" w:lastRow="1" w:firstColumn="0" w:lastColumn="0" w:noHBand="1" w:noVBand="1"/>
          </w:tblPr>
          <w:tblGrid>
            <w:gridCol w:w="1352"/>
            <w:gridCol w:w="6547"/>
            <w:gridCol w:w="870"/>
            <w:gridCol w:w="870"/>
          </w:tblGrid>
          <w:tr w:rsidR="003719CD" w14:paraId="16C89B5C" w14:textId="77777777" w:rsidTr="007D536F">
            <w:trPr>
              <w:cnfStyle w:val="100000000000" w:firstRow="1" w:lastRow="0" w:firstColumn="0" w:lastColumn="0" w:oddVBand="0" w:evenVBand="0" w:oddHBand="0" w:evenHBand="0" w:firstRowFirstColumn="0" w:firstRowLastColumn="0" w:lastRowFirstColumn="0" w:lastRowLastColumn="0"/>
            </w:trPr>
            <w:tc>
              <w:tcPr>
                <w:tcW w:w="1352" w:type="dxa"/>
                <w:tcBorders>
                  <w:top w:val="nil"/>
                  <w:bottom w:val="nil"/>
                </w:tcBorders>
                <w:shd w:val="clear" w:color="auto" w:fill="FFFFFF" w:themeFill="background1"/>
              </w:tcPr>
              <w:p w14:paraId="0DDC0F4A" w14:textId="77777777" w:rsidR="003719CD" w:rsidRDefault="003719CD">
                <w:pPr>
                  <w:ind w:left="170" w:hanging="170"/>
                  <w:jc w:val="left"/>
                </w:pPr>
                <w:r>
                  <w:rPr>
                    <w:color w:val="4472C4"/>
                    <w:sz w:val="13"/>
                  </w:rPr>
                  <w:t>Source reference</w:t>
                </w:r>
              </w:p>
            </w:tc>
            <w:tc>
              <w:tcPr>
                <w:tcW w:w="6547" w:type="dxa"/>
              </w:tcPr>
              <w:p w14:paraId="4E433C3C" w14:textId="77777777" w:rsidR="003719CD" w:rsidRDefault="003719CD">
                <w:pPr>
                  <w:ind w:left="170" w:hanging="170"/>
                  <w:jc w:val="left"/>
                </w:pPr>
              </w:p>
            </w:tc>
            <w:tc>
              <w:tcPr>
                <w:tcW w:w="870" w:type="dxa"/>
              </w:tcPr>
              <w:p w14:paraId="046AA60A" w14:textId="77777777" w:rsidR="003719CD" w:rsidRDefault="003719CD">
                <w:pPr>
                  <w:ind w:left="170" w:hanging="170"/>
                </w:pPr>
                <w:r>
                  <w:t>2021</w:t>
                </w:r>
              </w:p>
            </w:tc>
            <w:tc>
              <w:tcPr>
                <w:tcW w:w="870" w:type="dxa"/>
              </w:tcPr>
              <w:p w14:paraId="0A7071C0" w14:textId="77777777" w:rsidR="003719CD" w:rsidRDefault="003719CD">
                <w:pPr>
                  <w:ind w:left="170" w:hanging="170"/>
                </w:pPr>
                <w:r>
                  <w:t>2020</w:t>
                </w:r>
              </w:p>
            </w:tc>
          </w:tr>
          <w:tr w:rsidR="003719CD" w14:paraId="6DA48464" w14:textId="77777777">
            <w:tc>
              <w:tcPr>
                <w:tcW w:w="1352" w:type="dxa"/>
              </w:tcPr>
              <w:p w14:paraId="28FCCC46" w14:textId="77777777" w:rsidR="003719CD" w:rsidRDefault="003719CD">
                <w:pPr>
                  <w:ind w:left="170" w:hanging="170"/>
                  <w:jc w:val="left"/>
                </w:pPr>
                <w:r>
                  <w:rPr>
                    <w:color w:val="4472C4"/>
                    <w:sz w:val="13"/>
                  </w:rPr>
                  <w:t>AASB 101.61</w:t>
                </w:r>
              </w:p>
            </w:tc>
            <w:tc>
              <w:tcPr>
                <w:tcW w:w="6547" w:type="dxa"/>
              </w:tcPr>
              <w:p w14:paraId="05356795" w14:textId="77777777" w:rsidR="003719CD" w:rsidRDefault="003719CD">
                <w:pPr>
                  <w:ind w:left="170" w:hanging="170"/>
                  <w:jc w:val="left"/>
                </w:pPr>
                <w:r>
                  <w:rPr>
                    <w:b/>
                  </w:rPr>
                  <w:t>Current investments and other financial assets</w:t>
                </w:r>
              </w:p>
            </w:tc>
            <w:tc>
              <w:tcPr>
                <w:tcW w:w="870" w:type="dxa"/>
              </w:tcPr>
              <w:p w14:paraId="6CD383E9" w14:textId="77777777" w:rsidR="003719CD" w:rsidRDefault="003719CD">
                <w:pPr>
                  <w:ind w:left="170" w:hanging="170"/>
                </w:pPr>
              </w:p>
            </w:tc>
            <w:tc>
              <w:tcPr>
                <w:tcW w:w="870" w:type="dxa"/>
              </w:tcPr>
              <w:p w14:paraId="0978781C" w14:textId="77777777" w:rsidR="003719CD" w:rsidRDefault="003719CD">
                <w:pPr>
                  <w:ind w:left="170" w:hanging="170"/>
                </w:pPr>
              </w:p>
            </w:tc>
          </w:tr>
          <w:tr w:rsidR="003719CD" w14:paraId="2BB1B557" w14:textId="77777777">
            <w:tc>
              <w:tcPr>
                <w:tcW w:w="1352" w:type="dxa"/>
              </w:tcPr>
              <w:p w14:paraId="5B77CF56" w14:textId="77777777" w:rsidR="003719CD" w:rsidRDefault="003719CD">
                <w:pPr>
                  <w:ind w:left="170" w:hanging="170"/>
                  <w:jc w:val="left"/>
                </w:pPr>
              </w:p>
            </w:tc>
            <w:tc>
              <w:tcPr>
                <w:tcW w:w="6547" w:type="dxa"/>
              </w:tcPr>
              <w:p w14:paraId="1E59FC5F" w14:textId="77777777" w:rsidR="003719CD" w:rsidRDefault="003719CD">
                <w:pPr>
                  <w:ind w:left="170" w:hanging="170"/>
                  <w:jc w:val="left"/>
                </w:pPr>
                <w:r>
                  <w:rPr>
                    <w:b/>
                  </w:rPr>
                  <w:t>Term deposits:</w:t>
                </w:r>
                <w:r>
                  <w:rPr>
                    <w:b/>
                    <w:vertAlign w:val="superscript"/>
                  </w:rPr>
                  <w:t xml:space="preserve"> (a)</w:t>
                </w:r>
              </w:p>
            </w:tc>
            <w:tc>
              <w:tcPr>
                <w:tcW w:w="870" w:type="dxa"/>
              </w:tcPr>
              <w:p w14:paraId="7D339217" w14:textId="77777777" w:rsidR="003719CD" w:rsidRDefault="003719CD">
                <w:pPr>
                  <w:ind w:left="170" w:hanging="170"/>
                </w:pPr>
              </w:p>
            </w:tc>
            <w:tc>
              <w:tcPr>
                <w:tcW w:w="870" w:type="dxa"/>
              </w:tcPr>
              <w:p w14:paraId="3E78646E" w14:textId="77777777" w:rsidR="003719CD" w:rsidRDefault="003719CD">
                <w:pPr>
                  <w:ind w:left="170" w:hanging="170"/>
                </w:pPr>
              </w:p>
            </w:tc>
          </w:tr>
          <w:tr w:rsidR="003719CD" w14:paraId="4D62F362" w14:textId="77777777">
            <w:tc>
              <w:tcPr>
                <w:tcW w:w="1352" w:type="dxa"/>
              </w:tcPr>
              <w:p w14:paraId="5B869B3A" w14:textId="77777777" w:rsidR="003719CD" w:rsidRDefault="003719CD">
                <w:pPr>
                  <w:ind w:left="170" w:hanging="170"/>
                  <w:jc w:val="left"/>
                </w:pPr>
              </w:p>
            </w:tc>
            <w:tc>
              <w:tcPr>
                <w:tcW w:w="6547" w:type="dxa"/>
              </w:tcPr>
              <w:p w14:paraId="55FDEAFE" w14:textId="77777777" w:rsidR="003719CD" w:rsidRDefault="003719CD">
                <w:pPr>
                  <w:ind w:left="170" w:hanging="170"/>
                  <w:jc w:val="left"/>
                </w:pPr>
                <w:r>
                  <w:t>Foreign currency term deposits &gt; three months</w:t>
                </w:r>
              </w:p>
            </w:tc>
            <w:tc>
              <w:tcPr>
                <w:tcW w:w="870" w:type="dxa"/>
              </w:tcPr>
              <w:p w14:paraId="092CF3D5" w14:textId="77777777" w:rsidR="003719CD" w:rsidRDefault="003719CD">
                <w:pPr>
                  <w:ind w:left="170" w:hanging="170"/>
                </w:pPr>
                <w:r>
                  <w:t>1 000</w:t>
                </w:r>
              </w:p>
            </w:tc>
            <w:tc>
              <w:tcPr>
                <w:tcW w:w="870" w:type="dxa"/>
              </w:tcPr>
              <w:p w14:paraId="1C92F8E4" w14:textId="77777777" w:rsidR="003719CD" w:rsidRDefault="003719CD">
                <w:pPr>
                  <w:ind w:left="170" w:hanging="170"/>
                </w:pPr>
                <w:r>
                  <w:t>750</w:t>
                </w:r>
              </w:p>
            </w:tc>
          </w:tr>
          <w:tr w:rsidR="003719CD" w14:paraId="5E4B11DD" w14:textId="77777777">
            <w:tc>
              <w:tcPr>
                <w:tcW w:w="1352" w:type="dxa"/>
              </w:tcPr>
              <w:p w14:paraId="681FC50D" w14:textId="77777777" w:rsidR="003719CD" w:rsidRDefault="003719CD">
                <w:pPr>
                  <w:ind w:left="170" w:hanging="170"/>
                  <w:jc w:val="left"/>
                </w:pPr>
              </w:p>
            </w:tc>
            <w:tc>
              <w:tcPr>
                <w:tcW w:w="6547" w:type="dxa"/>
              </w:tcPr>
              <w:p w14:paraId="25D76462" w14:textId="77777777" w:rsidR="003719CD" w:rsidRDefault="003719CD">
                <w:pPr>
                  <w:ind w:left="170" w:hanging="170"/>
                  <w:jc w:val="left"/>
                </w:pPr>
                <w:r>
                  <w:t>Australian dollar term deposits &gt; three months</w:t>
                </w:r>
              </w:p>
            </w:tc>
            <w:tc>
              <w:tcPr>
                <w:tcW w:w="870" w:type="dxa"/>
              </w:tcPr>
              <w:p w14:paraId="5332C337" w14:textId="77777777" w:rsidR="003719CD" w:rsidRDefault="003719CD">
                <w:pPr>
                  <w:ind w:left="170" w:hanging="170"/>
                </w:pPr>
                <w:r>
                  <w:t>941</w:t>
                </w:r>
              </w:p>
            </w:tc>
            <w:tc>
              <w:tcPr>
                <w:tcW w:w="870" w:type="dxa"/>
              </w:tcPr>
              <w:p w14:paraId="5D77F6FC" w14:textId="77777777" w:rsidR="003719CD" w:rsidRDefault="003719CD">
                <w:pPr>
                  <w:ind w:left="170" w:hanging="170"/>
                </w:pPr>
                <w:r>
                  <w:t>2 443</w:t>
                </w:r>
              </w:p>
            </w:tc>
          </w:tr>
          <w:tr w:rsidR="003719CD" w14:paraId="133E77C0" w14:textId="77777777">
            <w:tc>
              <w:tcPr>
                <w:tcW w:w="1352" w:type="dxa"/>
              </w:tcPr>
              <w:p w14:paraId="00F92FD8" w14:textId="77777777" w:rsidR="003719CD" w:rsidRDefault="003719CD">
                <w:pPr>
                  <w:ind w:left="170" w:hanging="170"/>
                  <w:jc w:val="left"/>
                </w:pPr>
              </w:p>
            </w:tc>
            <w:tc>
              <w:tcPr>
                <w:tcW w:w="6547" w:type="dxa"/>
              </w:tcPr>
              <w:p w14:paraId="72AD1BCD" w14:textId="77777777" w:rsidR="003719CD" w:rsidRDefault="003719CD">
                <w:pPr>
                  <w:ind w:left="170" w:hanging="170"/>
                  <w:jc w:val="left"/>
                </w:pPr>
                <w:r>
                  <w:rPr>
                    <w:b/>
                  </w:rPr>
                  <w:t xml:space="preserve">Debt securities: </w:t>
                </w:r>
                <w:r>
                  <w:rPr>
                    <w:b/>
                    <w:vertAlign w:val="superscript"/>
                  </w:rPr>
                  <w:t>(b)</w:t>
                </w:r>
              </w:p>
            </w:tc>
            <w:tc>
              <w:tcPr>
                <w:tcW w:w="870" w:type="dxa"/>
              </w:tcPr>
              <w:p w14:paraId="7610795D" w14:textId="77777777" w:rsidR="003719CD" w:rsidRDefault="003719CD">
                <w:pPr>
                  <w:ind w:left="170" w:hanging="170"/>
                </w:pPr>
              </w:p>
            </w:tc>
            <w:tc>
              <w:tcPr>
                <w:tcW w:w="870" w:type="dxa"/>
              </w:tcPr>
              <w:p w14:paraId="710CCDC2" w14:textId="77777777" w:rsidR="003719CD" w:rsidRDefault="003719CD">
                <w:pPr>
                  <w:ind w:left="170" w:hanging="170"/>
                </w:pPr>
              </w:p>
            </w:tc>
          </w:tr>
          <w:tr w:rsidR="003719CD" w14:paraId="077A5F5A" w14:textId="77777777">
            <w:tc>
              <w:tcPr>
                <w:tcW w:w="1352" w:type="dxa"/>
              </w:tcPr>
              <w:p w14:paraId="5E84C65B" w14:textId="77777777" w:rsidR="003719CD" w:rsidRDefault="003719CD">
                <w:pPr>
                  <w:ind w:left="170" w:hanging="170"/>
                  <w:jc w:val="left"/>
                </w:pPr>
              </w:p>
            </w:tc>
            <w:tc>
              <w:tcPr>
                <w:tcW w:w="6547" w:type="dxa"/>
              </w:tcPr>
              <w:p w14:paraId="26BA8772" w14:textId="77777777" w:rsidR="003719CD" w:rsidRDefault="003719CD">
                <w:pPr>
                  <w:ind w:left="170" w:hanging="170"/>
                  <w:jc w:val="left"/>
                </w:pPr>
                <w:r>
                  <w:t>Five-year government bonds</w:t>
                </w:r>
              </w:p>
            </w:tc>
            <w:tc>
              <w:tcPr>
                <w:tcW w:w="870" w:type="dxa"/>
              </w:tcPr>
              <w:p w14:paraId="5CEAF9F4" w14:textId="77777777" w:rsidR="003719CD" w:rsidRDefault="003719CD">
                <w:pPr>
                  <w:ind w:left="170" w:hanging="170"/>
                </w:pPr>
                <w:r>
                  <w:t>778</w:t>
                </w:r>
              </w:p>
            </w:tc>
            <w:tc>
              <w:tcPr>
                <w:tcW w:w="870" w:type="dxa"/>
              </w:tcPr>
              <w:p w14:paraId="3D83E1CE" w14:textId="77777777" w:rsidR="003719CD" w:rsidRDefault="003719CD">
                <w:pPr>
                  <w:ind w:left="170" w:hanging="170"/>
                </w:pPr>
                <w:r>
                  <w:t>406</w:t>
                </w:r>
              </w:p>
            </w:tc>
          </w:tr>
          <w:tr w:rsidR="003719CD" w14:paraId="47FB59CE" w14:textId="77777777">
            <w:tc>
              <w:tcPr>
                <w:tcW w:w="1352" w:type="dxa"/>
              </w:tcPr>
              <w:p w14:paraId="7CA8A60E" w14:textId="77777777" w:rsidR="003719CD" w:rsidRDefault="003719CD">
                <w:pPr>
                  <w:ind w:left="170" w:hanging="170"/>
                  <w:jc w:val="left"/>
                </w:pPr>
              </w:p>
            </w:tc>
            <w:tc>
              <w:tcPr>
                <w:tcW w:w="6547" w:type="dxa"/>
              </w:tcPr>
              <w:p w14:paraId="6CF76749" w14:textId="77777777" w:rsidR="003719CD" w:rsidRDefault="003719CD">
                <w:pPr>
                  <w:ind w:left="170" w:hanging="170"/>
                  <w:jc w:val="left"/>
                </w:pPr>
                <w:r>
                  <w:t>Ten-year government bonds</w:t>
                </w:r>
              </w:p>
            </w:tc>
            <w:tc>
              <w:tcPr>
                <w:tcW w:w="870" w:type="dxa"/>
              </w:tcPr>
              <w:p w14:paraId="6A4253A1" w14:textId="77777777" w:rsidR="003719CD" w:rsidRDefault="003719CD">
                <w:pPr>
                  <w:ind w:left="170" w:hanging="170"/>
                </w:pPr>
                <w:r>
                  <w:t>220</w:t>
                </w:r>
              </w:p>
            </w:tc>
            <w:tc>
              <w:tcPr>
                <w:tcW w:w="870" w:type="dxa"/>
              </w:tcPr>
              <w:p w14:paraId="0D8F27ED" w14:textId="77777777" w:rsidR="003719CD" w:rsidRDefault="003719CD">
                <w:pPr>
                  <w:ind w:left="170" w:hanging="170"/>
                </w:pPr>
                <w:r>
                  <w:t>340</w:t>
                </w:r>
              </w:p>
            </w:tc>
          </w:tr>
          <w:tr w:rsidR="003719CD" w14:paraId="59AA76E9" w14:textId="77777777" w:rsidTr="007D536F">
            <w:tc>
              <w:tcPr>
                <w:tcW w:w="1352" w:type="dxa"/>
              </w:tcPr>
              <w:p w14:paraId="10B12235" w14:textId="77777777" w:rsidR="003719CD" w:rsidRDefault="003719CD">
                <w:pPr>
                  <w:ind w:left="170" w:hanging="170"/>
                  <w:jc w:val="left"/>
                </w:pPr>
              </w:p>
            </w:tc>
            <w:tc>
              <w:tcPr>
                <w:tcW w:w="6547" w:type="dxa"/>
                <w:tcBorders>
                  <w:bottom w:val="single" w:sz="12" w:space="0" w:color="auto"/>
                </w:tcBorders>
              </w:tcPr>
              <w:p w14:paraId="767A1415" w14:textId="77777777" w:rsidR="003719CD" w:rsidRDefault="003719CD">
                <w:pPr>
                  <w:ind w:left="170" w:hanging="170"/>
                  <w:jc w:val="left"/>
                </w:pPr>
                <w:r>
                  <w:t>Debentures</w:t>
                </w:r>
              </w:p>
            </w:tc>
            <w:tc>
              <w:tcPr>
                <w:tcW w:w="870" w:type="dxa"/>
                <w:tcBorders>
                  <w:bottom w:val="single" w:sz="12" w:space="0" w:color="auto"/>
                </w:tcBorders>
              </w:tcPr>
              <w:p w14:paraId="446158BF" w14:textId="77777777" w:rsidR="003719CD" w:rsidRDefault="003719CD">
                <w:pPr>
                  <w:ind w:left="170" w:hanging="170"/>
                </w:pPr>
                <w:r>
                  <w:t>565</w:t>
                </w:r>
              </w:p>
            </w:tc>
            <w:tc>
              <w:tcPr>
                <w:tcW w:w="870" w:type="dxa"/>
                <w:tcBorders>
                  <w:bottom w:val="single" w:sz="12" w:space="0" w:color="auto"/>
                </w:tcBorders>
              </w:tcPr>
              <w:p w14:paraId="65967F9C" w14:textId="77777777" w:rsidR="003719CD" w:rsidRDefault="003719CD">
                <w:pPr>
                  <w:ind w:left="170" w:hanging="170"/>
                </w:pPr>
                <w:r>
                  <w:t>..</w:t>
                </w:r>
              </w:p>
            </w:tc>
          </w:tr>
          <w:tr w:rsidR="003719CD" w14:paraId="2E355491" w14:textId="77777777" w:rsidTr="007D536F">
            <w:tc>
              <w:tcPr>
                <w:tcW w:w="1352" w:type="dxa"/>
              </w:tcPr>
              <w:p w14:paraId="7BA0B06B" w14:textId="77777777" w:rsidR="003719CD" w:rsidRDefault="003719CD">
                <w:pPr>
                  <w:ind w:left="170" w:hanging="170"/>
                  <w:jc w:val="left"/>
                </w:pPr>
              </w:p>
            </w:tc>
            <w:tc>
              <w:tcPr>
                <w:tcW w:w="6547" w:type="dxa"/>
                <w:tcBorders>
                  <w:top w:val="single" w:sz="0" w:space="0" w:color="auto"/>
                  <w:bottom w:val="single" w:sz="12" w:space="0" w:color="auto"/>
                </w:tcBorders>
              </w:tcPr>
              <w:p w14:paraId="5E9CE8AA" w14:textId="77777777" w:rsidR="003719CD" w:rsidRDefault="003719CD">
                <w:pPr>
                  <w:ind w:left="170" w:hanging="170"/>
                  <w:jc w:val="left"/>
                </w:pPr>
                <w:r>
                  <w:rPr>
                    <w:b/>
                  </w:rPr>
                  <w:t>Total current investments and other financial assets</w:t>
                </w:r>
              </w:p>
            </w:tc>
            <w:tc>
              <w:tcPr>
                <w:tcW w:w="870" w:type="dxa"/>
                <w:tcBorders>
                  <w:top w:val="single" w:sz="0" w:space="0" w:color="auto"/>
                  <w:bottom w:val="single" w:sz="12" w:space="0" w:color="auto"/>
                </w:tcBorders>
              </w:tcPr>
              <w:p w14:paraId="44969BE6" w14:textId="77777777" w:rsidR="003719CD" w:rsidRDefault="003719CD">
                <w:pPr>
                  <w:ind w:left="170" w:hanging="170"/>
                </w:pPr>
                <w:r>
                  <w:rPr>
                    <w:b/>
                  </w:rPr>
                  <w:t>3 504</w:t>
                </w:r>
              </w:p>
            </w:tc>
            <w:tc>
              <w:tcPr>
                <w:tcW w:w="870" w:type="dxa"/>
                <w:tcBorders>
                  <w:top w:val="single" w:sz="0" w:space="0" w:color="auto"/>
                  <w:bottom w:val="single" w:sz="12" w:space="0" w:color="auto"/>
                </w:tcBorders>
              </w:tcPr>
              <w:p w14:paraId="60E78DBC" w14:textId="77777777" w:rsidR="003719CD" w:rsidRDefault="003719CD">
                <w:pPr>
                  <w:ind w:left="170" w:hanging="170"/>
                </w:pPr>
                <w:r>
                  <w:rPr>
                    <w:b/>
                  </w:rPr>
                  <w:t>3 939</w:t>
                </w:r>
              </w:p>
            </w:tc>
          </w:tr>
          <w:tr w:rsidR="003719CD" w14:paraId="6E0DDBA6" w14:textId="77777777" w:rsidTr="007D536F">
            <w:tc>
              <w:tcPr>
                <w:tcW w:w="1352" w:type="dxa"/>
              </w:tcPr>
              <w:p w14:paraId="4EFA0E66" w14:textId="77777777" w:rsidR="003719CD" w:rsidRDefault="003719CD">
                <w:pPr>
                  <w:ind w:left="170" w:hanging="170"/>
                  <w:jc w:val="left"/>
                </w:pPr>
                <w:r>
                  <w:rPr>
                    <w:color w:val="4472C4"/>
                    <w:sz w:val="13"/>
                  </w:rPr>
                  <w:t>AASB 101.61</w:t>
                </w:r>
              </w:p>
            </w:tc>
            <w:tc>
              <w:tcPr>
                <w:tcW w:w="6547" w:type="dxa"/>
                <w:tcBorders>
                  <w:top w:val="single" w:sz="0" w:space="0" w:color="auto"/>
                </w:tcBorders>
              </w:tcPr>
              <w:p w14:paraId="6A074315" w14:textId="77777777" w:rsidR="003719CD" w:rsidRDefault="003719CD">
                <w:pPr>
                  <w:ind w:left="170" w:hanging="170"/>
                  <w:jc w:val="left"/>
                </w:pPr>
                <w:r>
                  <w:rPr>
                    <w:b/>
                  </w:rPr>
                  <w:t>Non‑current investments and other financial assets</w:t>
                </w:r>
              </w:p>
            </w:tc>
            <w:tc>
              <w:tcPr>
                <w:tcW w:w="870" w:type="dxa"/>
                <w:tcBorders>
                  <w:top w:val="single" w:sz="0" w:space="0" w:color="auto"/>
                </w:tcBorders>
              </w:tcPr>
              <w:p w14:paraId="33A56947" w14:textId="77777777" w:rsidR="003719CD" w:rsidRDefault="003719CD">
                <w:pPr>
                  <w:ind w:left="170" w:hanging="170"/>
                </w:pPr>
              </w:p>
            </w:tc>
            <w:tc>
              <w:tcPr>
                <w:tcW w:w="870" w:type="dxa"/>
                <w:tcBorders>
                  <w:top w:val="single" w:sz="0" w:space="0" w:color="auto"/>
                </w:tcBorders>
              </w:tcPr>
              <w:p w14:paraId="6BC48ACD" w14:textId="77777777" w:rsidR="003719CD" w:rsidRDefault="003719CD">
                <w:pPr>
                  <w:ind w:left="170" w:hanging="170"/>
                </w:pPr>
              </w:p>
            </w:tc>
          </w:tr>
          <w:tr w:rsidR="003719CD" w14:paraId="2BDA2927" w14:textId="77777777">
            <w:tc>
              <w:tcPr>
                <w:tcW w:w="1352" w:type="dxa"/>
              </w:tcPr>
              <w:p w14:paraId="24B04ED7" w14:textId="77777777" w:rsidR="003719CD" w:rsidRDefault="003719CD">
                <w:pPr>
                  <w:ind w:left="170" w:hanging="170"/>
                  <w:jc w:val="left"/>
                </w:pPr>
              </w:p>
            </w:tc>
            <w:tc>
              <w:tcPr>
                <w:tcW w:w="6547" w:type="dxa"/>
              </w:tcPr>
              <w:p w14:paraId="1ACD585D" w14:textId="77777777" w:rsidR="003719CD" w:rsidRDefault="003719CD">
                <w:pPr>
                  <w:ind w:left="170" w:hanging="170"/>
                  <w:jc w:val="left"/>
                </w:pPr>
                <w:r>
                  <w:t>Equities and managed investment schemes:</w:t>
                </w:r>
              </w:p>
            </w:tc>
            <w:tc>
              <w:tcPr>
                <w:tcW w:w="870" w:type="dxa"/>
              </w:tcPr>
              <w:p w14:paraId="52C39B7C" w14:textId="77777777" w:rsidR="003719CD" w:rsidRDefault="003719CD">
                <w:pPr>
                  <w:ind w:left="170" w:hanging="170"/>
                </w:pPr>
              </w:p>
            </w:tc>
            <w:tc>
              <w:tcPr>
                <w:tcW w:w="870" w:type="dxa"/>
              </w:tcPr>
              <w:p w14:paraId="3530CAA0" w14:textId="77777777" w:rsidR="003719CD" w:rsidRDefault="003719CD">
                <w:pPr>
                  <w:ind w:left="170" w:hanging="170"/>
                </w:pPr>
              </w:p>
            </w:tc>
          </w:tr>
          <w:tr w:rsidR="003719CD" w14:paraId="1B217175" w14:textId="77777777">
            <w:tc>
              <w:tcPr>
                <w:tcW w:w="1352" w:type="dxa"/>
              </w:tcPr>
              <w:p w14:paraId="6B698C84" w14:textId="77777777" w:rsidR="003719CD" w:rsidRDefault="003719CD">
                <w:pPr>
                  <w:ind w:left="170" w:hanging="170"/>
                  <w:jc w:val="left"/>
                </w:pPr>
              </w:p>
            </w:tc>
            <w:tc>
              <w:tcPr>
                <w:tcW w:w="6547" w:type="dxa"/>
              </w:tcPr>
              <w:p w14:paraId="4B408B81" w14:textId="77777777" w:rsidR="003719CD" w:rsidRDefault="003719CD">
                <w:pPr>
                  <w:ind w:left="170" w:hanging="170"/>
                  <w:jc w:val="left"/>
                </w:pPr>
                <w:r>
                  <w:t xml:space="preserve">Listed securities </w:t>
                </w:r>
                <w:r>
                  <w:rPr>
                    <w:vertAlign w:val="superscript"/>
                  </w:rPr>
                  <w:t>(c)</w:t>
                </w:r>
              </w:p>
            </w:tc>
            <w:tc>
              <w:tcPr>
                <w:tcW w:w="870" w:type="dxa"/>
              </w:tcPr>
              <w:p w14:paraId="0634AEE8" w14:textId="77777777" w:rsidR="003719CD" w:rsidRDefault="003719CD">
                <w:pPr>
                  <w:ind w:left="170" w:hanging="170"/>
                </w:pPr>
                <w:r>
                  <w:t>1 614</w:t>
                </w:r>
              </w:p>
            </w:tc>
            <w:tc>
              <w:tcPr>
                <w:tcW w:w="870" w:type="dxa"/>
              </w:tcPr>
              <w:p w14:paraId="2E26A1FF" w14:textId="77777777" w:rsidR="003719CD" w:rsidRDefault="003719CD">
                <w:pPr>
                  <w:ind w:left="170" w:hanging="170"/>
                </w:pPr>
                <w:r>
                  <w:t>1 492</w:t>
                </w:r>
              </w:p>
            </w:tc>
          </w:tr>
          <w:tr w:rsidR="003719CD" w14:paraId="6B1E31D4" w14:textId="77777777">
            <w:tc>
              <w:tcPr>
                <w:tcW w:w="1352" w:type="dxa"/>
              </w:tcPr>
              <w:p w14:paraId="6D0A435C" w14:textId="77777777" w:rsidR="003719CD" w:rsidRDefault="003719CD">
                <w:pPr>
                  <w:ind w:left="170" w:hanging="170"/>
                  <w:jc w:val="left"/>
                </w:pPr>
              </w:p>
            </w:tc>
            <w:tc>
              <w:tcPr>
                <w:tcW w:w="6547" w:type="dxa"/>
              </w:tcPr>
              <w:p w14:paraId="3DC7008E" w14:textId="77777777" w:rsidR="003719CD" w:rsidRDefault="003719CD">
                <w:pPr>
                  <w:ind w:left="170" w:hanging="170"/>
                  <w:jc w:val="left"/>
                </w:pPr>
                <w:r>
                  <w:t xml:space="preserve">Unlisted securities </w:t>
                </w:r>
                <w:r>
                  <w:rPr>
                    <w:vertAlign w:val="superscript"/>
                  </w:rPr>
                  <w:t>(d)</w:t>
                </w:r>
              </w:p>
            </w:tc>
            <w:tc>
              <w:tcPr>
                <w:tcW w:w="870" w:type="dxa"/>
              </w:tcPr>
              <w:p w14:paraId="166D233A" w14:textId="77777777" w:rsidR="003719CD" w:rsidRDefault="003719CD">
                <w:pPr>
                  <w:ind w:left="170" w:hanging="170"/>
                </w:pPr>
                <w:r>
                  <w:t>322</w:t>
                </w:r>
              </w:p>
            </w:tc>
            <w:tc>
              <w:tcPr>
                <w:tcW w:w="870" w:type="dxa"/>
              </w:tcPr>
              <w:p w14:paraId="73ED212A" w14:textId="77777777" w:rsidR="003719CD" w:rsidRDefault="003719CD">
                <w:pPr>
                  <w:ind w:left="170" w:hanging="170"/>
                </w:pPr>
                <w:r>
                  <w:t>538</w:t>
                </w:r>
              </w:p>
            </w:tc>
          </w:tr>
          <w:tr w:rsidR="003719CD" w14:paraId="1ED32843" w14:textId="77777777">
            <w:tc>
              <w:tcPr>
                <w:tcW w:w="1352" w:type="dxa"/>
              </w:tcPr>
              <w:p w14:paraId="006A8FAD" w14:textId="77777777" w:rsidR="003719CD" w:rsidRDefault="003719CD">
                <w:pPr>
                  <w:ind w:left="170" w:hanging="170"/>
                  <w:jc w:val="left"/>
                </w:pPr>
              </w:p>
            </w:tc>
            <w:tc>
              <w:tcPr>
                <w:tcW w:w="6547" w:type="dxa"/>
              </w:tcPr>
              <w:p w14:paraId="1316847E" w14:textId="77777777" w:rsidR="003719CD" w:rsidRDefault="003719CD">
                <w:pPr>
                  <w:ind w:left="170" w:hanging="170"/>
                  <w:jc w:val="left"/>
                </w:pPr>
                <w:r>
                  <w:t>Managed investment schemes</w:t>
                </w:r>
                <w:r>
                  <w:rPr>
                    <w:vertAlign w:val="superscript"/>
                  </w:rPr>
                  <w:t xml:space="preserve"> (c)</w:t>
                </w:r>
              </w:p>
            </w:tc>
            <w:tc>
              <w:tcPr>
                <w:tcW w:w="870" w:type="dxa"/>
              </w:tcPr>
              <w:p w14:paraId="61E5826E" w14:textId="77777777" w:rsidR="003719CD" w:rsidRDefault="003719CD">
                <w:pPr>
                  <w:ind w:left="170" w:hanging="170"/>
                </w:pPr>
                <w:r>
                  <w:t>229</w:t>
                </w:r>
              </w:p>
            </w:tc>
            <w:tc>
              <w:tcPr>
                <w:tcW w:w="870" w:type="dxa"/>
              </w:tcPr>
              <w:p w14:paraId="3CC9A531" w14:textId="77777777" w:rsidR="003719CD" w:rsidRDefault="003719CD">
                <w:pPr>
                  <w:ind w:left="170" w:hanging="170"/>
                </w:pPr>
                <w:r>
                  <w:t>2 149</w:t>
                </w:r>
              </w:p>
            </w:tc>
          </w:tr>
          <w:tr w:rsidR="003719CD" w14:paraId="59B110D1" w14:textId="77777777">
            <w:tc>
              <w:tcPr>
                <w:tcW w:w="1352" w:type="dxa"/>
              </w:tcPr>
              <w:p w14:paraId="25BC558D" w14:textId="77777777" w:rsidR="003719CD" w:rsidRDefault="003719CD">
                <w:pPr>
                  <w:ind w:left="170" w:hanging="170"/>
                  <w:jc w:val="left"/>
                </w:pPr>
              </w:p>
            </w:tc>
            <w:tc>
              <w:tcPr>
                <w:tcW w:w="6547" w:type="dxa"/>
              </w:tcPr>
              <w:p w14:paraId="452AD970" w14:textId="77777777" w:rsidR="003719CD" w:rsidRDefault="003719CD">
                <w:pPr>
                  <w:ind w:left="170" w:hanging="170"/>
                  <w:jc w:val="left"/>
                </w:pPr>
                <w:r>
                  <w:rPr>
                    <w:b/>
                  </w:rPr>
                  <w:t>Debt securities:</w:t>
                </w:r>
              </w:p>
            </w:tc>
            <w:tc>
              <w:tcPr>
                <w:tcW w:w="870" w:type="dxa"/>
              </w:tcPr>
              <w:p w14:paraId="17E48803" w14:textId="77777777" w:rsidR="003719CD" w:rsidRDefault="003719CD">
                <w:pPr>
                  <w:ind w:left="170" w:hanging="170"/>
                </w:pPr>
              </w:p>
            </w:tc>
            <w:tc>
              <w:tcPr>
                <w:tcW w:w="870" w:type="dxa"/>
              </w:tcPr>
              <w:p w14:paraId="3542AB44" w14:textId="77777777" w:rsidR="003719CD" w:rsidRDefault="003719CD">
                <w:pPr>
                  <w:ind w:left="170" w:hanging="170"/>
                </w:pPr>
              </w:p>
            </w:tc>
          </w:tr>
          <w:tr w:rsidR="003719CD" w14:paraId="22CFA975" w14:textId="77777777">
            <w:tc>
              <w:tcPr>
                <w:tcW w:w="1352" w:type="dxa"/>
              </w:tcPr>
              <w:p w14:paraId="78DEF5D8" w14:textId="77777777" w:rsidR="003719CD" w:rsidRDefault="003719CD">
                <w:pPr>
                  <w:ind w:left="170" w:hanging="170"/>
                  <w:jc w:val="left"/>
                </w:pPr>
              </w:p>
            </w:tc>
            <w:tc>
              <w:tcPr>
                <w:tcW w:w="6547" w:type="dxa"/>
              </w:tcPr>
              <w:p w14:paraId="1C8A4A18" w14:textId="77777777" w:rsidR="003719CD" w:rsidRDefault="003719CD">
                <w:pPr>
                  <w:ind w:left="170" w:hanging="170"/>
                  <w:jc w:val="left"/>
                </w:pPr>
                <w:r>
                  <w:t>Five-year government bonds at fair value through profit or loss</w:t>
                </w:r>
              </w:p>
            </w:tc>
            <w:tc>
              <w:tcPr>
                <w:tcW w:w="870" w:type="dxa"/>
              </w:tcPr>
              <w:p w14:paraId="0049407B" w14:textId="77777777" w:rsidR="003719CD" w:rsidRDefault="003719CD">
                <w:pPr>
                  <w:ind w:left="170" w:hanging="170"/>
                </w:pPr>
                <w:r>
                  <w:t>3 823</w:t>
                </w:r>
              </w:p>
            </w:tc>
            <w:tc>
              <w:tcPr>
                <w:tcW w:w="870" w:type="dxa"/>
              </w:tcPr>
              <w:p w14:paraId="153B6649" w14:textId="77777777" w:rsidR="003719CD" w:rsidRDefault="003719CD">
                <w:pPr>
                  <w:ind w:left="170" w:hanging="170"/>
                </w:pPr>
                <w:r>
                  <w:t>2 409</w:t>
                </w:r>
              </w:p>
            </w:tc>
          </w:tr>
          <w:tr w:rsidR="003719CD" w14:paraId="72EF9BCC" w14:textId="77777777">
            <w:tc>
              <w:tcPr>
                <w:tcW w:w="1352" w:type="dxa"/>
              </w:tcPr>
              <w:p w14:paraId="13A4B26C" w14:textId="77777777" w:rsidR="003719CD" w:rsidRDefault="003719CD">
                <w:pPr>
                  <w:ind w:left="170" w:hanging="170"/>
                  <w:jc w:val="left"/>
                </w:pPr>
              </w:p>
            </w:tc>
            <w:tc>
              <w:tcPr>
                <w:tcW w:w="6547" w:type="dxa"/>
              </w:tcPr>
              <w:p w14:paraId="305D98C6" w14:textId="77777777" w:rsidR="003719CD" w:rsidRDefault="003719CD">
                <w:pPr>
                  <w:ind w:left="170" w:hanging="170"/>
                  <w:jc w:val="left"/>
                </w:pPr>
                <w:r>
                  <w:t>Five-year government bonds</w:t>
                </w:r>
              </w:p>
            </w:tc>
            <w:tc>
              <w:tcPr>
                <w:tcW w:w="870" w:type="dxa"/>
              </w:tcPr>
              <w:p w14:paraId="11BABEF9" w14:textId="77777777" w:rsidR="003719CD" w:rsidRDefault="003719CD">
                <w:pPr>
                  <w:ind w:left="170" w:hanging="170"/>
                </w:pPr>
                <w:r>
                  <w:t>455</w:t>
                </w:r>
              </w:p>
            </w:tc>
            <w:tc>
              <w:tcPr>
                <w:tcW w:w="870" w:type="dxa"/>
              </w:tcPr>
              <w:p w14:paraId="443CFE2B" w14:textId="77777777" w:rsidR="003719CD" w:rsidRDefault="003719CD">
                <w:pPr>
                  <w:ind w:left="170" w:hanging="170"/>
                </w:pPr>
                <w:r>
                  <w:t>2 195</w:t>
                </w:r>
              </w:p>
            </w:tc>
          </w:tr>
          <w:tr w:rsidR="003719CD" w14:paraId="7D92C25F" w14:textId="77777777">
            <w:tc>
              <w:tcPr>
                <w:tcW w:w="1352" w:type="dxa"/>
              </w:tcPr>
              <w:p w14:paraId="6D38DBB1" w14:textId="77777777" w:rsidR="003719CD" w:rsidRDefault="003719CD">
                <w:pPr>
                  <w:ind w:left="170" w:hanging="170"/>
                  <w:jc w:val="left"/>
                </w:pPr>
              </w:p>
            </w:tc>
            <w:tc>
              <w:tcPr>
                <w:tcW w:w="6547" w:type="dxa"/>
              </w:tcPr>
              <w:p w14:paraId="3950F56F" w14:textId="77777777" w:rsidR="003719CD" w:rsidRDefault="003719CD">
                <w:pPr>
                  <w:ind w:left="170" w:hanging="170"/>
                  <w:jc w:val="left"/>
                </w:pPr>
                <w:r>
                  <w:t>Ten-year government bonds</w:t>
                </w:r>
              </w:p>
            </w:tc>
            <w:tc>
              <w:tcPr>
                <w:tcW w:w="870" w:type="dxa"/>
              </w:tcPr>
              <w:p w14:paraId="71E47EF5" w14:textId="77777777" w:rsidR="003719CD" w:rsidRDefault="003719CD">
                <w:pPr>
                  <w:ind w:left="170" w:hanging="170"/>
                </w:pPr>
                <w:r>
                  <w:t>1 880</w:t>
                </w:r>
              </w:p>
            </w:tc>
            <w:tc>
              <w:tcPr>
                <w:tcW w:w="870" w:type="dxa"/>
              </w:tcPr>
              <w:p w14:paraId="65E782D3" w14:textId="77777777" w:rsidR="003719CD" w:rsidRDefault="003719CD">
                <w:pPr>
                  <w:ind w:left="170" w:hanging="170"/>
                </w:pPr>
                <w:r>
                  <w:t>1 880</w:t>
                </w:r>
              </w:p>
            </w:tc>
          </w:tr>
          <w:tr w:rsidR="003719CD" w14:paraId="279E3C86" w14:textId="77777777">
            <w:tc>
              <w:tcPr>
                <w:tcW w:w="1352" w:type="dxa"/>
              </w:tcPr>
              <w:p w14:paraId="0237C208" w14:textId="77777777" w:rsidR="003719CD" w:rsidRDefault="003719CD">
                <w:pPr>
                  <w:ind w:left="170" w:hanging="170"/>
                  <w:jc w:val="left"/>
                </w:pPr>
              </w:p>
            </w:tc>
            <w:tc>
              <w:tcPr>
                <w:tcW w:w="6547" w:type="dxa"/>
              </w:tcPr>
              <w:p w14:paraId="301B68C6" w14:textId="77777777" w:rsidR="003719CD" w:rsidRDefault="003719CD">
                <w:pPr>
                  <w:ind w:left="170" w:hanging="170"/>
                  <w:jc w:val="left"/>
                </w:pPr>
                <w:r>
                  <w:t>Debentures</w:t>
                </w:r>
              </w:p>
            </w:tc>
            <w:tc>
              <w:tcPr>
                <w:tcW w:w="870" w:type="dxa"/>
              </w:tcPr>
              <w:p w14:paraId="268F52CB" w14:textId="77777777" w:rsidR="003719CD" w:rsidRDefault="003719CD">
                <w:pPr>
                  <w:ind w:left="170" w:hanging="170"/>
                </w:pPr>
                <w:r>
                  <w:t>1 300</w:t>
                </w:r>
              </w:p>
            </w:tc>
            <w:tc>
              <w:tcPr>
                <w:tcW w:w="870" w:type="dxa"/>
              </w:tcPr>
              <w:p w14:paraId="6367FE93" w14:textId="77777777" w:rsidR="003719CD" w:rsidRDefault="003719CD">
                <w:pPr>
                  <w:ind w:left="170" w:hanging="170"/>
                </w:pPr>
                <w:r>
                  <w:t>192</w:t>
                </w:r>
              </w:p>
            </w:tc>
          </w:tr>
          <w:tr w:rsidR="003719CD" w14:paraId="597474B9" w14:textId="77777777">
            <w:tc>
              <w:tcPr>
                <w:tcW w:w="1352" w:type="dxa"/>
              </w:tcPr>
              <w:p w14:paraId="7C84A277" w14:textId="77777777" w:rsidR="003719CD" w:rsidRDefault="003719CD">
                <w:pPr>
                  <w:ind w:left="170" w:hanging="170"/>
                  <w:jc w:val="left"/>
                </w:pPr>
              </w:p>
            </w:tc>
            <w:tc>
              <w:tcPr>
                <w:tcW w:w="6547" w:type="dxa"/>
              </w:tcPr>
              <w:p w14:paraId="07599B81" w14:textId="77777777" w:rsidR="003719CD" w:rsidRDefault="003719CD">
                <w:pPr>
                  <w:ind w:left="170" w:hanging="170"/>
                  <w:jc w:val="left"/>
                </w:pPr>
                <w:r>
                  <w:rPr>
                    <w:b/>
                  </w:rPr>
                  <w:t xml:space="preserve">Term deposits: </w:t>
                </w:r>
                <w:r>
                  <w:rPr>
                    <w:b/>
                    <w:vertAlign w:val="superscript"/>
                  </w:rPr>
                  <w:t>(a)</w:t>
                </w:r>
              </w:p>
            </w:tc>
            <w:tc>
              <w:tcPr>
                <w:tcW w:w="870" w:type="dxa"/>
              </w:tcPr>
              <w:p w14:paraId="13AF697A" w14:textId="77777777" w:rsidR="003719CD" w:rsidRDefault="003719CD">
                <w:pPr>
                  <w:ind w:left="170" w:hanging="170"/>
                </w:pPr>
              </w:p>
            </w:tc>
            <w:tc>
              <w:tcPr>
                <w:tcW w:w="870" w:type="dxa"/>
              </w:tcPr>
              <w:p w14:paraId="4B6E16FB" w14:textId="77777777" w:rsidR="003719CD" w:rsidRDefault="003719CD">
                <w:pPr>
                  <w:ind w:left="170" w:hanging="170"/>
                </w:pPr>
              </w:p>
            </w:tc>
          </w:tr>
          <w:tr w:rsidR="003719CD" w14:paraId="2297A7F0" w14:textId="77777777" w:rsidTr="007D536F">
            <w:tc>
              <w:tcPr>
                <w:tcW w:w="1352" w:type="dxa"/>
              </w:tcPr>
              <w:p w14:paraId="63AEB95E" w14:textId="77777777" w:rsidR="003719CD" w:rsidRDefault="003719CD">
                <w:pPr>
                  <w:ind w:left="170" w:hanging="170"/>
                  <w:jc w:val="left"/>
                </w:pPr>
              </w:p>
            </w:tc>
            <w:tc>
              <w:tcPr>
                <w:tcW w:w="6547" w:type="dxa"/>
                <w:tcBorders>
                  <w:bottom w:val="single" w:sz="12" w:space="0" w:color="auto"/>
                </w:tcBorders>
              </w:tcPr>
              <w:p w14:paraId="410A3506" w14:textId="77777777" w:rsidR="003719CD" w:rsidRDefault="003719CD">
                <w:pPr>
                  <w:ind w:left="170" w:hanging="170"/>
                  <w:jc w:val="left"/>
                </w:pPr>
                <w:r>
                  <w:t>Australian dollar term deposits &gt; 12 months</w:t>
                </w:r>
              </w:p>
            </w:tc>
            <w:tc>
              <w:tcPr>
                <w:tcW w:w="870" w:type="dxa"/>
                <w:tcBorders>
                  <w:bottom w:val="single" w:sz="12" w:space="0" w:color="auto"/>
                </w:tcBorders>
              </w:tcPr>
              <w:p w14:paraId="3FA0F3E8" w14:textId="77777777" w:rsidR="003719CD" w:rsidRDefault="003719CD">
                <w:pPr>
                  <w:ind w:left="170" w:hanging="170"/>
                </w:pPr>
                <w:r>
                  <w:t>949</w:t>
                </w:r>
              </w:p>
            </w:tc>
            <w:tc>
              <w:tcPr>
                <w:tcW w:w="870" w:type="dxa"/>
                <w:tcBorders>
                  <w:bottom w:val="single" w:sz="12" w:space="0" w:color="auto"/>
                </w:tcBorders>
              </w:tcPr>
              <w:p w14:paraId="1CB9E51F" w14:textId="77777777" w:rsidR="003719CD" w:rsidRDefault="003719CD">
                <w:pPr>
                  <w:ind w:left="170" w:hanging="170"/>
                </w:pPr>
                <w:r>
                  <w:t>1 937</w:t>
                </w:r>
              </w:p>
            </w:tc>
          </w:tr>
          <w:tr w:rsidR="003719CD" w14:paraId="41417838" w14:textId="77777777" w:rsidTr="007D536F">
            <w:tc>
              <w:tcPr>
                <w:tcW w:w="1352" w:type="dxa"/>
              </w:tcPr>
              <w:p w14:paraId="2F125537" w14:textId="77777777" w:rsidR="003719CD" w:rsidRDefault="003719CD">
                <w:pPr>
                  <w:ind w:left="170" w:hanging="170"/>
                  <w:jc w:val="left"/>
                </w:pPr>
              </w:p>
            </w:tc>
            <w:tc>
              <w:tcPr>
                <w:tcW w:w="6547" w:type="dxa"/>
                <w:tcBorders>
                  <w:top w:val="single" w:sz="0" w:space="0" w:color="auto"/>
                  <w:bottom w:val="single" w:sz="12" w:space="0" w:color="auto"/>
                </w:tcBorders>
              </w:tcPr>
              <w:p w14:paraId="6D5BED34" w14:textId="77777777" w:rsidR="003719CD" w:rsidRDefault="003719CD">
                <w:pPr>
                  <w:ind w:left="170" w:hanging="170"/>
                  <w:jc w:val="left"/>
                </w:pPr>
                <w:r>
                  <w:rPr>
                    <w:b/>
                  </w:rPr>
                  <w:t>Total non‑current investments and other financial assets</w:t>
                </w:r>
              </w:p>
            </w:tc>
            <w:tc>
              <w:tcPr>
                <w:tcW w:w="870" w:type="dxa"/>
                <w:tcBorders>
                  <w:top w:val="single" w:sz="0" w:space="0" w:color="auto"/>
                  <w:bottom w:val="single" w:sz="12" w:space="0" w:color="auto"/>
                </w:tcBorders>
              </w:tcPr>
              <w:p w14:paraId="7AA7D601" w14:textId="77777777" w:rsidR="003719CD" w:rsidRDefault="003719CD">
                <w:pPr>
                  <w:ind w:left="170" w:hanging="170"/>
                </w:pPr>
                <w:r>
                  <w:rPr>
                    <w:b/>
                  </w:rPr>
                  <w:t>10 572</w:t>
                </w:r>
              </w:p>
            </w:tc>
            <w:tc>
              <w:tcPr>
                <w:tcW w:w="870" w:type="dxa"/>
                <w:tcBorders>
                  <w:top w:val="single" w:sz="0" w:space="0" w:color="auto"/>
                  <w:bottom w:val="single" w:sz="12" w:space="0" w:color="auto"/>
                </w:tcBorders>
              </w:tcPr>
              <w:p w14:paraId="13C9D6C8" w14:textId="77777777" w:rsidR="003719CD" w:rsidRDefault="003719CD">
                <w:pPr>
                  <w:ind w:left="170" w:hanging="170"/>
                </w:pPr>
                <w:r>
                  <w:rPr>
                    <w:b/>
                  </w:rPr>
                  <w:t>12 792</w:t>
                </w:r>
              </w:p>
            </w:tc>
          </w:tr>
          <w:tr w:rsidR="003719CD" w14:paraId="411150E4" w14:textId="77777777" w:rsidTr="007D536F">
            <w:trPr>
              <w:cnfStyle w:val="010000000000" w:firstRow="0" w:lastRow="1" w:firstColumn="0" w:lastColumn="0" w:oddVBand="0" w:evenVBand="0" w:oddHBand="0" w:evenHBand="0" w:firstRowFirstColumn="0" w:firstRowLastColumn="0" w:lastRowFirstColumn="0" w:lastRowLastColumn="0"/>
            </w:trPr>
            <w:tc>
              <w:tcPr>
                <w:tcW w:w="1352" w:type="dxa"/>
                <w:tcBorders>
                  <w:top w:val="nil"/>
                  <w:bottom w:val="nil"/>
                </w:tcBorders>
              </w:tcPr>
              <w:p w14:paraId="07ADD3B7" w14:textId="77777777" w:rsidR="003719CD" w:rsidRDefault="003719CD">
                <w:pPr>
                  <w:ind w:left="170" w:hanging="170"/>
                  <w:jc w:val="left"/>
                </w:pPr>
              </w:p>
            </w:tc>
            <w:tc>
              <w:tcPr>
                <w:tcW w:w="6547" w:type="dxa"/>
                <w:tcBorders>
                  <w:top w:val="single" w:sz="0" w:space="0" w:color="auto"/>
                </w:tcBorders>
              </w:tcPr>
              <w:p w14:paraId="329FBF04" w14:textId="77777777" w:rsidR="003719CD" w:rsidRDefault="003719CD">
                <w:pPr>
                  <w:ind w:left="170" w:hanging="170"/>
                  <w:jc w:val="left"/>
                </w:pPr>
                <w:r>
                  <w:t>Total investments and other financial assets</w:t>
                </w:r>
              </w:p>
            </w:tc>
            <w:tc>
              <w:tcPr>
                <w:tcW w:w="870" w:type="dxa"/>
                <w:tcBorders>
                  <w:top w:val="single" w:sz="0" w:space="0" w:color="auto"/>
                </w:tcBorders>
              </w:tcPr>
              <w:p w14:paraId="356FC463" w14:textId="77777777" w:rsidR="003719CD" w:rsidRDefault="003719CD">
                <w:pPr>
                  <w:ind w:left="170" w:hanging="170"/>
                </w:pPr>
                <w:r>
                  <w:t>14 076</w:t>
                </w:r>
              </w:p>
            </w:tc>
            <w:tc>
              <w:tcPr>
                <w:tcW w:w="870" w:type="dxa"/>
                <w:tcBorders>
                  <w:top w:val="single" w:sz="0" w:space="0" w:color="auto"/>
                </w:tcBorders>
              </w:tcPr>
              <w:p w14:paraId="1BCDCBD4" w14:textId="77777777" w:rsidR="003719CD" w:rsidRDefault="003719CD">
                <w:pPr>
                  <w:ind w:left="170" w:hanging="170"/>
                </w:pPr>
                <w:r>
                  <w:t>16 731</w:t>
                </w:r>
              </w:p>
            </w:tc>
          </w:tr>
        </w:tbl>
      </w:sdtContent>
    </w:sdt>
    <w:p w14:paraId="5059229A" w14:textId="77777777" w:rsidR="003719CD" w:rsidRDefault="003719CD" w:rsidP="007D536F">
      <w:pPr>
        <w:pStyle w:val="Note"/>
      </w:pPr>
      <w:r>
        <w:t>Notes:</w:t>
      </w:r>
    </w:p>
    <w:p w14:paraId="06915DBE" w14:textId="77777777" w:rsidR="003719CD" w:rsidRDefault="003719CD" w:rsidP="007D536F">
      <w:pPr>
        <w:pStyle w:val="Note"/>
      </w:pPr>
      <w:r>
        <w:t>(a)</w:t>
      </w:r>
      <w:r>
        <w:tab/>
        <w:t>Term deposits under ‘investments and other financial assets’ class include only term deposits with maturity greater than 90 days.</w:t>
      </w:r>
    </w:p>
    <w:p w14:paraId="11C5F5CD" w14:textId="77777777" w:rsidR="003719CD" w:rsidRDefault="003719CD" w:rsidP="007D536F">
      <w:pPr>
        <w:pStyle w:val="Note"/>
      </w:pPr>
      <w:r>
        <w:t>(b)</w:t>
      </w:r>
      <w:r>
        <w:tab/>
        <w:t>These are debt securities that are maturing within the next 12 months.</w:t>
      </w:r>
    </w:p>
    <w:p w14:paraId="727380A7" w14:textId="77777777" w:rsidR="003719CD" w:rsidRDefault="003719CD" w:rsidP="007D536F">
      <w:pPr>
        <w:pStyle w:val="Note"/>
      </w:pPr>
      <w:r>
        <w:t>(c)</w:t>
      </w:r>
      <w:r>
        <w:tab/>
        <w:t>The Department measures all its listed equities and managed investment schemes at fair value through net result. Unless such assets are part of a disposal group held for sale, all equities and managed investment schemes are classified as non-current.</w:t>
      </w:r>
    </w:p>
    <w:p w14:paraId="541B75F0" w14:textId="77777777" w:rsidR="003719CD" w:rsidRDefault="003719CD" w:rsidP="007D536F">
      <w:pPr>
        <w:pStyle w:val="Note"/>
      </w:pPr>
      <w:r>
        <w:t>(d)</w:t>
      </w:r>
      <w:r>
        <w:tab/>
        <w:t>Unlisted securities include shares in Entity ABC, which were gifted to the Department under the Davey Bequest and can only be sold to fund projects for the development of new technology. The Department designated all its unlisted equity investments as fair value through other comprehensive income.</w:t>
      </w:r>
    </w:p>
    <w:p w14:paraId="3C8847FD" w14:textId="77777777" w:rsidR="003719CD" w:rsidRDefault="003719CD" w:rsidP="00DC39DE"/>
    <w:p w14:paraId="533E798B" w14:textId="77777777" w:rsidR="003719CD" w:rsidRDefault="003719CD" w:rsidP="007D536F">
      <w:pPr>
        <w:pStyle w:val="GuidanceBlockHeading"/>
      </w:pPr>
      <w:r>
        <w:t>Guidance – Investments and other financial assets</w:t>
      </w:r>
    </w:p>
    <w:p w14:paraId="1EC9B206" w14:textId="77777777" w:rsidR="003719CD" w:rsidRPr="00812864" w:rsidRDefault="003719CD" w:rsidP="007D536F">
      <w:pPr>
        <w:pStyle w:val="GuidanceHeading"/>
        <w:rPr>
          <w:rStyle w:val="Guidance"/>
        </w:rPr>
      </w:pPr>
      <w:r w:rsidRPr="00812864">
        <w:rPr>
          <w:rStyle w:val="Guidance"/>
        </w:rPr>
        <w:t>Restricted assets</w:t>
      </w:r>
    </w:p>
    <w:p w14:paraId="3ABF5291" w14:textId="77777777" w:rsidR="003719CD" w:rsidRPr="00812864" w:rsidRDefault="003719CD" w:rsidP="007D536F">
      <w:pPr>
        <w:rPr>
          <w:rStyle w:val="Guidance"/>
        </w:rPr>
      </w:pPr>
      <w:r w:rsidRPr="00812864">
        <w:rPr>
          <w:rStyle w:val="Guidance"/>
        </w:rPr>
        <w:t>Where the use of an asset, which is recognised in the balance sheet of a department is restricted, wholly or in part, by regulations or other externally imposed requirements, and information about those restrictions is relevant to assessing the performance or financial position of the department, the following must be disclosed:</w:t>
      </w:r>
    </w:p>
    <w:p w14:paraId="58CF5BF7" w14:textId="77777777" w:rsidR="003719CD" w:rsidRPr="00812864" w:rsidRDefault="003719CD" w:rsidP="007D536F">
      <w:pPr>
        <w:pStyle w:val="ListBullet"/>
        <w:rPr>
          <w:rStyle w:val="Guidance"/>
        </w:rPr>
      </w:pPr>
      <w:r w:rsidRPr="00812864">
        <w:rPr>
          <w:rStyle w:val="Guidance"/>
        </w:rPr>
        <w:t>the identity and carrying amount of those assets, the use of which is restricted; and</w:t>
      </w:r>
    </w:p>
    <w:p w14:paraId="26080406" w14:textId="77777777" w:rsidR="003719CD" w:rsidRPr="00812864" w:rsidRDefault="003719CD" w:rsidP="007D536F">
      <w:pPr>
        <w:pStyle w:val="ListBullet"/>
        <w:rPr>
          <w:rStyle w:val="Guidance"/>
        </w:rPr>
      </w:pPr>
      <w:r w:rsidRPr="00812864">
        <w:rPr>
          <w:rStyle w:val="Guidance"/>
        </w:rPr>
        <w:t>the nature of those restrictions.</w:t>
      </w:r>
    </w:p>
    <w:p w14:paraId="1C8F263C" w14:textId="77777777" w:rsidR="003719CD" w:rsidRPr="00812864" w:rsidRDefault="003719CD" w:rsidP="007D536F">
      <w:pPr>
        <w:pStyle w:val="GuidanceHeading"/>
        <w:rPr>
          <w:rStyle w:val="Guidance"/>
        </w:rPr>
      </w:pPr>
      <w:r w:rsidRPr="00812864">
        <w:rPr>
          <w:rStyle w:val="Guidance"/>
        </w:rPr>
        <w:t>Derecognition of financial assets</w:t>
      </w:r>
    </w:p>
    <w:p w14:paraId="3ABA8D49" w14:textId="77777777" w:rsidR="003719CD" w:rsidRPr="00812864" w:rsidRDefault="003719CD" w:rsidP="007D536F">
      <w:pPr>
        <w:rPr>
          <w:rStyle w:val="Guidance"/>
        </w:rPr>
      </w:pPr>
      <w:r w:rsidRPr="00812864">
        <w:rPr>
          <w:rStyle w:val="Guidance"/>
        </w:rPr>
        <w:t>These requirements are addressed in the ‘Financial Instruments’ note and are not repeated here.</w:t>
      </w:r>
    </w:p>
    <w:p w14:paraId="21CAF9EB" w14:textId="77777777" w:rsidR="003719CD" w:rsidRPr="00812864" w:rsidRDefault="003719CD" w:rsidP="007D536F">
      <w:pPr>
        <w:pStyle w:val="GuidanceEnd"/>
      </w:pPr>
    </w:p>
    <w:p w14:paraId="2C3F0D70" w14:textId="77777777" w:rsidR="003B7EFD" w:rsidRDefault="003B7EFD">
      <w:pPr>
        <w:keepLines w:val="0"/>
        <w:rPr>
          <w:rFonts w:asciiTheme="majorHAnsi" w:eastAsiaTheme="majorEastAsia" w:hAnsiTheme="majorHAnsi" w:cstheme="majorBidi"/>
          <w:b/>
          <w:sz w:val="26"/>
          <w:szCs w:val="26"/>
        </w:rPr>
      </w:pPr>
      <w:bookmarkStart w:id="120" w:name="_Toc61266636"/>
      <w:bookmarkStart w:id="121" w:name="_Toc64983161"/>
      <w:r>
        <w:br w:type="page"/>
      </w:r>
    </w:p>
    <w:p w14:paraId="02E28265" w14:textId="28785AC5" w:rsidR="003719CD" w:rsidRDefault="003719CD" w:rsidP="003719CD">
      <w:pPr>
        <w:pStyle w:val="Heading2"/>
        <w:ind w:left="680" w:hanging="680"/>
      </w:pPr>
      <w:r>
        <w:lastRenderedPageBreak/>
        <w:t>Acquisition and disposal of entities</w:t>
      </w:r>
      <w:bookmarkEnd w:id="120"/>
      <w:bookmarkEnd w:id="121"/>
    </w:p>
    <w:p w14:paraId="46B0FDE2" w14:textId="77777777" w:rsidR="003719CD" w:rsidRDefault="003719CD" w:rsidP="003719CD">
      <w:pPr>
        <w:pStyle w:val="Heading3"/>
        <w:ind w:left="680" w:hanging="680"/>
      </w:pPr>
      <w:r>
        <w:t xml:space="preserve">Entity acquired </w:t>
      </w:r>
      <w:r w:rsidRPr="00812864">
        <w:rPr>
          <w:rStyle w:val="Reference"/>
        </w:rPr>
        <w:t>[AASB 107.40]</w:t>
      </w:r>
    </w:p>
    <w:p w14:paraId="0F08B2DB" w14:textId="77777777" w:rsidR="003719CD" w:rsidRDefault="003719CD" w:rsidP="00DC39DE">
      <w:r>
        <w:t xml:space="preserve">On 2 August </w:t>
      </w:r>
      <w:fldSimple w:instr=" DOCPROPERTY  YearPrevious  \* MERGEFORMAT ">
        <w:r>
          <w:t>2020</w:t>
        </w:r>
      </w:fldSimple>
      <w:r>
        <w:t>, the Department acquired 100 per cent of the net assets of IT Communications Pty Limited for cash consideration of $26 million. Details of the acquisition are as follows:</w:t>
      </w:r>
    </w:p>
    <w:p w14:paraId="5BC22751" w14:textId="77777777" w:rsidR="003719CD" w:rsidRDefault="003719CD" w:rsidP="007D536F">
      <w:pPr>
        <w:pStyle w:val="TableUnits"/>
      </w:pPr>
      <w:r>
        <w:t>($ thousand)</w:t>
      </w:r>
    </w:p>
    <w:sdt>
      <w:sdtPr>
        <w:rPr>
          <w:bCs w:val="0"/>
          <w:i w:val="0"/>
          <w:sz w:val="18"/>
        </w:rPr>
        <w:alias w:val="Workbook: Link_2020-21_Tables  |  Table: N.5.7.1"/>
        <w:tag w:val="Type:DtfFinTable|Workbook:T:\Accounting Policy_BFM\STATE BUDGET (WoVG)\ACCOUNTING (WoVG)\MODEL DEPARTMENTAL REPORTS\2021\Financials\Link_2020-21_Tables.xlsx|Table:N.5.7.1"/>
        <w:id w:val="-673567358"/>
        <w:placeholder>
          <w:docPart w:val="F3AC1551FFE1490FBAF043A17567EBE5"/>
        </w:placeholder>
      </w:sdtPr>
      <w:sdtEndPr>
        <w:rPr>
          <w:b/>
        </w:rPr>
      </w:sdtEndPr>
      <w:sdtContent>
        <w:tbl>
          <w:tblPr>
            <w:tblStyle w:val="DTFTable"/>
            <w:tblW w:w="9639" w:type="dxa"/>
            <w:tblLayout w:type="fixed"/>
            <w:tblLook w:val="06E0" w:firstRow="1" w:lastRow="1" w:firstColumn="1" w:lastColumn="0" w:noHBand="1" w:noVBand="1"/>
          </w:tblPr>
          <w:tblGrid>
            <w:gridCol w:w="7825"/>
            <w:gridCol w:w="907"/>
            <w:gridCol w:w="907"/>
          </w:tblGrid>
          <w:tr w:rsidR="003719CD" w14:paraId="3DB2AD0A"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tcPr>
              <w:p w14:paraId="426B2B43" w14:textId="77777777" w:rsidR="003719CD" w:rsidRDefault="003719CD">
                <w:pPr>
                  <w:ind w:left="170" w:hanging="170"/>
                </w:pPr>
              </w:p>
            </w:tc>
            <w:tc>
              <w:tcPr>
                <w:tcW w:w="907" w:type="dxa"/>
              </w:tcPr>
              <w:p w14:paraId="24678534"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326DE9E4"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1E9A7BFC" w14:textId="77777777">
            <w:tc>
              <w:tcPr>
                <w:cnfStyle w:val="001000000000" w:firstRow="0" w:lastRow="0" w:firstColumn="1" w:lastColumn="0" w:oddVBand="0" w:evenVBand="0" w:oddHBand="0" w:evenHBand="0" w:firstRowFirstColumn="0" w:firstRowLastColumn="0" w:lastRowFirstColumn="0" w:lastRowLastColumn="0"/>
                <w:tcW w:w="7825" w:type="dxa"/>
              </w:tcPr>
              <w:p w14:paraId="0AA530FA" w14:textId="77777777" w:rsidR="003719CD" w:rsidRDefault="003719CD">
                <w:pPr>
                  <w:ind w:left="170" w:hanging="170"/>
                </w:pPr>
                <w:r>
                  <w:rPr>
                    <w:b/>
                  </w:rPr>
                  <w:t>Consideration</w:t>
                </w:r>
              </w:p>
            </w:tc>
            <w:tc>
              <w:tcPr>
                <w:tcW w:w="907" w:type="dxa"/>
              </w:tcPr>
              <w:p w14:paraId="7E54A03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0F933D1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AF7FD3C" w14:textId="77777777">
            <w:tc>
              <w:tcPr>
                <w:cnfStyle w:val="001000000000" w:firstRow="0" w:lastRow="0" w:firstColumn="1" w:lastColumn="0" w:oddVBand="0" w:evenVBand="0" w:oddHBand="0" w:evenHBand="0" w:firstRowFirstColumn="0" w:firstRowLastColumn="0" w:lastRowFirstColumn="0" w:lastRowLastColumn="0"/>
                <w:tcW w:w="7825" w:type="dxa"/>
              </w:tcPr>
              <w:p w14:paraId="27933EFA" w14:textId="77777777" w:rsidR="003719CD" w:rsidRDefault="003719CD">
                <w:pPr>
                  <w:ind w:left="170" w:hanging="170"/>
                </w:pPr>
                <w:r>
                  <w:t>Cash and cash equivalents</w:t>
                </w:r>
              </w:p>
            </w:tc>
            <w:tc>
              <w:tcPr>
                <w:tcW w:w="907" w:type="dxa"/>
              </w:tcPr>
              <w:p w14:paraId="56E3BAC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6 035</w:t>
                </w:r>
              </w:p>
            </w:tc>
            <w:tc>
              <w:tcPr>
                <w:tcW w:w="907" w:type="dxa"/>
              </w:tcPr>
              <w:p w14:paraId="7981932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FB4CF63" w14:textId="77777777">
            <w:tc>
              <w:tcPr>
                <w:cnfStyle w:val="001000000000" w:firstRow="0" w:lastRow="0" w:firstColumn="1" w:lastColumn="0" w:oddVBand="0" w:evenVBand="0" w:oddHBand="0" w:evenHBand="0" w:firstRowFirstColumn="0" w:firstRowLastColumn="0" w:lastRowFirstColumn="0" w:lastRowLastColumn="0"/>
                <w:tcW w:w="7825" w:type="dxa"/>
              </w:tcPr>
              <w:p w14:paraId="16BAE98D" w14:textId="77777777" w:rsidR="003719CD" w:rsidRDefault="003719CD">
                <w:pPr>
                  <w:ind w:left="170" w:hanging="170"/>
                </w:pPr>
                <w:r>
                  <w:t>Land and buildings</w:t>
                </w:r>
              </w:p>
            </w:tc>
            <w:tc>
              <w:tcPr>
                <w:tcW w:w="907" w:type="dxa"/>
              </w:tcPr>
              <w:p w14:paraId="1B9E78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297BDC0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7B7D7F2" w14:textId="77777777">
            <w:tc>
              <w:tcPr>
                <w:cnfStyle w:val="001000000000" w:firstRow="0" w:lastRow="0" w:firstColumn="1" w:lastColumn="0" w:oddVBand="0" w:evenVBand="0" w:oddHBand="0" w:evenHBand="0" w:firstRowFirstColumn="0" w:firstRowLastColumn="0" w:lastRowFirstColumn="0" w:lastRowLastColumn="0"/>
                <w:tcW w:w="7825" w:type="dxa"/>
              </w:tcPr>
              <w:p w14:paraId="2684D073" w14:textId="77777777" w:rsidR="003719CD" w:rsidRDefault="003719CD">
                <w:pPr>
                  <w:ind w:left="170" w:hanging="170"/>
                </w:pPr>
                <w:r>
                  <w:t>Ordinary shares</w:t>
                </w:r>
              </w:p>
            </w:tc>
            <w:tc>
              <w:tcPr>
                <w:tcW w:w="907" w:type="dxa"/>
              </w:tcPr>
              <w:p w14:paraId="503D8A3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63EB5F6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13D3DC26" w14:textId="77777777">
            <w:tc>
              <w:tcPr>
                <w:cnfStyle w:val="001000000000" w:firstRow="0" w:lastRow="0" w:firstColumn="1" w:lastColumn="0" w:oddVBand="0" w:evenVBand="0" w:oddHBand="0" w:evenHBand="0" w:firstRowFirstColumn="0" w:firstRowLastColumn="0" w:lastRowFirstColumn="0" w:lastRowLastColumn="0"/>
                <w:tcW w:w="7825" w:type="dxa"/>
              </w:tcPr>
              <w:p w14:paraId="42E43D79" w14:textId="77777777" w:rsidR="003719CD" w:rsidRDefault="003719CD">
                <w:pPr>
                  <w:ind w:left="170" w:hanging="170"/>
                </w:pPr>
                <w:r>
                  <w:t>Deferred purchase consideration</w:t>
                </w:r>
              </w:p>
            </w:tc>
            <w:tc>
              <w:tcPr>
                <w:tcW w:w="907" w:type="dxa"/>
              </w:tcPr>
              <w:p w14:paraId="49172DA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193EA8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687F266"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1B14B83" w14:textId="77777777" w:rsidR="003719CD" w:rsidRDefault="003719CD">
                <w:pPr>
                  <w:ind w:left="170" w:hanging="170"/>
                </w:pPr>
                <w:r>
                  <w:t>Other</w:t>
                </w:r>
              </w:p>
            </w:tc>
            <w:tc>
              <w:tcPr>
                <w:tcW w:w="907" w:type="dxa"/>
                <w:tcBorders>
                  <w:bottom w:val="single" w:sz="12" w:space="0" w:color="auto"/>
                </w:tcBorders>
              </w:tcPr>
              <w:p w14:paraId="49AAB2C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3499ACD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DDA0D3D"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286ADB11" w14:textId="77777777" w:rsidR="003719CD" w:rsidRDefault="003719CD">
                <w:pPr>
                  <w:ind w:left="170" w:hanging="170"/>
                </w:pPr>
                <w:r>
                  <w:rPr>
                    <w:b/>
                  </w:rPr>
                  <w:t>Total consideration</w:t>
                </w:r>
              </w:p>
            </w:tc>
            <w:tc>
              <w:tcPr>
                <w:tcW w:w="907" w:type="dxa"/>
                <w:tcBorders>
                  <w:top w:val="single" w:sz="0" w:space="0" w:color="auto"/>
                  <w:bottom w:val="single" w:sz="12" w:space="0" w:color="auto"/>
                </w:tcBorders>
              </w:tcPr>
              <w:p w14:paraId="2662F4D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6 035</w:t>
                </w:r>
              </w:p>
            </w:tc>
            <w:tc>
              <w:tcPr>
                <w:tcW w:w="907" w:type="dxa"/>
                <w:tcBorders>
                  <w:top w:val="single" w:sz="0" w:space="0" w:color="auto"/>
                  <w:bottom w:val="single" w:sz="12" w:space="0" w:color="auto"/>
                </w:tcBorders>
              </w:tcPr>
              <w:p w14:paraId="3D58AC6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577AC0CA"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013A8447" w14:textId="77777777" w:rsidR="003719CD" w:rsidRDefault="003719CD">
                <w:pPr>
                  <w:ind w:left="170" w:hanging="170"/>
                </w:pPr>
                <w:r>
                  <w:rPr>
                    <w:b/>
                  </w:rPr>
                  <w:t>Fair value of net assets acquired</w:t>
                </w:r>
              </w:p>
            </w:tc>
            <w:tc>
              <w:tcPr>
                <w:tcW w:w="907" w:type="dxa"/>
                <w:tcBorders>
                  <w:top w:val="single" w:sz="0" w:space="0" w:color="auto"/>
                </w:tcBorders>
              </w:tcPr>
              <w:p w14:paraId="3CF144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ED333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7E69B00" w14:textId="77777777">
            <w:tc>
              <w:tcPr>
                <w:cnfStyle w:val="001000000000" w:firstRow="0" w:lastRow="0" w:firstColumn="1" w:lastColumn="0" w:oddVBand="0" w:evenVBand="0" w:oddHBand="0" w:evenHBand="0" w:firstRowFirstColumn="0" w:firstRowLastColumn="0" w:lastRowFirstColumn="0" w:lastRowLastColumn="0"/>
                <w:tcW w:w="7825" w:type="dxa"/>
              </w:tcPr>
              <w:p w14:paraId="1B42F51A" w14:textId="77777777" w:rsidR="003719CD" w:rsidRDefault="003719CD">
                <w:pPr>
                  <w:ind w:left="170" w:hanging="170"/>
                </w:pPr>
                <w:r>
                  <w:rPr>
                    <w:b/>
                  </w:rPr>
                  <w:t>Assets</w:t>
                </w:r>
              </w:p>
            </w:tc>
            <w:tc>
              <w:tcPr>
                <w:tcW w:w="907" w:type="dxa"/>
              </w:tcPr>
              <w:p w14:paraId="72C1B99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0CFAADB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B512926" w14:textId="77777777">
            <w:tc>
              <w:tcPr>
                <w:cnfStyle w:val="001000000000" w:firstRow="0" w:lastRow="0" w:firstColumn="1" w:lastColumn="0" w:oddVBand="0" w:evenVBand="0" w:oddHBand="0" w:evenHBand="0" w:firstRowFirstColumn="0" w:firstRowLastColumn="0" w:lastRowFirstColumn="0" w:lastRowLastColumn="0"/>
                <w:tcW w:w="7825" w:type="dxa"/>
              </w:tcPr>
              <w:p w14:paraId="34D502DA" w14:textId="77777777" w:rsidR="003719CD" w:rsidRDefault="003719CD">
                <w:pPr>
                  <w:ind w:left="170" w:hanging="170"/>
                </w:pPr>
                <w:r>
                  <w:t>Cash and deposits</w:t>
                </w:r>
              </w:p>
            </w:tc>
            <w:tc>
              <w:tcPr>
                <w:tcW w:w="907" w:type="dxa"/>
              </w:tcPr>
              <w:p w14:paraId="6ADB335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628</w:t>
                </w:r>
              </w:p>
            </w:tc>
            <w:tc>
              <w:tcPr>
                <w:tcW w:w="907" w:type="dxa"/>
              </w:tcPr>
              <w:p w14:paraId="764DA2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A0966F8" w14:textId="77777777">
            <w:tc>
              <w:tcPr>
                <w:cnfStyle w:val="001000000000" w:firstRow="0" w:lastRow="0" w:firstColumn="1" w:lastColumn="0" w:oddVBand="0" w:evenVBand="0" w:oddHBand="0" w:evenHBand="0" w:firstRowFirstColumn="0" w:firstRowLastColumn="0" w:lastRowFirstColumn="0" w:lastRowLastColumn="0"/>
                <w:tcW w:w="7825" w:type="dxa"/>
              </w:tcPr>
              <w:p w14:paraId="13A45EF7" w14:textId="77777777" w:rsidR="003719CD" w:rsidRDefault="003719CD">
                <w:pPr>
                  <w:ind w:left="170" w:hanging="170"/>
                </w:pPr>
                <w:r>
                  <w:t>Receivables</w:t>
                </w:r>
              </w:p>
            </w:tc>
            <w:tc>
              <w:tcPr>
                <w:tcW w:w="907" w:type="dxa"/>
              </w:tcPr>
              <w:p w14:paraId="23DBDA2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56</w:t>
                </w:r>
              </w:p>
            </w:tc>
            <w:tc>
              <w:tcPr>
                <w:tcW w:w="907" w:type="dxa"/>
              </w:tcPr>
              <w:p w14:paraId="444C31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23CEC17" w14:textId="77777777">
            <w:tc>
              <w:tcPr>
                <w:cnfStyle w:val="001000000000" w:firstRow="0" w:lastRow="0" w:firstColumn="1" w:lastColumn="0" w:oddVBand="0" w:evenVBand="0" w:oddHBand="0" w:evenHBand="0" w:firstRowFirstColumn="0" w:firstRowLastColumn="0" w:lastRowFirstColumn="0" w:lastRowLastColumn="0"/>
                <w:tcW w:w="7825" w:type="dxa"/>
              </w:tcPr>
              <w:p w14:paraId="15C01D53" w14:textId="77777777" w:rsidR="003719CD" w:rsidRDefault="003719CD">
                <w:pPr>
                  <w:ind w:left="170" w:hanging="170"/>
                </w:pPr>
                <w:r>
                  <w:t>Investments and other financial assets</w:t>
                </w:r>
              </w:p>
            </w:tc>
            <w:tc>
              <w:tcPr>
                <w:tcW w:w="907" w:type="dxa"/>
              </w:tcPr>
              <w:p w14:paraId="0631BB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99</w:t>
                </w:r>
              </w:p>
            </w:tc>
            <w:tc>
              <w:tcPr>
                <w:tcW w:w="907" w:type="dxa"/>
              </w:tcPr>
              <w:p w14:paraId="3CFFF3E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8091353" w14:textId="77777777">
            <w:tc>
              <w:tcPr>
                <w:cnfStyle w:val="001000000000" w:firstRow="0" w:lastRow="0" w:firstColumn="1" w:lastColumn="0" w:oddVBand="0" w:evenVBand="0" w:oddHBand="0" w:evenHBand="0" w:firstRowFirstColumn="0" w:firstRowLastColumn="0" w:lastRowFirstColumn="0" w:lastRowLastColumn="0"/>
                <w:tcW w:w="7825" w:type="dxa"/>
              </w:tcPr>
              <w:p w14:paraId="3639FBE8" w14:textId="77777777" w:rsidR="003719CD" w:rsidRDefault="003719CD">
                <w:pPr>
                  <w:ind w:left="170" w:hanging="170"/>
                </w:pPr>
                <w:r>
                  <w:t>Inventories</w:t>
                </w:r>
              </w:p>
            </w:tc>
            <w:tc>
              <w:tcPr>
                <w:tcW w:w="907" w:type="dxa"/>
              </w:tcPr>
              <w:p w14:paraId="6981CD0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19</w:t>
                </w:r>
              </w:p>
            </w:tc>
            <w:tc>
              <w:tcPr>
                <w:tcW w:w="907" w:type="dxa"/>
              </w:tcPr>
              <w:p w14:paraId="33A4101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A2F801E" w14:textId="77777777">
            <w:tc>
              <w:tcPr>
                <w:cnfStyle w:val="001000000000" w:firstRow="0" w:lastRow="0" w:firstColumn="1" w:lastColumn="0" w:oddVBand="0" w:evenVBand="0" w:oddHBand="0" w:evenHBand="0" w:firstRowFirstColumn="0" w:firstRowLastColumn="0" w:lastRowFirstColumn="0" w:lastRowLastColumn="0"/>
                <w:tcW w:w="7825" w:type="dxa"/>
              </w:tcPr>
              <w:p w14:paraId="4F372501" w14:textId="77777777" w:rsidR="003719CD" w:rsidRDefault="003719CD">
                <w:pPr>
                  <w:ind w:left="170" w:hanging="170"/>
                </w:pPr>
                <w:r>
                  <w:t>Property, plant and equipment</w:t>
                </w:r>
              </w:p>
            </w:tc>
            <w:tc>
              <w:tcPr>
                <w:tcW w:w="907" w:type="dxa"/>
              </w:tcPr>
              <w:p w14:paraId="119366A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 392</w:t>
                </w:r>
              </w:p>
            </w:tc>
            <w:tc>
              <w:tcPr>
                <w:tcW w:w="907" w:type="dxa"/>
              </w:tcPr>
              <w:p w14:paraId="5ED55BC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24C9808C" w14:textId="77777777">
            <w:tc>
              <w:tcPr>
                <w:cnfStyle w:val="001000000000" w:firstRow="0" w:lastRow="0" w:firstColumn="1" w:lastColumn="0" w:oddVBand="0" w:evenVBand="0" w:oddHBand="0" w:evenHBand="0" w:firstRowFirstColumn="0" w:firstRowLastColumn="0" w:lastRowFirstColumn="0" w:lastRowLastColumn="0"/>
                <w:tcW w:w="7825" w:type="dxa"/>
              </w:tcPr>
              <w:p w14:paraId="4B52E506" w14:textId="77777777" w:rsidR="003719CD" w:rsidRDefault="003719CD">
                <w:pPr>
                  <w:ind w:left="170" w:hanging="170"/>
                </w:pPr>
                <w:r>
                  <w:t>Other non‑financial assets</w:t>
                </w:r>
              </w:p>
            </w:tc>
            <w:tc>
              <w:tcPr>
                <w:tcW w:w="907" w:type="dxa"/>
              </w:tcPr>
              <w:p w14:paraId="4629071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w:t>
                </w:r>
              </w:p>
            </w:tc>
            <w:tc>
              <w:tcPr>
                <w:tcW w:w="907" w:type="dxa"/>
              </w:tcPr>
              <w:p w14:paraId="2F03185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2290F4C" w14:textId="77777777">
            <w:tc>
              <w:tcPr>
                <w:cnfStyle w:val="001000000000" w:firstRow="0" w:lastRow="0" w:firstColumn="1" w:lastColumn="0" w:oddVBand="0" w:evenVBand="0" w:oddHBand="0" w:evenHBand="0" w:firstRowFirstColumn="0" w:firstRowLastColumn="0" w:lastRowFirstColumn="0" w:lastRowLastColumn="0"/>
                <w:tcW w:w="7825" w:type="dxa"/>
              </w:tcPr>
              <w:p w14:paraId="61554483" w14:textId="77777777" w:rsidR="003719CD" w:rsidRDefault="003719CD">
                <w:pPr>
                  <w:ind w:left="170" w:hanging="170"/>
                </w:pPr>
                <w:r>
                  <w:t>Biological assets</w:t>
                </w:r>
              </w:p>
            </w:tc>
            <w:tc>
              <w:tcPr>
                <w:tcW w:w="907" w:type="dxa"/>
              </w:tcPr>
              <w:p w14:paraId="1F3244A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2</w:t>
                </w:r>
              </w:p>
            </w:tc>
            <w:tc>
              <w:tcPr>
                <w:tcW w:w="907" w:type="dxa"/>
              </w:tcPr>
              <w:p w14:paraId="667FDC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A5975B3" w14:textId="77777777">
            <w:tc>
              <w:tcPr>
                <w:cnfStyle w:val="001000000000" w:firstRow="0" w:lastRow="0" w:firstColumn="1" w:lastColumn="0" w:oddVBand="0" w:evenVBand="0" w:oddHBand="0" w:evenHBand="0" w:firstRowFirstColumn="0" w:firstRowLastColumn="0" w:lastRowFirstColumn="0" w:lastRowLastColumn="0"/>
                <w:tcW w:w="7825" w:type="dxa"/>
              </w:tcPr>
              <w:p w14:paraId="0C3CC223" w14:textId="77777777" w:rsidR="003719CD" w:rsidRDefault="003719CD">
                <w:pPr>
                  <w:ind w:left="170" w:hanging="170"/>
                </w:pPr>
                <w:r>
                  <w:t>Intangible assets</w:t>
                </w:r>
              </w:p>
            </w:tc>
            <w:tc>
              <w:tcPr>
                <w:tcW w:w="907" w:type="dxa"/>
              </w:tcPr>
              <w:p w14:paraId="11F05EE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362</w:t>
                </w:r>
              </w:p>
            </w:tc>
            <w:tc>
              <w:tcPr>
                <w:tcW w:w="907" w:type="dxa"/>
              </w:tcPr>
              <w:p w14:paraId="4D769C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6C518DB0" w14:textId="77777777">
            <w:tc>
              <w:tcPr>
                <w:cnfStyle w:val="001000000000" w:firstRow="0" w:lastRow="0" w:firstColumn="1" w:lastColumn="0" w:oddVBand="0" w:evenVBand="0" w:oddHBand="0" w:evenHBand="0" w:firstRowFirstColumn="0" w:firstRowLastColumn="0" w:lastRowFirstColumn="0" w:lastRowLastColumn="0"/>
                <w:tcW w:w="7825" w:type="dxa"/>
              </w:tcPr>
              <w:p w14:paraId="35052CAB" w14:textId="77777777" w:rsidR="003719CD" w:rsidRDefault="003719CD">
                <w:pPr>
                  <w:ind w:left="170" w:hanging="170"/>
                </w:pPr>
                <w:r>
                  <w:rPr>
                    <w:b/>
                  </w:rPr>
                  <w:t>Liabilities</w:t>
                </w:r>
              </w:p>
            </w:tc>
            <w:tc>
              <w:tcPr>
                <w:tcW w:w="907" w:type="dxa"/>
              </w:tcPr>
              <w:p w14:paraId="228F71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73FDD7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6D00DBE" w14:textId="77777777">
            <w:tc>
              <w:tcPr>
                <w:cnfStyle w:val="001000000000" w:firstRow="0" w:lastRow="0" w:firstColumn="1" w:lastColumn="0" w:oddVBand="0" w:evenVBand="0" w:oddHBand="0" w:evenHBand="0" w:firstRowFirstColumn="0" w:firstRowLastColumn="0" w:lastRowFirstColumn="0" w:lastRowLastColumn="0"/>
                <w:tcW w:w="7825" w:type="dxa"/>
              </w:tcPr>
              <w:p w14:paraId="0FB59D0A" w14:textId="77777777" w:rsidR="003719CD" w:rsidRDefault="003719CD">
                <w:pPr>
                  <w:ind w:left="170" w:hanging="170"/>
                </w:pPr>
                <w:r>
                  <w:t>Payables</w:t>
                </w:r>
              </w:p>
            </w:tc>
            <w:tc>
              <w:tcPr>
                <w:tcW w:w="907" w:type="dxa"/>
              </w:tcPr>
              <w:p w14:paraId="455645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219)</w:t>
                </w:r>
              </w:p>
            </w:tc>
            <w:tc>
              <w:tcPr>
                <w:tcW w:w="907" w:type="dxa"/>
              </w:tcPr>
              <w:p w14:paraId="19A5C05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E5E9963" w14:textId="77777777">
            <w:tc>
              <w:tcPr>
                <w:cnfStyle w:val="001000000000" w:firstRow="0" w:lastRow="0" w:firstColumn="1" w:lastColumn="0" w:oddVBand="0" w:evenVBand="0" w:oddHBand="0" w:evenHBand="0" w:firstRowFirstColumn="0" w:firstRowLastColumn="0" w:lastRowFirstColumn="0" w:lastRowLastColumn="0"/>
                <w:tcW w:w="7825" w:type="dxa"/>
              </w:tcPr>
              <w:p w14:paraId="76ABE07A" w14:textId="77777777" w:rsidR="003719CD" w:rsidRDefault="003719CD">
                <w:pPr>
                  <w:ind w:left="170" w:hanging="170"/>
                </w:pPr>
                <w:r>
                  <w:t>Provisions</w:t>
                </w:r>
              </w:p>
            </w:tc>
            <w:tc>
              <w:tcPr>
                <w:tcW w:w="907" w:type="dxa"/>
              </w:tcPr>
              <w:p w14:paraId="3ACF99D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46)</w:t>
                </w:r>
              </w:p>
            </w:tc>
            <w:tc>
              <w:tcPr>
                <w:tcW w:w="907" w:type="dxa"/>
              </w:tcPr>
              <w:p w14:paraId="494D87C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52881F8"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E2F385D" w14:textId="77777777" w:rsidR="003719CD" w:rsidRDefault="003719CD">
                <w:pPr>
                  <w:ind w:left="170" w:hanging="170"/>
                </w:pPr>
                <w:r>
                  <w:t>Other liabilities</w:t>
                </w:r>
              </w:p>
            </w:tc>
            <w:tc>
              <w:tcPr>
                <w:tcW w:w="907" w:type="dxa"/>
                <w:tcBorders>
                  <w:bottom w:val="single" w:sz="12" w:space="0" w:color="auto"/>
                </w:tcBorders>
              </w:tcPr>
              <w:p w14:paraId="049239F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7)</w:t>
                </w:r>
              </w:p>
            </w:tc>
            <w:tc>
              <w:tcPr>
                <w:tcW w:w="907" w:type="dxa"/>
                <w:tcBorders>
                  <w:bottom w:val="single" w:sz="12" w:space="0" w:color="auto"/>
                </w:tcBorders>
              </w:tcPr>
              <w:p w14:paraId="78C6FEC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1980A338"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7E0EB5C5" w14:textId="77777777" w:rsidR="003719CD" w:rsidRDefault="003719CD">
                <w:pPr>
                  <w:ind w:left="170" w:hanging="170"/>
                </w:pPr>
                <w:r>
                  <w:rPr>
                    <w:b/>
                  </w:rPr>
                  <w:t>Net assets acquired</w:t>
                </w:r>
              </w:p>
            </w:tc>
            <w:tc>
              <w:tcPr>
                <w:tcW w:w="907" w:type="dxa"/>
                <w:tcBorders>
                  <w:top w:val="single" w:sz="0" w:space="0" w:color="auto"/>
                  <w:bottom w:val="single" w:sz="12" w:space="0" w:color="auto"/>
                </w:tcBorders>
              </w:tcPr>
              <w:p w14:paraId="15604CF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6 035</w:t>
                </w:r>
              </w:p>
            </w:tc>
            <w:tc>
              <w:tcPr>
                <w:tcW w:w="907" w:type="dxa"/>
                <w:tcBorders>
                  <w:top w:val="single" w:sz="0" w:space="0" w:color="auto"/>
                  <w:bottom w:val="single" w:sz="12" w:space="0" w:color="auto"/>
                </w:tcBorders>
              </w:tcPr>
              <w:p w14:paraId="2A765AA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3499D41E"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77025A0E" w14:textId="77777777" w:rsidR="003719CD" w:rsidRDefault="003719CD">
                <w:pPr>
                  <w:ind w:left="170" w:hanging="170"/>
                </w:pPr>
                <w:r>
                  <w:rPr>
                    <w:b/>
                  </w:rPr>
                  <w:t>Net cash outflows on acquisition</w:t>
                </w:r>
              </w:p>
            </w:tc>
            <w:tc>
              <w:tcPr>
                <w:tcW w:w="907" w:type="dxa"/>
                <w:tcBorders>
                  <w:top w:val="single" w:sz="0" w:space="0" w:color="auto"/>
                </w:tcBorders>
              </w:tcPr>
              <w:p w14:paraId="3045CC9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0C585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8DB4350" w14:textId="77777777">
            <w:tc>
              <w:tcPr>
                <w:cnfStyle w:val="001000000000" w:firstRow="0" w:lastRow="0" w:firstColumn="1" w:lastColumn="0" w:oddVBand="0" w:evenVBand="0" w:oddHBand="0" w:evenHBand="0" w:firstRowFirstColumn="0" w:firstRowLastColumn="0" w:lastRowFirstColumn="0" w:lastRowLastColumn="0"/>
                <w:tcW w:w="7825" w:type="dxa"/>
              </w:tcPr>
              <w:p w14:paraId="0C6B577F" w14:textId="77777777" w:rsidR="003719CD" w:rsidRDefault="003719CD">
                <w:pPr>
                  <w:ind w:left="170" w:hanging="170"/>
                </w:pPr>
                <w:r>
                  <w:t>Cash and cash equivalents consideration</w:t>
                </w:r>
              </w:p>
            </w:tc>
            <w:tc>
              <w:tcPr>
                <w:tcW w:w="907" w:type="dxa"/>
              </w:tcPr>
              <w:p w14:paraId="0D0864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6 035</w:t>
                </w:r>
              </w:p>
            </w:tc>
            <w:tc>
              <w:tcPr>
                <w:tcW w:w="907" w:type="dxa"/>
              </w:tcPr>
              <w:p w14:paraId="16132E1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FEEA9D7"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0EB2434C" w14:textId="77777777" w:rsidR="003719CD" w:rsidRDefault="003719CD">
                <w:pPr>
                  <w:ind w:left="170" w:hanging="170"/>
                </w:pPr>
                <w:r>
                  <w:t>Less cash and cash equivalent balances acquired</w:t>
                </w:r>
              </w:p>
            </w:tc>
            <w:tc>
              <w:tcPr>
                <w:tcW w:w="907" w:type="dxa"/>
                <w:tcBorders>
                  <w:bottom w:val="single" w:sz="12" w:space="0" w:color="auto"/>
                </w:tcBorders>
              </w:tcPr>
              <w:p w14:paraId="67CC73C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628)</w:t>
                </w:r>
              </w:p>
            </w:tc>
            <w:tc>
              <w:tcPr>
                <w:tcW w:w="907" w:type="dxa"/>
                <w:tcBorders>
                  <w:bottom w:val="single" w:sz="12" w:space="0" w:color="auto"/>
                </w:tcBorders>
              </w:tcPr>
              <w:p w14:paraId="298289D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2BD2B449"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51F66170" w14:textId="77777777" w:rsidR="003719CD" w:rsidRDefault="003719CD">
                <w:pPr>
                  <w:ind w:left="170" w:hanging="170"/>
                </w:pPr>
                <w:r>
                  <w:t>Net cash outflows</w:t>
                </w:r>
              </w:p>
            </w:tc>
            <w:tc>
              <w:tcPr>
                <w:tcW w:w="907" w:type="dxa"/>
                <w:tcBorders>
                  <w:top w:val="single" w:sz="0" w:space="0" w:color="auto"/>
                </w:tcBorders>
              </w:tcPr>
              <w:p w14:paraId="7404F8B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3 407</w:t>
                </w:r>
              </w:p>
            </w:tc>
            <w:tc>
              <w:tcPr>
                <w:tcW w:w="907" w:type="dxa"/>
                <w:tcBorders>
                  <w:top w:val="single" w:sz="0" w:space="0" w:color="auto"/>
                </w:tcBorders>
              </w:tcPr>
              <w:p w14:paraId="7DC5E44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r>
        </w:tbl>
      </w:sdtContent>
    </w:sdt>
    <w:p w14:paraId="4D5B152F" w14:textId="77777777" w:rsidR="003719CD" w:rsidRDefault="003719CD" w:rsidP="007D536F"/>
    <w:p w14:paraId="21347588" w14:textId="77777777" w:rsidR="003B7EFD" w:rsidRDefault="003B7EFD">
      <w:pPr>
        <w:keepLines w:val="0"/>
        <w:rPr>
          <w:rFonts w:asciiTheme="majorHAnsi" w:eastAsiaTheme="majorEastAsia" w:hAnsiTheme="majorHAnsi" w:cstheme="majorBidi"/>
          <w:b/>
          <w:sz w:val="22"/>
          <w:szCs w:val="24"/>
        </w:rPr>
      </w:pPr>
      <w:r>
        <w:br w:type="page"/>
      </w:r>
    </w:p>
    <w:p w14:paraId="3A487C8C" w14:textId="24A9CD44" w:rsidR="003719CD" w:rsidRDefault="003719CD" w:rsidP="003719CD">
      <w:pPr>
        <w:pStyle w:val="Heading3"/>
        <w:ind w:left="680" w:hanging="680"/>
      </w:pPr>
      <w:r>
        <w:lastRenderedPageBreak/>
        <w:t xml:space="preserve">Entity disposed </w:t>
      </w:r>
      <w:r w:rsidRPr="00812864">
        <w:rPr>
          <w:rStyle w:val="Reference"/>
        </w:rPr>
        <w:t>[AASB 107.40]</w:t>
      </w:r>
    </w:p>
    <w:p w14:paraId="09DEE3D9" w14:textId="77777777" w:rsidR="003719CD" w:rsidRDefault="003719CD" w:rsidP="00DC39DE">
      <w:r>
        <w:t>During the financial year, the Department lost control of one business due to disposal. Details of the disposal are as follows:</w:t>
      </w:r>
    </w:p>
    <w:p w14:paraId="46D7BF44" w14:textId="77777777" w:rsidR="003719CD" w:rsidRDefault="003719CD" w:rsidP="007D536F">
      <w:pPr>
        <w:pStyle w:val="TableUnits"/>
      </w:pPr>
      <w:r>
        <w:t>($ thousand)</w:t>
      </w:r>
    </w:p>
    <w:sdt>
      <w:sdtPr>
        <w:rPr>
          <w:bCs w:val="0"/>
          <w:i w:val="0"/>
          <w:sz w:val="18"/>
        </w:rPr>
        <w:alias w:val="Workbook: Link_2020-21_Tables  |  Table: N.5.7.2"/>
        <w:tag w:val="Type:DtfFinTable|Workbook:T:\Accounting Policy_BFM\STATE BUDGET (WoVG)\ACCOUNTING (WoVG)\MODEL DEPARTMENTAL REPORTS\2021\Financials\Link_2020-21_Tables.xlsx|Table:N.5.7.2"/>
        <w:id w:val="1228885917"/>
        <w:placeholder>
          <w:docPart w:val="02648FE9801240C88F0024D10986B861"/>
        </w:placeholder>
      </w:sdtPr>
      <w:sdtEndPr>
        <w:rPr>
          <w:b/>
        </w:rPr>
      </w:sdtEndPr>
      <w:sdtContent>
        <w:tbl>
          <w:tblPr>
            <w:tblStyle w:val="DTFTable"/>
            <w:tblW w:w="9639" w:type="dxa"/>
            <w:tblLayout w:type="fixed"/>
            <w:tblLook w:val="06E0" w:firstRow="1" w:lastRow="1" w:firstColumn="1" w:lastColumn="0" w:noHBand="1" w:noVBand="1"/>
          </w:tblPr>
          <w:tblGrid>
            <w:gridCol w:w="7825"/>
            <w:gridCol w:w="907"/>
            <w:gridCol w:w="907"/>
          </w:tblGrid>
          <w:tr w:rsidR="003719CD" w14:paraId="3B2668CA"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tcPr>
              <w:p w14:paraId="5DD17FD3" w14:textId="77777777" w:rsidR="003719CD" w:rsidRDefault="003719CD">
                <w:pPr>
                  <w:ind w:left="170" w:hanging="170"/>
                </w:pPr>
              </w:p>
            </w:tc>
            <w:tc>
              <w:tcPr>
                <w:tcW w:w="907" w:type="dxa"/>
              </w:tcPr>
              <w:p w14:paraId="49219F9D"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29F51B56"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405CE00C" w14:textId="77777777">
            <w:tc>
              <w:tcPr>
                <w:cnfStyle w:val="001000000000" w:firstRow="0" w:lastRow="0" w:firstColumn="1" w:lastColumn="0" w:oddVBand="0" w:evenVBand="0" w:oddHBand="0" w:evenHBand="0" w:firstRowFirstColumn="0" w:firstRowLastColumn="0" w:lastRowFirstColumn="0" w:lastRowLastColumn="0"/>
                <w:tcW w:w="7825" w:type="dxa"/>
              </w:tcPr>
              <w:p w14:paraId="4B8EF036" w14:textId="77777777" w:rsidR="003719CD" w:rsidRDefault="003719CD">
                <w:pPr>
                  <w:ind w:left="170" w:hanging="170"/>
                </w:pPr>
                <w:r>
                  <w:rPr>
                    <w:b/>
                  </w:rPr>
                  <w:t>Consideration</w:t>
                </w:r>
              </w:p>
            </w:tc>
            <w:tc>
              <w:tcPr>
                <w:tcW w:w="907" w:type="dxa"/>
              </w:tcPr>
              <w:p w14:paraId="45A237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7B45D08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2DCCADB" w14:textId="77777777">
            <w:tc>
              <w:tcPr>
                <w:cnfStyle w:val="001000000000" w:firstRow="0" w:lastRow="0" w:firstColumn="1" w:lastColumn="0" w:oddVBand="0" w:evenVBand="0" w:oddHBand="0" w:evenHBand="0" w:firstRowFirstColumn="0" w:firstRowLastColumn="0" w:lastRowFirstColumn="0" w:lastRowLastColumn="0"/>
                <w:tcW w:w="7825" w:type="dxa"/>
              </w:tcPr>
              <w:p w14:paraId="460BF783" w14:textId="77777777" w:rsidR="003719CD" w:rsidRDefault="003719CD">
                <w:pPr>
                  <w:ind w:left="170" w:hanging="170"/>
                </w:pPr>
                <w:r>
                  <w:t>Cash and cash equivalents</w:t>
                </w:r>
              </w:p>
            </w:tc>
            <w:tc>
              <w:tcPr>
                <w:tcW w:w="907" w:type="dxa"/>
              </w:tcPr>
              <w:p w14:paraId="54233D8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7 795</w:t>
                </w:r>
              </w:p>
            </w:tc>
            <w:tc>
              <w:tcPr>
                <w:tcW w:w="907" w:type="dxa"/>
              </w:tcPr>
              <w:p w14:paraId="66FCFF5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1B5607AA" w14:textId="77777777">
            <w:tc>
              <w:tcPr>
                <w:cnfStyle w:val="001000000000" w:firstRow="0" w:lastRow="0" w:firstColumn="1" w:lastColumn="0" w:oddVBand="0" w:evenVBand="0" w:oddHBand="0" w:evenHBand="0" w:firstRowFirstColumn="0" w:firstRowLastColumn="0" w:lastRowFirstColumn="0" w:lastRowLastColumn="0"/>
                <w:tcW w:w="7825" w:type="dxa"/>
              </w:tcPr>
              <w:p w14:paraId="3B5EFF03" w14:textId="77777777" w:rsidR="003719CD" w:rsidRDefault="003719CD">
                <w:pPr>
                  <w:ind w:left="170" w:hanging="170"/>
                </w:pPr>
                <w:r>
                  <w:t>Land and buildings</w:t>
                </w:r>
              </w:p>
            </w:tc>
            <w:tc>
              <w:tcPr>
                <w:tcW w:w="907" w:type="dxa"/>
              </w:tcPr>
              <w:p w14:paraId="4669EC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68A4F4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B1D0F89" w14:textId="77777777">
            <w:tc>
              <w:tcPr>
                <w:cnfStyle w:val="001000000000" w:firstRow="0" w:lastRow="0" w:firstColumn="1" w:lastColumn="0" w:oddVBand="0" w:evenVBand="0" w:oddHBand="0" w:evenHBand="0" w:firstRowFirstColumn="0" w:firstRowLastColumn="0" w:lastRowFirstColumn="0" w:lastRowLastColumn="0"/>
                <w:tcW w:w="7825" w:type="dxa"/>
              </w:tcPr>
              <w:p w14:paraId="4E70C220" w14:textId="77777777" w:rsidR="003719CD" w:rsidRDefault="003719CD">
                <w:pPr>
                  <w:ind w:left="170" w:hanging="170"/>
                </w:pPr>
                <w:r>
                  <w:t>Ordinary shares</w:t>
                </w:r>
              </w:p>
            </w:tc>
            <w:tc>
              <w:tcPr>
                <w:tcW w:w="907" w:type="dxa"/>
              </w:tcPr>
              <w:p w14:paraId="56D4166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216C198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01EF82E" w14:textId="77777777">
            <w:tc>
              <w:tcPr>
                <w:cnfStyle w:val="001000000000" w:firstRow="0" w:lastRow="0" w:firstColumn="1" w:lastColumn="0" w:oddVBand="0" w:evenVBand="0" w:oddHBand="0" w:evenHBand="0" w:firstRowFirstColumn="0" w:firstRowLastColumn="0" w:lastRowFirstColumn="0" w:lastRowLastColumn="0"/>
                <w:tcW w:w="7825" w:type="dxa"/>
              </w:tcPr>
              <w:p w14:paraId="34E9E864" w14:textId="77777777" w:rsidR="003719CD" w:rsidRDefault="003719CD">
                <w:pPr>
                  <w:ind w:left="170" w:hanging="170"/>
                </w:pPr>
                <w:r>
                  <w:t>Deferred purchase consideration</w:t>
                </w:r>
              </w:p>
            </w:tc>
            <w:tc>
              <w:tcPr>
                <w:tcW w:w="907" w:type="dxa"/>
              </w:tcPr>
              <w:p w14:paraId="0C8514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6864DA7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E0CFD13"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3F23BF79" w14:textId="77777777" w:rsidR="003719CD" w:rsidRDefault="003719CD">
                <w:pPr>
                  <w:ind w:left="170" w:hanging="170"/>
                </w:pPr>
                <w:r>
                  <w:t>Other</w:t>
                </w:r>
              </w:p>
            </w:tc>
            <w:tc>
              <w:tcPr>
                <w:tcW w:w="907" w:type="dxa"/>
                <w:tcBorders>
                  <w:bottom w:val="single" w:sz="12" w:space="0" w:color="auto"/>
                </w:tcBorders>
              </w:tcPr>
              <w:p w14:paraId="597558B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5D9C2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706C6BB1"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2355802B" w14:textId="77777777" w:rsidR="003719CD" w:rsidRDefault="003719CD">
                <w:pPr>
                  <w:ind w:left="170" w:hanging="170"/>
                </w:pPr>
                <w:r>
                  <w:rPr>
                    <w:b/>
                  </w:rPr>
                  <w:t>Total consideration</w:t>
                </w:r>
              </w:p>
            </w:tc>
            <w:tc>
              <w:tcPr>
                <w:tcW w:w="907" w:type="dxa"/>
                <w:tcBorders>
                  <w:top w:val="single" w:sz="0" w:space="0" w:color="auto"/>
                  <w:bottom w:val="single" w:sz="12" w:space="0" w:color="auto"/>
                </w:tcBorders>
              </w:tcPr>
              <w:p w14:paraId="2222C94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7 795</w:t>
                </w:r>
              </w:p>
            </w:tc>
            <w:tc>
              <w:tcPr>
                <w:tcW w:w="907" w:type="dxa"/>
                <w:tcBorders>
                  <w:top w:val="single" w:sz="0" w:space="0" w:color="auto"/>
                  <w:bottom w:val="single" w:sz="12" w:space="0" w:color="auto"/>
                </w:tcBorders>
              </w:tcPr>
              <w:p w14:paraId="2B90E3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7FC36C54"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0A6C4F07" w14:textId="77777777" w:rsidR="003719CD" w:rsidRDefault="003719CD">
                <w:pPr>
                  <w:ind w:left="170" w:hanging="170"/>
                </w:pPr>
                <w:r>
                  <w:rPr>
                    <w:b/>
                  </w:rPr>
                  <w:t>Book value of net assets disposed</w:t>
                </w:r>
              </w:p>
            </w:tc>
            <w:tc>
              <w:tcPr>
                <w:tcW w:w="907" w:type="dxa"/>
                <w:tcBorders>
                  <w:top w:val="single" w:sz="0" w:space="0" w:color="auto"/>
                </w:tcBorders>
              </w:tcPr>
              <w:p w14:paraId="78207E6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19E44D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02BEDBC" w14:textId="77777777">
            <w:tc>
              <w:tcPr>
                <w:cnfStyle w:val="001000000000" w:firstRow="0" w:lastRow="0" w:firstColumn="1" w:lastColumn="0" w:oddVBand="0" w:evenVBand="0" w:oddHBand="0" w:evenHBand="0" w:firstRowFirstColumn="0" w:firstRowLastColumn="0" w:lastRowFirstColumn="0" w:lastRowLastColumn="0"/>
                <w:tcW w:w="7825" w:type="dxa"/>
              </w:tcPr>
              <w:p w14:paraId="071FC143" w14:textId="77777777" w:rsidR="003719CD" w:rsidRDefault="003719CD">
                <w:pPr>
                  <w:ind w:left="170" w:hanging="170"/>
                </w:pPr>
                <w:r>
                  <w:rPr>
                    <w:b/>
                  </w:rPr>
                  <w:t>Assets</w:t>
                </w:r>
              </w:p>
            </w:tc>
            <w:tc>
              <w:tcPr>
                <w:tcW w:w="907" w:type="dxa"/>
              </w:tcPr>
              <w:p w14:paraId="6845ECC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5D9A36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3CA0430C" w14:textId="77777777">
            <w:tc>
              <w:tcPr>
                <w:cnfStyle w:val="001000000000" w:firstRow="0" w:lastRow="0" w:firstColumn="1" w:lastColumn="0" w:oddVBand="0" w:evenVBand="0" w:oddHBand="0" w:evenHBand="0" w:firstRowFirstColumn="0" w:firstRowLastColumn="0" w:lastRowFirstColumn="0" w:lastRowLastColumn="0"/>
                <w:tcW w:w="7825" w:type="dxa"/>
              </w:tcPr>
              <w:p w14:paraId="304BFA59" w14:textId="77777777" w:rsidR="003719CD" w:rsidRDefault="003719CD">
                <w:pPr>
                  <w:ind w:left="170" w:hanging="170"/>
                </w:pPr>
                <w:r>
                  <w:t>Cash and deposits</w:t>
                </w:r>
              </w:p>
            </w:tc>
            <w:tc>
              <w:tcPr>
                <w:tcW w:w="907" w:type="dxa"/>
              </w:tcPr>
              <w:p w14:paraId="6DCFF2E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48)</w:t>
                </w:r>
              </w:p>
            </w:tc>
            <w:tc>
              <w:tcPr>
                <w:tcW w:w="907" w:type="dxa"/>
              </w:tcPr>
              <w:p w14:paraId="5DA5CC6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D309BAE" w14:textId="77777777">
            <w:tc>
              <w:tcPr>
                <w:cnfStyle w:val="001000000000" w:firstRow="0" w:lastRow="0" w:firstColumn="1" w:lastColumn="0" w:oddVBand="0" w:evenVBand="0" w:oddHBand="0" w:evenHBand="0" w:firstRowFirstColumn="0" w:firstRowLastColumn="0" w:lastRowFirstColumn="0" w:lastRowLastColumn="0"/>
                <w:tcW w:w="7825" w:type="dxa"/>
              </w:tcPr>
              <w:p w14:paraId="6B38E7D7" w14:textId="77777777" w:rsidR="003719CD" w:rsidRDefault="003719CD">
                <w:pPr>
                  <w:ind w:left="170" w:hanging="170"/>
                </w:pPr>
                <w:r>
                  <w:t>Receivables</w:t>
                </w:r>
              </w:p>
            </w:tc>
            <w:tc>
              <w:tcPr>
                <w:tcW w:w="907" w:type="dxa"/>
              </w:tcPr>
              <w:p w14:paraId="0123241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372</w:t>
                </w:r>
              </w:p>
            </w:tc>
            <w:tc>
              <w:tcPr>
                <w:tcW w:w="907" w:type="dxa"/>
              </w:tcPr>
              <w:p w14:paraId="3C2B1E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0CE5E96" w14:textId="77777777">
            <w:tc>
              <w:tcPr>
                <w:cnfStyle w:val="001000000000" w:firstRow="0" w:lastRow="0" w:firstColumn="1" w:lastColumn="0" w:oddVBand="0" w:evenVBand="0" w:oddHBand="0" w:evenHBand="0" w:firstRowFirstColumn="0" w:firstRowLastColumn="0" w:lastRowFirstColumn="0" w:lastRowLastColumn="0"/>
                <w:tcW w:w="7825" w:type="dxa"/>
              </w:tcPr>
              <w:p w14:paraId="2CD13B87" w14:textId="77777777" w:rsidR="003719CD" w:rsidRDefault="003719CD">
                <w:pPr>
                  <w:ind w:left="170" w:hanging="170"/>
                </w:pPr>
                <w:r>
                  <w:t>Investments and other financial assets</w:t>
                </w:r>
              </w:p>
            </w:tc>
            <w:tc>
              <w:tcPr>
                <w:tcW w:w="907" w:type="dxa"/>
              </w:tcPr>
              <w:p w14:paraId="71E5714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065</w:t>
                </w:r>
              </w:p>
            </w:tc>
            <w:tc>
              <w:tcPr>
                <w:tcW w:w="907" w:type="dxa"/>
              </w:tcPr>
              <w:p w14:paraId="0A3866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3F8F19F" w14:textId="77777777">
            <w:tc>
              <w:tcPr>
                <w:cnfStyle w:val="001000000000" w:firstRow="0" w:lastRow="0" w:firstColumn="1" w:lastColumn="0" w:oddVBand="0" w:evenVBand="0" w:oddHBand="0" w:evenHBand="0" w:firstRowFirstColumn="0" w:firstRowLastColumn="0" w:lastRowFirstColumn="0" w:lastRowLastColumn="0"/>
                <w:tcW w:w="7825" w:type="dxa"/>
              </w:tcPr>
              <w:p w14:paraId="780F6C77" w14:textId="77777777" w:rsidR="003719CD" w:rsidRDefault="003719CD">
                <w:pPr>
                  <w:ind w:left="170" w:hanging="170"/>
                </w:pPr>
                <w:r>
                  <w:t>Inventories</w:t>
                </w:r>
              </w:p>
            </w:tc>
            <w:tc>
              <w:tcPr>
                <w:tcW w:w="907" w:type="dxa"/>
              </w:tcPr>
              <w:p w14:paraId="02C1187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555</w:t>
                </w:r>
              </w:p>
            </w:tc>
            <w:tc>
              <w:tcPr>
                <w:tcW w:w="907" w:type="dxa"/>
              </w:tcPr>
              <w:p w14:paraId="44D4D4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00ECBA2" w14:textId="77777777">
            <w:tc>
              <w:tcPr>
                <w:cnfStyle w:val="001000000000" w:firstRow="0" w:lastRow="0" w:firstColumn="1" w:lastColumn="0" w:oddVBand="0" w:evenVBand="0" w:oddHBand="0" w:evenHBand="0" w:firstRowFirstColumn="0" w:firstRowLastColumn="0" w:lastRowFirstColumn="0" w:lastRowLastColumn="0"/>
                <w:tcW w:w="7825" w:type="dxa"/>
              </w:tcPr>
              <w:p w14:paraId="705A3EB8" w14:textId="77777777" w:rsidR="003719CD" w:rsidRDefault="003719CD">
                <w:pPr>
                  <w:ind w:left="170" w:hanging="170"/>
                </w:pPr>
                <w:r>
                  <w:t>Property, plant and equipment</w:t>
                </w:r>
              </w:p>
            </w:tc>
            <w:tc>
              <w:tcPr>
                <w:tcW w:w="907" w:type="dxa"/>
              </w:tcPr>
              <w:p w14:paraId="5125108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4 227</w:t>
                </w:r>
              </w:p>
            </w:tc>
            <w:tc>
              <w:tcPr>
                <w:tcW w:w="907" w:type="dxa"/>
              </w:tcPr>
              <w:p w14:paraId="15F701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930EBB7" w14:textId="77777777">
            <w:tc>
              <w:tcPr>
                <w:cnfStyle w:val="001000000000" w:firstRow="0" w:lastRow="0" w:firstColumn="1" w:lastColumn="0" w:oddVBand="0" w:evenVBand="0" w:oddHBand="0" w:evenHBand="0" w:firstRowFirstColumn="0" w:firstRowLastColumn="0" w:lastRowFirstColumn="0" w:lastRowLastColumn="0"/>
                <w:tcW w:w="7825" w:type="dxa"/>
              </w:tcPr>
              <w:p w14:paraId="12A6CB9D" w14:textId="77777777" w:rsidR="003719CD" w:rsidRDefault="003719CD">
                <w:pPr>
                  <w:ind w:left="170" w:hanging="170"/>
                </w:pPr>
                <w:r>
                  <w:rPr>
                    <w:b/>
                  </w:rPr>
                  <w:t>Liabilities</w:t>
                </w:r>
              </w:p>
            </w:tc>
            <w:tc>
              <w:tcPr>
                <w:tcW w:w="907" w:type="dxa"/>
              </w:tcPr>
              <w:p w14:paraId="23DDFDA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165801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DC4DE46" w14:textId="77777777">
            <w:tc>
              <w:tcPr>
                <w:cnfStyle w:val="001000000000" w:firstRow="0" w:lastRow="0" w:firstColumn="1" w:lastColumn="0" w:oddVBand="0" w:evenVBand="0" w:oddHBand="0" w:evenHBand="0" w:firstRowFirstColumn="0" w:firstRowLastColumn="0" w:lastRowFirstColumn="0" w:lastRowLastColumn="0"/>
                <w:tcW w:w="7825" w:type="dxa"/>
              </w:tcPr>
              <w:p w14:paraId="74CFAE4F" w14:textId="77777777" w:rsidR="003719CD" w:rsidRDefault="003719CD">
                <w:pPr>
                  <w:ind w:left="170" w:hanging="170"/>
                </w:pPr>
                <w:r>
                  <w:t>Payables</w:t>
                </w:r>
              </w:p>
            </w:tc>
            <w:tc>
              <w:tcPr>
                <w:tcW w:w="907" w:type="dxa"/>
              </w:tcPr>
              <w:p w14:paraId="5E5EFCF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78)</w:t>
                </w:r>
              </w:p>
            </w:tc>
            <w:tc>
              <w:tcPr>
                <w:tcW w:w="907" w:type="dxa"/>
              </w:tcPr>
              <w:p w14:paraId="7D1A874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301AA05" w14:textId="77777777">
            <w:tc>
              <w:tcPr>
                <w:cnfStyle w:val="001000000000" w:firstRow="0" w:lastRow="0" w:firstColumn="1" w:lastColumn="0" w:oddVBand="0" w:evenVBand="0" w:oddHBand="0" w:evenHBand="0" w:firstRowFirstColumn="0" w:firstRowLastColumn="0" w:lastRowFirstColumn="0" w:lastRowLastColumn="0"/>
                <w:tcW w:w="7825" w:type="dxa"/>
              </w:tcPr>
              <w:p w14:paraId="04900CDC" w14:textId="77777777" w:rsidR="003719CD" w:rsidRDefault="003719CD">
                <w:pPr>
                  <w:ind w:left="170" w:hanging="170"/>
                </w:pPr>
                <w:r>
                  <w:t>Borrowings</w:t>
                </w:r>
              </w:p>
            </w:tc>
            <w:tc>
              <w:tcPr>
                <w:tcW w:w="907" w:type="dxa"/>
              </w:tcPr>
              <w:p w14:paraId="2549F6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599)</w:t>
                </w:r>
              </w:p>
            </w:tc>
            <w:tc>
              <w:tcPr>
                <w:tcW w:w="907" w:type="dxa"/>
              </w:tcPr>
              <w:p w14:paraId="2192422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3ABF786" w14:textId="77777777">
            <w:tc>
              <w:tcPr>
                <w:cnfStyle w:val="001000000000" w:firstRow="0" w:lastRow="0" w:firstColumn="1" w:lastColumn="0" w:oddVBand="0" w:evenVBand="0" w:oddHBand="0" w:evenHBand="0" w:firstRowFirstColumn="0" w:firstRowLastColumn="0" w:lastRowFirstColumn="0" w:lastRowLastColumn="0"/>
                <w:tcW w:w="7825" w:type="dxa"/>
              </w:tcPr>
              <w:p w14:paraId="71E423FB" w14:textId="77777777" w:rsidR="003719CD" w:rsidRDefault="003719CD">
                <w:pPr>
                  <w:ind w:left="170" w:hanging="170"/>
                </w:pPr>
                <w:r>
                  <w:t>Provisions</w:t>
                </w:r>
              </w:p>
            </w:tc>
            <w:tc>
              <w:tcPr>
                <w:tcW w:w="907" w:type="dxa"/>
              </w:tcPr>
              <w:p w14:paraId="58454DC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678)</w:t>
                </w:r>
              </w:p>
            </w:tc>
            <w:tc>
              <w:tcPr>
                <w:tcW w:w="907" w:type="dxa"/>
              </w:tcPr>
              <w:p w14:paraId="75C64E0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E17E499"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0743A421" w14:textId="77777777" w:rsidR="003719CD" w:rsidRDefault="003719CD">
                <w:pPr>
                  <w:ind w:left="170" w:hanging="170"/>
                </w:pPr>
                <w:r>
                  <w:t>Other liabilities</w:t>
                </w:r>
              </w:p>
            </w:tc>
            <w:tc>
              <w:tcPr>
                <w:tcW w:w="907" w:type="dxa"/>
                <w:tcBorders>
                  <w:bottom w:val="single" w:sz="12" w:space="0" w:color="auto"/>
                </w:tcBorders>
              </w:tcPr>
              <w:p w14:paraId="48FC2E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w:t>
                </w:r>
              </w:p>
            </w:tc>
            <w:tc>
              <w:tcPr>
                <w:tcW w:w="907" w:type="dxa"/>
                <w:tcBorders>
                  <w:bottom w:val="single" w:sz="12" w:space="0" w:color="auto"/>
                </w:tcBorders>
              </w:tcPr>
              <w:p w14:paraId="0D890F2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6E47DDA"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55A9A4B6" w14:textId="77777777" w:rsidR="003719CD" w:rsidRDefault="003719CD">
                <w:pPr>
                  <w:ind w:left="170" w:hanging="170"/>
                </w:pPr>
                <w:r>
                  <w:rPr>
                    <w:b/>
                  </w:rPr>
                  <w:t>Net assets acquired</w:t>
                </w:r>
              </w:p>
            </w:tc>
            <w:tc>
              <w:tcPr>
                <w:tcW w:w="907" w:type="dxa"/>
                <w:tcBorders>
                  <w:top w:val="single" w:sz="0" w:space="0" w:color="auto"/>
                  <w:bottom w:val="single" w:sz="12" w:space="0" w:color="auto"/>
                </w:tcBorders>
              </w:tcPr>
              <w:p w14:paraId="6820BFD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7 796</w:t>
                </w:r>
              </w:p>
            </w:tc>
            <w:tc>
              <w:tcPr>
                <w:tcW w:w="907" w:type="dxa"/>
                <w:tcBorders>
                  <w:top w:val="single" w:sz="0" w:space="0" w:color="auto"/>
                  <w:bottom w:val="single" w:sz="12" w:space="0" w:color="auto"/>
                </w:tcBorders>
              </w:tcPr>
              <w:p w14:paraId="4B6D9B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156803BC"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46BCF7A0" w14:textId="77777777" w:rsidR="003719CD" w:rsidRDefault="003719CD">
                <w:pPr>
                  <w:ind w:left="170" w:hanging="170"/>
                </w:pPr>
                <w:r>
                  <w:rPr>
                    <w:b/>
                  </w:rPr>
                  <w:t>Net cash inflows on disposal</w:t>
                </w:r>
              </w:p>
            </w:tc>
            <w:tc>
              <w:tcPr>
                <w:tcW w:w="907" w:type="dxa"/>
                <w:tcBorders>
                  <w:top w:val="single" w:sz="0" w:space="0" w:color="auto"/>
                </w:tcBorders>
              </w:tcPr>
              <w:p w14:paraId="5A7490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4D408F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23AF14C" w14:textId="77777777">
            <w:tc>
              <w:tcPr>
                <w:cnfStyle w:val="001000000000" w:firstRow="0" w:lastRow="0" w:firstColumn="1" w:lastColumn="0" w:oddVBand="0" w:evenVBand="0" w:oddHBand="0" w:evenHBand="0" w:firstRowFirstColumn="0" w:firstRowLastColumn="0" w:lastRowFirstColumn="0" w:lastRowLastColumn="0"/>
                <w:tcW w:w="7825" w:type="dxa"/>
              </w:tcPr>
              <w:p w14:paraId="5263F247" w14:textId="77777777" w:rsidR="003719CD" w:rsidRDefault="003719CD">
                <w:pPr>
                  <w:ind w:left="170" w:hanging="170"/>
                </w:pPr>
                <w:r>
                  <w:t>Cash and cash equivalents consideration</w:t>
                </w:r>
              </w:p>
            </w:tc>
            <w:tc>
              <w:tcPr>
                <w:tcW w:w="907" w:type="dxa"/>
              </w:tcPr>
              <w:p w14:paraId="5F5263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7 795</w:t>
                </w:r>
              </w:p>
            </w:tc>
            <w:tc>
              <w:tcPr>
                <w:tcW w:w="907" w:type="dxa"/>
              </w:tcPr>
              <w:p w14:paraId="76BAAA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64E46827"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5A47F635" w14:textId="77777777" w:rsidR="003719CD" w:rsidRDefault="003719CD">
                <w:pPr>
                  <w:ind w:left="170" w:hanging="170"/>
                </w:pPr>
                <w:r>
                  <w:t>Less cash and cash equivalent balances acquired</w:t>
                </w:r>
              </w:p>
            </w:tc>
            <w:tc>
              <w:tcPr>
                <w:tcW w:w="907" w:type="dxa"/>
                <w:tcBorders>
                  <w:bottom w:val="single" w:sz="12" w:space="0" w:color="auto"/>
                </w:tcBorders>
              </w:tcPr>
              <w:p w14:paraId="15BD24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48)</w:t>
                </w:r>
              </w:p>
            </w:tc>
            <w:tc>
              <w:tcPr>
                <w:tcW w:w="907" w:type="dxa"/>
                <w:tcBorders>
                  <w:bottom w:val="single" w:sz="12" w:space="0" w:color="auto"/>
                </w:tcBorders>
              </w:tcPr>
              <w:p w14:paraId="141AD83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4A48116"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297C7B48" w14:textId="77777777" w:rsidR="003719CD" w:rsidRDefault="003719CD">
                <w:pPr>
                  <w:ind w:left="170" w:hanging="170"/>
                </w:pPr>
                <w:r>
                  <w:t>Net cash flows</w:t>
                </w:r>
              </w:p>
            </w:tc>
            <w:tc>
              <w:tcPr>
                <w:tcW w:w="907" w:type="dxa"/>
                <w:tcBorders>
                  <w:top w:val="single" w:sz="0" w:space="0" w:color="auto"/>
                </w:tcBorders>
              </w:tcPr>
              <w:p w14:paraId="27924E3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7 447</w:t>
                </w:r>
              </w:p>
            </w:tc>
            <w:tc>
              <w:tcPr>
                <w:tcW w:w="907" w:type="dxa"/>
                <w:tcBorders>
                  <w:top w:val="single" w:sz="0" w:space="0" w:color="auto"/>
                </w:tcBorders>
              </w:tcPr>
              <w:p w14:paraId="32CEDA96"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r>
        </w:tbl>
      </w:sdtContent>
    </w:sdt>
    <w:p w14:paraId="75F9059A" w14:textId="77777777" w:rsidR="003719CD" w:rsidRDefault="003719CD" w:rsidP="007D536F"/>
    <w:p w14:paraId="6D58D243" w14:textId="77777777" w:rsidR="003719CD" w:rsidRDefault="003719CD" w:rsidP="007D536F">
      <w:pPr>
        <w:pStyle w:val="GuidanceBlockHeading"/>
      </w:pPr>
      <w:r>
        <w:t>Guidance – Obtaining and losing control of subsidiaries and other businesses</w:t>
      </w:r>
    </w:p>
    <w:p w14:paraId="03875525" w14:textId="77777777" w:rsidR="003719CD" w:rsidRPr="00BE2BB0" w:rsidRDefault="003719CD" w:rsidP="007D536F">
      <w:pPr>
        <w:rPr>
          <w:rStyle w:val="Guidance"/>
        </w:rPr>
      </w:pPr>
      <w:r w:rsidRPr="00BE2BB0">
        <w:rPr>
          <w:rStyle w:val="Guidance"/>
        </w:rPr>
        <w:t xml:space="preserve">The aggregate cash flows arising from acquisitions and from obtaining or losing control of subsidiaries or other businesses shall be presented separately and classified as investing activities. </w:t>
      </w:r>
      <w:r w:rsidRPr="00BE2BB0">
        <w:rPr>
          <w:rStyle w:val="Reference"/>
        </w:rPr>
        <w:t>[AASB107.39]</w:t>
      </w:r>
    </w:p>
    <w:p w14:paraId="79DA2934" w14:textId="77777777" w:rsidR="003719CD" w:rsidRPr="00BE2BB0" w:rsidRDefault="003719CD" w:rsidP="007D536F">
      <w:pPr>
        <w:rPr>
          <w:rStyle w:val="Guidance"/>
        </w:rPr>
      </w:pPr>
      <w:r w:rsidRPr="00BE2BB0">
        <w:rPr>
          <w:rStyle w:val="Guidance"/>
        </w:rPr>
        <w:t>An entity shall disclose, in aggregate, in respect of both obtaining and losing control of subsidiaries and other business units during the period, each of the following:</w:t>
      </w:r>
    </w:p>
    <w:p w14:paraId="416BBC02" w14:textId="77777777" w:rsidR="003719CD" w:rsidRPr="00BE2BB0" w:rsidRDefault="003719CD" w:rsidP="007D536F">
      <w:pPr>
        <w:pStyle w:val="ListBullet"/>
        <w:rPr>
          <w:rStyle w:val="Guidance"/>
        </w:rPr>
      </w:pPr>
      <w:r w:rsidRPr="00BE2BB0">
        <w:rPr>
          <w:rStyle w:val="Guidance"/>
        </w:rPr>
        <w:t>the total consideration paid or received;</w:t>
      </w:r>
    </w:p>
    <w:p w14:paraId="5D1865FA" w14:textId="77777777" w:rsidR="003719CD" w:rsidRPr="00BE2BB0" w:rsidRDefault="003719CD" w:rsidP="007D536F">
      <w:pPr>
        <w:pStyle w:val="ListBullet"/>
        <w:rPr>
          <w:rStyle w:val="Guidance"/>
        </w:rPr>
      </w:pPr>
      <w:r w:rsidRPr="00BE2BB0">
        <w:rPr>
          <w:rStyle w:val="Guidance"/>
        </w:rPr>
        <w:t>the portion of the purchase or disposal consideration discharged by means of cash and cash equivalents;</w:t>
      </w:r>
    </w:p>
    <w:p w14:paraId="0C0D0C14" w14:textId="77777777" w:rsidR="003719CD" w:rsidRPr="00BE2BB0" w:rsidRDefault="003719CD" w:rsidP="007D536F">
      <w:pPr>
        <w:pStyle w:val="ListBullet"/>
        <w:rPr>
          <w:rStyle w:val="Guidance"/>
        </w:rPr>
      </w:pPr>
      <w:r w:rsidRPr="00BE2BB0">
        <w:rPr>
          <w:rStyle w:val="Guidance"/>
        </w:rPr>
        <w:t xml:space="preserve">the amount of cash and cash equivalents in the subsidiaries or other businesses over which control is obtained or lost; and </w:t>
      </w:r>
    </w:p>
    <w:p w14:paraId="6B951016" w14:textId="77777777" w:rsidR="003719CD" w:rsidRPr="00BE2BB0" w:rsidRDefault="003719CD" w:rsidP="007D536F">
      <w:pPr>
        <w:pStyle w:val="ListBullet"/>
        <w:rPr>
          <w:rStyle w:val="Guidance"/>
        </w:rPr>
      </w:pPr>
      <w:r w:rsidRPr="00BE2BB0">
        <w:rPr>
          <w:rStyle w:val="Guidance"/>
        </w:rPr>
        <w:t xml:space="preserve">the amount of the assets and liabilities other than cash or cash equivalents in the subsidiaries or other businesses over which control is obtained or lost, summarised by each major category. </w:t>
      </w:r>
      <w:r w:rsidRPr="00BE2BB0">
        <w:rPr>
          <w:rStyle w:val="Reference"/>
        </w:rPr>
        <w:t>[AASB107.40]</w:t>
      </w:r>
    </w:p>
    <w:p w14:paraId="50971E5E" w14:textId="77777777" w:rsidR="003719CD" w:rsidRPr="00BE2BB0" w:rsidRDefault="003719CD" w:rsidP="007D536F">
      <w:pPr>
        <w:rPr>
          <w:rStyle w:val="Guidance"/>
        </w:rPr>
      </w:pPr>
      <w:r w:rsidRPr="00BE2BB0">
        <w:rPr>
          <w:rStyle w:val="Guidance"/>
        </w:rPr>
        <w:t>The following additional information shall be provided if it is relevant in understanding the financial position and liquidity of an entity:</w:t>
      </w:r>
    </w:p>
    <w:p w14:paraId="5074D816" w14:textId="77777777" w:rsidR="003719CD" w:rsidRPr="00BE2BB0" w:rsidRDefault="003719CD" w:rsidP="007D536F">
      <w:pPr>
        <w:pStyle w:val="ListBullet"/>
        <w:rPr>
          <w:rStyle w:val="Guidance"/>
        </w:rPr>
      </w:pPr>
      <w:r w:rsidRPr="00BE2BB0">
        <w:rPr>
          <w:rStyle w:val="Guidance"/>
        </w:rPr>
        <w:t>the amount of undrawn borrowing facilities that may be available for future operating activities and to settle capital commitments, indicating any restrictions on the use of these facilities;</w:t>
      </w:r>
    </w:p>
    <w:p w14:paraId="2D9298F6" w14:textId="77777777" w:rsidR="003719CD" w:rsidRPr="00BE2BB0" w:rsidRDefault="003719CD" w:rsidP="007D536F">
      <w:pPr>
        <w:pStyle w:val="ListBullet"/>
        <w:rPr>
          <w:rStyle w:val="Guidance"/>
        </w:rPr>
      </w:pPr>
      <w:r w:rsidRPr="00BE2BB0">
        <w:rPr>
          <w:rStyle w:val="Guidance"/>
        </w:rPr>
        <w:t>the aggregate amount of cash flows that represent increases in operating capacity separately from those cash flows that are required to maintain operating capacity; and</w:t>
      </w:r>
    </w:p>
    <w:p w14:paraId="6C02EE74" w14:textId="77777777" w:rsidR="003719CD" w:rsidRPr="00BE2BB0" w:rsidRDefault="003719CD" w:rsidP="007D536F">
      <w:pPr>
        <w:pStyle w:val="ListBullet"/>
        <w:rPr>
          <w:rStyle w:val="Guidance"/>
        </w:rPr>
      </w:pPr>
      <w:r w:rsidRPr="00BE2BB0">
        <w:rPr>
          <w:rStyle w:val="Guidance"/>
        </w:rPr>
        <w:t xml:space="preserve">the amount of the cash flows arising from the operating, investing and financing activities of each reportable segment. </w:t>
      </w:r>
      <w:r w:rsidRPr="00BE2BB0">
        <w:rPr>
          <w:rStyle w:val="Reference"/>
        </w:rPr>
        <w:t>[AASB107.50]</w:t>
      </w:r>
    </w:p>
    <w:p w14:paraId="62FF5847" w14:textId="77777777" w:rsidR="00E43051" w:rsidRDefault="00E43051" w:rsidP="007D536F">
      <w:pPr>
        <w:pStyle w:val="GuidanceEnd"/>
        <w:sectPr w:rsidR="00E43051" w:rsidSect="007D07FE">
          <w:headerReference w:type="even" r:id="rId137"/>
          <w:headerReference w:type="default" r:id="rId138"/>
          <w:footerReference w:type="even" r:id="rId139"/>
          <w:footerReference w:type="default" r:id="rId140"/>
          <w:pgSz w:w="11906" w:h="16838" w:code="9"/>
          <w:pgMar w:top="1134" w:right="1134" w:bottom="1134" w:left="1134" w:header="624" w:footer="567" w:gutter="0"/>
          <w:cols w:space="708"/>
          <w:docGrid w:linePitch="360"/>
        </w:sectPr>
      </w:pPr>
    </w:p>
    <w:bookmarkEnd w:id="108"/>
    <w:p w14:paraId="01875B96" w14:textId="77777777" w:rsidR="003719CD" w:rsidRDefault="003719CD" w:rsidP="003719CD">
      <w:pPr>
        <w:pStyle w:val="Heading1"/>
        <w:pageBreakBefore/>
        <w:ind w:left="454" w:hanging="454"/>
      </w:pPr>
      <w:r>
        <w:lastRenderedPageBreak/>
        <w:t>OTHER ASSETS AND LIABILITIES</w:t>
      </w:r>
    </w:p>
    <w:p w14:paraId="40D12D9C" w14:textId="77777777" w:rsidR="003719CD" w:rsidRDefault="003719CD" w:rsidP="007D536F">
      <w:pPr>
        <w:pStyle w:val="Heading30"/>
        <w:sectPr w:rsidR="003719CD" w:rsidSect="00E43051">
          <w:footerReference w:type="first" r:id="rId141"/>
          <w:pgSz w:w="11906" w:h="16838" w:code="9"/>
          <w:pgMar w:top="1134" w:right="1134" w:bottom="1134" w:left="1134" w:header="624" w:footer="567" w:gutter="0"/>
          <w:cols w:space="708"/>
          <w:titlePg/>
          <w:docGrid w:linePitch="360"/>
        </w:sectPr>
      </w:pPr>
    </w:p>
    <w:p w14:paraId="33CF8248" w14:textId="77777777" w:rsidR="003719CD" w:rsidRDefault="003719CD" w:rsidP="007D536F">
      <w:pPr>
        <w:pStyle w:val="Heading30"/>
      </w:pPr>
      <w:r>
        <w:t>Introduction</w:t>
      </w:r>
    </w:p>
    <w:p w14:paraId="3AC5C379" w14:textId="77777777" w:rsidR="003719CD" w:rsidRDefault="003719CD" w:rsidP="00DC39DE">
      <w:r>
        <w:t xml:space="preserve">This section sets out those assets and liabilities that arose from the </w:t>
      </w:r>
      <w:r w:rsidRPr="00BE2BB0">
        <w:t>Department’s</w:t>
      </w:r>
      <w:r>
        <w:t xml:space="preserve"> controlled operations. </w:t>
      </w:r>
    </w:p>
    <w:p w14:paraId="4FE8BF17" w14:textId="77777777" w:rsidR="003719CD" w:rsidRDefault="003719CD" w:rsidP="00DC39DE">
      <w:r>
        <w:t xml:space="preserve"> </w:t>
      </w:r>
    </w:p>
    <w:p w14:paraId="2EF7AFCC" w14:textId="77777777" w:rsidR="003719CD" w:rsidRDefault="003719CD" w:rsidP="007D536F">
      <w:pPr>
        <w:pStyle w:val="Heading30"/>
      </w:pPr>
      <w:r>
        <w:br w:type="column"/>
      </w:r>
      <w:r>
        <w:t>Structure</w:t>
      </w:r>
    </w:p>
    <w:p w14:paraId="6F1FE1CC" w14:textId="5E774B92" w:rsidR="003719CD"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6</w:instrText>
      </w:r>
      <w:r w:rsidRPr="00940E38">
        <w:instrText xml:space="preserve"> \* MERGEFORMAT </w:instrText>
      </w:r>
      <w:r w:rsidRPr="00940E38">
        <w:fldChar w:fldCharType="separate"/>
      </w:r>
      <w:hyperlink w:anchor="_Toc61266637" w:history="1">
        <w:r w:rsidRPr="0089201E">
          <w:rPr>
            <w:rStyle w:val="Hyperlink"/>
            <w:noProof/>
          </w:rPr>
          <w:t>6.1</w:t>
        </w:r>
        <w:r>
          <w:rPr>
            <w:noProof/>
            <w:sz w:val="22"/>
          </w:rPr>
          <w:tab/>
        </w:r>
        <w:r w:rsidRPr="0089201E">
          <w:rPr>
            <w:rStyle w:val="Hyperlink"/>
            <w:noProof/>
          </w:rPr>
          <w:t>Receivables</w:t>
        </w:r>
        <w:r>
          <w:rPr>
            <w:noProof/>
            <w:webHidden/>
          </w:rPr>
          <w:tab/>
        </w:r>
        <w:r>
          <w:rPr>
            <w:noProof/>
            <w:webHidden/>
          </w:rPr>
          <w:fldChar w:fldCharType="begin"/>
        </w:r>
        <w:r>
          <w:rPr>
            <w:noProof/>
            <w:webHidden/>
          </w:rPr>
          <w:instrText xml:space="preserve"> PAGEREF _Toc61266637 \h </w:instrText>
        </w:r>
        <w:r>
          <w:rPr>
            <w:noProof/>
            <w:webHidden/>
          </w:rPr>
        </w:r>
        <w:r>
          <w:rPr>
            <w:noProof/>
            <w:webHidden/>
          </w:rPr>
          <w:fldChar w:fldCharType="separate"/>
        </w:r>
        <w:r w:rsidR="00E24564">
          <w:rPr>
            <w:noProof/>
            <w:webHidden/>
          </w:rPr>
          <w:t>149</w:t>
        </w:r>
        <w:r>
          <w:rPr>
            <w:noProof/>
            <w:webHidden/>
          </w:rPr>
          <w:fldChar w:fldCharType="end"/>
        </w:r>
      </w:hyperlink>
    </w:p>
    <w:p w14:paraId="35265442" w14:textId="53BB6407" w:rsidR="003719CD" w:rsidRDefault="00E24564">
      <w:pPr>
        <w:pStyle w:val="TOC9"/>
        <w:rPr>
          <w:noProof/>
          <w:sz w:val="22"/>
        </w:rPr>
      </w:pPr>
      <w:hyperlink w:anchor="_Toc61266638" w:history="1">
        <w:r w:rsidR="003719CD" w:rsidRPr="0089201E">
          <w:rPr>
            <w:rStyle w:val="Hyperlink"/>
            <w:noProof/>
          </w:rPr>
          <w:t>6.2</w:t>
        </w:r>
        <w:r w:rsidR="003719CD">
          <w:rPr>
            <w:noProof/>
            <w:sz w:val="22"/>
          </w:rPr>
          <w:tab/>
        </w:r>
        <w:r w:rsidR="003719CD" w:rsidRPr="0089201E">
          <w:rPr>
            <w:rStyle w:val="Hyperlink"/>
            <w:noProof/>
          </w:rPr>
          <w:t>Payables</w:t>
        </w:r>
        <w:r w:rsidR="003719CD">
          <w:rPr>
            <w:noProof/>
            <w:webHidden/>
          </w:rPr>
          <w:tab/>
        </w:r>
        <w:r w:rsidR="003719CD">
          <w:rPr>
            <w:noProof/>
            <w:webHidden/>
          </w:rPr>
          <w:fldChar w:fldCharType="begin"/>
        </w:r>
        <w:r w:rsidR="003719CD">
          <w:rPr>
            <w:noProof/>
            <w:webHidden/>
          </w:rPr>
          <w:instrText xml:space="preserve"> PAGEREF _Toc61266638 \h </w:instrText>
        </w:r>
        <w:r w:rsidR="003719CD">
          <w:rPr>
            <w:noProof/>
            <w:webHidden/>
          </w:rPr>
        </w:r>
        <w:r w:rsidR="003719CD">
          <w:rPr>
            <w:noProof/>
            <w:webHidden/>
          </w:rPr>
          <w:fldChar w:fldCharType="separate"/>
        </w:r>
        <w:r>
          <w:rPr>
            <w:noProof/>
            <w:webHidden/>
          </w:rPr>
          <w:t>155</w:t>
        </w:r>
        <w:r w:rsidR="003719CD">
          <w:rPr>
            <w:noProof/>
            <w:webHidden/>
          </w:rPr>
          <w:fldChar w:fldCharType="end"/>
        </w:r>
      </w:hyperlink>
    </w:p>
    <w:p w14:paraId="1A7B3947" w14:textId="32AECE5C" w:rsidR="003719CD" w:rsidRDefault="00E24564">
      <w:pPr>
        <w:pStyle w:val="TOC9"/>
        <w:rPr>
          <w:noProof/>
          <w:sz w:val="22"/>
        </w:rPr>
      </w:pPr>
      <w:hyperlink w:anchor="_Toc61266639" w:history="1">
        <w:r w:rsidR="003719CD" w:rsidRPr="0089201E">
          <w:rPr>
            <w:rStyle w:val="Hyperlink"/>
            <w:noProof/>
          </w:rPr>
          <w:t>6.3</w:t>
        </w:r>
        <w:r w:rsidR="003719CD">
          <w:rPr>
            <w:noProof/>
            <w:sz w:val="22"/>
          </w:rPr>
          <w:tab/>
        </w:r>
        <w:r w:rsidR="003719CD" w:rsidRPr="0089201E">
          <w:rPr>
            <w:rStyle w:val="Hyperlink"/>
            <w:noProof/>
          </w:rPr>
          <w:t>Inventories</w:t>
        </w:r>
        <w:r w:rsidR="003719CD">
          <w:rPr>
            <w:noProof/>
            <w:webHidden/>
          </w:rPr>
          <w:tab/>
        </w:r>
        <w:r w:rsidR="003719CD">
          <w:rPr>
            <w:noProof/>
            <w:webHidden/>
          </w:rPr>
          <w:fldChar w:fldCharType="begin"/>
        </w:r>
        <w:r w:rsidR="003719CD">
          <w:rPr>
            <w:noProof/>
            <w:webHidden/>
          </w:rPr>
          <w:instrText xml:space="preserve"> PAGEREF _Toc61266639 \h </w:instrText>
        </w:r>
        <w:r w:rsidR="003719CD">
          <w:rPr>
            <w:noProof/>
            <w:webHidden/>
          </w:rPr>
        </w:r>
        <w:r w:rsidR="003719CD">
          <w:rPr>
            <w:noProof/>
            <w:webHidden/>
          </w:rPr>
          <w:fldChar w:fldCharType="separate"/>
        </w:r>
        <w:r>
          <w:rPr>
            <w:noProof/>
            <w:webHidden/>
          </w:rPr>
          <w:t>158</w:t>
        </w:r>
        <w:r w:rsidR="003719CD">
          <w:rPr>
            <w:noProof/>
            <w:webHidden/>
          </w:rPr>
          <w:fldChar w:fldCharType="end"/>
        </w:r>
      </w:hyperlink>
    </w:p>
    <w:p w14:paraId="04510F58" w14:textId="72C1D737" w:rsidR="003719CD" w:rsidRDefault="00E24564">
      <w:pPr>
        <w:pStyle w:val="TOC9"/>
        <w:rPr>
          <w:noProof/>
          <w:sz w:val="22"/>
        </w:rPr>
      </w:pPr>
      <w:hyperlink w:anchor="_Toc61266640" w:history="1">
        <w:r w:rsidR="003719CD" w:rsidRPr="0089201E">
          <w:rPr>
            <w:rStyle w:val="Hyperlink"/>
            <w:noProof/>
          </w:rPr>
          <w:t>6.4</w:t>
        </w:r>
        <w:r w:rsidR="003719CD">
          <w:rPr>
            <w:noProof/>
            <w:sz w:val="22"/>
          </w:rPr>
          <w:tab/>
        </w:r>
        <w:r w:rsidR="003719CD" w:rsidRPr="0089201E">
          <w:rPr>
            <w:rStyle w:val="Hyperlink"/>
            <w:noProof/>
          </w:rPr>
          <w:t>Other non-financial assets</w:t>
        </w:r>
        <w:r w:rsidR="003719CD">
          <w:rPr>
            <w:noProof/>
            <w:webHidden/>
          </w:rPr>
          <w:tab/>
        </w:r>
        <w:r w:rsidR="003719CD">
          <w:rPr>
            <w:noProof/>
            <w:webHidden/>
          </w:rPr>
          <w:fldChar w:fldCharType="begin"/>
        </w:r>
        <w:r w:rsidR="003719CD">
          <w:rPr>
            <w:noProof/>
            <w:webHidden/>
          </w:rPr>
          <w:instrText xml:space="preserve"> PAGEREF _Toc61266640 \h </w:instrText>
        </w:r>
        <w:r w:rsidR="003719CD">
          <w:rPr>
            <w:noProof/>
            <w:webHidden/>
          </w:rPr>
        </w:r>
        <w:r w:rsidR="003719CD">
          <w:rPr>
            <w:noProof/>
            <w:webHidden/>
          </w:rPr>
          <w:fldChar w:fldCharType="separate"/>
        </w:r>
        <w:r>
          <w:rPr>
            <w:noProof/>
            <w:webHidden/>
          </w:rPr>
          <w:t>159</w:t>
        </w:r>
        <w:r w:rsidR="003719CD">
          <w:rPr>
            <w:noProof/>
            <w:webHidden/>
          </w:rPr>
          <w:fldChar w:fldCharType="end"/>
        </w:r>
      </w:hyperlink>
    </w:p>
    <w:p w14:paraId="34C65F70" w14:textId="38C6A7FE" w:rsidR="003719CD" w:rsidRDefault="00E24564">
      <w:pPr>
        <w:pStyle w:val="TOC9"/>
        <w:rPr>
          <w:noProof/>
          <w:sz w:val="22"/>
        </w:rPr>
      </w:pPr>
      <w:hyperlink w:anchor="_Toc61266641" w:history="1">
        <w:r w:rsidR="003719CD" w:rsidRPr="0089201E">
          <w:rPr>
            <w:rStyle w:val="Hyperlink"/>
            <w:noProof/>
          </w:rPr>
          <w:t>6.5</w:t>
        </w:r>
        <w:r w:rsidR="003719CD">
          <w:rPr>
            <w:noProof/>
            <w:sz w:val="22"/>
          </w:rPr>
          <w:tab/>
        </w:r>
        <w:r w:rsidR="003719CD" w:rsidRPr="0089201E">
          <w:rPr>
            <w:rStyle w:val="Hyperlink"/>
            <w:noProof/>
          </w:rPr>
          <w:t>Other provisions</w:t>
        </w:r>
        <w:r w:rsidR="003719CD">
          <w:rPr>
            <w:noProof/>
            <w:webHidden/>
          </w:rPr>
          <w:tab/>
        </w:r>
        <w:r w:rsidR="003719CD">
          <w:rPr>
            <w:noProof/>
            <w:webHidden/>
          </w:rPr>
          <w:fldChar w:fldCharType="begin"/>
        </w:r>
        <w:r w:rsidR="003719CD">
          <w:rPr>
            <w:noProof/>
            <w:webHidden/>
          </w:rPr>
          <w:instrText xml:space="preserve"> PAGEREF _Toc61266641 \h </w:instrText>
        </w:r>
        <w:r w:rsidR="003719CD">
          <w:rPr>
            <w:noProof/>
            <w:webHidden/>
          </w:rPr>
        </w:r>
        <w:r w:rsidR="003719CD">
          <w:rPr>
            <w:noProof/>
            <w:webHidden/>
          </w:rPr>
          <w:fldChar w:fldCharType="separate"/>
        </w:r>
        <w:r>
          <w:rPr>
            <w:noProof/>
            <w:webHidden/>
          </w:rPr>
          <w:t>160</w:t>
        </w:r>
        <w:r w:rsidR="003719CD">
          <w:rPr>
            <w:noProof/>
            <w:webHidden/>
          </w:rPr>
          <w:fldChar w:fldCharType="end"/>
        </w:r>
      </w:hyperlink>
    </w:p>
    <w:p w14:paraId="39481591" w14:textId="77777777" w:rsidR="003719CD" w:rsidRDefault="003719CD" w:rsidP="007D536F">
      <w:r w:rsidRPr="00940E38">
        <w:fldChar w:fldCharType="end"/>
      </w:r>
    </w:p>
    <w:p w14:paraId="1D703943"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5519428" w14:textId="77777777" w:rsidR="003719CD" w:rsidRDefault="003719CD" w:rsidP="007D536F">
      <w:pPr>
        <w:pStyle w:val="GuidanceBlockHeading"/>
      </w:pPr>
      <w:bookmarkStart w:id="122" w:name="Section_6"/>
      <w:r>
        <w:t>Guidance – Other asset and liability disclosures</w:t>
      </w:r>
      <w:r w:rsidRPr="005A611E">
        <w:rPr>
          <w:sz w:val="16"/>
          <w:szCs w:val="20"/>
        </w:rPr>
        <w:t xml:space="preserve"> [AASB 101.61]</w:t>
      </w:r>
    </w:p>
    <w:p w14:paraId="55ADB40C" w14:textId="77777777" w:rsidR="003719CD" w:rsidRPr="00D878A0" w:rsidRDefault="003719CD" w:rsidP="007D536F">
      <w:pPr>
        <w:rPr>
          <w:rStyle w:val="Guidance"/>
        </w:rPr>
      </w:pPr>
      <w:r w:rsidRPr="00D878A0">
        <w:rPr>
          <w:rStyle w:val="Guidance"/>
        </w:rPr>
        <w:t xml:space="preserve">An entity shall disclose the amount expected to be recovered or settled after more than 12 months for each asset and liability line item that combines amounts expected to be recovered or settled: </w:t>
      </w:r>
    </w:p>
    <w:p w14:paraId="03E11165" w14:textId="77777777" w:rsidR="003719CD" w:rsidRPr="00D878A0" w:rsidRDefault="003719CD" w:rsidP="007D536F">
      <w:pPr>
        <w:pStyle w:val="ListBullet"/>
        <w:rPr>
          <w:rStyle w:val="Guidance"/>
        </w:rPr>
      </w:pPr>
      <w:r w:rsidRPr="00D878A0">
        <w:rPr>
          <w:rStyle w:val="Guidance"/>
        </w:rPr>
        <w:t xml:space="preserve">no more than 12 months after the reporting period; and </w:t>
      </w:r>
    </w:p>
    <w:p w14:paraId="6C650BC8" w14:textId="77777777" w:rsidR="003719CD" w:rsidRPr="00D878A0" w:rsidRDefault="003719CD" w:rsidP="007D536F">
      <w:pPr>
        <w:pStyle w:val="ListBullet"/>
        <w:rPr>
          <w:rStyle w:val="Guidance"/>
        </w:rPr>
      </w:pPr>
      <w:r w:rsidRPr="00D878A0">
        <w:rPr>
          <w:rStyle w:val="Guidance"/>
        </w:rPr>
        <w:t xml:space="preserve">more than 12 months after the reporting period. </w:t>
      </w:r>
      <w:r w:rsidRPr="00D878A0">
        <w:rPr>
          <w:rStyle w:val="Reference"/>
        </w:rPr>
        <w:t>[AASB101.61]</w:t>
      </w:r>
    </w:p>
    <w:p w14:paraId="7B81EB6B" w14:textId="77777777" w:rsidR="003719CD" w:rsidRPr="00D878A0" w:rsidRDefault="003719CD" w:rsidP="007D536F">
      <w:pPr>
        <w:rPr>
          <w:rStyle w:val="Guidance"/>
        </w:rPr>
      </w:pPr>
      <w:r w:rsidRPr="00D878A0">
        <w:rPr>
          <w:rStyle w:val="Guidance"/>
        </w:rPr>
        <w:t>Instead of disclosing this information in a separate note it may be more appropriate to include such disclosures in the relevant asset and liability notes. An illustrative example of these disclosure items has not been given in the Model on the basis that the balance sheet and other notes make the required disclosures.</w:t>
      </w:r>
    </w:p>
    <w:p w14:paraId="42315A23" w14:textId="77777777" w:rsidR="003719CD" w:rsidRDefault="003719CD" w:rsidP="007D536F">
      <w:pPr>
        <w:pStyle w:val="GuidanceEnd"/>
      </w:pPr>
    </w:p>
    <w:p w14:paraId="7A5BCAB3" w14:textId="77777777" w:rsidR="003719CD" w:rsidRDefault="003719CD" w:rsidP="003719CD">
      <w:pPr>
        <w:pStyle w:val="Heading2"/>
        <w:ind w:left="680" w:hanging="680"/>
      </w:pPr>
      <w:bookmarkStart w:id="123" w:name="_Toc61266637"/>
      <w:bookmarkStart w:id="124" w:name="_Toc64983448"/>
      <w:r>
        <w:t>Receivables</w:t>
      </w:r>
      <w:bookmarkEnd w:id="123"/>
      <w:bookmarkEnd w:id="124"/>
      <w:r>
        <w:t xml:space="preserve"> </w:t>
      </w:r>
    </w:p>
    <w:p w14:paraId="2E7C3B00" w14:textId="77777777" w:rsidR="003719CD" w:rsidRDefault="003719CD" w:rsidP="007D536F">
      <w:pPr>
        <w:pStyle w:val="TableUnits"/>
      </w:pPr>
      <w:r>
        <w:t>($ thousand)</w:t>
      </w:r>
    </w:p>
    <w:sdt>
      <w:sdtPr>
        <w:rPr>
          <w:bCs w:val="0"/>
          <w:i w:val="0"/>
          <w:sz w:val="18"/>
        </w:rPr>
        <w:alias w:val="Workbook: Link_2020-21_Tables  |  Table: N.6.1"/>
        <w:tag w:val="Type:DtfFinTable|Workbook:T:\Accounting Policy_BFM\STATE BUDGET (WoVG)\ACCOUNTING (WoVG)\MODEL DEPARTMENTAL REPORTS\2021\Financials\Link_2020-21_Tables.xlsx|Table:N.6.1"/>
        <w:id w:val="-436983021"/>
        <w:placeholder>
          <w:docPart w:val="11DEB474C3BD44DB9CB9A7387F84E6D7"/>
        </w:placeholder>
      </w:sdtPr>
      <w:sdtContent>
        <w:tbl>
          <w:tblPr>
            <w:tblStyle w:val="DTFTable"/>
            <w:tblW w:w="9639" w:type="dxa"/>
            <w:tblLayout w:type="fixed"/>
            <w:tblLook w:val="0620" w:firstRow="1" w:lastRow="0" w:firstColumn="0" w:lastColumn="0" w:noHBand="1" w:noVBand="1"/>
          </w:tblPr>
          <w:tblGrid>
            <w:gridCol w:w="1350"/>
            <w:gridCol w:w="6557"/>
            <w:gridCol w:w="866"/>
            <w:gridCol w:w="866"/>
          </w:tblGrid>
          <w:tr w:rsidR="003719CD" w14:paraId="69D98433"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6EF04025" w14:textId="77777777" w:rsidR="003719CD" w:rsidRDefault="003719CD">
                <w:pPr>
                  <w:ind w:left="170" w:hanging="170"/>
                  <w:jc w:val="left"/>
                </w:pPr>
                <w:r>
                  <w:rPr>
                    <w:color w:val="4472C4"/>
                    <w:sz w:val="13"/>
                  </w:rPr>
                  <w:t>Source reference</w:t>
                </w:r>
              </w:p>
            </w:tc>
            <w:tc>
              <w:tcPr>
                <w:tcW w:w="6557" w:type="dxa"/>
              </w:tcPr>
              <w:p w14:paraId="11D9C0C8" w14:textId="77777777" w:rsidR="003719CD" w:rsidRDefault="003719CD">
                <w:pPr>
                  <w:ind w:left="170" w:hanging="170"/>
                  <w:jc w:val="left"/>
                </w:pPr>
              </w:p>
            </w:tc>
            <w:tc>
              <w:tcPr>
                <w:tcW w:w="866" w:type="dxa"/>
              </w:tcPr>
              <w:p w14:paraId="69C57D83" w14:textId="77777777" w:rsidR="003719CD" w:rsidRDefault="003719CD">
                <w:pPr>
                  <w:ind w:left="170" w:hanging="170"/>
                </w:pPr>
                <w:r>
                  <w:t>2021</w:t>
                </w:r>
              </w:p>
            </w:tc>
            <w:tc>
              <w:tcPr>
                <w:tcW w:w="866" w:type="dxa"/>
              </w:tcPr>
              <w:p w14:paraId="586D0805" w14:textId="77777777" w:rsidR="003719CD" w:rsidRDefault="003719CD">
                <w:pPr>
                  <w:ind w:left="170" w:hanging="170"/>
                </w:pPr>
                <w:r>
                  <w:t>2020</w:t>
                </w:r>
              </w:p>
            </w:tc>
          </w:tr>
          <w:tr w:rsidR="003719CD" w14:paraId="7CB5405B" w14:textId="77777777" w:rsidTr="007D536F">
            <w:tc>
              <w:tcPr>
                <w:tcW w:w="1350" w:type="dxa"/>
              </w:tcPr>
              <w:p w14:paraId="58B1974E" w14:textId="77777777" w:rsidR="003719CD" w:rsidRDefault="003719CD">
                <w:pPr>
                  <w:ind w:left="170" w:hanging="170"/>
                  <w:jc w:val="left"/>
                </w:pPr>
                <w:r>
                  <w:rPr>
                    <w:color w:val="4472C4"/>
                    <w:sz w:val="13"/>
                  </w:rPr>
                  <w:t>AASB 101.78(b)</w:t>
                </w:r>
              </w:p>
            </w:tc>
            <w:tc>
              <w:tcPr>
                <w:tcW w:w="6557" w:type="dxa"/>
              </w:tcPr>
              <w:p w14:paraId="30067210" w14:textId="77777777" w:rsidR="003719CD" w:rsidRDefault="003719CD">
                <w:pPr>
                  <w:ind w:left="170" w:hanging="170"/>
                  <w:jc w:val="left"/>
                </w:pPr>
                <w:r>
                  <w:rPr>
                    <w:b/>
                  </w:rPr>
                  <w:t>Contractual</w:t>
                </w:r>
              </w:p>
            </w:tc>
            <w:tc>
              <w:tcPr>
                <w:tcW w:w="866" w:type="dxa"/>
              </w:tcPr>
              <w:p w14:paraId="0252AAC8" w14:textId="77777777" w:rsidR="003719CD" w:rsidRDefault="003719CD">
                <w:pPr>
                  <w:ind w:left="170" w:hanging="170"/>
                </w:pPr>
              </w:p>
            </w:tc>
            <w:tc>
              <w:tcPr>
                <w:tcW w:w="866" w:type="dxa"/>
              </w:tcPr>
              <w:p w14:paraId="386E5B67" w14:textId="77777777" w:rsidR="003719CD" w:rsidRDefault="003719CD">
                <w:pPr>
                  <w:ind w:left="170" w:hanging="170"/>
                </w:pPr>
              </w:p>
            </w:tc>
          </w:tr>
          <w:tr w:rsidR="003719CD" w14:paraId="7EF8A9B6" w14:textId="77777777" w:rsidTr="007D536F">
            <w:tc>
              <w:tcPr>
                <w:tcW w:w="1350" w:type="dxa"/>
              </w:tcPr>
              <w:p w14:paraId="5072CDE8" w14:textId="77777777" w:rsidR="003719CD" w:rsidRDefault="003719CD">
                <w:pPr>
                  <w:ind w:left="170" w:hanging="170"/>
                  <w:jc w:val="left"/>
                </w:pPr>
              </w:p>
            </w:tc>
            <w:tc>
              <w:tcPr>
                <w:tcW w:w="6557" w:type="dxa"/>
              </w:tcPr>
              <w:p w14:paraId="5F521805" w14:textId="77777777" w:rsidR="003719CD" w:rsidRDefault="003719CD">
                <w:pPr>
                  <w:ind w:left="170" w:hanging="170"/>
                  <w:jc w:val="left"/>
                </w:pPr>
                <w:r>
                  <w:t>Finance lease receivables</w:t>
                </w:r>
              </w:p>
            </w:tc>
            <w:tc>
              <w:tcPr>
                <w:tcW w:w="866" w:type="dxa"/>
              </w:tcPr>
              <w:p w14:paraId="6B705061" w14:textId="77777777" w:rsidR="003719CD" w:rsidRDefault="003719CD">
                <w:pPr>
                  <w:ind w:left="170" w:hanging="170"/>
                </w:pPr>
                <w:r>
                  <w:t>581</w:t>
                </w:r>
              </w:p>
            </w:tc>
            <w:tc>
              <w:tcPr>
                <w:tcW w:w="866" w:type="dxa"/>
              </w:tcPr>
              <w:p w14:paraId="4EC88DE7" w14:textId="77777777" w:rsidR="003719CD" w:rsidRDefault="003719CD">
                <w:pPr>
                  <w:ind w:left="170" w:hanging="170"/>
                </w:pPr>
                <w:r>
                  <w:t>1 231</w:t>
                </w:r>
              </w:p>
            </w:tc>
          </w:tr>
          <w:tr w:rsidR="003719CD" w14:paraId="5BB57F66" w14:textId="77777777" w:rsidTr="007D536F">
            <w:tc>
              <w:tcPr>
                <w:tcW w:w="1350" w:type="dxa"/>
              </w:tcPr>
              <w:p w14:paraId="2493A04F" w14:textId="77777777" w:rsidR="003719CD" w:rsidRDefault="003719CD">
                <w:pPr>
                  <w:ind w:left="170" w:hanging="170"/>
                  <w:jc w:val="left"/>
                </w:pPr>
              </w:p>
            </w:tc>
            <w:tc>
              <w:tcPr>
                <w:tcW w:w="6557" w:type="dxa"/>
              </w:tcPr>
              <w:p w14:paraId="4E79AD79" w14:textId="77777777" w:rsidR="003719CD" w:rsidRDefault="003719CD">
                <w:pPr>
                  <w:ind w:left="170" w:hanging="170"/>
                  <w:jc w:val="left"/>
                </w:pPr>
                <w:r>
                  <w:t>Sale of goods and services</w:t>
                </w:r>
              </w:p>
            </w:tc>
            <w:tc>
              <w:tcPr>
                <w:tcW w:w="866" w:type="dxa"/>
              </w:tcPr>
              <w:p w14:paraId="2D00CC55" w14:textId="77777777" w:rsidR="003719CD" w:rsidRDefault="003719CD">
                <w:pPr>
                  <w:ind w:left="170" w:hanging="170"/>
                </w:pPr>
                <w:r>
                  <w:t>1 374</w:t>
                </w:r>
              </w:p>
            </w:tc>
            <w:tc>
              <w:tcPr>
                <w:tcW w:w="866" w:type="dxa"/>
              </w:tcPr>
              <w:p w14:paraId="12AB9666" w14:textId="77777777" w:rsidR="003719CD" w:rsidRDefault="003719CD">
                <w:pPr>
                  <w:ind w:left="170" w:hanging="170"/>
                </w:pPr>
                <w:r>
                  <w:t>965</w:t>
                </w:r>
              </w:p>
            </w:tc>
          </w:tr>
          <w:tr w:rsidR="003719CD" w14:paraId="3CC141D4" w14:textId="77777777" w:rsidTr="007D536F">
            <w:tc>
              <w:tcPr>
                <w:tcW w:w="1350" w:type="dxa"/>
              </w:tcPr>
              <w:p w14:paraId="5CE55CAC" w14:textId="77777777" w:rsidR="003719CD" w:rsidRDefault="003719CD">
                <w:pPr>
                  <w:ind w:left="170" w:hanging="170"/>
                  <w:jc w:val="left"/>
                </w:pPr>
              </w:p>
            </w:tc>
            <w:tc>
              <w:tcPr>
                <w:tcW w:w="6557" w:type="dxa"/>
              </w:tcPr>
              <w:p w14:paraId="66210C8C" w14:textId="77777777" w:rsidR="003719CD" w:rsidRDefault="003719CD">
                <w:pPr>
                  <w:ind w:left="170" w:hanging="170"/>
                  <w:jc w:val="left"/>
                </w:pPr>
                <w:r>
                  <w:t>Loans to third parties</w:t>
                </w:r>
              </w:p>
            </w:tc>
            <w:tc>
              <w:tcPr>
                <w:tcW w:w="866" w:type="dxa"/>
              </w:tcPr>
              <w:p w14:paraId="1CEB3D70" w14:textId="77777777" w:rsidR="003719CD" w:rsidRDefault="003719CD">
                <w:pPr>
                  <w:ind w:left="170" w:hanging="170"/>
                </w:pPr>
                <w:r>
                  <w:t>544</w:t>
                </w:r>
              </w:p>
            </w:tc>
            <w:tc>
              <w:tcPr>
                <w:tcW w:w="866" w:type="dxa"/>
              </w:tcPr>
              <w:p w14:paraId="07A0BEB8" w14:textId="77777777" w:rsidR="003719CD" w:rsidRDefault="003719CD">
                <w:pPr>
                  <w:ind w:left="170" w:hanging="170"/>
                </w:pPr>
                <w:r>
                  <w:t>485</w:t>
                </w:r>
              </w:p>
            </w:tc>
          </w:tr>
          <w:tr w:rsidR="003719CD" w14:paraId="2A2B3E18" w14:textId="77777777" w:rsidTr="007D536F">
            <w:tc>
              <w:tcPr>
                <w:tcW w:w="1350" w:type="dxa"/>
              </w:tcPr>
              <w:p w14:paraId="5D074991" w14:textId="77777777" w:rsidR="003719CD" w:rsidRDefault="003719CD">
                <w:pPr>
                  <w:ind w:left="170" w:hanging="170"/>
                  <w:jc w:val="left"/>
                </w:pPr>
              </w:p>
            </w:tc>
            <w:tc>
              <w:tcPr>
                <w:tcW w:w="6557" w:type="dxa"/>
              </w:tcPr>
              <w:p w14:paraId="7B9E1A8F" w14:textId="77777777" w:rsidR="003719CD" w:rsidRDefault="003719CD">
                <w:pPr>
                  <w:ind w:left="170" w:hanging="170"/>
                  <w:jc w:val="left"/>
                </w:pPr>
                <w:r>
                  <w:t>Accrued investment income</w:t>
                </w:r>
              </w:p>
            </w:tc>
            <w:tc>
              <w:tcPr>
                <w:tcW w:w="866" w:type="dxa"/>
              </w:tcPr>
              <w:p w14:paraId="7B6DECD0" w14:textId="77777777" w:rsidR="003719CD" w:rsidRDefault="003719CD">
                <w:pPr>
                  <w:ind w:left="170" w:hanging="170"/>
                </w:pPr>
                <w:r>
                  <w:t>1 864</w:t>
                </w:r>
              </w:p>
            </w:tc>
            <w:tc>
              <w:tcPr>
                <w:tcW w:w="866" w:type="dxa"/>
              </w:tcPr>
              <w:p w14:paraId="4322D3FC" w14:textId="77777777" w:rsidR="003719CD" w:rsidRDefault="003719CD">
                <w:pPr>
                  <w:ind w:left="170" w:hanging="170"/>
                </w:pPr>
                <w:r>
                  <w:t>1 058</w:t>
                </w:r>
              </w:p>
            </w:tc>
          </w:tr>
          <w:tr w:rsidR="003719CD" w14:paraId="0A5F0485" w14:textId="77777777" w:rsidTr="007D536F">
            <w:tc>
              <w:tcPr>
                <w:tcW w:w="1350" w:type="dxa"/>
              </w:tcPr>
              <w:p w14:paraId="57F9E680" w14:textId="77777777" w:rsidR="003719CD" w:rsidRDefault="003719CD">
                <w:pPr>
                  <w:ind w:left="170" w:hanging="170"/>
                  <w:jc w:val="left"/>
                </w:pPr>
              </w:p>
            </w:tc>
            <w:tc>
              <w:tcPr>
                <w:tcW w:w="6557" w:type="dxa"/>
              </w:tcPr>
              <w:p w14:paraId="290C96CA" w14:textId="77777777" w:rsidR="003719CD" w:rsidRDefault="003719CD">
                <w:pPr>
                  <w:ind w:left="170" w:hanging="170"/>
                  <w:jc w:val="left"/>
                </w:pPr>
                <w:r>
                  <w:t xml:space="preserve">Other receivables </w:t>
                </w:r>
              </w:p>
            </w:tc>
            <w:tc>
              <w:tcPr>
                <w:tcW w:w="866" w:type="dxa"/>
              </w:tcPr>
              <w:p w14:paraId="63019880" w14:textId="77777777" w:rsidR="003719CD" w:rsidRDefault="003719CD">
                <w:pPr>
                  <w:ind w:left="170" w:hanging="170"/>
                </w:pPr>
                <w:r>
                  <w:t>334</w:t>
                </w:r>
              </w:p>
            </w:tc>
            <w:tc>
              <w:tcPr>
                <w:tcW w:w="866" w:type="dxa"/>
              </w:tcPr>
              <w:p w14:paraId="4F444D87" w14:textId="77777777" w:rsidR="003719CD" w:rsidRDefault="003719CD">
                <w:pPr>
                  <w:ind w:left="170" w:hanging="170"/>
                </w:pPr>
                <w:r>
                  <w:t>438</w:t>
                </w:r>
              </w:p>
            </w:tc>
          </w:tr>
          <w:tr w:rsidR="003719CD" w14:paraId="3D3B1BED" w14:textId="77777777" w:rsidTr="007D536F">
            <w:tc>
              <w:tcPr>
                <w:tcW w:w="1350" w:type="dxa"/>
              </w:tcPr>
              <w:p w14:paraId="7A3D18F0" w14:textId="77777777" w:rsidR="003719CD" w:rsidRDefault="003719CD">
                <w:pPr>
                  <w:ind w:left="170" w:hanging="170"/>
                  <w:jc w:val="left"/>
                </w:pPr>
                <w:r>
                  <w:rPr>
                    <w:color w:val="4472C4"/>
                    <w:sz w:val="13"/>
                  </w:rPr>
                  <w:t>AASB 7.35H</w:t>
                </w:r>
              </w:p>
            </w:tc>
            <w:tc>
              <w:tcPr>
                <w:tcW w:w="6557" w:type="dxa"/>
              </w:tcPr>
              <w:p w14:paraId="14F298FD" w14:textId="77777777" w:rsidR="003719CD" w:rsidRDefault="003719CD">
                <w:pPr>
                  <w:ind w:left="170" w:hanging="170"/>
                  <w:jc w:val="left"/>
                </w:pPr>
                <w:r>
                  <w:t>Allowance for impairment losses of contractual receivables</w:t>
                </w:r>
              </w:p>
            </w:tc>
            <w:tc>
              <w:tcPr>
                <w:tcW w:w="866" w:type="dxa"/>
              </w:tcPr>
              <w:p w14:paraId="39E3E7AB" w14:textId="77777777" w:rsidR="003719CD" w:rsidRDefault="003719CD">
                <w:pPr>
                  <w:ind w:left="170" w:hanging="170"/>
                </w:pPr>
                <w:r>
                  <w:t>(603)</w:t>
                </w:r>
              </w:p>
            </w:tc>
            <w:tc>
              <w:tcPr>
                <w:tcW w:w="866" w:type="dxa"/>
              </w:tcPr>
              <w:p w14:paraId="773B6914" w14:textId="77777777" w:rsidR="003719CD" w:rsidRDefault="003719CD">
                <w:pPr>
                  <w:ind w:left="170" w:hanging="170"/>
                </w:pPr>
                <w:r>
                  <w:t>(327)</w:t>
                </w:r>
              </w:p>
            </w:tc>
          </w:tr>
          <w:tr w:rsidR="003719CD" w14:paraId="068BE423" w14:textId="77777777" w:rsidTr="007D536F">
            <w:tc>
              <w:tcPr>
                <w:tcW w:w="1350" w:type="dxa"/>
              </w:tcPr>
              <w:p w14:paraId="1FAB3016" w14:textId="77777777" w:rsidR="003719CD" w:rsidRDefault="003719CD">
                <w:pPr>
                  <w:ind w:left="170" w:hanging="170"/>
                  <w:jc w:val="left"/>
                </w:pPr>
              </w:p>
            </w:tc>
            <w:tc>
              <w:tcPr>
                <w:tcW w:w="6557" w:type="dxa"/>
              </w:tcPr>
              <w:p w14:paraId="05607F6E" w14:textId="77777777" w:rsidR="003719CD" w:rsidRDefault="003719CD">
                <w:pPr>
                  <w:ind w:left="170" w:hanging="170"/>
                  <w:jc w:val="left"/>
                </w:pPr>
                <w:r>
                  <w:rPr>
                    <w:b/>
                  </w:rPr>
                  <w:t>Statutory</w:t>
                </w:r>
              </w:p>
            </w:tc>
            <w:tc>
              <w:tcPr>
                <w:tcW w:w="866" w:type="dxa"/>
              </w:tcPr>
              <w:p w14:paraId="620564B8" w14:textId="77777777" w:rsidR="003719CD" w:rsidRDefault="003719CD">
                <w:pPr>
                  <w:ind w:left="170" w:hanging="170"/>
                </w:pPr>
              </w:p>
            </w:tc>
            <w:tc>
              <w:tcPr>
                <w:tcW w:w="866" w:type="dxa"/>
              </w:tcPr>
              <w:p w14:paraId="03F5C4CF" w14:textId="77777777" w:rsidR="003719CD" w:rsidRDefault="003719CD">
                <w:pPr>
                  <w:ind w:left="170" w:hanging="170"/>
                </w:pPr>
              </w:p>
            </w:tc>
          </w:tr>
          <w:tr w:rsidR="003719CD" w14:paraId="3BC151E8" w14:textId="77777777" w:rsidTr="007D536F">
            <w:tc>
              <w:tcPr>
                <w:tcW w:w="1350" w:type="dxa"/>
              </w:tcPr>
              <w:p w14:paraId="3FBBC943" w14:textId="77777777" w:rsidR="003719CD" w:rsidRDefault="003719CD">
                <w:pPr>
                  <w:ind w:left="170" w:hanging="170"/>
                  <w:jc w:val="left"/>
                </w:pPr>
              </w:p>
            </w:tc>
            <w:tc>
              <w:tcPr>
                <w:tcW w:w="6557" w:type="dxa"/>
              </w:tcPr>
              <w:p w14:paraId="2224F22C" w14:textId="77777777" w:rsidR="003719CD" w:rsidRDefault="003719CD">
                <w:pPr>
                  <w:ind w:left="170" w:hanging="170"/>
                  <w:jc w:val="left"/>
                </w:pPr>
                <w:r>
                  <w:t xml:space="preserve">Amount owing from Victorian Government </w:t>
                </w:r>
              </w:p>
            </w:tc>
            <w:tc>
              <w:tcPr>
                <w:tcW w:w="866" w:type="dxa"/>
              </w:tcPr>
              <w:p w14:paraId="7E6B4BDC" w14:textId="77777777" w:rsidR="003719CD" w:rsidRDefault="003719CD">
                <w:pPr>
                  <w:ind w:left="170" w:hanging="170"/>
                </w:pPr>
                <w:r>
                  <w:t>31 500</w:t>
                </w:r>
              </w:p>
            </w:tc>
            <w:tc>
              <w:tcPr>
                <w:tcW w:w="866" w:type="dxa"/>
              </w:tcPr>
              <w:p w14:paraId="754A3ADE" w14:textId="77777777" w:rsidR="003719CD" w:rsidRDefault="003719CD">
                <w:pPr>
                  <w:ind w:left="170" w:hanging="170"/>
                </w:pPr>
                <w:r>
                  <w:t>16 151</w:t>
                </w:r>
              </w:p>
            </w:tc>
          </w:tr>
          <w:tr w:rsidR="003719CD" w14:paraId="6D0384BD" w14:textId="77777777" w:rsidTr="007D536F">
            <w:tc>
              <w:tcPr>
                <w:tcW w:w="1350" w:type="dxa"/>
              </w:tcPr>
              <w:p w14:paraId="0270037B" w14:textId="77777777" w:rsidR="003719CD" w:rsidRDefault="003719CD">
                <w:pPr>
                  <w:ind w:left="170" w:hanging="170"/>
                  <w:jc w:val="left"/>
                </w:pPr>
              </w:p>
            </w:tc>
            <w:tc>
              <w:tcPr>
                <w:tcW w:w="6557" w:type="dxa"/>
              </w:tcPr>
              <w:p w14:paraId="1E424321" w14:textId="77777777" w:rsidR="003719CD" w:rsidRDefault="003719CD">
                <w:pPr>
                  <w:ind w:left="170" w:hanging="170"/>
                  <w:jc w:val="left"/>
                </w:pPr>
                <w:r>
                  <w:t>GST input tax credit recoverable</w:t>
                </w:r>
              </w:p>
            </w:tc>
            <w:tc>
              <w:tcPr>
                <w:tcW w:w="866" w:type="dxa"/>
              </w:tcPr>
              <w:p w14:paraId="6F15FA5E" w14:textId="77777777" w:rsidR="003719CD" w:rsidRDefault="003719CD">
                <w:pPr>
                  <w:ind w:left="170" w:hanging="170"/>
                </w:pPr>
                <w:r>
                  <w:t>34</w:t>
                </w:r>
              </w:p>
            </w:tc>
            <w:tc>
              <w:tcPr>
                <w:tcW w:w="866" w:type="dxa"/>
              </w:tcPr>
              <w:p w14:paraId="3932CD87" w14:textId="77777777" w:rsidR="003719CD" w:rsidRDefault="003719CD">
                <w:pPr>
                  <w:ind w:left="170" w:hanging="170"/>
                </w:pPr>
                <w:r>
                  <w:t>50</w:t>
                </w:r>
              </w:p>
            </w:tc>
          </w:tr>
          <w:tr w:rsidR="003719CD" w14:paraId="36B864A5" w14:textId="77777777" w:rsidTr="007D536F">
            <w:tc>
              <w:tcPr>
                <w:tcW w:w="1350" w:type="dxa"/>
              </w:tcPr>
              <w:p w14:paraId="3B08388D" w14:textId="77777777" w:rsidR="003719CD" w:rsidRDefault="003719CD">
                <w:pPr>
                  <w:ind w:left="170" w:hanging="170"/>
                  <w:jc w:val="left"/>
                </w:pPr>
              </w:p>
            </w:tc>
            <w:tc>
              <w:tcPr>
                <w:tcW w:w="6557" w:type="dxa"/>
              </w:tcPr>
              <w:p w14:paraId="456E56A9" w14:textId="77777777" w:rsidR="003719CD" w:rsidRDefault="003719CD">
                <w:pPr>
                  <w:ind w:left="170" w:hanging="170"/>
                  <w:jc w:val="left"/>
                </w:pPr>
                <w:r>
                  <w:t>Fines and regulatory fees</w:t>
                </w:r>
              </w:p>
            </w:tc>
            <w:tc>
              <w:tcPr>
                <w:tcW w:w="866" w:type="dxa"/>
              </w:tcPr>
              <w:p w14:paraId="34FF5847" w14:textId="77777777" w:rsidR="003719CD" w:rsidRDefault="003719CD">
                <w:pPr>
                  <w:ind w:left="170" w:hanging="170"/>
                </w:pPr>
                <w:r>
                  <w:t>383</w:t>
                </w:r>
              </w:p>
            </w:tc>
            <w:tc>
              <w:tcPr>
                <w:tcW w:w="866" w:type="dxa"/>
              </w:tcPr>
              <w:p w14:paraId="42EA6F30" w14:textId="77777777" w:rsidR="003719CD" w:rsidRDefault="003719CD">
                <w:pPr>
                  <w:ind w:left="170" w:hanging="170"/>
                </w:pPr>
                <w:r>
                  <w:t>415</w:t>
                </w:r>
              </w:p>
            </w:tc>
          </w:tr>
          <w:tr w:rsidR="003719CD" w14:paraId="107D97C9" w14:textId="77777777" w:rsidTr="007D536F">
            <w:tc>
              <w:tcPr>
                <w:tcW w:w="1350" w:type="dxa"/>
              </w:tcPr>
              <w:p w14:paraId="5AF9F079" w14:textId="77777777" w:rsidR="003719CD" w:rsidRDefault="003719CD">
                <w:pPr>
                  <w:ind w:left="170" w:hanging="170"/>
                  <w:jc w:val="left"/>
                </w:pPr>
              </w:p>
            </w:tc>
            <w:tc>
              <w:tcPr>
                <w:tcW w:w="6557" w:type="dxa"/>
              </w:tcPr>
              <w:p w14:paraId="418B2654" w14:textId="77777777" w:rsidR="003719CD" w:rsidRDefault="003719CD">
                <w:pPr>
                  <w:ind w:left="170" w:hanging="170"/>
                  <w:jc w:val="left"/>
                </w:pPr>
                <w:r>
                  <w:t>Other receivables</w:t>
                </w:r>
              </w:p>
            </w:tc>
            <w:tc>
              <w:tcPr>
                <w:tcW w:w="866" w:type="dxa"/>
              </w:tcPr>
              <w:p w14:paraId="124A2C3A" w14:textId="77777777" w:rsidR="003719CD" w:rsidRDefault="003719CD">
                <w:pPr>
                  <w:ind w:left="170" w:hanging="170"/>
                </w:pPr>
                <w:r>
                  <w:t>34</w:t>
                </w:r>
              </w:p>
            </w:tc>
            <w:tc>
              <w:tcPr>
                <w:tcW w:w="866" w:type="dxa"/>
              </w:tcPr>
              <w:p w14:paraId="428F5A07" w14:textId="77777777" w:rsidR="003719CD" w:rsidRDefault="003719CD">
                <w:pPr>
                  <w:ind w:left="170" w:hanging="170"/>
                </w:pPr>
                <w:r>
                  <w:t>59</w:t>
                </w:r>
              </w:p>
            </w:tc>
          </w:tr>
          <w:tr w:rsidR="003719CD" w14:paraId="0EF3E87C" w14:textId="77777777" w:rsidTr="007D536F">
            <w:tc>
              <w:tcPr>
                <w:tcW w:w="1350" w:type="dxa"/>
              </w:tcPr>
              <w:p w14:paraId="3D34BA4F" w14:textId="77777777" w:rsidR="003719CD" w:rsidRDefault="003719CD">
                <w:pPr>
                  <w:ind w:left="170" w:hanging="170"/>
                  <w:jc w:val="left"/>
                </w:pPr>
                <w:r>
                  <w:rPr>
                    <w:color w:val="4472C4"/>
                    <w:sz w:val="13"/>
                  </w:rPr>
                  <w:t>AASB 2016</w:t>
                </w:r>
                <w:r>
                  <w:rPr>
                    <w:color w:val="4472C4"/>
                    <w:sz w:val="13"/>
                  </w:rPr>
                  <w:noBreakHyphen/>
                  <w:t>8</w:t>
                </w:r>
              </w:p>
            </w:tc>
            <w:tc>
              <w:tcPr>
                <w:tcW w:w="6557" w:type="dxa"/>
                <w:tcBorders>
                  <w:bottom w:val="single" w:sz="12" w:space="0" w:color="auto"/>
                </w:tcBorders>
              </w:tcPr>
              <w:p w14:paraId="2ADC3CB2" w14:textId="77777777" w:rsidR="003719CD" w:rsidRDefault="003719CD">
                <w:pPr>
                  <w:ind w:left="170" w:hanging="170"/>
                  <w:jc w:val="left"/>
                </w:pPr>
                <w:r>
                  <w:t>Allowance for impairment losses of statutory receivables</w:t>
                </w:r>
              </w:p>
            </w:tc>
            <w:tc>
              <w:tcPr>
                <w:tcW w:w="866" w:type="dxa"/>
                <w:tcBorders>
                  <w:bottom w:val="single" w:sz="12" w:space="0" w:color="auto"/>
                </w:tcBorders>
              </w:tcPr>
              <w:p w14:paraId="5E1143E4" w14:textId="77777777" w:rsidR="003719CD" w:rsidRDefault="003719CD">
                <w:pPr>
                  <w:ind w:left="170" w:hanging="170"/>
                </w:pPr>
                <w:r>
                  <w:t>..</w:t>
                </w:r>
              </w:p>
            </w:tc>
            <w:tc>
              <w:tcPr>
                <w:tcW w:w="866" w:type="dxa"/>
                <w:tcBorders>
                  <w:bottom w:val="single" w:sz="12" w:space="0" w:color="auto"/>
                </w:tcBorders>
              </w:tcPr>
              <w:p w14:paraId="576669C1" w14:textId="77777777" w:rsidR="003719CD" w:rsidRDefault="003719CD">
                <w:pPr>
                  <w:ind w:left="170" w:hanging="170"/>
                </w:pPr>
                <w:r>
                  <w:t>..</w:t>
                </w:r>
              </w:p>
            </w:tc>
          </w:tr>
          <w:tr w:rsidR="003719CD" w14:paraId="26611473" w14:textId="77777777" w:rsidTr="007D536F">
            <w:tc>
              <w:tcPr>
                <w:tcW w:w="1350" w:type="dxa"/>
              </w:tcPr>
              <w:p w14:paraId="3E2A8895" w14:textId="77777777" w:rsidR="003719CD" w:rsidRDefault="003719CD">
                <w:pPr>
                  <w:ind w:left="170" w:hanging="170"/>
                  <w:jc w:val="left"/>
                </w:pPr>
              </w:p>
            </w:tc>
            <w:tc>
              <w:tcPr>
                <w:tcW w:w="6557" w:type="dxa"/>
                <w:tcBorders>
                  <w:top w:val="single" w:sz="0" w:space="0" w:color="auto"/>
                  <w:bottom w:val="single" w:sz="12" w:space="0" w:color="auto"/>
                </w:tcBorders>
              </w:tcPr>
              <w:p w14:paraId="00C68410" w14:textId="77777777" w:rsidR="003719CD" w:rsidRDefault="003719CD">
                <w:pPr>
                  <w:ind w:left="170" w:hanging="170"/>
                  <w:jc w:val="left"/>
                </w:pPr>
                <w:r>
                  <w:rPr>
                    <w:b/>
                  </w:rPr>
                  <w:t>Total receivables</w:t>
                </w:r>
              </w:p>
            </w:tc>
            <w:tc>
              <w:tcPr>
                <w:tcW w:w="866" w:type="dxa"/>
                <w:tcBorders>
                  <w:top w:val="single" w:sz="0" w:space="0" w:color="auto"/>
                  <w:bottom w:val="single" w:sz="12" w:space="0" w:color="auto"/>
                </w:tcBorders>
              </w:tcPr>
              <w:p w14:paraId="5AC51BAC" w14:textId="77777777" w:rsidR="003719CD" w:rsidRDefault="003719CD">
                <w:pPr>
                  <w:ind w:left="170" w:hanging="170"/>
                </w:pPr>
                <w:r>
                  <w:rPr>
                    <w:b/>
                  </w:rPr>
                  <w:t>36 045</w:t>
                </w:r>
              </w:p>
            </w:tc>
            <w:tc>
              <w:tcPr>
                <w:tcW w:w="866" w:type="dxa"/>
                <w:tcBorders>
                  <w:top w:val="single" w:sz="0" w:space="0" w:color="auto"/>
                  <w:bottom w:val="single" w:sz="12" w:space="0" w:color="auto"/>
                </w:tcBorders>
              </w:tcPr>
              <w:p w14:paraId="56C388B9" w14:textId="77777777" w:rsidR="003719CD" w:rsidRDefault="003719CD">
                <w:pPr>
                  <w:ind w:left="170" w:hanging="170"/>
                </w:pPr>
                <w:r>
                  <w:rPr>
                    <w:b/>
                  </w:rPr>
                  <w:t>20 525</w:t>
                </w:r>
              </w:p>
            </w:tc>
          </w:tr>
          <w:tr w:rsidR="003719CD" w14:paraId="2B13C866" w14:textId="77777777" w:rsidTr="007D536F">
            <w:tc>
              <w:tcPr>
                <w:tcW w:w="1350" w:type="dxa"/>
              </w:tcPr>
              <w:p w14:paraId="755A4130" w14:textId="77777777" w:rsidR="003719CD" w:rsidRDefault="003719CD">
                <w:pPr>
                  <w:ind w:left="170" w:hanging="170"/>
                  <w:jc w:val="left"/>
                </w:pPr>
              </w:p>
            </w:tc>
            <w:tc>
              <w:tcPr>
                <w:tcW w:w="6557" w:type="dxa"/>
                <w:tcBorders>
                  <w:top w:val="single" w:sz="0" w:space="0" w:color="auto"/>
                </w:tcBorders>
              </w:tcPr>
              <w:p w14:paraId="2283BE3C" w14:textId="77777777" w:rsidR="003719CD" w:rsidRDefault="003719CD">
                <w:pPr>
                  <w:ind w:left="170" w:hanging="170"/>
                  <w:jc w:val="left"/>
                </w:pPr>
                <w:r>
                  <w:rPr>
                    <w:i/>
                  </w:rPr>
                  <w:t>Represented by</w:t>
                </w:r>
              </w:p>
            </w:tc>
            <w:tc>
              <w:tcPr>
                <w:tcW w:w="866" w:type="dxa"/>
                <w:tcBorders>
                  <w:top w:val="single" w:sz="0" w:space="0" w:color="auto"/>
                </w:tcBorders>
              </w:tcPr>
              <w:p w14:paraId="3325B793" w14:textId="77777777" w:rsidR="003719CD" w:rsidRDefault="003719CD">
                <w:pPr>
                  <w:ind w:left="170" w:hanging="170"/>
                </w:pPr>
              </w:p>
            </w:tc>
            <w:tc>
              <w:tcPr>
                <w:tcW w:w="866" w:type="dxa"/>
                <w:tcBorders>
                  <w:top w:val="single" w:sz="0" w:space="0" w:color="auto"/>
                </w:tcBorders>
              </w:tcPr>
              <w:p w14:paraId="49004996" w14:textId="77777777" w:rsidR="003719CD" w:rsidRDefault="003719CD">
                <w:pPr>
                  <w:ind w:left="170" w:hanging="170"/>
                </w:pPr>
              </w:p>
            </w:tc>
          </w:tr>
          <w:tr w:rsidR="003719CD" w14:paraId="34D583D7" w14:textId="77777777" w:rsidTr="007D536F">
            <w:tc>
              <w:tcPr>
                <w:tcW w:w="1350" w:type="dxa"/>
              </w:tcPr>
              <w:p w14:paraId="30FBC0C8" w14:textId="77777777" w:rsidR="003719CD" w:rsidRDefault="003719CD">
                <w:pPr>
                  <w:ind w:left="170" w:hanging="170"/>
                  <w:jc w:val="left"/>
                </w:pPr>
                <w:r>
                  <w:rPr>
                    <w:color w:val="4472C4"/>
                    <w:sz w:val="13"/>
                  </w:rPr>
                  <w:t>AASB 101.61</w:t>
                </w:r>
              </w:p>
            </w:tc>
            <w:tc>
              <w:tcPr>
                <w:tcW w:w="6557" w:type="dxa"/>
              </w:tcPr>
              <w:p w14:paraId="451F7652" w14:textId="77777777" w:rsidR="003719CD" w:rsidRDefault="003719CD">
                <w:pPr>
                  <w:ind w:left="170" w:hanging="170"/>
                  <w:jc w:val="left"/>
                </w:pPr>
                <w:r>
                  <w:t>Current receivables</w:t>
                </w:r>
              </w:p>
            </w:tc>
            <w:tc>
              <w:tcPr>
                <w:tcW w:w="866" w:type="dxa"/>
              </w:tcPr>
              <w:p w14:paraId="630B146F" w14:textId="77777777" w:rsidR="003719CD" w:rsidRDefault="003719CD">
                <w:pPr>
                  <w:ind w:left="170" w:hanging="170"/>
                </w:pPr>
                <w:r>
                  <w:t>28 590</w:t>
                </w:r>
              </w:p>
            </w:tc>
            <w:tc>
              <w:tcPr>
                <w:tcW w:w="866" w:type="dxa"/>
              </w:tcPr>
              <w:p w14:paraId="3B1BCEB3" w14:textId="77777777" w:rsidR="003719CD" w:rsidRDefault="003719CD">
                <w:pPr>
                  <w:ind w:left="170" w:hanging="170"/>
                </w:pPr>
                <w:r>
                  <w:t>18 076</w:t>
                </w:r>
              </w:p>
            </w:tc>
          </w:tr>
          <w:tr w:rsidR="003719CD" w14:paraId="6DC35E17" w14:textId="77777777" w:rsidTr="007D536F">
            <w:tc>
              <w:tcPr>
                <w:tcW w:w="1350" w:type="dxa"/>
              </w:tcPr>
              <w:p w14:paraId="7E2FAEA3" w14:textId="77777777" w:rsidR="003719CD" w:rsidRDefault="003719CD">
                <w:pPr>
                  <w:ind w:left="170" w:hanging="170"/>
                  <w:jc w:val="left"/>
                </w:pPr>
                <w:r>
                  <w:rPr>
                    <w:color w:val="4472C4"/>
                    <w:sz w:val="13"/>
                  </w:rPr>
                  <w:t>AASB 101.61</w:t>
                </w:r>
              </w:p>
            </w:tc>
            <w:tc>
              <w:tcPr>
                <w:tcW w:w="6557" w:type="dxa"/>
              </w:tcPr>
              <w:p w14:paraId="064B93C3" w14:textId="77777777" w:rsidR="003719CD" w:rsidRDefault="003719CD">
                <w:pPr>
                  <w:ind w:left="170" w:hanging="170"/>
                  <w:jc w:val="left"/>
                </w:pPr>
                <w:r>
                  <w:t>Non</w:t>
                </w:r>
                <w:r>
                  <w:noBreakHyphen/>
                  <w:t>current receivables</w:t>
                </w:r>
              </w:p>
            </w:tc>
            <w:tc>
              <w:tcPr>
                <w:tcW w:w="866" w:type="dxa"/>
              </w:tcPr>
              <w:p w14:paraId="1C704CB9" w14:textId="77777777" w:rsidR="003719CD" w:rsidRDefault="003719CD">
                <w:pPr>
                  <w:ind w:left="170" w:hanging="170"/>
                </w:pPr>
                <w:r>
                  <w:t>7 380</w:t>
                </w:r>
              </w:p>
            </w:tc>
            <w:tc>
              <w:tcPr>
                <w:tcW w:w="866" w:type="dxa"/>
              </w:tcPr>
              <w:p w14:paraId="1B3C277B" w14:textId="77777777" w:rsidR="003719CD" w:rsidRDefault="003719CD">
                <w:pPr>
                  <w:ind w:left="170" w:hanging="170"/>
                </w:pPr>
                <w:r>
                  <w:t>2 399</w:t>
                </w:r>
              </w:p>
            </w:tc>
          </w:tr>
          <w:tr w:rsidR="003719CD" w14:paraId="1B42DAA8" w14:textId="77777777" w:rsidTr="007D536F">
            <w:tc>
              <w:tcPr>
                <w:tcW w:w="1350" w:type="dxa"/>
                <w:tcBorders>
                  <w:top w:val="nil"/>
                  <w:bottom w:val="nil"/>
                </w:tcBorders>
              </w:tcPr>
              <w:p w14:paraId="7AFD9256" w14:textId="77777777" w:rsidR="003719CD" w:rsidRDefault="003719CD">
                <w:pPr>
                  <w:ind w:left="170" w:hanging="170"/>
                  <w:jc w:val="left"/>
                </w:pPr>
                <w:r>
                  <w:rPr>
                    <w:color w:val="4472C4"/>
                    <w:sz w:val="13"/>
                  </w:rPr>
                  <w:t>AASB 7.35L</w:t>
                </w:r>
              </w:p>
            </w:tc>
            <w:tc>
              <w:tcPr>
                <w:tcW w:w="6557" w:type="dxa"/>
                <w:tcBorders>
                  <w:bottom w:val="single" w:sz="12" w:space="0" w:color="auto"/>
                </w:tcBorders>
              </w:tcPr>
              <w:p w14:paraId="6CE3E25A" w14:textId="77777777" w:rsidR="003719CD" w:rsidRDefault="003719CD">
                <w:pPr>
                  <w:ind w:left="170" w:hanging="170"/>
                  <w:jc w:val="left"/>
                </w:pPr>
                <w:r>
                  <w:t>Contractual receivables outstanding written off during the reporting period and still subject to enforceable activity</w:t>
                </w:r>
              </w:p>
            </w:tc>
            <w:tc>
              <w:tcPr>
                <w:tcW w:w="866" w:type="dxa"/>
                <w:tcBorders>
                  <w:bottom w:val="single" w:sz="12" w:space="0" w:color="auto"/>
                </w:tcBorders>
              </w:tcPr>
              <w:p w14:paraId="7D6F934C" w14:textId="77777777" w:rsidR="003719CD" w:rsidRDefault="003719CD">
                <w:pPr>
                  <w:ind w:left="170" w:hanging="170"/>
                </w:pPr>
                <w:r>
                  <w:t>(75) </w:t>
                </w:r>
              </w:p>
            </w:tc>
            <w:tc>
              <w:tcPr>
                <w:tcW w:w="866" w:type="dxa"/>
                <w:tcBorders>
                  <w:bottom w:val="single" w:sz="12" w:space="0" w:color="auto"/>
                </w:tcBorders>
              </w:tcPr>
              <w:p w14:paraId="3C72CD82" w14:textId="77777777" w:rsidR="003719CD" w:rsidRDefault="003719CD">
                <w:pPr>
                  <w:ind w:left="170" w:hanging="170"/>
                </w:pPr>
                <w:r>
                  <w:t>50 </w:t>
                </w:r>
              </w:p>
            </w:tc>
          </w:tr>
        </w:tbl>
      </w:sdtContent>
    </w:sdt>
    <w:p w14:paraId="6ECB1E1E" w14:textId="77777777" w:rsidR="003719CD" w:rsidRDefault="003719CD" w:rsidP="00DC39DE"/>
    <w:p w14:paraId="362D1A81" w14:textId="77777777" w:rsidR="003B7EFD" w:rsidRDefault="003B7EFD">
      <w:pPr>
        <w:keepLines w:val="0"/>
        <w:rPr>
          <w:b/>
          <w:bCs/>
        </w:rPr>
      </w:pPr>
      <w:r>
        <w:rPr>
          <w:b/>
          <w:bCs/>
        </w:rPr>
        <w:br w:type="page"/>
      </w:r>
    </w:p>
    <w:p w14:paraId="014F62DB" w14:textId="3E64A57A" w:rsidR="003719CD" w:rsidRDefault="003719CD" w:rsidP="00DC39DE">
      <w:r w:rsidRPr="005A611E">
        <w:rPr>
          <w:b/>
          <w:bCs/>
        </w:rPr>
        <w:lastRenderedPageBreak/>
        <w:t>Contractual receivables</w:t>
      </w:r>
      <w:r>
        <w:t xml:space="preserve"> are classified as financial instruments and categorised as ‘financial assets at amortised costs’. They are initially recognised at fair value plus any directly attributable transaction costs. The Department holds the contractual receivables with the objective to collect the contractual cash flows and therefore subsequently measured at amortised cost using the effective interest method, less any impairment. </w:t>
      </w:r>
    </w:p>
    <w:p w14:paraId="5D902C12" w14:textId="77777777" w:rsidR="003719CD" w:rsidRDefault="003719CD" w:rsidP="00DC39DE">
      <w:r w:rsidRPr="005A611E">
        <w:rPr>
          <w:b/>
          <w:bCs/>
        </w:rPr>
        <w:t>Statutory receivables</w:t>
      </w:r>
      <w:r>
        <w:t xml:space="preserve"> do not arise from contracts and are recognised and measured similarly to contractual receivables (except for impairment), but are not classified as financial instruments for disclosure purposes. The Department applies AASB 9 for initial measurement of the statutory receivables and, as a result, statutory receivables are initially recognised at fair value plus any directly attributable transaction cost. Amounts recognised from the Victorian Government represent funding for all commitments incurred and are drawn from the Consolidated Fund as the commitments fall due.</w:t>
      </w:r>
    </w:p>
    <w:p w14:paraId="7EF79770" w14:textId="77777777" w:rsidR="003719CD" w:rsidRDefault="003719CD" w:rsidP="00DC39DE">
      <w:r>
        <w:t xml:space="preserve">Details about the Department’s impairment policies, the Department’s exposure to credit risk and the calculation of the loss allowance are set out in Note 8.1.3. </w:t>
      </w:r>
    </w:p>
    <w:p w14:paraId="023E2E46" w14:textId="77777777" w:rsidR="003719CD" w:rsidRDefault="003719CD" w:rsidP="007D536F">
      <w:pPr>
        <w:pStyle w:val="Heading30"/>
      </w:pPr>
      <w:r>
        <w:t xml:space="preserve">Finance lease receivables (Department as lessor) </w:t>
      </w:r>
      <w:r w:rsidRPr="005A611E">
        <w:rPr>
          <w:rStyle w:val="Reference"/>
        </w:rPr>
        <w:t>[AASB16.67, 16.75]</w:t>
      </w:r>
    </w:p>
    <w:p w14:paraId="2681EF99" w14:textId="77777777" w:rsidR="003719CD" w:rsidRDefault="003719CD" w:rsidP="00DC39DE">
      <w:r>
        <w:t>Amounts due from lessees under finance leases are recorded as receivables. Finance lease receivables are initially recorded at amounts equal to the present value of the minimum lease payments receivable plus the present value of any unguaranteed residual value expected to accrue at the end of the lease term. Finance lease receipts are apportioned between periodic interest revenue and reduction of the lease receivable over the term of the lease in order to reflect a constant periodic rate of return on the net investment outstanding in respect of the lease.</w:t>
      </w:r>
    </w:p>
    <w:p w14:paraId="61D194F4" w14:textId="5BA6C7C1" w:rsidR="003719CD" w:rsidRDefault="003719CD" w:rsidP="00DC39DE">
      <w:r>
        <w:t xml:space="preserve">Finance lease receivables relate to equipment with lease terms of five years. The lessees have options to purchase the equipment for a nominal amount at the conclusion of the lease agreements. </w:t>
      </w:r>
      <w:r w:rsidRPr="00A144B6">
        <w:rPr>
          <w:rStyle w:val="Reference"/>
        </w:rPr>
        <w:t>[AASB 117.47(f)]</w:t>
      </w:r>
      <w:r>
        <w:t xml:space="preserve">. In relation to the leasing arrangements below, there are unguaranteed residual values of $9 000 in </w:t>
      </w:r>
      <w:fldSimple w:instr=" DOCPROPERTY  FinYearCurrent  \* MERGEFORMAT ">
        <w:fldSimple w:instr=" DOCPROPERTY  FinYearCurrent  \* MERGEFORMAT ">
          <w:r w:rsidRPr="00F10B58">
            <w:t>2020-21</w:t>
          </w:r>
        </w:fldSimple>
      </w:fldSimple>
      <w:r>
        <w:t xml:space="preserve"> ($24 000 in </w:t>
      </w:r>
      <w:fldSimple w:instr=" DOCPROPERTY  FinYearPrevious  \* MERGEFORMAT ">
        <w:r>
          <w:t>2019</w:t>
        </w:r>
        <w:r>
          <w:rPr>
            <w:rFonts w:ascii="Cambria Math" w:hAnsi="Cambria Math" w:cs="Cambria Math"/>
          </w:rPr>
          <w:t>‑</w:t>
        </w:r>
        <w:r>
          <w:t>20</w:t>
        </w:r>
      </w:fldSimple>
      <w:r>
        <w:t xml:space="preserve">) that were accrued for the benefit of the Department. </w:t>
      </w:r>
      <w:r w:rsidRPr="00A144B6">
        <w:rPr>
          <w:rStyle w:val="Reference"/>
        </w:rPr>
        <w:t>[AASB 117.47(c)]</w:t>
      </w:r>
    </w:p>
    <w:p w14:paraId="404C335A" w14:textId="77777777" w:rsidR="003719CD" w:rsidRDefault="003719CD" w:rsidP="00DC39DE">
      <w:r>
        <w:t>The following table sets out the maturity analysis of lease receivables, showing the undiscounted lease payments to be received after the reporting date.</w:t>
      </w:r>
    </w:p>
    <w:p w14:paraId="465ACDF3" w14:textId="77777777" w:rsidR="003719CD" w:rsidRDefault="003719CD" w:rsidP="007D536F">
      <w:pPr>
        <w:pStyle w:val="TableUnits"/>
      </w:pPr>
      <w:r>
        <w:t>($ thousand)</w:t>
      </w:r>
    </w:p>
    <w:sdt>
      <w:sdtPr>
        <w:rPr>
          <w:bCs w:val="0"/>
          <w:i w:val="0"/>
          <w:sz w:val="18"/>
        </w:rPr>
        <w:alias w:val="Workbook: Link_2020-21_Tables  |  Table: N.6.1b"/>
        <w:tag w:val="Type:DtfFinTable|Workbook:T:\Accounting Policy_BFM\STATE BUDGET (WoVG)\ACCOUNTING (WoVG)\MODEL DEPARTMENTAL REPORTS\2021\Financials\Link_2020-21_Tables.xlsx|Table:N.6.1b"/>
        <w:id w:val="1856531143"/>
        <w:placeholder>
          <w:docPart w:val="8C62D46F21234F1A971825AF18909868"/>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43334C4C"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249BBD58" w14:textId="77777777" w:rsidR="003719CD" w:rsidRDefault="003719CD">
                <w:pPr>
                  <w:ind w:left="170" w:hanging="170"/>
                  <w:jc w:val="left"/>
                </w:pPr>
                <w:r>
                  <w:rPr>
                    <w:color w:val="4472C4"/>
                    <w:sz w:val="13"/>
                  </w:rPr>
                  <w:t>Source reference</w:t>
                </w:r>
              </w:p>
            </w:tc>
            <w:tc>
              <w:tcPr>
                <w:tcW w:w="6557" w:type="dxa"/>
              </w:tcPr>
              <w:p w14:paraId="05BB9930" w14:textId="77777777" w:rsidR="003719CD" w:rsidRDefault="003719CD">
                <w:pPr>
                  <w:ind w:left="170" w:hanging="170"/>
                  <w:jc w:val="left"/>
                </w:pPr>
              </w:p>
            </w:tc>
            <w:tc>
              <w:tcPr>
                <w:tcW w:w="866" w:type="dxa"/>
              </w:tcPr>
              <w:p w14:paraId="08F06D1B" w14:textId="77777777" w:rsidR="003719CD" w:rsidRDefault="003719CD">
                <w:pPr>
                  <w:ind w:left="170" w:hanging="170"/>
                </w:pPr>
                <w:r>
                  <w:t>2021</w:t>
                </w:r>
              </w:p>
            </w:tc>
            <w:tc>
              <w:tcPr>
                <w:tcW w:w="866" w:type="dxa"/>
              </w:tcPr>
              <w:p w14:paraId="0A964DCC" w14:textId="77777777" w:rsidR="003719CD" w:rsidRDefault="003719CD">
                <w:pPr>
                  <w:ind w:left="170" w:hanging="170"/>
                </w:pPr>
                <w:r>
                  <w:t>2020</w:t>
                </w:r>
              </w:p>
            </w:tc>
          </w:tr>
          <w:tr w:rsidR="003719CD" w14:paraId="16D0E1C1" w14:textId="77777777">
            <w:tc>
              <w:tcPr>
                <w:tcW w:w="1350" w:type="dxa"/>
              </w:tcPr>
              <w:p w14:paraId="2202DA80" w14:textId="77777777" w:rsidR="003719CD" w:rsidRDefault="003719CD">
                <w:pPr>
                  <w:ind w:left="170" w:hanging="170"/>
                  <w:jc w:val="left"/>
                </w:pPr>
                <w:r>
                  <w:rPr>
                    <w:color w:val="4472C4"/>
                    <w:sz w:val="13"/>
                  </w:rPr>
                  <w:t>AASB 16.94</w:t>
                </w:r>
              </w:p>
            </w:tc>
            <w:tc>
              <w:tcPr>
                <w:tcW w:w="6557" w:type="dxa"/>
              </w:tcPr>
              <w:p w14:paraId="628520A3" w14:textId="77777777" w:rsidR="003719CD" w:rsidRDefault="003719CD">
                <w:pPr>
                  <w:ind w:left="170" w:hanging="170"/>
                  <w:jc w:val="left"/>
                </w:pPr>
                <w:r>
                  <w:t>Less than one year</w:t>
                </w:r>
              </w:p>
            </w:tc>
            <w:tc>
              <w:tcPr>
                <w:tcW w:w="866" w:type="dxa"/>
              </w:tcPr>
              <w:p w14:paraId="2841F9A3" w14:textId="77777777" w:rsidR="003719CD" w:rsidRDefault="003719CD">
                <w:pPr>
                  <w:ind w:left="170" w:hanging="170"/>
                </w:pPr>
                <w:r>
                  <w:t>270</w:t>
                </w:r>
              </w:p>
            </w:tc>
            <w:tc>
              <w:tcPr>
                <w:tcW w:w="866" w:type="dxa"/>
              </w:tcPr>
              <w:p w14:paraId="0612B5B0" w14:textId="77777777" w:rsidR="003719CD" w:rsidRDefault="003719CD">
                <w:pPr>
                  <w:ind w:left="170" w:hanging="170"/>
                </w:pPr>
                <w:r>
                  <w:t>300</w:t>
                </w:r>
              </w:p>
            </w:tc>
          </w:tr>
          <w:tr w:rsidR="003719CD" w14:paraId="79D4F87B" w14:textId="77777777">
            <w:tc>
              <w:tcPr>
                <w:tcW w:w="1350" w:type="dxa"/>
              </w:tcPr>
              <w:p w14:paraId="66716128" w14:textId="77777777" w:rsidR="003719CD" w:rsidRDefault="003719CD">
                <w:pPr>
                  <w:ind w:left="170" w:hanging="170"/>
                  <w:jc w:val="left"/>
                </w:pPr>
              </w:p>
            </w:tc>
            <w:tc>
              <w:tcPr>
                <w:tcW w:w="6557" w:type="dxa"/>
              </w:tcPr>
              <w:p w14:paraId="26A936A4" w14:textId="77777777" w:rsidR="003719CD" w:rsidRDefault="003719CD">
                <w:pPr>
                  <w:ind w:left="170" w:hanging="170"/>
                  <w:jc w:val="left"/>
                </w:pPr>
                <w:r>
                  <w:t>One to two years</w:t>
                </w:r>
              </w:p>
            </w:tc>
            <w:tc>
              <w:tcPr>
                <w:tcW w:w="866" w:type="dxa"/>
              </w:tcPr>
              <w:p w14:paraId="44A1F5C3" w14:textId="77777777" w:rsidR="003719CD" w:rsidRDefault="003719CD">
                <w:pPr>
                  <w:ind w:left="170" w:hanging="170"/>
                </w:pPr>
                <w:r>
                  <w:t>76</w:t>
                </w:r>
              </w:p>
            </w:tc>
            <w:tc>
              <w:tcPr>
                <w:tcW w:w="866" w:type="dxa"/>
              </w:tcPr>
              <w:p w14:paraId="145E1EEC" w14:textId="77777777" w:rsidR="003719CD" w:rsidRDefault="003719CD">
                <w:pPr>
                  <w:ind w:left="170" w:hanging="170"/>
                </w:pPr>
                <w:r>
                  <w:t>195</w:t>
                </w:r>
              </w:p>
            </w:tc>
          </w:tr>
          <w:tr w:rsidR="003719CD" w14:paraId="0A21A581" w14:textId="77777777">
            <w:tc>
              <w:tcPr>
                <w:tcW w:w="1350" w:type="dxa"/>
              </w:tcPr>
              <w:p w14:paraId="7A4D8216" w14:textId="77777777" w:rsidR="003719CD" w:rsidRDefault="003719CD">
                <w:pPr>
                  <w:ind w:left="170" w:hanging="170"/>
                  <w:jc w:val="left"/>
                </w:pPr>
              </w:p>
            </w:tc>
            <w:tc>
              <w:tcPr>
                <w:tcW w:w="6557" w:type="dxa"/>
              </w:tcPr>
              <w:p w14:paraId="0A848C7E" w14:textId="77777777" w:rsidR="003719CD" w:rsidRDefault="003719CD">
                <w:pPr>
                  <w:ind w:left="170" w:hanging="170"/>
                  <w:jc w:val="left"/>
                </w:pPr>
                <w:r>
                  <w:t>Two to three years</w:t>
                </w:r>
              </w:p>
            </w:tc>
            <w:tc>
              <w:tcPr>
                <w:tcW w:w="866" w:type="dxa"/>
              </w:tcPr>
              <w:p w14:paraId="1A0E730D" w14:textId="77777777" w:rsidR="003719CD" w:rsidRDefault="003719CD">
                <w:pPr>
                  <w:ind w:left="170" w:hanging="170"/>
                </w:pPr>
                <w:r>
                  <w:t>76</w:t>
                </w:r>
              </w:p>
            </w:tc>
            <w:tc>
              <w:tcPr>
                <w:tcW w:w="866" w:type="dxa"/>
              </w:tcPr>
              <w:p w14:paraId="376072D2" w14:textId="77777777" w:rsidR="003719CD" w:rsidRDefault="003719CD">
                <w:pPr>
                  <w:ind w:left="170" w:hanging="170"/>
                </w:pPr>
                <w:r>
                  <w:t>195</w:t>
                </w:r>
              </w:p>
            </w:tc>
          </w:tr>
          <w:tr w:rsidR="003719CD" w14:paraId="5B8A6DCF" w14:textId="77777777">
            <w:tc>
              <w:tcPr>
                <w:tcW w:w="1350" w:type="dxa"/>
              </w:tcPr>
              <w:p w14:paraId="47D6F6B7" w14:textId="77777777" w:rsidR="003719CD" w:rsidRDefault="003719CD">
                <w:pPr>
                  <w:ind w:left="170" w:hanging="170"/>
                  <w:jc w:val="left"/>
                </w:pPr>
              </w:p>
            </w:tc>
            <w:tc>
              <w:tcPr>
                <w:tcW w:w="6557" w:type="dxa"/>
              </w:tcPr>
              <w:p w14:paraId="1CC3B4CE" w14:textId="77777777" w:rsidR="003719CD" w:rsidRDefault="003719CD">
                <w:pPr>
                  <w:ind w:left="170" w:hanging="170"/>
                  <w:jc w:val="left"/>
                </w:pPr>
                <w:r>
                  <w:t>Three to four years</w:t>
                </w:r>
              </w:p>
            </w:tc>
            <w:tc>
              <w:tcPr>
                <w:tcW w:w="866" w:type="dxa"/>
              </w:tcPr>
              <w:p w14:paraId="1AFC1303" w14:textId="77777777" w:rsidR="003719CD" w:rsidRDefault="003719CD">
                <w:pPr>
                  <w:ind w:left="170" w:hanging="170"/>
                </w:pPr>
                <w:r>
                  <w:t>76</w:t>
                </w:r>
              </w:p>
            </w:tc>
            <w:tc>
              <w:tcPr>
                <w:tcW w:w="866" w:type="dxa"/>
              </w:tcPr>
              <w:p w14:paraId="53721B34" w14:textId="77777777" w:rsidR="003719CD" w:rsidRDefault="003719CD">
                <w:pPr>
                  <w:ind w:left="170" w:hanging="170"/>
                </w:pPr>
                <w:r>
                  <w:t>195</w:t>
                </w:r>
              </w:p>
            </w:tc>
          </w:tr>
          <w:tr w:rsidR="003719CD" w14:paraId="1611C785" w14:textId="77777777">
            <w:tc>
              <w:tcPr>
                <w:tcW w:w="1350" w:type="dxa"/>
              </w:tcPr>
              <w:p w14:paraId="68A388D2" w14:textId="77777777" w:rsidR="003719CD" w:rsidRDefault="003719CD">
                <w:pPr>
                  <w:ind w:left="170" w:hanging="170"/>
                  <w:jc w:val="left"/>
                </w:pPr>
              </w:p>
            </w:tc>
            <w:tc>
              <w:tcPr>
                <w:tcW w:w="6557" w:type="dxa"/>
              </w:tcPr>
              <w:p w14:paraId="64C4CC55" w14:textId="77777777" w:rsidR="003719CD" w:rsidRDefault="003719CD">
                <w:pPr>
                  <w:ind w:left="170" w:hanging="170"/>
                  <w:jc w:val="left"/>
                </w:pPr>
                <w:r>
                  <w:t>Four to five years</w:t>
                </w:r>
              </w:p>
            </w:tc>
            <w:tc>
              <w:tcPr>
                <w:tcW w:w="866" w:type="dxa"/>
              </w:tcPr>
              <w:p w14:paraId="6CDFD63B" w14:textId="77777777" w:rsidR="003719CD" w:rsidRDefault="003719CD">
                <w:pPr>
                  <w:ind w:left="170" w:hanging="170"/>
                </w:pPr>
                <w:r>
                  <w:t>76</w:t>
                </w:r>
              </w:p>
            </w:tc>
            <w:tc>
              <w:tcPr>
                <w:tcW w:w="866" w:type="dxa"/>
              </w:tcPr>
              <w:p w14:paraId="622A9137" w14:textId="77777777" w:rsidR="003719CD" w:rsidRDefault="003719CD">
                <w:pPr>
                  <w:ind w:left="170" w:hanging="170"/>
                </w:pPr>
                <w:r>
                  <w:t>195</w:t>
                </w:r>
              </w:p>
            </w:tc>
          </w:tr>
          <w:tr w:rsidR="003719CD" w14:paraId="1F76CC0E" w14:textId="77777777" w:rsidTr="007D536F">
            <w:tc>
              <w:tcPr>
                <w:tcW w:w="1350" w:type="dxa"/>
              </w:tcPr>
              <w:p w14:paraId="431FF94E" w14:textId="77777777" w:rsidR="003719CD" w:rsidRDefault="003719CD">
                <w:pPr>
                  <w:ind w:left="170" w:hanging="170"/>
                  <w:jc w:val="left"/>
                </w:pPr>
              </w:p>
            </w:tc>
            <w:tc>
              <w:tcPr>
                <w:tcW w:w="6557" w:type="dxa"/>
                <w:tcBorders>
                  <w:bottom w:val="single" w:sz="12" w:space="0" w:color="auto"/>
                </w:tcBorders>
              </w:tcPr>
              <w:p w14:paraId="3CAC03D2" w14:textId="77777777" w:rsidR="003719CD" w:rsidRDefault="003719CD">
                <w:pPr>
                  <w:ind w:left="170" w:hanging="170"/>
                  <w:jc w:val="left"/>
                </w:pPr>
                <w:r>
                  <w:t>Longer than five years</w:t>
                </w:r>
              </w:p>
            </w:tc>
            <w:tc>
              <w:tcPr>
                <w:tcW w:w="866" w:type="dxa"/>
                <w:tcBorders>
                  <w:bottom w:val="single" w:sz="12" w:space="0" w:color="auto"/>
                </w:tcBorders>
              </w:tcPr>
              <w:p w14:paraId="2E1B6B01" w14:textId="77777777" w:rsidR="003719CD" w:rsidRDefault="003719CD">
                <w:pPr>
                  <w:ind w:left="170" w:hanging="170"/>
                </w:pPr>
                <w:r>
                  <w:t>116</w:t>
                </w:r>
              </w:p>
            </w:tc>
            <w:tc>
              <w:tcPr>
                <w:tcW w:w="866" w:type="dxa"/>
                <w:tcBorders>
                  <w:bottom w:val="single" w:sz="12" w:space="0" w:color="auto"/>
                </w:tcBorders>
              </w:tcPr>
              <w:p w14:paraId="6CE4C56D" w14:textId="77777777" w:rsidR="003719CD" w:rsidRDefault="003719CD">
                <w:pPr>
                  <w:ind w:left="170" w:hanging="170"/>
                </w:pPr>
                <w:r>
                  <w:t>345</w:t>
                </w:r>
              </w:p>
            </w:tc>
          </w:tr>
          <w:tr w:rsidR="003719CD" w14:paraId="52EA8DED" w14:textId="77777777" w:rsidTr="007D536F">
            <w:tc>
              <w:tcPr>
                <w:tcW w:w="1350" w:type="dxa"/>
              </w:tcPr>
              <w:p w14:paraId="2B7EE677" w14:textId="77777777" w:rsidR="003719CD" w:rsidRDefault="003719CD">
                <w:pPr>
                  <w:ind w:left="170" w:hanging="170"/>
                  <w:jc w:val="left"/>
                </w:pPr>
              </w:p>
            </w:tc>
            <w:tc>
              <w:tcPr>
                <w:tcW w:w="6557" w:type="dxa"/>
                <w:tcBorders>
                  <w:top w:val="single" w:sz="0" w:space="0" w:color="auto"/>
                </w:tcBorders>
              </w:tcPr>
              <w:p w14:paraId="3E5C319B" w14:textId="77777777" w:rsidR="003719CD" w:rsidRDefault="003719CD">
                <w:pPr>
                  <w:ind w:left="170" w:hanging="170"/>
                  <w:jc w:val="left"/>
                </w:pPr>
                <w:r>
                  <w:rPr>
                    <w:b/>
                  </w:rPr>
                  <w:t>Total undiscounted lease payments receivable</w:t>
                </w:r>
              </w:p>
            </w:tc>
            <w:tc>
              <w:tcPr>
                <w:tcW w:w="866" w:type="dxa"/>
                <w:tcBorders>
                  <w:top w:val="single" w:sz="0" w:space="0" w:color="auto"/>
                </w:tcBorders>
              </w:tcPr>
              <w:p w14:paraId="71E7E0FF" w14:textId="77777777" w:rsidR="003719CD" w:rsidRDefault="003719CD">
                <w:pPr>
                  <w:ind w:left="170" w:hanging="170"/>
                </w:pPr>
                <w:r>
                  <w:rPr>
                    <w:b/>
                  </w:rPr>
                  <w:t>690</w:t>
                </w:r>
              </w:p>
            </w:tc>
            <w:tc>
              <w:tcPr>
                <w:tcW w:w="866" w:type="dxa"/>
                <w:tcBorders>
                  <w:top w:val="single" w:sz="0" w:space="0" w:color="auto"/>
                </w:tcBorders>
              </w:tcPr>
              <w:p w14:paraId="67AF80BC" w14:textId="77777777" w:rsidR="003719CD" w:rsidRDefault="003719CD">
                <w:pPr>
                  <w:ind w:left="170" w:hanging="170"/>
                </w:pPr>
                <w:r>
                  <w:rPr>
                    <w:b/>
                  </w:rPr>
                  <w:t>1 425</w:t>
                </w:r>
              </w:p>
            </w:tc>
          </w:tr>
          <w:tr w:rsidR="003719CD" w14:paraId="535105AD" w14:textId="77777777" w:rsidTr="007D536F">
            <w:tc>
              <w:tcPr>
                <w:tcW w:w="1350" w:type="dxa"/>
              </w:tcPr>
              <w:p w14:paraId="0B53B0F1" w14:textId="77777777" w:rsidR="003719CD" w:rsidRDefault="003719CD">
                <w:pPr>
                  <w:ind w:left="170" w:hanging="170"/>
                  <w:jc w:val="left"/>
                </w:pPr>
              </w:p>
            </w:tc>
            <w:tc>
              <w:tcPr>
                <w:tcW w:w="6557" w:type="dxa"/>
                <w:tcBorders>
                  <w:bottom w:val="single" w:sz="12" w:space="0" w:color="auto"/>
                </w:tcBorders>
              </w:tcPr>
              <w:p w14:paraId="24B7B9FC" w14:textId="77777777" w:rsidR="003719CD" w:rsidRDefault="003719CD">
                <w:pPr>
                  <w:ind w:left="170" w:hanging="170"/>
                  <w:jc w:val="left"/>
                </w:pPr>
                <w:r>
                  <w:t>Unguaranteed residual amounts – undiscounted</w:t>
                </w:r>
              </w:p>
            </w:tc>
            <w:tc>
              <w:tcPr>
                <w:tcW w:w="866" w:type="dxa"/>
                <w:tcBorders>
                  <w:bottom w:val="single" w:sz="12" w:space="0" w:color="auto"/>
                </w:tcBorders>
              </w:tcPr>
              <w:p w14:paraId="3766C75F" w14:textId="77777777" w:rsidR="003719CD" w:rsidRDefault="003719CD">
                <w:pPr>
                  <w:ind w:left="170" w:hanging="170"/>
                </w:pPr>
                <w:r>
                  <w:t>9</w:t>
                </w:r>
              </w:p>
            </w:tc>
            <w:tc>
              <w:tcPr>
                <w:tcW w:w="866" w:type="dxa"/>
                <w:tcBorders>
                  <w:bottom w:val="single" w:sz="12" w:space="0" w:color="auto"/>
                </w:tcBorders>
              </w:tcPr>
              <w:p w14:paraId="7CFB64A5" w14:textId="77777777" w:rsidR="003719CD" w:rsidRDefault="003719CD">
                <w:pPr>
                  <w:ind w:left="170" w:hanging="170"/>
                </w:pPr>
                <w:r>
                  <w:t>24</w:t>
                </w:r>
              </w:p>
            </w:tc>
          </w:tr>
          <w:tr w:rsidR="003719CD" w14:paraId="200D5F92" w14:textId="77777777" w:rsidTr="007D536F">
            <w:tc>
              <w:tcPr>
                <w:tcW w:w="1350" w:type="dxa"/>
              </w:tcPr>
              <w:p w14:paraId="6653A1E0" w14:textId="77777777" w:rsidR="003719CD" w:rsidRDefault="003719CD">
                <w:pPr>
                  <w:ind w:left="170" w:hanging="170"/>
                  <w:jc w:val="left"/>
                </w:pPr>
              </w:p>
            </w:tc>
            <w:tc>
              <w:tcPr>
                <w:tcW w:w="6557" w:type="dxa"/>
                <w:tcBorders>
                  <w:top w:val="single" w:sz="0" w:space="0" w:color="auto"/>
                  <w:bottom w:val="single" w:sz="12" w:space="0" w:color="auto"/>
                </w:tcBorders>
              </w:tcPr>
              <w:p w14:paraId="3175FB06" w14:textId="77777777" w:rsidR="003719CD" w:rsidRDefault="003719CD">
                <w:pPr>
                  <w:ind w:left="170" w:hanging="170"/>
                  <w:jc w:val="left"/>
                </w:pPr>
                <w:r>
                  <w:t>Less unearned finance income</w:t>
                </w:r>
              </w:p>
            </w:tc>
            <w:tc>
              <w:tcPr>
                <w:tcW w:w="866" w:type="dxa"/>
                <w:tcBorders>
                  <w:top w:val="single" w:sz="0" w:space="0" w:color="auto"/>
                  <w:bottom w:val="single" w:sz="12" w:space="0" w:color="auto"/>
                </w:tcBorders>
              </w:tcPr>
              <w:p w14:paraId="162BD732" w14:textId="77777777" w:rsidR="003719CD" w:rsidRDefault="003719CD">
                <w:pPr>
                  <w:ind w:left="170" w:hanging="170"/>
                </w:pPr>
                <w:r>
                  <w:t>(118)</w:t>
                </w:r>
              </w:p>
            </w:tc>
            <w:tc>
              <w:tcPr>
                <w:tcW w:w="866" w:type="dxa"/>
                <w:tcBorders>
                  <w:top w:val="single" w:sz="0" w:space="0" w:color="auto"/>
                  <w:bottom w:val="single" w:sz="12" w:space="0" w:color="auto"/>
                </w:tcBorders>
              </w:tcPr>
              <w:p w14:paraId="2AEB4D9E" w14:textId="77777777" w:rsidR="003719CD" w:rsidRDefault="003719CD">
                <w:pPr>
                  <w:ind w:left="170" w:hanging="170"/>
                </w:pPr>
                <w:r>
                  <w:t>(218)</w:t>
                </w:r>
              </w:p>
            </w:tc>
          </w:tr>
          <w:tr w:rsidR="003719CD" w14:paraId="4C548658"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3C182E38" w14:textId="77777777" w:rsidR="003719CD" w:rsidRDefault="003719CD">
                <w:pPr>
                  <w:ind w:left="170" w:hanging="170"/>
                  <w:jc w:val="left"/>
                </w:pPr>
              </w:p>
            </w:tc>
            <w:tc>
              <w:tcPr>
                <w:tcW w:w="6557" w:type="dxa"/>
                <w:tcBorders>
                  <w:top w:val="single" w:sz="0" w:space="0" w:color="auto"/>
                </w:tcBorders>
              </w:tcPr>
              <w:p w14:paraId="06B1ED71" w14:textId="77777777" w:rsidR="003719CD" w:rsidRDefault="003719CD">
                <w:pPr>
                  <w:ind w:left="170" w:hanging="170"/>
                  <w:jc w:val="left"/>
                </w:pPr>
                <w:r>
                  <w:t>Net Investment in the lease</w:t>
                </w:r>
              </w:p>
            </w:tc>
            <w:tc>
              <w:tcPr>
                <w:tcW w:w="866" w:type="dxa"/>
                <w:tcBorders>
                  <w:top w:val="single" w:sz="0" w:space="0" w:color="auto"/>
                </w:tcBorders>
              </w:tcPr>
              <w:p w14:paraId="72EECC62" w14:textId="77777777" w:rsidR="003719CD" w:rsidRDefault="003719CD">
                <w:pPr>
                  <w:ind w:left="170" w:hanging="170"/>
                </w:pPr>
                <w:r>
                  <w:t>581</w:t>
                </w:r>
              </w:p>
            </w:tc>
            <w:tc>
              <w:tcPr>
                <w:tcW w:w="866" w:type="dxa"/>
                <w:tcBorders>
                  <w:top w:val="single" w:sz="0" w:space="0" w:color="auto"/>
                </w:tcBorders>
              </w:tcPr>
              <w:p w14:paraId="4E23BE9E" w14:textId="77777777" w:rsidR="003719CD" w:rsidRDefault="003719CD">
                <w:pPr>
                  <w:ind w:left="170" w:hanging="170"/>
                </w:pPr>
                <w:r>
                  <w:t>1 231</w:t>
                </w:r>
              </w:p>
            </w:tc>
          </w:tr>
        </w:tbl>
      </w:sdtContent>
    </w:sdt>
    <w:p w14:paraId="20B26CD4" w14:textId="77777777" w:rsidR="003719CD" w:rsidRDefault="003719CD" w:rsidP="00DC39DE">
      <w:r>
        <w:t xml:space="preserve">During </w:t>
      </w:r>
      <w:fldSimple w:instr=" DOCPROPERTY  FinYearCurrent  \* MERGEFORMAT ">
        <w:r>
          <w:t>2020-21</w:t>
        </w:r>
      </w:fldSimple>
      <w:r>
        <w:t>, the Department recognised finance income on the finance lease receivable of $251 000.</w:t>
      </w:r>
      <w:r w:rsidRPr="00A144B6">
        <w:rPr>
          <w:rStyle w:val="Reference"/>
        </w:rPr>
        <w:t xml:space="preserve"> [AASB</w:t>
      </w:r>
      <w:r>
        <w:rPr>
          <w:rStyle w:val="Reference"/>
        </w:rPr>
        <w:t> </w:t>
      </w:r>
      <w:r w:rsidRPr="00A144B6">
        <w:rPr>
          <w:rStyle w:val="Reference"/>
        </w:rPr>
        <w:t>16.90(a)(ii)]</w:t>
      </w:r>
    </w:p>
    <w:p w14:paraId="7805D322" w14:textId="77777777" w:rsidR="003719CD" w:rsidRDefault="003719CD" w:rsidP="007D536F">
      <w:pPr>
        <w:pStyle w:val="Heading30"/>
      </w:pPr>
      <w:r>
        <w:t>Leases as a Lessor</w:t>
      </w:r>
    </w:p>
    <w:p w14:paraId="1281C28E" w14:textId="77777777" w:rsidR="003719CD" w:rsidRDefault="003719CD" w:rsidP="00DC39DE">
      <w:r>
        <w:t xml:space="preserve">As a lessor, the Department classifies its leases as either operating or finance leases. </w:t>
      </w:r>
      <w:r w:rsidRPr="00EB7367">
        <w:rPr>
          <w:rStyle w:val="Reference"/>
        </w:rPr>
        <w:t>[AASB 16.61]</w:t>
      </w:r>
    </w:p>
    <w:p w14:paraId="1711772A" w14:textId="77777777" w:rsidR="003719CD" w:rsidRDefault="003719CD" w:rsidP="00DC39DE">
      <w:r>
        <w:t xml:space="preserve">A lease is classified as a finance lease if it transfers substantially all the risks and rewards incidental to ownership of the underlying asset and classified as an operating lease if it does not. </w:t>
      </w:r>
      <w:r w:rsidRPr="00EB7367">
        <w:rPr>
          <w:rStyle w:val="Reference"/>
        </w:rPr>
        <w:t>[AASB 16.62]</w:t>
      </w:r>
    </w:p>
    <w:p w14:paraId="7D0ACE04" w14:textId="77777777" w:rsidR="003B7EFD" w:rsidRDefault="003B7EFD">
      <w:pPr>
        <w:keepLines w:val="0"/>
        <w:rPr>
          <w:rFonts w:asciiTheme="majorHAnsi" w:eastAsiaTheme="majorEastAsia" w:hAnsiTheme="majorHAnsi" w:cstheme="majorBidi"/>
          <w:b/>
          <w:sz w:val="22"/>
          <w:szCs w:val="24"/>
        </w:rPr>
      </w:pPr>
      <w:r>
        <w:br w:type="page"/>
      </w:r>
    </w:p>
    <w:p w14:paraId="141534DE" w14:textId="75981627" w:rsidR="003719CD" w:rsidRDefault="003719CD" w:rsidP="007D536F">
      <w:pPr>
        <w:pStyle w:val="Heading30"/>
      </w:pPr>
      <w:r>
        <w:lastRenderedPageBreak/>
        <w:t>Contract assets</w:t>
      </w:r>
    </w:p>
    <w:p w14:paraId="0C99DB61" w14:textId="293F10C6" w:rsidR="003719CD" w:rsidRDefault="003719CD" w:rsidP="007D536F">
      <w:pPr>
        <w:pStyle w:val="TableUnits"/>
      </w:pPr>
      <w:r>
        <w:t>($ thousand)</w:t>
      </w:r>
    </w:p>
    <w:tbl>
      <w:tblPr>
        <w:tblStyle w:val="DTFTable"/>
        <w:tblW w:w="9639" w:type="dxa"/>
        <w:tblLayout w:type="fixed"/>
        <w:tblLook w:val="0620" w:firstRow="1" w:lastRow="0" w:firstColumn="0" w:lastColumn="0" w:noHBand="1" w:noVBand="1"/>
      </w:tblPr>
      <w:tblGrid>
        <w:gridCol w:w="1350"/>
        <w:gridCol w:w="6557"/>
        <w:gridCol w:w="866"/>
        <w:gridCol w:w="866"/>
      </w:tblGrid>
      <w:tr w:rsidR="003719CD" w14:paraId="6F35A190"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0581CA98" w14:textId="77777777" w:rsidR="003719CD" w:rsidRDefault="003719CD" w:rsidP="007D536F">
            <w:pPr>
              <w:ind w:left="170" w:hanging="170"/>
              <w:jc w:val="left"/>
            </w:pPr>
            <w:r>
              <w:rPr>
                <w:color w:val="4472C4"/>
                <w:sz w:val="13"/>
              </w:rPr>
              <w:t>Source reference</w:t>
            </w:r>
          </w:p>
        </w:tc>
        <w:tc>
          <w:tcPr>
            <w:tcW w:w="6557" w:type="dxa"/>
          </w:tcPr>
          <w:p w14:paraId="5F45DF17" w14:textId="77777777" w:rsidR="003719CD" w:rsidRDefault="003719CD" w:rsidP="007D536F">
            <w:pPr>
              <w:ind w:left="170" w:hanging="170"/>
              <w:jc w:val="left"/>
            </w:pPr>
          </w:p>
        </w:tc>
        <w:tc>
          <w:tcPr>
            <w:tcW w:w="866" w:type="dxa"/>
          </w:tcPr>
          <w:p w14:paraId="168C6633" w14:textId="77777777" w:rsidR="003719CD" w:rsidRDefault="003719CD" w:rsidP="007D536F">
            <w:pPr>
              <w:ind w:left="170" w:hanging="170"/>
            </w:pPr>
            <w:r>
              <w:t>2021</w:t>
            </w:r>
          </w:p>
        </w:tc>
        <w:tc>
          <w:tcPr>
            <w:tcW w:w="866" w:type="dxa"/>
          </w:tcPr>
          <w:p w14:paraId="23397B23" w14:textId="77777777" w:rsidR="003719CD" w:rsidRDefault="003719CD" w:rsidP="007D536F">
            <w:pPr>
              <w:ind w:left="170" w:hanging="170"/>
            </w:pPr>
            <w:r>
              <w:t>2020</w:t>
            </w:r>
          </w:p>
        </w:tc>
      </w:tr>
      <w:tr w:rsidR="003719CD" w14:paraId="104233FF" w14:textId="77777777" w:rsidTr="007D536F">
        <w:tc>
          <w:tcPr>
            <w:tcW w:w="1350" w:type="dxa"/>
          </w:tcPr>
          <w:p w14:paraId="778405D3" w14:textId="77777777" w:rsidR="003719CD" w:rsidRPr="00BB21DE" w:rsidRDefault="003719CD" w:rsidP="007D536F">
            <w:pPr>
              <w:ind w:left="170" w:hanging="170"/>
              <w:jc w:val="left"/>
              <w:rPr>
                <w:color w:val="4472C4"/>
                <w:sz w:val="13"/>
              </w:rPr>
            </w:pPr>
            <w:r w:rsidRPr="00BB21DE">
              <w:rPr>
                <w:color w:val="4472C4"/>
                <w:sz w:val="13"/>
              </w:rPr>
              <w:t>AASB 15.116(a)</w:t>
            </w:r>
          </w:p>
        </w:tc>
        <w:tc>
          <w:tcPr>
            <w:tcW w:w="6557" w:type="dxa"/>
          </w:tcPr>
          <w:p w14:paraId="1EE05AE1" w14:textId="77777777" w:rsidR="003719CD" w:rsidRDefault="003719CD" w:rsidP="007D536F">
            <w:pPr>
              <w:ind w:left="170" w:hanging="170"/>
              <w:jc w:val="left"/>
            </w:pPr>
            <w:r w:rsidRPr="0029690A">
              <w:t>Contract assets</w:t>
            </w:r>
          </w:p>
        </w:tc>
        <w:tc>
          <w:tcPr>
            <w:tcW w:w="866" w:type="dxa"/>
          </w:tcPr>
          <w:p w14:paraId="200B1A85" w14:textId="77777777" w:rsidR="003719CD" w:rsidRDefault="003719CD" w:rsidP="007D536F">
            <w:pPr>
              <w:ind w:left="170" w:hanging="170"/>
            </w:pPr>
          </w:p>
        </w:tc>
        <w:tc>
          <w:tcPr>
            <w:tcW w:w="866" w:type="dxa"/>
          </w:tcPr>
          <w:p w14:paraId="65051D4E" w14:textId="77777777" w:rsidR="003719CD" w:rsidRDefault="003719CD" w:rsidP="007D536F">
            <w:pPr>
              <w:ind w:left="170" w:hanging="170"/>
            </w:pPr>
          </w:p>
        </w:tc>
      </w:tr>
      <w:tr w:rsidR="003719CD" w14:paraId="45293AB0" w14:textId="77777777" w:rsidTr="007D536F">
        <w:tc>
          <w:tcPr>
            <w:tcW w:w="1350" w:type="dxa"/>
          </w:tcPr>
          <w:p w14:paraId="56D17E60" w14:textId="77777777" w:rsidR="003719CD" w:rsidRPr="00BB21DE" w:rsidRDefault="003719CD" w:rsidP="007D536F">
            <w:pPr>
              <w:ind w:left="170" w:hanging="170"/>
              <w:jc w:val="left"/>
              <w:rPr>
                <w:color w:val="4472C4"/>
                <w:sz w:val="13"/>
              </w:rPr>
            </w:pPr>
          </w:p>
        </w:tc>
        <w:tc>
          <w:tcPr>
            <w:tcW w:w="6557" w:type="dxa"/>
          </w:tcPr>
          <w:p w14:paraId="3DEA0051" w14:textId="77777777" w:rsidR="003719CD" w:rsidRDefault="003719CD" w:rsidP="007D536F">
            <w:pPr>
              <w:ind w:left="170" w:hanging="170"/>
              <w:jc w:val="left"/>
            </w:pPr>
            <w:r w:rsidRPr="0029690A">
              <w:t>Opening balance brought forward from 30 June 2019 adjusted for AASB 15</w:t>
            </w:r>
          </w:p>
        </w:tc>
        <w:tc>
          <w:tcPr>
            <w:tcW w:w="866" w:type="dxa"/>
          </w:tcPr>
          <w:p w14:paraId="551AFC4A" w14:textId="77777777" w:rsidR="003719CD" w:rsidRDefault="003719CD" w:rsidP="007D536F">
            <w:pPr>
              <w:ind w:left="170" w:hanging="170"/>
            </w:pPr>
            <w:r>
              <w:t>..</w:t>
            </w:r>
          </w:p>
        </w:tc>
        <w:tc>
          <w:tcPr>
            <w:tcW w:w="866" w:type="dxa"/>
          </w:tcPr>
          <w:p w14:paraId="074D8D0F" w14:textId="77777777" w:rsidR="003719CD" w:rsidRDefault="003719CD" w:rsidP="007D536F">
            <w:pPr>
              <w:ind w:left="170" w:hanging="170"/>
            </w:pPr>
            <w:r w:rsidRPr="0029690A">
              <w:t>100</w:t>
            </w:r>
          </w:p>
        </w:tc>
      </w:tr>
      <w:tr w:rsidR="003719CD" w14:paraId="5F8327FB" w14:textId="77777777" w:rsidTr="007D536F">
        <w:tc>
          <w:tcPr>
            <w:tcW w:w="1350" w:type="dxa"/>
          </w:tcPr>
          <w:p w14:paraId="59BD3B4B" w14:textId="77777777" w:rsidR="003719CD" w:rsidRPr="00BB21DE" w:rsidRDefault="003719CD" w:rsidP="007D536F">
            <w:pPr>
              <w:ind w:left="170" w:hanging="170"/>
              <w:jc w:val="left"/>
              <w:rPr>
                <w:color w:val="4472C4"/>
                <w:sz w:val="13"/>
              </w:rPr>
            </w:pPr>
          </w:p>
        </w:tc>
        <w:tc>
          <w:tcPr>
            <w:tcW w:w="6557" w:type="dxa"/>
          </w:tcPr>
          <w:p w14:paraId="4B987F6B" w14:textId="77777777" w:rsidR="003719CD" w:rsidRDefault="003719CD" w:rsidP="007D536F">
            <w:pPr>
              <w:ind w:left="170" w:hanging="170"/>
              <w:jc w:val="left"/>
            </w:pPr>
            <w:r w:rsidRPr="0029690A">
              <w:t>Add: Additional costs incurred that are recoverable from the customer</w:t>
            </w:r>
          </w:p>
        </w:tc>
        <w:tc>
          <w:tcPr>
            <w:tcW w:w="866" w:type="dxa"/>
          </w:tcPr>
          <w:p w14:paraId="345CF72D" w14:textId="77777777" w:rsidR="003719CD" w:rsidRDefault="003719CD" w:rsidP="007D536F">
            <w:pPr>
              <w:ind w:left="170" w:hanging="170"/>
            </w:pPr>
            <w:r w:rsidRPr="0029690A">
              <w:t>85</w:t>
            </w:r>
          </w:p>
        </w:tc>
        <w:tc>
          <w:tcPr>
            <w:tcW w:w="866" w:type="dxa"/>
          </w:tcPr>
          <w:p w14:paraId="6D8341E0" w14:textId="77777777" w:rsidR="003719CD" w:rsidRDefault="003719CD" w:rsidP="007D536F">
            <w:pPr>
              <w:ind w:left="170" w:hanging="170"/>
            </w:pPr>
            <w:r>
              <w:t>..</w:t>
            </w:r>
          </w:p>
        </w:tc>
      </w:tr>
      <w:tr w:rsidR="003719CD" w14:paraId="00149BA0" w14:textId="77777777" w:rsidTr="007D536F">
        <w:tc>
          <w:tcPr>
            <w:tcW w:w="1350" w:type="dxa"/>
          </w:tcPr>
          <w:p w14:paraId="45A1C0E5" w14:textId="77777777" w:rsidR="003719CD" w:rsidRPr="00BB21DE" w:rsidRDefault="003719CD" w:rsidP="007D536F">
            <w:pPr>
              <w:ind w:left="170" w:hanging="170"/>
              <w:jc w:val="left"/>
              <w:rPr>
                <w:color w:val="4472C4"/>
                <w:sz w:val="13"/>
              </w:rPr>
            </w:pPr>
          </w:p>
        </w:tc>
        <w:tc>
          <w:tcPr>
            <w:tcW w:w="6557" w:type="dxa"/>
          </w:tcPr>
          <w:p w14:paraId="6971DC91" w14:textId="77777777" w:rsidR="003719CD" w:rsidRDefault="003719CD" w:rsidP="007D536F">
            <w:pPr>
              <w:ind w:left="170" w:hanging="170"/>
              <w:jc w:val="left"/>
            </w:pPr>
            <w:r w:rsidRPr="0029690A">
              <w:t>Less: Transfer to revenue recognition</w:t>
            </w:r>
          </w:p>
        </w:tc>
        <w:tc>
          <w:tcPr>
            <w:tcW w:w="866" w:type="dxa"/>
          </w:tcPr>
          <w:p w14:paraId="50279C8A" w14:textId="77777777" w:rsidR="003719CD" w:rsidRDefault="003719CD" w:rsidP="007D536F">
            <w:pPr>
              <w:ind w:left="170" w:hanging="170"/>
            </w:pPr>
            <w:r>
              <w:t>(</w:t>
            </w:r>
            <w:r w:rsidRPr="0029690A">
              <w:t>65</w:t>
            </w:r>
            <w:r>
              <w:t>)</w:t>
            </w:r>
          </w:p>
        </w:tc>
        <w:tc>
          <w:tcPr>
            <w:tcW w:w="866" w:type="dxa"/>
          </w:tcPr>
          <w:p w14:paraId="1AAD2942" w14:textId="77777777" w:rsidR="003719CD" w:rsidRDefault="003719CD" w:rsidP="007D536F">
            <w:pPr>
              <w:ind w:left="170" w:hanging="170"/>
            </w:pPr>
            <w:r>
              <w:t>(80)</w:t>
            </w:r>
          </w:p>
        </w:tc>
      </w:tr>
      <w:tr w:rsidR="003719CD" w14:paraId="12CC5D94" w14:textId="77777777" w:rsidTr="007D536F">
        <w:tc>
          <w:tcPr>
            <w:tcW w:w="1350" w:type="dxa"/>
          </w:tcPr>
          <w:p w14:paraId="31A30A04" w14:textId="77777777" w:rsidR="003719CD" w:rsidRPr="00BB21DE" w:rsidRDefault="003719CD" w:rsidP="007D536F">
            <w:pPr>
              <w:ind w:left="170" w:hanging="170"/>
              <w:jc w:val="left"/>
              <w:rPr>
                <w:color w:val="4472C4"/>
                <w:sz w:val="13"/>
              </w:rPr>
            </w:pPr>
            <w:r w:rsidRPr="00BB21DE">
              <w:rPr>
                <w:color w:val="4472C4"/>
                <w:sz w:val="13"/>
              </w:rPr>
              <w:t>AASB 15.113(b)</w:t>
            </w:r>
          </w:p>
        </w:tc>
        <w:tc>
          <w:tcPr>
            <w:tcW w:w="6557" w:type="dxa"/>
            <w:tcBorders>
              <w:bottom w:val="single" w:sz="12" w:space="0" w:color="auto"/>
            </w:tcBorders>
          </w:tcPr>
          <w:p w14:paraId="56C3FA78" w14:textId="77777777" w:rsidR="003719CD" w:rsidRDefault="003719CD" w:rsidP="007D536F">
            <w:pPr>
              <w:ind w:left="170" w:hanging="170"/>
              <w:jc w:val="left"/>
            </w:pPr>
            <w:r w:rsidRPr="0029690A">
              <w:t>Less: impairment allowance</w:t>
            </w:r>
          </w:p>
        </w:tc>
        <w:tc>
          <w:tcPr>
            <w:tcW w:w="866" w:type="dxa"/>
            <w:tcBorders>
              <w:bottom w:val="single" w:sz="12" w:space="0" w:color="auto"/>
            </w:tcBorders>
          </w:tcPr>
          <w:p w14:paraId="376CABDB" w14:textId="77777777" w:rsidR="003719CD" w:rsidRDefault="003719CD" w:rsidP="007D536F">
            <w:pPr>
              <w:ind w:left="170" w:hanging="170"/>
            </w:pPr>
            <w:r>
              <w:t>..</w:t>
            </w:r>
          </w:p>
        </w:tc>
        <w:tc>
          <w:tcPr>
            <w:tcW w:w="866" w:type="dxa"/>
            <w:tcBorders>
              <w:bottom w:val="single" w:sz="12" w:space="0" w:color="auto"/>
            </w:tcBorders>
          </w:tcPr>
          <w:p w14:paraId="5F09B75D" w14:textId="77777777" w:rsidR="003719CD" w:rsidRDefault="003719CD" w:rsidP="007D536F">
            <w:pPr>
              <w:ind w:left="170" w:hanging="170"/>
            </w:pPr>
            <w:r>
              <w:t>..</w:t>
            </w:r>
          </w:p>
        </w:tc>
      </w:tr>
      <w:tr w:rsidR="003719CD" w14:paraId="38A204FA" w14:textId="77777777" w:rsidTr="007D536F">
        <w:tc>
          <w:tcPr>
            <w:tcW w:w="1350" w:type="dxa"/>
          </w:tcPr>
          <w:p w14:paraId="452EB4BB" w14:textId="77777777" w:rsidR="003719CD" w:rsidRPr="00BB21DE" w:rsidRDefault="003719CD" w:rsidP="007D536F">
            <w:pPr>
              <w:ind w:left="170" w:hanging="170"/>
              <w:jc w:val="left"/>
              <w:rPr>
                <w:color w:val="4472C4"/>
                <w:sz w:val="13"/>
              </w:rPr>
            </w:pPr>
          </w:p>
        </w:tc>
        <w:tc>
          <w:tcPr>
            <w:tcW w:w="6557" w:type="dxa"/>
            <w:tcBorders>
              <w:top w:val="single" w:sz="12" w:space="0" w:color="auto"/>
              <w:bottom w:val="single" w:sz="12" w:space="0" w:color="auto"/>
            </w:tcBorders>
          </w:tcPr>
          <w:p w14:paraId="2BD84C17" w14:textId="77777777" w:rsidR="003719CD" w:rsidRPr="00BC58D9" w:rsidRDefault="003719CD" w:rsidP="007D536F">
            <w:pPr>
              <w:ind w:left="170" w:hanging="170"/>
              <w:jc w:val="left"/>
              <w:rPr>
                <w:b/>
                <w:bCs/>
              </w:rPr>
            </w:pPr>
            <w:r w:rsidRPr="00BC58D9">
              <w:rPr>
                <w:b/>
                <w:bCs/>
              </w:rPr>
              <w:t>Total contract assets</w:t>
            </w:r>
          </w:p>
        </w:tc>
        <w:tc>
          <w:tcPr>
            <w:tcW w:w="866" w:type="dxa"/>
            <w:tcBorders>
              <w:top w:val="single" w:sz="12" w:space="0" w:color="auto"/>
              <w:bottom w:val="single" w:sz="12" w:space="0" w:color="auto"/>
            </w:tcBorders>
          </w:tcPr>
          <w:p w14:paraId="23EBE640" w14:textId="77777777" w:rsidR="003719CD" w:rsidRPr="00BC58D9" w:rsidRDefault="003719CD" w:rsidP="007D536F">
            <w:pPr>
              <w:ind w:left="170" w:hanging="170"/>
              <w:rPr>
                <w:b/>
                <w:bCs/>
              </w:rPr>
            </w:pPr>
            <w:r w:rsidRPr="00BC58D9">
              <w:rPr>
                <w:b/>
                <w:bCs/>
              </w:rPr>
              <w:t>20</w:t>
            </w:r>
          </w:p>
        </w:tc>
        <w:tc>
          <w:tcPr>
            <w:tcW w:w="866" w:type="dxa"/>
            <w:tcBorders>
              <w:top w:val="single" w:sz="12" w:space="0" w:color="auto"/>
              <w:bottom w:val="single" w:sz="12" w:space="0" w:color="auto"/>
            </w:tcBorders>
          </w:tcPr>
          <w:p w14:paraId="2BECDB33" w14:textId="77777777" w:rsidR="003719CD" w:rsidRPr="00BC58D9" w:rsidRDefault="003719CD" w:rsidP="007D536F">
            <w:pPr>
              <w:ind w:left="170" w:hanging="170"/>
              <w:rPr>
                <w:b/>
                <w:bCs/>
              </w:rPr>
            </w:pPr>
            <w:r w:rsidRPr="00BC58D9">
              <w:rPr>
                <w:b/>
                <w:bCs/>
              </w:rPr>
              <w:t>20</w:t>
            </w:r>
          </w:p>
        </w:tc>
      </w:tr>
      <w:tr w:rsidR="003719CD" w14:paraId="145A2303" w14:textId="77777777" w:rsidTr="007D536F">
        <w:tc>
          <w:tcPr>
            <w:tcW w:w="1350" w:type="dxa"/>
            <w:tcBorders>
              <w:bottom w:val="nil"/>
            </w:tcBorders>
          </w:tcPr>
          <w:p w14:paraId="3AA5AF4E" w14:textId="77777777" w:rsidR="003719CD" w:rsidRPr="00BB21DE" w:rsidRDefault="003719CD" w:rsidP="007D536F">
            <w:pPr>
              <w:ind w:left="170" w:hanging="170"/>
              <w:jc w:val="left"/>
              <w:rPr>
                <w:color w:val="4472C4"/>
                <w:sz w:val="13"/>
              </w:rPr>
            </w:pPr>
          </w:p>
        </w:tc>
        <w:tc>
          <w:tcPr>
            <w:tcW w:w="6557" w:type="dxa"/>
            <w:tcBorders>
              <w:top w:val="single" w:sz="0" w:space="0" w:color="auto"/>
              <w:bottom w:val="nil"/>
            </w:tcBorders>
          </w:tcPr>
          <w:p w14:paraId="01431DEE" w14:textId="77777777" w:rsidR="003719CD" w:rsidRPr="00BC58D9" w:rsidRDefault="003719CD" w:rsidP="007D536F">
            <w:pPr>
              <w:ind w:left="170" w:hanging="170"/>
              <w:jc w:val="left"/>
              <w:rPr>
                <w:i/>
                <w:iCs/>
              </w:rPr>
            </w:pPr>
            <w:r w:rsidRPr="00BC58D9">
              <w:rPr>
                <w:i/>
                <w:iCs/>
              </w:rPr>
              <w:t>Represented by</w:t>
            </w:r>
          </w:p>
        </w:tc>
        <w:tc>
          <w:tcPr>
            <w:tcW w:w="866" w:type="dxa"/>
            <w:tcBorders>
              <w:top w:val="single" w:sz="0" w:space="0" w:color="auto"/>
              <w:bottom w:val="nil"/>
            </w:tcBorders>
          </w:tcPr>
          <w:p w14:paraId="06DFD7BB" w14:textId="77777777" w:rsidR="003719CD" w:rsidRDefault="003719CD" w:rsidP="007D536F">
            <w:pPr>
              <w:ind w:left="170" w:hanging="170"/>
            </w:pPr>
          </w:p>
        </w:tc>
        <w:tc>
          <w:tcPr>
            <w:tcW w:w="866" w:type="dxa"/>
            <w:tcBorders>
              <w:top w:val="single" w:sz="0" w:space="0" w:color="auto"/>
              <w:bottom w:val="nil"/>
            </w:tcBorders>
          </w:tcPr>
          <w:p w14:paraId="5463D11D" w14:textId="77777777" w:rsidR="003719CD" w:rsidRDefault="003719CD" w:rsidP="007D536F">
            <w:pPr>
              <w:ind w:left="170" w:hanging="170"/>
            </w:pPr>
          </w:p>
        </w:tc>
      </w:tr>
      <w:tr w:rsidR="003719CD" w14:paraId="4B24C228" w14:textId="77777777" w:rsidTr="007D536F">
        <w:tc>
          <w:tcPr>
            <w:tcW w:w="1350" w:type="dxa"/>
            <w:tcBorders>
              <w:bottom w:val="nil"/>
            </w:tcBorders>
          </w:tcPr>
          <w:p w14:paraId="60FDE13C" w14:textId="77777777" w:rsidR="003719CD" w:rsidRDefault="003719CD" w:rsidP="007D536F">
            <w:pPr>
              <w:ind w:left="170" w:hanging="170"/>
              <w:jc w:val="left"/>
            </w:pPr>
            <w:r w:rsidRPr="00BB21DE">
              <w:rPr>
                <w:color w:val="4472C4"/>
                <w:sz w:val="13"/>
              </w:rPr>
              <w:t>AASB 15.11</w:t>
            </w:r>
            <w:r>
              <w:rPr>
                <w:color w:val="4472C4"/>
                <w:sz w:val="13"/>
              </w:rPr>
              <w:t>6</w:t>
            </w:r>
            <w:r w:rsidRPr="00BB21DE">
              <w:rPr>
                <w:color w:val="4472C4"/>
                <w:sz w:val="13"/>
              </w:rPr>
              <w:t>(</w:t>
            </w:r>
            <w:r>
              <w:rPr>
                <w:color w:val="4472C4"/>
                <w:sz w:val="13"/>
              </w:rPr>
              <w:t>a</w:t>
            </w:r>
            <w:r w:rsidRPr="00BB21DE">
              <w:rPr>
                <w:color w:val="4472C4"/>
                <w:sz w:val="13"/>
              </w:rPr>
              <w:t>)</w:t>
            </w:r>
          </w:p>
        </w:tc>
        <w:tc>
          <w:tcPr>
            <w:tcW w:w="6557" w:type="dxa"/>
            <w:tcBorders>
              <w:bottom w:val="nil"/>
            </w:tcBorders>
          </w:tcPr>
          <w:p w14:paraId="06B6AF04" w14:textId="77777777" w:rsidR="003719CD" w:rsidRDefault="003719CD" w:rsidP="007D536F">
            <w:pPr>
              <w:ind w:left="170" w:hanging="170"/>
              <w:jc w:val="left"/>
            </w:pPr>
            <w:r>
              <w:t xml:space="preserve">   </w:t>
            </w:r>
            <w:r w:rsidRPr="00820C74">
              <w:t>Current contract assets</w:t>
            </w:r>
          </w:p>
        </w:tc>
        <w:tc>
          <w:tcPr>
            <w:tcW w:w="866" w:type="dxa"/>
            <w:tcBorders>
              <w:bottom w:val="nil"/>
            </w:tcBorders>
          </w:tcPr>
          <w:p w14:paraId="2964D55E" w14:textId="77777777" w:rsidR="003719CD" w:rsidRDefault="003719CD" w:rsidP="007D536F">
            <w:pPr>
              <w:ind w:left="170" w:hanging="170"/>
            </w:pPr>
            <w:r>
              <w:t>20</w:t>
            </w:r>
          </w:p>
        </w:tc>
        <w:tc>
          <w:tcPr>
            <w:tcW w:w="866" w:type="dxa"/>
            <w:tcBorders>
              <w:bottom w:val="nil"/>
            </w:tcBorders>
          </w:tcPr>
          <w:p w14:paraId="1C5A315F" w14:textId="77777777" w:rsidR="003719CD" w:rsidRDefault="003719CD" w:rsidP="007D536F">
            <w:pPr>
              <w:ind w:left="170" w:hanging="170"/>
            </w:pPr>
            <w:r>
              <w:t>20</w:t>
            </w:r>
          </w:p>
        </w:tc>
      </w:tr>
      <w:tr w:rsidR="003719CD" w:rsidRPr="00BC58D9" w14:paraId="1DAEBFC6" w14:textId="77777777" w:rsidTr="007D536F">
        <w:tc>
          <w:tcPr>
            <w:tcW w:w="1350" w:type="dxa"/>
            <w:tcBorders>
              <w:top w:val="nil"/>
              <w:bottom w:val="nil"/>
            </w:tcBorders>
          </w:tcPr>
          <w:p w14:paraId="5C395EA8" w14:textId="77777777" w:rsidR="003719CD" w:rsidRPr="00BC58D9" w:rsidRDefault="003719CD" w:rsidP="007D536F">
            <w:pPr>
              <w:ind w:left="170" w:hanging="170"/>
              <w:jc w:val="left"/>
            </w:pPr>
            <w:r w:rsidRPr="00BB21DE">
              <w:rPr>
                <w:color w:val="4472C4"/>
                <w:sz w:val="13"/>
              </w:rPr>
              <w:t>AASB 15.11</w:t>
            </w:r>
            <w:r>
              <w:rPr>
                <w:color w:val="4472C4"/>
                <w:sz w:val="13"/>
              </w:rPr>
              <w:t>6</w:t>
            </w:r>
            <w:r w:rsidRPr="00BB21DE">
              <w:rPr>
                <w:color w:val="4472C4"/>
                <w:sz w:val="13"/>
              </w:rPr>
              <w:t>(</w:t>
            </w:r>
            <w:r>
              <w:rPr>
                <w:color w:val="4472C4"/>
                <w:sz w:val="13"/>
              </w:rPr>
              <w:t>a</w:t>
            </w:r>
            <w:r w:rsidRPr="00BB21DE">
              <w:rPr>
                <w:color w:val="4472C4"/>
                <w:sz w:val="13"/>
              </w:rPr>
              <w:t>)</w:t>
            </w:r>
          </w:p>
        </w:tc>
        <w:tc>
          <w:tcPr>
            <w:tcW w:w="6557" w:type="dxa"/>
            <w:tcBorders>
              <w:top w:val="nil"/>
              <w:bottom w:val="single" w:sz="12" w:space="0" w:color="auto"/>
            </w:tcBorders>
          </w:tcPr>
          <w:p w14:paraId="1FF142FA" w14:textId="77777777" w:rsidR="003719CD" w:rsidRPr="00BC58D9" w:rsidRDefault="003719CD" w:rsidP="007D536F">
            <w:pPr>
              <w:ind w:left="170" w:hanging="170"/>
              <w:jc w:val="left"/>
            </w:pPr>
            <w:r w:rsidRPr="00BC58D9">
              <w:t xml:space="preserve">   Non-current contract assets</w:t>
            </w:r>
          </w:p>
        </w:tc>
        <w:tc>
          <w:tcPr>
            <w:tcW w:w="866" w:type="dxa"/>
            <w:tcBorders>
              <w:top w:val="nil"/>
              <w:bottom w:val="single" w:sz="12" w:space="0" w:color="auto"/>
            </w:tcBorders>
          </w:tcPr>
          <w:p w14:paraId="05A33289" w14:textId="77777777" w:rsidR="003719CD" w:rsidRPr="00BC58D9" w:rsidRDefault="003719CD" w:rsidP="007D536F">
            <w:pPr>
              <w:ind w:left="170" w:hanging="170"/>
            </w:pPr>
            <w:r>
              <w:t>..</w:t>
            </w:r>
          </w:p>
        </w:tc>
        <w:tc>
          <w:tcPr>
            <w:tcW w:w="866" w:type="dxa"/>
            <w:tcBorders>
              <w:top w:val="nil"/>
              <w:bottom w:val="single" w:sz="12" w:space="0" w:color="auto"/>
            </w:tcBorders>
          </w:tcPr>
          <w:p w14:paraId="60D670B5" w14:textId="77777777" w:rsidR="003719CD" w:rsidRPr="00BC58D9" w:rsidRDefault="003719CD" w:rsidP="007D536F">
            <w:pPr>
              <w:ind w:left="170" w:hanging="170"/>
            </w:pPr>
            <w:r>
              <w:t>..</w:t>
            </w:r>
          </w:p>
        </w:tc>
      </w:tr>
    </w:tbl>
    <w:p w14:paraId="53FFD79C" w14:textId="232C26D7" w:rsidR="003719CD" w:rsidRDefault="003719CD" w:rsidP="00DC39DE">
      <w:r>
        <w:t xml:space="preserve">Contract assets relate to the department’s right to consideration in exchange for goods transferred to customers for works completed, but not yet billed at the reporting date. The contract assets are transferred to receivables when the rights become unconditional, at this time an invoice is issued. This usually occurs when the Department issues an invoice to the customer. The balance of the contract assets at 30 June </w:t>
      </w:r>
      <w:fldSimple w:instr=" DOCPROPERTY  YearCurrent  \* MERGEFORMAT ">
        <w:r w:rsidRPr="00A77178">
          <w:t>2021</w:t>
        </w:r>
      </w:fldSimple>
      <w:r w:rsidR="00A77178">
        <w:t xml:space="preserve"> </w:t>
      </w:r>
      <w:r w:rsidRPr="00A77178">
        <w:t>was</w:t>
      </w:r>
      <w:r>
        <w:t xml:space="preserve"> impacted by timing of the works completed by contractors and is not billable at this stage. The works are expected to be completed and recovered early next year.</w:t>
      </w:r>
    </w:p>
    <w:p w14:paraId="18FF5CDB" w14:textId="77777777" w:rsidR="003719CD" w:rsidRDefault="003719CD" w:rsidP="00DC39DE"/>
    <w:p w14:paraId="179A0797" w14:textId="77777777" w:rsidR="003719CD" w:rsidRDefault="003719CD" w:rsidP="007D536F">
      <w:pPr>
        <w:pStyle w:val="GuidanceBlockHeading"/>
      </w:pPr>
      <w:r>
        <w:t>Guidance – Receivables</w:t>
      </w:r>
    </w:p>
    <w:p w14:paraId="0B21F105" w14:textId="77777777" w:rsidR="003719CD" w:rsidRPr="00435454" w:rsidRDefault="003719CD" w:rsidP="007D536F">
      <w:pPr>
        <w:rPr>
          <w:rStyle w:val="Guidance"/>
        </w:rPr>
      </w:pPr>
      <w:r w:rsidRPr="00435454">
        <w:rPr>
          <w:rStyle w:val="Guidance"/>
          <w:b/>
          <w:bCs/>
        </w:rPr>
        <w:t>Finance Lease Receivable</w:t>
      </w:r>
      <w:r w:rsidRPr="00435454">
        <w:rPr>
          <w:rStyle w:val="Guidance"/>
        </w:rPr>
        <w:t>: Where the Department is a lessor with a finance lease, it is required to provide information that allows users of the financial statements to assess the effect that leases have on the lessor’s financial position, financial performance and cash flows. A lessor should disclose:</w:t>
      </w:r>
    </w:p>
    <w:p w14:paraId="3027F308" w14:textId="77777777" w:rsidR="003719CD" w:rsidRPr="00435454" w:rsidRDefault="003719CD" w:rsidP="007D536F">
      <w:pPr>
        <w:pStyle w:val="ListBullet"/>
        <w:rPr>
          <w:rStyle w:val="Guidance"/>
        </w:rPr>
      </w:pPr>
      <w:r w:rsidRPr="00435454">
        <w:rPr>
          <w:rStyle w:val="Guidance"/>
        </w:rPr>
        <w:t xml:space="preserve">selling profit or loss; </w:t>
      </w:r>
    </w:p>
    <w:p w14:paraId="07A345D0" w14:textId="77777777" w:rsidR="003719CD" w:rsidRPr="00435454" w:rsidRDefault="003719CD" w:rsidP="007D536F">
      <w:pPr>
        <w:pStyle w:val="ListBullet"/>
        <w:rPr>
          <w:rStyle w:val="Guidance"/>
        </w:rPr>
      </w:pPr>
      <w:r w:rsidRPr="00435454">
        <w:rPr>
          <w:rStyle w:val="Guidance"/>
        </w:rPr>
        <w:t>finance income on the net investment in the lease;</w:t>
      </w:r>
    </w:p>
    <w:p w14:paraId="1DB9F01E" w14:textId="77777777" w:rsidR="003719CD" w:rsidRPr="0019433F" w:rsidRDefault="003719CD" w:rsidP="007D536F">
      <w:pPr>
        <w:pStyle w:val="ListBullet"/>
        <w:rPr>
          <w:rStyle w:val="Guidance"/>
        </w:rPr>
      </w:pPr>
      <w:r w:rsidRPr="0019433F">
        <w:rPr>
          <w:rStyle w:val="Guidance"/>
        </w:rPr>
        <w:t xml:space="preserve">income relating to variable lease payments not included in the measurement of the net investment in the lease; </w:t>
      </w:r>
      <w:r w:rsidRPr="0019433F">
        <w:rPr>
          <w:rStyle w:val="Reference"/>
        </w:rPr>
        <w:t>[AASB 16.90(a)(i-iii)]</w:t>
      </w:r>
    </w:p>
    <w:p w14:paraId="013D612E" w14:textId="77777777" w:rsidR="003719CD" w:rsidRPr="00435454" w:rsidRDefault="003719CD" w:rsidP="007D536F">
      <w:pPr>
        <w:pStyle w:val="ListBullet"/>
        <w:rPr>
          <w:rStyle w:val="Guidance"/>
        </w:rPr>
      </w:pPr>
      <w:r w:rsidRPr="00435454">
        <w:rPr>
          <w:rStyle w:val="Guidance"/>
        </w:rPr>
        <w:t xml:space="preserve">qualitative and quantitative explanation of significant changes in the carrying amount of the net investment in the lease; and </w:t>
      </w:r>
      <w:r w:rsidRPr="0019433F">
        <w:rPr>
          <w:rStyle w:val="Reference"/>
        </w:rPr>
        <w:t>[AASB 16.93]</w:t>
      </w:r>
    </w:p>
    <w:p w14:paraId="2AC5D09E" w14:textId="77777777" w:rsidR="003719CD" w:rsidRPr="00435454" w:rsidRDefault="003719CD" w:rsidP="007D536F">
      <w:pPr>
        <w:pStyle w:val="ListBullet"/>
        <w:rPr>
          <w:rStyle w:val="Guidance"/>
        </w:rPr>
      </w:pPr>
      <w:r w:rsidRPr="00435454">
        <w:rPr>
          <w:rStyle w:val="Guidance"/>
        </w:rPr>
        <w:t xml:space="preserve">maturity analysis of lease payments receivable for a minimum of each of the first five years plus a total amount for the remaining years; reconciliation to the net investment in the lease. </w:t>
      </w:r>
      <w:r w:rsidRPr="0019433F">
        <w:rPr>
          <w:rStyle w:val="Reference"/>
        </w:rPr>
        <w:t>[AASB 16.94]</w:t>
      </w:r>
    </w:p>
    <w:p w14:paraId="01E10C01" w14:textId="77777777" w:rsidR="003719CD" w:rsidRPr="00435454" w:rsidRDefault="003719CD" w:rsidP="007D536F">
      <w:pPr>
        <w:rPr>
          <w:rStyle w:val="Guidance"/>
        </w:rPr>
      </w:pPr>
      <w:r w:rsidRPr="00435454">
        <w:rPr>
          <w:rStyle w:val="Guidance"/>
        </w:rPr>
        <w:t xml:space="preserve">A lessor entity shall disclose additional qualitative and quantitative information about its leasing activities, including but not limited to: </w:t>
      </w:r>
    </w:p>
    <w:p w14:paraId="31962FBC" w14:textId="77777777" w:rsidR="003719CD" w:rsidRPr="00435454" w:rsidRDefault="003719CD" w:rsidP="007D536F">
      <w:pPr>
        <w:pStyle w:val="ListBullet"/>
        <w:rPr>
          <w:rStyle w:val="Guidance"/>
        </w:rPr>
      </w:pPr>
      <w:r w:rsidRPr="00435454">
        <w:rPr>
          <w:rStyle w:val="Guidance"/>
        </w:rPr>
        <w:t>the nature of the lessor’s leasing activities; and</w:t>
      </w:r>
    </w:p>
    <w:p w14:paraId="69B20551" w14:textId="77777777" w:rsidR="003719CD" w:rsidRPr="00435454" w:rsidRDefault="003719CD" w:rsidP="007D536F">
      <w:pPr>
        <w:pStyle w:val="ListBullet"/>
        <w:rPr>
          <w:rStyle w:val="Guidance"/>
        </w:rPr>
      </w:pPr>
      <w:r w:rsidRPr="00435454">
        <w:rPr>
          <w:rStyle w:val="Guidance"/>
        </w:rPr>
        <w:t xml:space="preserve">how the lessor manages the risk associated with any rights it retains in underlying assets. In particular, a lessor shall disclose its risk management strategy for the rights it retains in underlying assets, including any means by which the lessor reduces that risk. </w:t>
      </w:r>
    </w:p>
    <w:p w14:paraId="6D82EE98" w14:textId="77777777" w:rsidR="003719CD" w:rsidRPr="0019433F" w:rsidRDefault="003719CD" w:rsidP="007D536F">
      <w:pPr>
        <w:rPr>
          <w:rStyle w:val="Reference"/>
        </w:rPr>
      </w:pPr>
      <w:r w:rsidRPr="0019433F">
        <w:rPr>
          <w:rStyle w:val="Reference"/>
        </w:rPr>
        <w:t xml:space="preserve">[AASB 16.92(a) </w:t>
      </w:r>
      <w:r>
        <w:rPr>
          <w:rStyle w:val="Reference"/>
        </w:rPr>
        <w:t>and</w:t>
      </w:r>
      <w:r w:rsidRPr="0019433F">
        <w:rPr>
          <w:rStyle w:val="Reference"/>
        </w:rPr>
        <w:t xml:space="preserve"> (b)]</w:t>
      </w:r>
    </w:p>
    <w:p w14:paraId="5308309C" w14:textId="77777777" w:rsidR="003719CD" w:rsidRPr="00435454" w:rsidRDefault="003719CD" w:rsidP="007D536F">
      <w:pPr>
        <w:rPr>
          <w:rStyle w:val="Guidance"/>
        </w:rPr>
      </w:pPr>
      <w:r w:rsidRPr="0019433F">
        <w:rPr>
          <w:rStyle w:val="Guidance"/>
          <w:b/>
          <w:bCs/>
        </w:rPr>
        <w:t>Statutory receivables</w:t>
      </w:r>
      <w:r w:rsidRPr="00435454">
        <w:rPr>
          <w:rStyle w:val="Guidance"/>
        </w:rPr>
        <w:t xml:space="preserve"> </w:t>
      </w:r>
      <w:r w:rsidRPr="0019433F">
        <w:rPr>
          <w:rStyle w:val="Reference"/>
        </w:rPr>
        <w:t>[AASB 9.Aus2.1.1 and AASB 2016/8.4&amp;BC10-12]</w:t>
      </w:r>
      <w:r w:rsidRPr="00435454">
        <w:rPr>
          <w:rStyle w:val="Guidance"/>
        </w:rPr>
        <w:t xml:space="preserve">: Assets that are not contractual (such as assets that arise as a result of statutory requirements), are not financial assets as defined in AASB 132 </w:t>
      </w:r>
      <w:r w:rsidRPr="00A07AE2">
        <w:rPr>
          <w:rStyle w:val="Guidance"/>
          <w:i/>
          <w:iCs/>
        </w:rPr>
        <w:t>Financial Instruments: Presentation</w:t>
      </w:r>
      <w:r w:rsidRPr="00435454">
        <w:rPr>
          <w:rStyle w:val="Guidance"/>
        </w:rPr>
        <w:t xml:space="preserve">. However, the initial fair value measurement requirements of AASB 9 are the most appropriate for the types of receivables under consideration as the economic substance of contractual receivables and receivables arising from statutory requirements is similar at initial recognition and therefore AASB 9 should be applied for the initial measurement of such receivables. Although these assets are similar to financial instruments, they are not in the scope of AASB 7 </w:t>
      </w:r>
      <w:r w:rsidRPr="0019433F">
        <w:rPr>
          <w:rStyle w:val="Guidance"/>
          <w:i/>
          <w:iCs/>
        </w:rPr>
        <w:t>Financial Instruments: Disclosures</w:t>
      </w:r>
      <w:r w:rsidRPr="00435454">
        <w:rPr>
          <w:rStyle w:val="Guidance"/>
        </w:rPr>
        <w:t xml:space="preserve">. However, entities may wish to apply disclosure requirements similar to those from AASB 7 to such assets at their own discretion. </w:t>
      </w:r>
    </w:p>
    <w:p w14:paraId="7C3DA005" w14:textId="77777777" w:rsidR="003719CD" w:rsidRPr="00435454" w:rsidRDefault="003719CD" w:rsidP="007D536F">
      <w:pPr>
        <w:rPr>
          <w:rStyle w:val="Guidance"/>
        </w:rPr>
      </w:pPr>
      <w:r w:rsidRPr="00435454">
        <w:rPr>
          <w:rStyle w:val="Guidance"/>
        </w:rPr>
        <w:t>Appropriations are amounts owed by the Victorian Government as legislated in the Appropriations Act. Due to the existence of a legislative instrument, the appropriation receivable to an entity is statutory in nature, and hence not in the scope of the financial instrument standards.</w:t>
      </w:r>
    </w:p>
    <w:p w14:paraId="6330C75E" w14:textId="77777777" w:rsidR="003719CD" w:rsidRPr="00435454" w:rsidRDefault="003719CD" w:rsidP="007D536F">
      <w:pPr>
        <w:rPr>
          <w:rStyle w:val="Guidance"/>
        </w:rPr>
      </w:pPr>
      <w:r w:rsidRPr="0019433F">
        <w:rPr>
          <w:rStyle w:val="Guidance"/>
          <w:b/>
          <w:bCs/>
        </w:rPr>
        <w:t>Amounts owing from Victorian Government</w:t>
      </w:r>
      <w:r w:rsidRPr="00435454">
        <w:rPr>
          <w:rStyle w:val="Guidance"/>
        </w:rPr>
        <w:t>: An amount owing in the Department’s State Administration Unit (SAU) inter-entity account balance that relates to appropriations should be reported as a receivable classified as either current or non-current as appropriate, with the non-current portion (if any) measured on present value basis.</w:t>
      </w:r>
    </w:p>
    <w:p w14:paraId="615D3C2F" w14:textId="77777777" w:rsidR="003719CD" w:rsidRPr="00435454" w:rsidRDefault="003719CD" w:rsidP="007D536F">
      <w:pPr>
        <w:rPr>
          <w:rStyle w:val="Guidance"/>
        </w:rPr>
      </w:pPr>
      <w:r w:rsidRPr="00435454">
        <w:rPr>
          <w:rStyle w:val="Guidance"/>
        </w:rPr>
        <w:lastRenderedPageBreak/>
        <w:t>Components of SAU that relate to depreciation equivalent funding must also be allocated between current and non</w:t>
      </w:r>
      <w:r>
        <w:rPr>
          <w:rStyle w:val="Guidance"/>
        </w:rPr>
        <w:noBreakHyphen/>
      </w:r>
      <w:r w:rsidRPr="00435454">
        <w:rPr>
          <w:rStyle w:val="Guidance"/>
        </w:rPr>
        <w:t xml:space="preserve">current, with the non-current portion (if any) measured on present value basis. </w:t>
      </w:r>
    </w:p>
    <w:p w14:paraId="50DACB83" w14:textId="77777777" w:rsidR="003719CD" w:rsidRPr="00435454" w:rsidRDefault="003719CD" w:rsidP="007D536F">
      <w:pPr>
        <w:rPr>
          <w:rStyle w:val="Guidance"/>
        </w:rPr>
      </w:pPr>
      <w:r w:rsidRPr="00435454">
        <w:rPr>
          <w:rStyle w:val="Guidance"/>
        </w:rPr>
        <w:t>Components of the SAU that relate to the balance of surplus earned on the provision of outputs are deemed to be current unless the entity has made a firm decision to defer application of the surplus by more than 12 months from the end of the reporting period. In the latter case, an allocation must be made between current and non-current, with the non-current portion measured on a present value basis, as appropriate.</w:t>
      </w:r>
    </w:p>
    <w:p w14:paraId="74BE44C4" w14:textId="77777777" w:rsidR="003719CD" w:rsidRPr="00435454" w:rsidRDefault="003719CD" w:rsidP="007D536F">
      <w:pPr>
        <w:rPr>
          <w:rStyle w:val="Guidance"/>
        </w:rPr>
      </w:pPr>
      <w:r w:rsidRPr="00435454">
        <w:rPr>
          <w:rStyle w:val="Guidance"/>
        </w:rPr>
        <w:t>Components of the SAU that relate to employee benefits must be allocated between current and non-current. Given the latter is based on employee benefit liabilities that are themselves measured on a present value basis, no further discounting or measurement adjustment is required.</w:t>
      </w:r>
    </w:p>
    <w:p w14:paraId="42610DC9" w14:textId="77777777" w:rsidR="003719CD" w:rsidRPr="00435454" w:rsidRDefault="003719CD" w:rsidP="007D536F">
      <w:pPr>
        <w:rPr>
          <w:rStyle w:val="Guidance"/>
        </w:rPr>
      </w:pPr>
      <w:r w:rsidRPr="00435454">
        <w:rPr>
          <w:rStyle w:val="Guidance"/>
        </w:rPr>
        <w:t>All other balances in the SAU are considered to be current, and so no measurement adjustment is required.</w:t>
      </w:r>
    </w:p>
    <w:p w14:paraId="205AB828" w14:textId="77777777" w:rsidR="003719CD" w:rsidRPr="00435454" w:rsidRDefault="003719CD" w:rsidP="007D536F">
      <w:pPr>
        <w:rPr>
          <w:rStyle w:val="Guidance"/>
        </w:rPr>
      </w:pPr>
      <w:r w:rsidRPr="00435454">
        <w:rPr>
          <w:rStyle w:val="Guidance"/>
        </w:rPr>
        <w:t>Receivables are subject to impairment loss assessment in accordance with AASB 9’s expected credit loss model and the impairment loss allowance is increased accordingly with the impairment expense recognised in the net result as an ‘other economic flow’. However, when it becomes mutually agreed between debtor and creditor that the receivable has become uncollectible, the carrying amount of the receivable needs to be reduced, and a bad debt expense for the write off recognised in the net result as a transaction. Accordingly, at the same time, the amount in the provision together with its related impairment expense initially recognised as an ‘other economic flow’ will need to be reversed.</w:t>
      </w:r>
    </w:p>
    <w:p w14:paraId="53578BBB" w14:textId="77777777" w:rsidR="003719CD" w:rsidRPr="00435454" w:rsidRDefault="003719CD" w:rsidP="007D536F">
      <w:pPr>
        <w:rPr>
          <w:rStyle w:val="Guidance"/>
        </w:rPr>
      </w:pPr>
      <w:r w:rsidRPr="00435454">
        <w:rPr>
          <w:rStyle w:val="Guidance"/>
        </w:rPr>
        <w:t>Where the bad debt is written off following a unilateral decision, the carrying amount of the receivable needs to be reduced, and a bad debt expense for the write off recognised in the net result as an ‘other economic flow’. Accordingly, at the same time, the amount in the provision together with its related impairment expense will need to be reversed.</w:t>
      </w:r>
    </w:p>
    <w:p w14:paraId="60985D6C" w14:textId="77777777" w:rsidR="003719CD" w:rsidRPr="00435454" w:rsidRDefault="003719CD" w:rsidP="007D536F">
      <w:pPr>
        <w:pStyle w:val="GuidanceHeading"/>
        <w:rPr>
          <w:rStyle w:val="Guidance"/>
        </w:rPr>
      </w:pPr>
      <w:r w:rsidRPr="00435454">
        <w:rPr>
          <w:rStyle w:val="Guidance"/>
        </w:rPr>
        <w:t>Derecognition of financial assets</w:t>
      </w:r>
    </w:p>
    <w:p w14:paraId="5044E5EE" w14:textId="77777777" w:rsidR="003719CD" w:rsidRPr="00435454" w:rsidRDefault="003719CD" w:rsidP="007D536F">
      <w:pPr>
        <w:keepNext/>
        <w:rPr>
          <w:rStyle w:val="Guidance"/>
        </w:rPr>
      </w:pPr>
      <w:r w:rsidRPr="00435454">
        <w:rPr>
          <w:rStyle w:val="Guidance"/>
        </w:rPr>
        <w:t xml:space="preserve">The following flowchart (extract of AASB 9) illustrates the evaluation of whether and to what extent a financial asset is derecognised. </w:t>
      </w:r>
      <w:r w:rsidRPr="00BE319A">
        <w:rPr>
          <w:rStyle w:val="Reference"/>
        </w:rPr>
        <w:t>[Source: AASB 9 Financial Instruments: Recognition and Measurement (December 2014)]</w:t>
      </w:r>
    </w:p>
    <w:p w14:paraId="7E35B24D" w14:textId="77777777" w:rsidR="003719CD" w:rsidRDefault="003719CD" w:rsidP="007D536F">
      <w:pPr>
        <w:rPr>
          <w:rStyle w:val="Guidance"/>
        </w:rPr>
      </w:pPr>
      <w:r w:rsidRPr="00940E38">
        <w:rPr>
          <w:i/>
          <w:noProof/>
          <w:lang w:eastAsia="en-AU"/>
        </w:rPr>
        <mc:AlternateContent>
          <mc:Choice Requires="wpg">
            <w:drawing>
              <wp:inline distT="0" distB="0" distL="0" distR="0" wp14:anchorId="5B10E7E8" wp14:editId="73B8B7BF">
                <wp:extent cx="5330913" cy="5147441"/>
                <wp:effectExtent l="0" t="0" r="3175" b="0"/>
                <wp:docPr id="289" name="Group 21"/>
                <wp:cNvGraphicFramePr/>
                <a:graphic xmlns:a="http://schemas.openxmlformats.org/drawingml/2006/main">
                  <a:graphicData uri="http://schemas.microsoft.com/office/word/2010/wordprocessingGroup">
                    <wpg:wgp>
                      <wpg:cNvGrpSpPr/>
                      <wpg:grpSpPr>
                        <a:xfrm>
                          <a:off x="0" y="0"/>
                          <a:ext cx="5330913" cy="5147441"/>
                          <a:chOff x="0" y="0"/>
                          <a:chExt cx="6304177" cy="5969256"/>
                        </a:xfrm>
                      </wpg:grpSpPr>
                      <wps:wsp>
                        <wps:cNvPr id="296" name="Rounded Rectangle 456"/>
                        <wps:cNvSpPr/>
                        <wps:spPr>
                          <a:xfrm>
                            <a:off x="0" y="0"/>
                            <a:ext cx="6304177" cy="5969256"/>
                          </a:xfrm>
                          <a:prstGeom prst="roundRect">
                            <a:avLst>
                              <a:gd name="adj" fmla="val 2438"/>
                            </a:avLst>
                          </a:prstGeom>
                          <a:solidFill>
                            <a:srgbClr val="D9D9D6"/>
                          </a:solidFill>
                          <a:ln>
                            <a:no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297" name="Rounded Rectangle 457"/>
                        <wps:cNvSpPr/>
                        <wps:spPr>
                          <a:xfrm>
                            <a:off x="830731" y="707259"/>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0A3D6E" w14:textId="77777777" w:rsidR="00E24564" w:rsidRPr="00F945F2" w:rsidRDefault="00E24564" w:rsidP="007D536F">
                              <w:pPr>
                                <w:pStyle w:val="NormalWeb"/>
                                <w:spacing w:before="0"/>
                                <w:jc w:val="center"/>
                                <w:rPr>
                                  <w:sz w:val="22"/>
                                  <w:szCs w:val="22"/>
                                </w:rPr>
                              </w:pPr>
                              <w:r w:rsidRPr="00F945F2">
                                <w:rPr>
                                  <w:rFonts w:asciiTheme="minorHAnsi" w:hAnsi="Arial" w:cstheme="minorBidi"/>
                                  <w:color w:val="FFFFFF" w:themeColor="light1"/>
                                  <w:kern w:val="24"/>
                                  <w:sz w:val="16"/>
                                  <w:szCs w:val="16"/>
                                </w:rPr>
                                <w:t>Consolidate all subsidiaries [Paragraph 3.2.1]</w:t>
                              </w:r>
                            </w:p>
                          </w:txbxContent>
                        </wps:txbx>
                        <wps:bodyPr lIns="0" tIns="0" rIns="0" bIns="0" rtlCol="0" anchor="ctr"/>
                      </wps:wsp>
                      <wps:wsp>
                        <wps:cNvPr id="316" name="Rounded Rectangle 458"/>
                        <wps:cNvSpPr/>
                        <wps:spPr>
                          <a:xfrm>
                            <a:off x="830731" y="1224136"/>
                            <a:ext cx="5254507" cy="4896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72E56A"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termine whether the derecognition principles below are applied to</w:t>
                              </w:r>
                              <w:r w:rsidRPr="00F945F2">
                                <w:rPr>
                                  <w:rFonts w:asciiTheme="minorHAnsi" w:hAnsi="Arial" w:cstheme="minorBidi"/>
                                  <w:color w:val="FFFFFF" w:themeColor="light1"/>
                                  <w:kern w:val="24"/>
                                  <w:sz w:val="16"/>
                                  <w:szCs w:val="16"/>
                                </w:rPr>
                                <w:br/>
                                <w:t>a part or all of an asset (or group of similar assets) [Paragraph 3.2.2]</w:t>
                              </w:r>
                            </w:p>
                          </w:txbxContent>
                        </wps:txbx>
                        <wps:bodyPr lIns="0" tIns="0" rIns="0" bIns="0" rtlCol="0" anchor="ctr"/>
                      </wps:wsp>
                      <wps:wsp>
                        <wps:cNvPr id="317" name="Rounded Rectangle 459"/>
                        <wps:cNvSpPr/>
                        <wps:spPr>
                          <a:xfrm>
                            <a:off x="830731" y="1944216"/>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63DE70"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ve the rights to the cash flows from the asset expired? [Paragraph 3.2.3(a)]</w:t>
                              </w:r>
                            </w:p>
                          </w:txbxContent>
                        </wps:txbx>
                        <wps:bodyPr lIns="0" tIns="0" rIns="0" bIns="0" rtlCol="0" anchor="ctr"/>
                      </wps:wsp>
                      <wps:wsp>
                        <wps:cNvPr id="385" name="Rounded Rectangle 460"/>
                        <wps:cNvSpPr/>
                        <wps:spPr>
                          <a:xfrm>
                            <a:off x="4771612" y="194421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949607"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wps:txbx>
                        <wps:bodyPr lIns="0" tIns="0" rIns="0" bIns="0" rtlCol="0" anchor="ctr"/>
                      </wps:wsp>
                      <wps:wsp>
                        <wps:cNvPr id="386" name="Rounded Rectangle 461"/>
                        <wps:cNvSpPr/>
                        <wps:spPr>
                          <a:xfrm>
                            <a:off x="824565" y="254033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4FE7D7"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 xml:space="preserve">Has the entity transferred its rights to receive the cash </w:t>
                              </w:r>
                              <w:r w:rsidRPr="00F945F2">
                                <w:rPr>
                                  <w:rFonts w:asciiTheme="minorHAnsi" w:hAnsi="Arial" w:cstheme="minorBidi"/>
                                  <w:color w:val="FFFFFF" w:themeColor="light1"/>
                                  <w:kern w:val="24"/>
                                  <w:sz w:val="16"/>
                                  <w:szCs w:val="16"/>
                                </w:rPr>
                                <w:br/>
                                <w:t>flows from the asset? [Paragraph 3.2.4(a)]</w:t>
                              </w:r>
                            </w:p>
                          </w:txbxContent>
                        </wps:txbx>
                        <wps:bodyPr lIns="0" tIns="0" rIns="0" bIns="0" rtlCol="0" anchor="ctr"/>
                      </wps:wsp>
                      <wps:wsp>
                        <wps:cNvPr id="387" name="Rounded Rectangle 462"/>
                        <wps:cNvSpPr/>
                        <wps:spPr>
                          <a:xfrm>
                            <a:off x="812233" y="4471656"/>
                            <a:ext cx="3284067"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4F423B"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retained substantially all risks and rewards? [Paragraph 3.2.6(b)]</w:t>
                              </w:r>
                            </w:p>
                          </w:txbxContent>
                        </wps:txbx>
                        <wps:bodyPr lIns="0" tIns="0" rIns="0" bIns="0" rtlCol="0" anchor="ctr"/>
                      </wps:wsp>
                      <wps:wsp>
                        <wps:cNvPr id="388" name="Rounded Rectangle 463"/>
                        <wps:cNvSpPr/>
                        <wps:spPr>
                          <a:xfrm>
                            <a:off x="4757124" y="3148040"/>
                            <a:ext cx="1315783" cy="498727"/>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38AB4F"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wps:txbx>
                        <wps:bodyPr lIns="0" tIns="0" rIns="0" bIns="0" rtlCol="0" anchor="ctr"/>
                      </wps:wsp>
                      <wps:wsp>
                        <wps:cNvPr id="389" name="Rounded Rectangle 464"/>
                        <wps:cNvSpPr/>
                        <wps:spPr>
                          <a:xfrm>
                            <a:off x="812233" y="3148040"/>
                            <a:ext cx="3284067" cy="511515"/>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93D960D"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assumed an obligation to pay the cash flows from the asset that meets the conditions in paragraph 19? [Paragraph 3.2.4(b)]</w:t>
                              </w:r>
                            </w:p>
                          </w:txbxContent>
                        </wps:txbx>
                        <wps:bodyPr lIns="0" tIns="0" rIns="0" bIns="0" rtlCol="0" anchor="ctr"/>
                      </wps:wsp>
                      <wps:wsp>
                        <wps:cNvPr id="390" name="Rounded Rectangle 465"/>
                        <wps:cNvSpPr/>
                        <wps:spPr>
                          <a:xfrm>
                            <a:off x="4757124" y="382559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61EDCD"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wps:txbx>
                        <wps:bodyPr lIns="0" tIns="0" rIns="0" bIns="0" rtlCol="0" anchor="ctr"/>
                      </wps:wsp>
                      <wps:wsp>
                        <wps:cNvPr id="391" name="Rounded Rectangle 466"/>
                        <wps:cNvSpPr/>
                        <wps:spPr>
                          <a:xfrm>
                            <a:off x="818399" y="387557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2F1749"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transferred substantially all risks and rewards? [Paragraph 3.2.6(a)]</w:t>
                              </w:r>
                            </w:p>
                          </w:txbxContent>
                        </wps:txbx>
                        <wps:bodyPr lIns="0" tIns="0" rIns="0" bIns="0" rtlCol="0" anchor="ctr"/>
                      </wps:wsp>
                      <wps:wsp>
                        <wps:cNvPr id="392" name="Rounded Rectangle 467"/>
                        <wps:cNvSpPr/>
                        <wps:spPr>
                          <a:xfrm>
                            <a:off x="4740967" y="4511642"/>
                            <a:ext cx="1315783"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12F987"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wps:txbx>
                        <wps:bodyPr lIns="0" tIns="0" rIns="0" bIns="0" rtlCol="0" anchor="ctr"/>
                      </wps:wsp>
                      <wps:wsp>
                        <wps:cNvPr id="393" name="Rounded Rectangle 468"/>
                        <wps:cNvSpPr/>
                        <wps:spPr>
                          <a:xfrm>
                            <a:off x="821437" y="5066380"/>
                            <a:ext cx="3274819" cy="325756"/>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D155AD" w14:textId="77777777" w:rsidR="00E24564" w:rsidRPr="00F945F2" w:rsidRDefault="00E24564" w:rsidP="007D536F">
                              <w:pPr>
                                <w:pStyle w:val="NormalWeb"/>
                                <w:spacing w:before="0"/>
                                <w:jc w:val="center"/>
                                <w:rPr>
                                  <w:rFonts w:asciiTheme="minorHAnsi" w:hAnsi="Arial" w:cstheme="minorBidi"/>
                                  <w:color w:val="FFFFFF" w:themeColor="light1"/>
                                  <w:kern w:val="24"/>
                                  <w:sz w:val="16"/>
                                  <w:szCs w:val="16"/>
                                </w:rPr>
                              </w:pPr>
                              <w:r w:rsidRPr="00F945F2">
                                <w:rPr>
                                  <w:rFonts w:asciiTheme="minorHAnsi" w:hAnsi="Arial" w:cstheme="minorBidi"/>
                                  <w:color w:val="FFFFFF" w:themeColor="light1"/>
                                  <w:kern w:val="24"/>
                                  <w:sz w:val="16"/>
                                  <w:szCs w:val="16"/>
                                </w:rPr>
                                <w:t xml:space="preserve">Has the entity retained control of the asset? </w:t>
                              </w:r>
                            </w:p>
                            <w:p w14:paraId="5AD0C415"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Paragraph 3.2.6(c)]</w:t>
                              </w:r>
                            </w:p>
                          </w:txbxContent>
                        </wps:txbx>
                        <wps:bodyPr lIns="0" tIns="0" rIns="0" bIns="0" rtlCol="0" anchor="ctr"/>
                      </wps:wsp>
                      <wps:wsp>
                        <wps:cNvPr id="394" name="Rounded Rectangle 469"/>
                        <wps:cNvSpPr/>
                        <wps:spPr>
                          <a:xfrm>
                            <a:off x="4757124" y="5066850"/>
                            <a:ext cx="1315783" cy="257708"/>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03EA9F"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wps:txbx>
                        <wps:bodyPr lIns="0" tIns="0" rIns="0" bIns="0" rtlCol="0" anchor="ctr"/>
                      </wps:wsp>
                      <wps:wsp>
                        <wps:cNvPr id="395" name="Rounded Rectangle 470"/>
                        <wps:cNvSpPr/>
                        <wps:spPr>
                          <a:xfrm>
                            <a:off x="790909" y="5600324"/>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643DE4F"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 to the extent of the entity’s continuing involvement</w:t>
                              </w:r>
                            </w:p>
                          </w:txbxContent>
                        </wps:txbx>
                        <wps:bodyPr lIns="0" tIns="0" rIns="0" bIns="0" rtlCol="0" anchor="ctr"/>
                      </wps:wsp>
                      <wps:wsp>
                        <wps:cNvPr id="396" name="Straight Arrow Connector 396"/>
                        <wps:cNvCnPr/>
                        <wps:spPr>
                          <a:xfrm>
                            <a:off x="2478931" y="100811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7" name="Straight Arrow Connector 397"/>
                        <wps:cNvCnPr/>
                        <wps:spPr>
                          <a:xfrm>
                            <a:off x="2472765" y="172819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8" name="Straight Arrow Connector 398"/>
                        <wps:cNvCnPr/>
                        <wps:spPr>
                          <a:xfrm>
                            <a:off x="2460433" y="232431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9" name="Straight Arrow Connector 399"/>
                        <wps:cNvCnPr/>
                        <wps:spPr>
                          <a:xfrm>
                            <a:off x="2465469" y="291787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0" name="Straight Arrow Connector 400"/>
                        <wps:cNvCnPr/>
                        <wps:spPr>
                          <a:xfrm>
                            <a:off x="2466599" y="365955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1" name="Straight Arrow Connector 401"/>
                        <wps:cNvCnPr/>
                        <wps:spPr>
                          <a:xfrm>
                            <a:off x="2465469" y="425563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2" name="Straight Arrow Connector 402"/>
                        <wps:cNvCnPr/>
                        <wps:spPr>
                          <a:xfrm>
                            <a:off x="2465469" y="485082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3" name="Straight Arrow Connector 403"/>
                        <wps:cNvCnPr/>
                        <wps:spPr>
                          <a:xfrm>
                            <a:off x="2478930" y="5392637"/>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4" name="Straight Arrow Connector 404"/>
                        <wps:cNvCnPr/>
                        <wps:spPr>
                          <a:xfrm>
                            <a:off x="4120964" y="2124236"/>
                            <a:ext cx="650648" cy="898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5" name="Straight Arrow Connector 405"/>
                        <wps:cNvCnPr/>
                        <wps:spPr>
                          <a:xfrm>
                            <a:off x="4104456" y="3436072"/>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6" name="Straight Arrow Connector 406"/>
                        <wps:cNvCnPr/>
                        <wps:spPr>
                          <a:xfrm>
                            <a:off x="4110995" y="401959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2" name="Straight Arrow Connector 562"/>
                        <wps:cNvCnPr/>
                        <wps:spPr>
                          <a:xfrm>
                            <a:off x="4108632" y="471587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80" name="Straight Arrow Connector 580"/>
                        <wps:cNvCnPr/>
                        <wps:spPr>
                          <a:xfrm>
                            <a:off x="4101881" y="5206344"/>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81" name="TextBox 48"/>
                        <wps:cNvSpPr txBox="1"/>
                        <wps:spPr>
                          <a:xfrm>
                            <a:off x="4168332" y="1964648"/>
                            <a:ext cx="393238" cy="145020"/>
                          </a:xfrm>
                          <a:prstGeom prst="rect">
                            <a:avLst/>
                          </a:prstGeom>
                          <a:noFill/>
                        </wps:spPr>
                        <wps:txbx>
                          <w:txbxContent>
                            <w:p w14:paraId="16E42CBD"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02" name="TextBox 49"/>
                        <wps:cNvSpPr txBox="1"/>
                        <wps:spPr>
                          <a:xfrm>
                            <a:off x="4152871" y="3847676"/>
                            <a:ext cx="393238" cy="166025"/>
                          </a:xfrm>
                          <a:prstGeom prst="rect">
                            <a:avLst/>
                          </a:prstGeom>
                          <a:noFill/>
                        </wps:spPr>
                        <wps:txbx>
                          <w:txbxContent>
                            <w:p w14:paraId="5066170F"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03" name="TextBox 50"/>
                        <wps:cNvSpPr txBox="1"/>
                        <wps:spPr>
                          <a:xfrm>
                            <a:off x="4136116" y="4541425"/>
                            <a:ext cx="393238" cy="168964"/>
                          </a:xfrm>
                          <a:prstGeom prst="rect">
                            <a:avLst/>
                          </a:prstGeom>
                          <a:noFill/>
                        </wps:spPr>
                        <wps:txbx>
                          <w:txbxContent>
                            <w:p w14:paraId="5863EA69"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04" name="TextBox 53"/>
                        <wps:cNvSpPr txBox="1"/>
                        <wps:spPr>
                          <a:xfrm>
                            <a:off x="4194558" y="3241377"/>
                            <a:ext cx="335690" cy="188590"/>
                          </a:xfrm>
                          <a:prstGeom prst="rect">
                            <a:avLst/>
                          </a:prstGeom>
                          <a:noFill/>
                        </wps:spPr>
                        <wps:txbx>
                          <w:txbxContent>
                            <w:p w14:paraId="768AC650"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05" name="TextBox 55"/>
                        <wps:cNvSpPr txBox="1"/>
                        <wps:spPr>
                          <a:xfrm>
                            <a:off x="4152871" y="5036960"/>
                            <a:ext cx="335690" cy="163776"/>
                          </a:xfrm>
                          <a:prstGeom prst="rect">
                            <a:avLst/>
                          </a:prstGeom>
                          <a:noFill/>
                        </wps:spPr>
                        <wps:txbx>
                          <w:txbxContent>
                            <w:p w14:paraId="6AEA954A"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16" name="TextBox 56"/>
                        <wps:cNvSpPr txBox="1"/>
                        <wps:spPr>
                          <a:xfrm>
                            <a:off x="2450565" y="2348285"/>
                            <a:ext cx="335690" cy="187346"/>
                          </a:xfrm>
                          <a:prstGeom prst="rect">
                            <a:avLst/>
                          </a:prstGeom>
                          <a:noFill/>
                        </wps:spPr>
                        <wps:txbx>
                          <w:txbxContent>
                            <w:p w14:paraId="53D4D0E1"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17" name="TextBox 57"/>
                        <wps:cNvSpPr txBox="1"/>
                        <wps:spPr>
                          <a:xfrm>
                            <a:off x="2470166" y="2972988"/>
                            <a:ext cx="335690" cy="176148"/>
                          </a:xfrm>
                          <a:prstGeom prst="rect">
                            <a:avLst/>
                          </a:prstGeom>
                          <a:noFill/>
                        </wps:spPr>
                        <wps:txbx>
                          <w:txbxContent>
                            <w:p w14:paraId="044F1B89"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30" name="TextBox 58"/>
                        <wps:cNvSpPr txBox="1"/>
                        <wps:spPr>
                          <a:xfrm>
                            <a:off x="2453928" y="4302403"/>
                            <a:ext cx="335690" cy="163951"/>
                          </a:xfrm>
                          <a:prstGeom prst="rect">
                            <a:avLst/>
                          </a:prstGeom>
                          <a:noFill/>
                        </wps:spPr>
                        <wps:txbx>
                          <w:txbxContent>
                            <w:p w14:paraId="5451B4E9"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31" name="TextBox 59"/>
                        <wps:cNvSpPr txBox="1"/>
                        <wps:spPr>
                          <a:xfrm>
                            <a:off x="2470166" y="4890357"/>
                            <a:ext cx="335690" cy="171388"/>
                          </a:xfrm>
                          <a:prstGeom prst="rect">
                            <a:avLst/>
                          </a:prstGeom>
                          <a:noFill/>
                        </wps:spPr>
                        <wps:txbx>
                          <w:txbxContent>
                            <w:p w14:paraId="648D8F5D"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46" name="TextBox 60"/>
                        <wps:cNvSpPr txBox="1"/>
                        <wps:spPr>
                          <a:xfrm>
                            <a:off x="2472765" y="5438304"/>
                            <a:ext cx="393238" cy="170353"/>
                          </a:xfrm>
                          <a:prstGeom prst="rect">
                            <a:avLst/>
                          </a:prstGeom>
                          <a:noFill/>
                        </wps:spPr>
                        <wps:txbx>
                          <w:txbxContent>
                            <w:p w14:paraId="17735503"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47" name="TextBox 61"/>
                        <wps:cNvSpPr txBox="1"/>
                        <wps:spPr>
                          <a:xfrm>
                            <a:off x="2470166" y="3684443"/>
                            <a:ext cx="393238" cy="185638"/>
                          </a:xfrm>
                          <a:prstGeom prst="rect">
                            <a:avLst/>
                          </a:prstGeom>
                          <a:noFill/>
                        </wps:spPr>
                        <wps:txbx>
                          <w:txbxContent>
                            <w:p w14:paraId="5D633145"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50" name="Elbow Connector 495"/>
                        <wps:cNvCnPr/>
                        <wps:spPr>
                          <a:xfrm rot="10800000" flipV="1">
                            <a:off x="818399" y="2729339"/>
                            <a:ext cx="6166" cy="1335240"/>
                          </a:xfrm>
                          <a:prstGeom prst="bentConnector3">
                            <a:avLst>
                              <a:gd name="adj1" fmla="val 3807428"/>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51" name="TextBox 65"/>
                        <wps:cNvSpPr txBox="1"/>
                        <wps:spPr>
                          <a:xfrm>
                            <a:off x="240832" y="3213217"/>
                            <a:ext cx="393237" cy="211125"/>
                          </a:xfrm>
                          <a:prstGeom prst="rect">
                            <a:avLst/>
                          </a:prstGeom>
                          <a:noFill/>
                        </wps:spPr>
                        <wps:txbx>
                          <w:txbxContent>
                            <w:p w14:paraId="007162F7" w14:textId="77777777" w:rsidR="00E24564" w:rsidRDefault="00E24564" w:rsidP="007D536F">
                              <w:pPr>
                                <w:pStyle w:val="NormalWeb"/>
                                <w:spacing w:before="0"/>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52" name="Rounded Rectangle 497"/>
                        <wps:cNvSpPr/>
                        <wps:spPr>
                          <a:xfrm>
                            <a:off x="58273" y="143998"/>
                            <a:ext cx="6245894" cy="42750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82BADA" w14:textId="77777777" w:rsidR="00E24564" w:rsidRPr="007F6C4D" w:rsidRDefault="00E24564" w:rsidP="007D536F">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wps:txbx>
                        <wps:bodyPr tIns="0" bIns="0" rtlCol="0" anchor="ctr"/>
                      </wps:wsp>
                    </wpg:wgp>
                  </a:graphicData>
                </a:graphic>
              </wp:inline>
            </w:drawing>
          </mc:Choice>
          <mc:Fallback>
            <w:pict>
              <v:group w14:anchorId="5B10E7E8" id="Group 21" o:spid="_x0000_s1062" style="width:419.75pt;height:405.3pt;mso-position-horizontal-relative:char;mso-position-vertical-relative:line" coordsize="63041,59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">
                <v:roundrect id="Rounded Rectangle 456" o:spid="_x0000_s1063" style="position:absolute;width:63041;height:59692;visibility:visible;mso-wrap-style:square;v-text-anchor:middle" arcsize="15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" fillcolor="#d9d9d6" stroked="f" strokeweight="1pt">
                  <v:stroke joinstyle="miter"/>
                  <v:textbox inset="0,0,0,0"/>
                </v:roundrect>
                <v:roundrect id="Rounded Rectangle 457" o:spid="_x0000_s1064" style="position:absolute;left:8307;top:7072;width:52545;height:28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" fillcolor="#747070 [1614]" stroked="f" strokeweight="1pt">
                  <v:stroke joinstyle="miter"/>
                  <v:textbox inset="0,0,0,0">
                    <w:txbxContent>
                      <w:p w14:paraId="300A3D6E" w14:textId="77777777" w:rsidR="00E24564" w:rsidRPr="00F945F2" w:rsidRDefault="00E24564" w:rsidP="007D536F">
                        <w:pPr>
                          <w:pStyle w:val="NormalWeb"/>
                          <w:spacing w:before="0"/>
                          <w:jc w:val="center"/>
                          <w:rPr>
                            <w:sz w:val="22"/>
                            <w:szCs w:val="22"/>
                          </w:rPr>
                        </w:pPr>
                        <w:r w:rsidRPr="00F945F2">
                          <w:rPr>
                            <w:rFonts w:asciiTheme="minorHAnsi" w:hAnsi="Arial" w:cstheme="minorBidi"/>
                            <w:color w:val="FFFFFF" w:themeColor="light1"/>
                            <w:kern w:val="24"/>
                            <w:sz w:val="16"/>
                            <w:szCs w:val="16"/>
                          </w:rPr>
                          <w:t>Consolidate all subsidiaries [Paragraph 3.2.1]</w:t>
                        </w:r>
                      </w:p>
                    </w:txbxContent>
                  </v:textbox>
                </v:roundrect>
                <v:roundrect id="Rounded Rectangle 458" o:spid="_x0000_s1065" style="position:absolute;left:8307;top:12241;width:52545;height:48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" fillcolor="#747070 [1614]" stroked="f" strokeweight="1pt">
                  <v:stroke joinstyle="miter"/>
                  <v:textbox inset="0,0,0,0">
                    <w:txbxContent>
                      <w:p w14:paraId="1A72E56A"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termine whether the derecognition principles below are applied to</w:t>
                        </w:r>
                        <w:r w:rsidRPr="00F945F2">
                          <w:rPr>
                            <w:rFonts w:asciiTheme="minorHAnsi" w:hAnsi="Arial" w:cstheme="minorBidi"/>
                            <w:color w:val="FFFFFF" w:themeColor="light1"/>
                            <w:kern w:val="24"/>
                            <w:sz w:val="16"/>
                            <w:szCs w:val="16"/>
                          </w:rPr>
                          <w:br/>
                          <w:t>a part or all of an asset (or group of similar assets) [Paragraph 3.2.2]</w:t>
                        </w:r>
                      </w:p>
                    </w:txbxContent>
                  </v:textbox>
                </v:roundrect>
                <v:roundrect id="Rounded Rectangle 459" o:spid="_x0000_s1066" style="position:absolute;left:8307;top:19442;width:32840;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" fillcolor="#747070 [1614]" stroked="f" strokeweight="1pt">
                  <v:stroke joinstyle="miter"/>
                  <v:textbox inset="0,0,0,0">
                    <w:txbxContent>
                      <w:p w14:paraId="2563DE70"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ve the rights to the cash flows from the asset expired? [Paragraph 3.2.3(a)]</w:t>
                        </w:r>
                      </w:p>
                    </w:txbxContent>
                  </v:textbox>
                </v:roundrect>
                <v:roundrect id="Rounded Rectangle 460" o:spid="_x0000_s1067" style="position:absolute;left:47716;top:19442;width:13157;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" fillcolor="#747070 [1614]" stroked="f" strokeweight="1pt">
                  <v:stroke joinstyle="miter"/>
                  <v:textbox inset="0,0,0,0">
                    <w:txbxContent>
                      <w:p w14:paraId="0D949607"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v:textbox>
                </v:roundrect>
                <v:roundrect id="Rounded Rectangle 461" o:spid="_x0000_s1068" style="position:absolute;left:8245;top:25403;width:32841;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" fillcolor="#747070 [1614]" stroked="f" strokeweight="1pt">
                  <v:stroke joinstyle="miter"/>
                  <v:textbox inset="0,0,0,0">
                    <w:txbxContent>
                      <w:p w14:paraId="414FE7D7"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 xml:space="preserve">Has the entity transferred its rights to receive the cash </w:t>
                        </w:r>
                        <w:r w:rsidRPr="00F945F2">
                          <w:rPr>
                            <w:rFonts w:asciiTheme="minorHAnsi" w:hAnsi="Arial" w:cstheme="minorBidi"/>
                            <w:color w:val="FFFFFF" w:themeColor="light1"/>
                            <w:kern w:val="24"/>
                            <w:sz w:val="16"/>
                            <w:szCs w:val="16"/>
                          </w:rPr>
                          <w:br/>
                          <w:t>flows from the asset? [Paragraph 3.2.4(a)]</w:t>
                        </w:r>
                      </w:p>
                    </w:txbxContent>
                  </v:textbox>
                </v:roundrect>
                <v:roundrect id="Rounded Rectangle 462" o:spid="_x0000_s1069" style="position:absolute;left:8122;top:44716;width:32841;height:37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" fillcolor="#747070 [1614]" stroked="f" strokeweight="1pt">
                  <v:stroke joinstyle="miter"/>
                  <v:textbox inset="0,0,0,0">
                    <w:txbxContent>
                      <w:p w14:paraId="494F423B"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retained substantially all risks and rewards? [Paragraph 3.2.6(b)]</w:t>
                        </w:r>
                      </w:p>
                    </w:txbxContent>
                  </v:textbox>
                </v:roundrect>
                <v:roundrect id="Rounded Rectangle 463" o:spid="_x0000_s1070" style="position:absolute;left:47571;top:31480;width:13158;height:49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" fillcolor="#747070 [1614]" stroked="f" strokeweight="1pt">
                  <v:stroke joinstyle="miter"/>
                  <v:textbox inset="0,0,0,0">
                    <w:txbxContent>
                      <w:p w14:paraId="7E38AB4F"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v:textbox>
                </v:roundrect>
                <v:roundrect id="Rounded Rectangle 464" o:spid="_x0000_s1071" style="position:absolute;left:8122;top:31480;width:32841;height:51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" fillcolor="#747070 [1614]" stroked="f" strokeweight="1pt">
                  <v:stroke joinstyle="miter"/>
                  <v:textbox inset="0,0,0,0">
                    <w:txbxContent>
                      <w:p w14:paraId="293D960D"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assumed an obligation to pay the cash flows from the asset that meets the conditions in paragraph 19? [Paragraph 3.2.4(b)]</w:t>
                        </w:r>
                      </w:p>
                    </w:txbxContent>
                  </v:textbox>
                </v:roundrect>
                <v:roundrect id="Rounded Rectangle 465" o:spid="_x0000_s1072" style="position:absolute;left:47571;top:38255;width:13158;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" fillcolor="#747070 [1614]" stroked="f" strokeweight="1pt">
                  <v:stroke joinstyle="miter"/>
                  <v:textbox inset="0,0,0,0">
                    <w:txbxContent>
                      <w:p w14:paraId="6461EDCD"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v:textbox>
                </v:roundrect>
                <v:roundrect id="Rounded Rectangle 466" o:spid="_x0000_s1073" style="position:absolute;left:8183;top:38755;width:32841;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" fillcolor="#747070 [1614]" stroked="f" strokeweight="1pt">
                  <v:stroke joinstyle="miter"/>
                  <v:textbox inset="0,0,0,0">
                    <w:txbxContent>
                      <w:p w14:paraId="662F1749"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transferred substantially all risks and rewards? [Paragraph 3.2.6(a)]</w:t>
                        </w:r>
                      </w:p>
                    </w:txbxContent>
                  </v:textbox>
                </v:roundrect>
                <v:roundrect id="Rounded Rectangle 467" o:spid="_x0000_s1074" style="position:absolute;left:47409;top:45116;width:13158;height:37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" fillcolor="#747070 [1614]" stroked="f" strokeweight="1pt">
                  <v:stroke joinstyle="miter"/>
                  <v:textbox inset="0,0,0,0">
                    <w:txbxContent>
                      <w:p w14:paraId="2712F987"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v:textbox>
                </v:roundrect>
                <v:roundrect id="Rounded Rectangle 468" o:spid="_x0000_s1075" style="position:absolute;left:8214;top:50663;width:32748;height:32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" fillcolor="#747070 [1614]" stroked="f" strokeweight="1pt">
                  <v:stroke joinstyle="miter"/>
                  <v:textbox inset="0,0,0,0">
                    <w:txbxContent>
                      <w:p w14:paraId="55D155AD" w14:textId="77777777" w:rsidR="00E24564" w:rsidRPr="00F945F2" w:rsidRDefault="00E24564" w:rsidP="007D536F">
                        <w:pPr>
                          <w:pStyle w:val="NormalWeb"/>
                          <w:spacing w:before="0"/>
                          <w:jc w:val="center"/>
                          <w:rPr>
                            <w:rFonts w:asciiTheme="minorHAnsi" w:hAnsi="Arial" w:cstheme="minorBidi"/>
                            <w:color w:val="FFFFFF" w:themeColor="light1"/>
                            <w:kern w:val="24"/>
                            <w:sz w:val="16"/>
                            <w:szCs w:val="16"/>
                          </w:rPr>
                        </w:pPr>
                        <w:r w:rsidRPr="00F945F2">
                          <w:rPr>
                            <w:rFonts w:asciiTheme="minorHAnsi" w:hAnsi="Arial" w:cstheme="minorBidi"/>
                            <w:color w:val="FFFFFF" w:themeColor="light1"/>
                            <w:kern w:val="24"/>
                            <w:sz w:val="16"/>
                            <w:szCs w:val="16"/>
                          </w:rPr>
                          <w:t xml:space="preserve">Has the entity retained control of the asset? </w:t>
                        </w:r>
                      </w:p>
                      <w:p w14:paraId="5AD0C415"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Paragraph 3.2.6(c)]</w:t>
                        </w:r>
                      </w:p>
                    </w:txbxContent>
                  </v:textbox>
                </v:roundrect>
                <v:roundrect id="Rounded Rectangle 469" o:spid="_x0000_s1076" style="position:absolute;left:47571;top:50668;width:13158;height:25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" fillcolor="#747070 [1614]" stroked="f" strokeweight="1pt">
                  <v:stroke joinstyle="miter"/>
                  <v:textbox inset="0,0,0,0">
                    <w:txbxContent>
                      <w:p w14:paraId="7E03EA9F"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v:textbox>
                </v:roundrect>
                <v:roundrect id="Rounded Rectangle 470" o:spid="_x0000_s1077" style="position:absolute;left:7909;top:56003;width:52545;height:28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" fillcolor="#747070 [1614]" stroked="f" strokeweight="1pt">
                  <v:stroke joinstyle="miter"/>
                  <v:textbox inset="0,0,0,0">
                    <w:txbxContent>
                      <w:p w14:paraId="5643DE4F" w14:textId="77777777" w:rsidR="00E24564" w:rsidRPr="00F945F2" w:rsidRDefault="00E24564" w:rsidP="007D536F">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 to the extent of the entity’s continuing involvement</w:t>
                        </w:r>
                      </w:p>
                    </w:txbxContent>
                  </v:textbox>
                </v:roundrect>
                <v:shape id="Straight Arrow Connector 396" o:spid="_x0000_s1078" type="#_x0000_t32" style="position:absolute;left:24789;top:10081;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" strokecolor="#44546a [3215]" strokeweight="1.5pt">
                  <v:stroke endarrow="block" joinstyle="miter"/>
                </v:shape>
                <v:shape id="Straight Arrow Connector 397" o:spid="_x0000_s1079" type="#_x0000_t32" style="position:absolute;left:24727;top:17281;width:0;height:21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" strokecolor="#44546a [3215]" strokeweight="1.5pt">
                  <v:stroke endarrow="block" joinstyle="miter"/>
                </v:shape>
                <v:shape id="Straight Arrow Connector 398" o:spid="_x0000_s1080" type="#_x0000_t32" style="position:absolute;left:24604;top:23243;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" strokecolor="#44546a [3215]" strokeweight="1.5pt">
                  <v:stroke endarrow="block" joinstyle="miter"/>
                </v:shape>
                <v:shape id="Straight Arrow Connector 399" o:spid="_x0000_s1081" type="#_x0000_t32" style="position:absolute;left:24654;top:29178;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" strokecolor="#44546a [3215]" strokeweight="1.5pt">
                  <v:stroke endarrow="block" joinstyle="miter"/>
                </v:shape>
                <v:shape id="Straight Arrow Connector 400" o:spid="_x0000_s1082" type="#_x0000_t32" style="position:absolute;left:24665;top:36595;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" strokecolor="#44546a [3215]" strokeweight="1.5pt">
                  <v:stroke endarrow="block" joinstyle="miter"/>
                </v:shape>
                <v:shape id="Straight Arrow Connector 401" o:spid="_x0000_s1083" type="#_x0000_t32" style="position:absolute;left:24654;top:42556;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" strokecolor="#44546a [3215]" strokeweight="1.5pt">
                  <v:stroke endarrow="block" joinstyle="miter"/>
                </v:shape>
                <v:shape id="Straight Arrow Connector 402" o:spid="_x0000_s1084" type="#_x0000_t32" style="position:absolute;left:24654;top:48508;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" strokecolor="#44546a [3215]" strokeweight="1.5pt">
                  <v:stroke endarrow="block" joinstyle="miter"/>
                </v:shape>
                <v:shape id="Straight Arrow Connector 403" o:spid="_x0000_s1085" type="#_x0000_t32" style="position:absolute;left:24789;top:53926;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" strokecolor="#44546a [3215]" strokeweight="1.5pt">
                  <v:stroke endarrow="block" joinstyle="miter"/>
                </v:shape>
                <v:shape id="Straight Arrow Connector 404" o:spid="_x0000_s1086" type="#_x0000_t32" style="position:absolute;left:41209;top:21242;width:6507;height: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" strokecolor="#44546a [3215]" strokeweight="1.5pt">
                  <v:stroke endarrow="block" joinstyle="miter"/>
                </v:shape>
                <v:shape id="Straight Arrow Connector 405" o:spid="_x0000_s1087" type="#_x0000_t32" style="position:absolute;left:41044;top:34360;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" strokecolor="#44546a [3215]" strokeweight="1.5pt">
                  <v:stroke endarrow="block" joinstyle="miter"/>
                </v:shape>
                <v:shape id="Straight Arrow Connector 406" o:spid="_x0000_s1088" type="#_x0000_t32" style="position:absolute;left:41109;top:40195;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" strokecolor="#44546a [3215]" strokeweight="1.5pt">
                  <v:stroke endarrow="block" joinstyle="miter"/>
                </v:shape>
                <v:shape id="Straight Arrow Connector 562" o:spid="_x0000_s1089" type="#_x0000_t32" style="position:absolute;left:41086;top:47158;width:65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" strokecolor="#44546a [3215]" strokeweight="1.5pt">
                  <v:stroke endarrow="block" joinstyle="miter"/>
                </v:shape>
                <v:shape id="Straight Arrow Connector 580" o:spid="_x0000_s1090" type="#_x0000_t32" style="position:absolute;left:41018;top:52063;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" strokecolor="#44546a [3215]" strokeweight="1.5pt">
                  <v:stroke endarrow="block" joinstyle="miter"/>
                </v:shape>
                <v:shapetype id="_x0000_t202" coordsize="21600,21600" o:spt="202" path="m,l,21600r21600,l21600,xe">
                  <v:stroke joinstyle="miter"/>
                  <v:path gradientshapeok="t" o:connecttype="rect"/>
                </v:shapetype>
                <v:shape id="TextBox 48" o:spid="_x0000_s1091" type="#_x0000_t202" style="position:absolute;left:41683;top:19646;width:3932;height:1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" filled="f" stroked="f">
                  <v:textbox inset="0,0,0,0">
                    <w:txbxContent>
                      <w:p w14:paraId="16E42CBD"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Yes</w:t>
                        </w:r>
                      </w:p>
                    </w:txbxContent>
                  </v:textbox>
                </v:shape>
                <v:shape id="TextBox 49" o:spid="_x0000_s1092" type="#_x0000_t202" style="position:absolute;left:41528;top:38476;width:3933;height:1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" filled="f" stroked="f">
                  <v:textbox inset="0,0,0,0">
                    <w:txbxContent>
                      <w:p w14:paraId="5066170F"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Yes</w:t>
                        </w:r>
                      </w:p>
                    </w:txbxContent>
                  </v:textbox>
                </v:shape>
                <v:shape id="TextBox 50" o:spid="_x0000_s1093" type="#_x0000_t202" style="position:absolute;left:41361;top:45414;width:3932;height:1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" filled="f" stroked="f">
                  <v:textbox inset="0,0,0,0">
                    <w:txbxContent>
                      <w:p w14:paraId="5863EA69"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Yes</w:t>
                        </w:r>
                      </w:p>
                    </w:txbxContent>
                  </v:textbox>
                </v:shape>
                <v:shape id="TextBox 53" o:spid="_x0000_s1094" type="#_x0000_t202" style="position:absolute;left:41945;top:32413;width:3357;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" filled="f" stroked="f">
                  <v:textbox inset="0,0,0,0">
                    <w:txbxContent>
                      <w:p w14:paraId="768AC650"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55" o:spid="_x0000_s1095" type="#_x0000_t202" style="position:absolute;left:41528;top:50369;width:3357;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" filled="f" stroked="f">
                  <v:textbox inset="0,0,0,0">
                    <w:txbxContent>
                      <w:p w14:paraId="6AEA954A"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56" o:spid="_x0000_s1096" type="#_x0000_t202" style="position:absolute;left:24505;top:23482;width:3357;height:1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" filled="f" stroked="f">
                  <v:textbox inset="0,0,0,0">
                    <w:txbxContent>
                      <w:p w14:paraId="53D4D0E1"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57" o:spid="_x0000_s1097" type="#_x0000_t202" style="position:absolute;left:24701;top:29729;width:3357;height:1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" filled="f" stroked="f">
                  <v:textbox inset="0,0,0,0">
                    <w:txbxContent>
                      <w:p w14:paraId="044F1B89"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58" o:spid="_x0000_s1098" type="#_x0000_t202" style="position:absolute;left:24539;top:43024;width:3357;height:1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" filled="f" stroked="f">
                  <v:textbox inset="0,0,0,0">
                    <w:txbxContent>
                      <w:p w14:paraId="5451B4E9"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59" o:spid="_x0000_s1099" type="#_x0000_t202" style="position:absolute;left:24701;top:48903;width:3357;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" filled="f" stroked="f">
                  <v:textbox inset="0,0,0,0">
                    <w:txbxContent>
                      <w:p w14:paraId="648D8F5D"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No</w:t>
                        </w:r>
                      </w:p>
                    </w:txbxContent>
                  </v:textbox>
                </v:shape>
                <v:shape id="TextBox 60" o:spid="_x0000_s1100" type="#_x0000_t202" style="position:absolute;left:24727;top:54383;width:3933;height:1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" filled="f" stroked="f">
                  <v:textbox inset="0,0,0,0">
                    <w:txbxContent>
                      <w:p w14:paraId="17735503"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Yes</w:t>
                        </w:r>
                      </w:p>
                    </w:txbxContent>
                  </v:textbox>
                </v:shape>
                <v:shape id="TextBox 61" o:spid="_x0000_s1101" type="#_x0000_t202" style="position:absolute;left:24701;top:36844;width:3933;height:1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" filled="f" stroked="f">
                  <v:textbox inset="0,0,0,0">
                    <w:txbxContent>
                      <w:p w14:paraId="5D633145" w14:textId="77777777" w:rsidR="00E24564" w:rsidRDefault="00E24564" w:rsidP="007D536F">
                        <w:pPr>
                          <w:pStyle w:val="NormalWeb"/>
                          <w:spacing w:before="0"/>
                          <w:jc w:val="center"/>
                        </w:pPr>
                        <w:r>
                          <w:rPr>
                            <w:rFonts w:asciiTheme="minorHAnsi" w:hAnsi="Arial" w:cstheme="minorBidi"/>
                            <w:color w:val="000000" w:themeColor="text1"/>
                            <w:kern w:val="24"/>
                            <w:sz w:val="16"/>
                            <w:szCs w:val="16"/>
                          </w:rPr>
                          <w:t>Yes</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95" o:spid="_x0000_s1102" type="#_x0000_t34" style="position:absolute;left:8183;top:27293;width:62;height:1335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" adj="822404" strokecolor="#44546a [3215]" strokeweight="1.5pt">
                  <v:stroke endarrow="block"/>
                </v:shape>
                <v:shape id="TextBox 65" o:spid="_x0000_s1103" type="#_x0000_t202" style="position:absolute;left:2408;top:32132;width:3932;height:2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" filled="f" stroked="f">
                  <v:textbox inset="0,0,0,0">
                    <w:txbxContent>
                      <w:p w14:paraId="007162F7" w14:textId="77777777" w:rsidR="00E24564" w:rsidRDefault="00E24564" w:rsidP="007D536F">
                        <w:pPr>
                          <w:pStyle w:val="NormalWeb"/>
                          <w:spacing w:before="0"/>
                        </w:pPr>
                        <w:r>
                          <w:rPr>
                            <w:rFonts w:asciiTheme="minorHAnsi" w:hAnsi="Arial" w:cstheme="minorBidi"/>
                            <w:color w:val="000000" w:themeColor="text1"/>
                            <w:kern w:val="24"/>
                            <w:sz w:val="16"/>
                            <w:szCs w:val="16"/>
                          </w:rPr>
                          <w:t>Yes</w:t>
                        </w:r>
                      </w:p>
                    </w:txbxContent>
                  </v:textbox>
                </v:shape>
                <v:roundrect id="Rounded Rectangle 497" o:spid="_x0000_s1104" style="position:absolute;left:582;top:1439;width:62459;height:4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" filled="f" stroked="f" strokeweight="1pt">
                  <v:stroke joinstyle="miter"/>
                  <v:textbox inset=",0,,0">
                    <w:txbxContent>
                      <w:p w14:paraId="0B82BADA" w14:textId="77777777" w:rsidR="00E24564" w:rsidRPr="007F6C4D" w:rsidRDefault="00E24564" w:rsidP="007D536F">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v:textbox>
                </v:roundrect>
                <w10:anchorlock/>
              </v:group>
            </w:pict>
          </mc:Fallback>
        </mc:AlternateContent>
      </w:r>
    </w:p>
    <w:p w14:paraId="6D0621D1" w14:textId="77777777" w:rsidR="003719CD" w:rsidRPr="00435454" w:rsidRDefault="003719CD" w:rsidP="007D536F">
      <w:pPr>
        <w:pStyle w:val="GuidanceHeading"/>
        <w:rPr>
          <w:rStyle w:val="Guidance"/>
        </w:rPr>
      </w:pPr>
      <w:r w:rsidRPr="00435454">
        <w:rPr>
          <w:rStyle w:val="Guidance"/>
        </w:rPr>
        <w:lastRenderedPageBreak/>
        <w:t xml:space="preserve">Disclosures for transferred assets that are not derecognised in entirety </w:t>
      </w:r>
      <w:r w:rsidRPr="004C3055">
        <w:rPr>
          <w:rStyle w:val="Reference"/>
        </w:rPr>
        <w:t>[AASB 7.42D]</w:t>
      </w:r>
    </w:p>
    <w:p w14:paraId="1F4C33DB" w14:textId="77777777" w:rsidR="003719CD" w:rsidRPr="00435454" w:rsidRDefault="003719CD" w:rsidP="007D536F">
      <w:pPr>
        <w:rPr>
          <w:rStyle w:val="Guidance"/>
        </w:rPr>
      </w:pPr>
      <w:r w:rsidRPr="00435454">
        <w:rPr>
          <w:rStyle w:val="Guidance"/>
        </w:rPr>
        <w:t>An entity may have transferred financial assets in such a way that part or all of the financial assets do not qualify for derecognition. The entity shall disclose for each class of transferred financial assets that are not derecognised in their entirety:</w:t>
      </w:r>
    </w:p>
    <w:p w14:paraId="496E25CF" w14:textId="77777777" w:rsidR="003719CD" w:rsidRPr="00435454" w:rsidRDefault="003719CD" w:rsidP="007D536F">
      <w:pPr>
        <w:pStyle w:val="ListBullet"/>
        <w:rPr>
          <w:rStyle w:val="Guidance"/>
        </w:rPr>
      </w:pPr>
      <w:r w:rsidRPr="00435454">
        <w:rPr>
          <w:rStyle w:val="Guidance"/>
        </w:rPr>
        <w:t>the nature of the assets;</w:t>
      </w:r>
    </w:p>
    <w:p w14:paraId="21AD5A75" w14:textId="77777777" w:rsidR="003719CD" w:rsidRPr="00435454" w:rsidRDefault="003719CD" w:rsidP="007D536F">
      <w:pPr>
        <w:pStyle w:val="ListBullet"/>
        <w:rPr>
          <w:rStyle w:val="Guidance"/>
        </w:rPr>
      </w:pPr>
      <w:r w:rsidRPr="00435454">
        <w:rPr>
          <w:rStyle w:val="Guidance"/>
        </w:rPr>
        <w:t>the nature of the risks and rewards of ownership to which the entity is exposed;</w:t>
      </w:r>
    </w:p>
    <w:p w14:paraId="1273EF55" w14:textId="77777777" w:rsidR="003719CD" w:rsidRPr="00435454" w:rsidRDefault="003719CD" w:rsidP="007D536F">
      <w:pPr>
        <w:pStyle w:val="ListBullet"/>
        <w:rPr>
          <w:rStyle w:val="Guidance"/>
        </w:rPr>
      </w:pPr>
      <w:r w:rsidRPr="00435454">
        <w:rPr>
          <w:rStyle w:val="Guidance"/>
        </w:rPr>
        <w:t>a description of the nature of the relationship between the transferred assets and the associated liabilities, including restrictions arising from the transfer on the reporting entity’s use of the transferred assets;</w:t>
      </w:r>
    </w:p>
    <w:p w14:paraId="04B14588" w14:textId="77777777" w:rsidR="003719CD" w:rsidRPr="00435454" w:rsidRDefault="003719CD" w:rsidP="007D536F">
      <w:pPr>
        <w:pStyle w:val="ListBullet"/>
        <w:rPr>
          <w:rStyle w:val="Guidance"/>
        </w:rPr>
      </w:pPr>
      <w:r w:rsidRPr="00435454">
        <w:rPr>
          <w:rStyle w:val="Guidance"/>
        </w:rPr>
        <w:t>when the counterparty (counterparties) to the associated liabilities has (have) recourse only to the transferred assets, a schedule that sets out the fair value of the transferred assets, the fair value of the associated liabilities and the net position (the difference between the fair value of the transferred assets and the associated liabilities);</w:t>
      </w:r>
    </w:p>
    <w:p w14:paraId="1FC527FB" w14:textId="77777777" w:rsidR="003719CD" w:rsidRPr="00435454" w:rsidRDefault="003719CD" w:rsidP="007D536F">
      <w:pPr>
        <w:pStyle w:val="ListBullet"/>
        <w:rPr>
          <w:rStyle w:val="Guidance"/>
        </w:rPr>
      </w:pPr>
      <w:r w:rsidRPr="00435454">
        <w:rPr>
          <w:rStyle w:val="Guidance"/>
        </w:rPr>
        <w:t>when the entity continues to recognise all of the asset, the carrying amounts of the asset and of the associated liability; and</w:t>
      </w:r>
    </w:p>
    <w:p w14:paraId="699B9D26" w14:textId="77777777" w:rsidR="003719CD" w:rsidRPr="00435454" w:rsidRDefault="003719CD" w:rsidP="007D536F">
      <w:pPr>
        <w:pStyle w:val="ListBullet"/>
        <w:rPr>
          <w:rStyle w:val="Guidance"/>
        </w:rPr>
      </w:pPr>
      <w:r w:rsidRPr="00435454">
        <w:rPr>
          <w:rStyle w:val="Guidance"/>
        </w:rPr>
        <w:t>when the entity continues to recognise the asset to the extent of its continuing involvement (see paragraphs 3.2.6(c)(ii) and 3.2.16 of AASB 9), the total carrying amount of the original asset, the carrying amount of the asset that the entity continues to recognise and the carrying amount of the associated liability.</w:t>
      </w:r>
    </w:p>
    <w:p w14:paraId="11E8BA43" w14:textId="77777777" w:rsidR="003719CD" w:rsidRPr="00435454" w:rsidRDefault="003719CD" w:rsidP="007D536F">
      <w:pPr>
        <w:rPr>
          <w:rStyle w:val="Guidance"/>
        </w:rPr>
      </w:pPr>
      <w:r w:rsidRPr="00435454">
        <w:rPr>
          <w:rStyle w:val="Guidance"/>
        </w:rPr>
        <w:t xml:space="preserve">An entity shall disclose an analysis of the gain or loss recognised in the statement of comprehensive income arising from the derecognition of financial assets measured at amortised cost, showing separately gains and losses arising from derecognition of those financial assets. This disclosure shall include the reasons for derecognising those financial assets. </w:t>
      </w:r>
      <w:r w:rsidRPr="00D26F16">
        <w:rPr>
          <w:rStyle w:val="Reference"/>
        </w:rPr>
        <w:t>[AASB 7.20A]</w:t>
      </w:r>
    </w:p>
    <w:p w14:paraId="283E4EB2" w14:textId="77777777" w:rsidR="003719CD" w:rsidRPr="00435454" w:rsidRDefault="003719CD" w:rsidP="007D536F">
      <w:pPr>
        <w:pStyle w:val="GuidanceHeading"/>
        <w:rPr>
          <w:rStyle w:val="Guidance"/>
        </w:rPr>
      </w:pPr>
      <w:r w:rsidRPr="00435454">
        <w:rPr>
          <w:rStyle w:val="Guidance"/>
        </w:rPr>
        <w:t>Disclosure of Contract Balances</w:t>
      </w:r>
    </w:p>
    <w:p w14:paraId="795DB889" w14:textId="77777777" w:rsidR="003719CD" w:rsidRPr="00435454" w:rsidRDefault="003719CD" w:rsidP="007D536F">
      <w:pPr>
        <w:rPr>
          <w:rStyle w:val="Guidance"/>
        </w:rPr>
      </w:pPr>
      <w:r w:rsidRPr="00435454">
        <w:rPr>
          <w:rStyle w:val="Guidance"/>
        </w:rPr>
        <w:t>AASB 15 requires disclosure of the following in respect of revenue from contracts with customers:</w:t>
      </w:r>
    </w:p>
    <w:p w14:paraId="1B7D509D" w14:textId="77777777" w:rsidR="003719CD" w:rsidRPr="00435454" w:rsidRDefault="003719CD" w:rsidP="007D536F">
      <w:pPr>
        <w:pStyle w:val="ListBullet"/>
        <w:rPr>
          <w:rStyle w:val="Guidance"/>
        </w:rPr>
      </w:pPr>
      <w:r w:rsidRPr="00435454">
        <w:rPr>
          <w:rStyle w:val="Guidance"/>
        </w:rPr>
        <w:t>Contract balances;</w:t>
      </w:r>
    </w:p>
    <w:p w14:paraId="318A5FCB" w14:textId="77777777" w:rsidR="003719CD" w:rsidRPr="00435454" w:rsidRDefault="003719CD" w:rsidP="007D536F">
      <w:pPr>
        <w:pStyle w:val="ListBullet"/>
        <w:rPr>
          <w:rStyle w:val="Guidance"/>
        </w:rPr>
      </w:pPr>
      <w:r w:rsidRPr="00435454">
        <w:rPr>
          <w:rStyle w:val="Guidance"/>
        </w:rPr>
        <w:t xml:space="preserve">Information on how it satisfies its performance obligations; </w:t>
      </w:r>
    </w:p>
    <w:p w14:paraId="2489B089" w14:textId="77777777" w:rsidR="003719CD" w:rsidRPr="00435454" w:rsidRDefault="003719CD" w:rsidP="007D536F">
      <w:pPr>
        <w:pStyle w:val="ListBullet"/>
        <w:rPr>
          <w:rStyle w:val="Guidance"/>
        </w:rPr>
      </w:pPr>
      <w:r w:rsidRPr="00435454">
        <w:rPr>
          <w:rStyle w:val="Guidance"/>
        </w:rPr>
        <w:t xml:space="preserve">Significant payment terms; </w:t>
      </w:r>
    </w:p>
    <w:p w14:paraId="51463DAD" w14:textId="77777777" w:rsidR="003719CD" w:rsidRPr="00435454" w:rsidRDefault="003719CD" w:rsidP="007D536F">
      <w:pPr>
        <w:pStyle w:val="ListBullet"/>
        <w:rPr>
          <w:rStyle w:val="Guidance"/>
        </w:rPr>
      </w:pPr>
      <w:r w:rsidRPr="00435454">
        <w:rPr>
          <w:rStyle w:val="Guidance"/>
        </w:rPr>
        <w:t xml:space="preserve">Nature of the goods or services that the entity has promised to transfer, highlighting any performance obligations to arrange for another party to transfer goods or services (i.e. if the entity is acting as an agent); </w:t>
      </w:r>
    </w:p>
    <w:p w14:paraId="0EB901BF" w14:textId="77777777" w:rsidR="003719CD" w:rsidRPr="00435454" w:rsidRDefault="003719CD" w:rsidP="007D536F">
      <w:pPr>
        <w:pStyle w:val="ListBullet"/>
        <w:rPr>
          <w:rStyle w:val="Guidance"/>
        </w:rPr>
      </w:pPr>
      <w:r w:rsidRPr="00435454">
        <w:rPr>
          <w:rStyle w:val="Guidance"/>
        </w:rPr>
        <w:t>Obligations for returns, refunds and other similar obligations; and</w:t>
      </w:r>
    </w:p>
    <w:p w14:paraId="6A84C571" w14:textId="77777777" w:rsidR="003719CD" w:rsidRPr="00435454" w:rsidRDefault="003719CD" w:rsidP="007D536F">
      <w:pPr>
        <w:pStyle w:val="ListBullet"/>
        <w:rPr>
          <w:rStyle w:val="Guidance"/>
        </w:rPr>
      </w:pPr>
      <w:r w:rsidRPr="00435454">
        <w:rPr>
          <w:rStyle w:val="Guidance"/>
        </w:rPr>
        <w:t>Types of warranties and related obligations.</w:t>
      </w:r>
    </w:p>
    <w:p w14:paraId="02975DB7" w14:textId="77777777" w:rsidR="003719CD" w:rsidRPr="00E47205" w:rsidRDefault="003719CD" w:rsidP="007D536F">
      <w:pPr>
        <w:keepNext/>
        <w:rPr>
          <w:rStyle w:val="Guidance"/>
          <w:i/>
          <w:iCs/>
        </w:rPr>
      </w:pPr>
      <w:r w:rsidRPr="00E47205">
        <w:rPr>
          <w:rStyle w:val="Guidance"/>
          <w:i/>
          <w:iCs/>
        </w:rPr>
        <w:t>Transaction price allocated to the remaining performance obligations</w:t>
      </w:r>
    </w:p>
    <w:p w14:paraId="03F2EAE9" w14:textId="77777777" w:rsidR="003719CD" w:rsidRPr="00435454" w:rsidRDefault="003719CD" w:rsidP="007D536F">
      <w:pPr>
        <w:pStyle w:val="ListBullet"/>
        <w:rPr>
          <w:rStyle w:val="Guidance"/>
        </w:rPr>
      </w:pPr>
      <w:r w:rsidRPr="00435454">
        <w:rPr>
          <w:rStyle w:val="Guidance"/>
        </w:rPr>
        <w:t>Aggregate amount of the transaction price allocated to performance obligations that are unsatisfied (or partially unsatisfied) at the end of the reporting period, and an explanation of when the entity expects to recognise the unsatisfied portion as revenue.</w:t>
      </w:r>
    </w:p>
    <w:p w14:paraId="192A8D51" w14:textId="77777777" w:rsidR="003719CD" w:rsidRPr="00435454" w:rsidRDefault="003719CD" w:rsidP="007D536F">
      <w:pPr>
        <w:pStyle w:val="ListBullet2"/>
        <w:rPr>
          <w:rStyle w:val="Guidance"/>
        </w:rPr>
      </w:pPr>
      <w:r w:rsidRPr="00435454">
        <w:rPr>
          <w:rStyle w:val="Guidance"/>
        </w:rPr>
        <w:t xml:space="preserve">This should not include those where original contract term is one year or less; or the entity is using the practical expedient in AASB 15.B16, where the right to consideration responds directly to the performance completed to date; </w:t>
      </w:r>
    </w:p>
    <w:p w14:paraId="107C2E64" w14:textId="77777777" w:rsidR="003719CD" w:rsidRPr="00435454" w:rsidRDefault="003719CD" w:rsidP="007D536F">
      <w:pPr>
        <w:pStyle w:val="ListBullet2"/>
        <w:rPr>
          <w:rStyle w:val="Guidance"/>
        </w:rPr>
      </w:pPr>
      <w:r w:rsidRPr="00435454">
        <w:rPr>
          <w:rStyle w:val="Guidance"/>
        </w:rPr>
        <w:t>This is not required for all reporting periods presented before the date of initial application</w:t>
      </w:r>
    </w:p>
    <w:p w14:paraId="070C71FC" w14:textId="77777777" w:rsidR="003719CD" w:rsidRPr="00435454" w:rsidRDefault="003719CD" w:rsidP="007D536F">
      <w:pPr>
        <w:pStyle w:val="ListBullet"/>
        <w:rPr>
          <w:rStyle w:val="Guidance"/>
        </w:rPr>
      </w:pPr>
      <w:r w:rsidRPr="00435454">
        <w:rPr>
          <w:rStyle w:val="Guidance"/>
        </w:rPr>
        <w:t>Whether applying the practical expedient in AASB 15.121 and whether any consideration from contracts with customers is not included in the transaction price and, therefore, not included in the information disclosed in accordance with AASB</w:t>
      </w:r>
      <w:r>
        <w:rPr>
          <w:rStyle w:val="Guidance"/>
        </w:rPr>
        <w:t> </w:t>
      </w:r>
      <w:r w:rsidRPr="00435454">
        <w:rPr>
          <w:rStyle w:val="Guidance"/>
        </w:rPr>
        <w:t>15.120.</w:t>
      </w:r>
    </w:p>
    <w:p w14:paraId="037D7C7F" w14:textId="77777777" w:rsidR="003719CD" w:rsidRPr="00E47205" w:rsidRDefault="003719CD" w:rsidP="007D536F">
      <w:pPr>
        <w:keepNext/>
        <w:rPr>
          <w:rStyle w:val="Guidance"/>
          <w:i/>
          <w:iCs/>
        </w:rPr>
      </w:pPr>
      <w:r w:rsidRPr="00E47205">
        <w:rPr>
          <w:rStyle w:val="Guidance"/>
          <w:i/>
          <w:iCs/>
        </w:rPr>
        <w:t xml:space="preserve">Significant judgements </w:t>
      </w:r>
    </w:p>
    <w:p w14:paraId="001DC8DA" w14:textId="77777777" w:rsidR="003719CD" w:rsidRPr="00435454" w:rsidRDefault="003719CD" w:rsidP="007D536F">
      <w:pPr>
        <w:pStyle w:val="ListBullet"/>
        <w:rPr>
          <w:rStyle w:val="Guidance"/>
        </w:rPr>
      </w:pPr>
      <w:r w:rsidRPr="00435454">
        <w:rPr>
          <w:rStyle w:val="Guidance"/>
        </w:rPr>
        <w:t xml:space="preserve">Judgements, and changes in judgements, in applying AASB 15 that significantly affect the determination of the amount and timing of revenue from contracts with customers. In particular, the timing of satisfaction of performance obligations and the transaction price and the amounts allocated to performance obligations; </w:t>
      </w:r>
    </w:p>
    <w:p w14:paraId="11AF1194" w14:textId="77777777" w:rsidR="003719CD" w:rsidRPr="00435454" w:rsidRDefault="003719CD" w:rsidP="007D536F">
      <w:pPr>
        <w:pStyle w:val="ListBullet"/>
        <w:rPr>
          <w:rStyle w:val="Guidance"/>
        </w:rPr>
      </w:pPr>
      <w:r w:rsidRPr="00435454">
        <w:rPr>
          <w:rStyle w:val="Guidance"/>
        </w:rPr>
        <w:t>Methods used to recognise revenue from performance obligations satisfied over time, and an explanation of why the methods used provide a faithful depiction of the transfer of goods or services;</w:t>
      </w:r>
    </w:p>
    <w:p w14:paraId="04420358" w14:textId="77777777" w:rsidR="003719CD" w:rsidRPr="00435454" w:rsidRDefault="003719CD" w:rsidP="007D536F">
      <w:pPr>
        <w:pStyle w:val="ListBullet"/>
        <w:rPr>
          <w:rStyle w:val="Guidance"/>
        </w:rPr>
      </w:pPr>
      <w:r w:rsidRPr="00435454">
        <w:rPr>
          <w:rStyle w:val="Guidance"/>
        </w:rPr>
        <w:t xml:space="preserve">Significant judgements made in evaluating when a customer obtains control of promised goods or services for performance obligations satisfied at a point in time; </w:t>
      </w:r>
    </w:p>
    <w:p w14:paraId="73870360" w14:textId="77777777" w:rsidR="003719CD" w:rsidRPr="00435454" w:rsidRDefault="003719CD" w:rsidP="007D536F">
      <w:pPr>
        <w:pStyle w:val="ListBullet"/>
        <w:rPr>
          <w:rStyle w:val="Guidance"/>
        </w:rPr>
      </w:pPr>
      <w:r w:rsidRPr="00435454">
        <w:rPr>
          <w:rStyle w:val="Guidance"/>
        </w:rPr>
        <w:t xml:space="preserve">Information about the methods, inputs and assumptions used for determining the transaction price, assessing whether an estimate of variable consideration is constrained, allocating the transaction price, measuring obligations for returns, refunds and other similar obligations; </w:t>
      </w:r>
    </w:p>
    <w:p w14:paraId="1D9981AB" w14:textId="77777777" w:rsidR="003719CD" w:rsidRPr="00435454" w:rsidRDefault="003719CD" w:rsidP="007D536F">
      <w:pPr>
        <w:pStyle w:val="ListBullet"/>
        <w:rPr>
          <w:rStyle w:val="Guidance"/>
        </w:rPr>
      </w:pPr>
      <w:r w:rsidRPr="00435454">
        <w:rPr>
          <w:rStyle w:val="Guidance"/>
        </w:rPr>
        <w:lastRenderedPageBreak/>
        <w:t xml:space="preserve">Judgements in determining the amount of the costs incurred to obtain or fulfil a contract with a customer, and the method it uses to determine the amortisation; </w:t>
      </w:r>
    </w:p>
    <w:p w14:paraId="25102DE7" w14:textId="77777777" w:rsidR="003719CD" w:rsidRPr="00435454" w:rsidRDefault="003719CD" w:rsidP="007D536F">
      <w:pPr>
        <w:pStyle w:val="ListBullet"/>
        <w:rPr>
          <w:rStyle w:val="Guidance"/>
        </w:rPr>
      </w:pPr>
      <w:r w:rsidRPr="00435454">
        <w:rPr>
          <w:rStyle w:val="Guidance"/>
        </w:rPr>
        <w:t>Closing balances of assets recognised from the costs incurred to obtain or fulfil a contract with a customer, by main categories of assets, and the amount of amortisation and any impairment losses recognised in the reporting period; and</w:t>
      </w:r>
    </w:p>
    <w:p w14:paraId="78BDB3E8" w14:textId="77777777" w:rsidR="003719CD" w:rsidRPr="00435454" w:rsidRDefault="003719CD" w:rsidP="007D536F">
      <w:pPr>
        <w:pStyle w:val="ListBullet"/>
        <w:rPr>
          <w:rStyle w:val="Guidance"/>
        </w:rPr>
      </w:pPr>
      <w:r w:rsidRPr="00435454">
        <w:rPr>
          <w:rStyle w:val="Guidance"/>
        </w:rPr>
        <w:t>The fact the entity elected to use the following practical expedients: existence of a significant financing component for contracts of one year or less (AASB 15.63); and/or directly expensing incremental costs of obtaining a contract.</w:t>
      </w:r>
    </w:p>
    <w:p w14:paraId="20ABC5F1" w14:textId="77777777" w:rsidR="003719CD" w:rsidRPr="00E47205" w:rsidRDefault="003719CD" w:rsidP="007D536F">
      <w:pPr>
        <w:keepNext/>
        <w:rPr>
          <w:rStyle w:val="Guidance"/>
          <w:i/>
          <w:iCs/>
        </w:rPr>
      </w:pPr>
      <w:r w:rsidRPr="00E47205">
        <w:rPr>
          <w:rStyle w:val="Guidance"/>
          <w:i/>
          <w:iCs/>
        </w:rPr>
        <w:t xml:space="preserve">Contract assets and contract liabilities </w:t>
      </w:r>
    </w:p>
    <w:p w14:paraId="78D56F5C" w14:textId="77777777" w:rsidR="003719CD" w:rsidRPr="00435454" w:rsidRDefault="003719CD" w:rsidP="007D536F">
      <w:pPr>
        <w:rPr>
          <w:rStyle w:val="Guidance"/>
        </w:rPr>
      </w:pPr>
      <w:r w:rsidRPr="00435454">
        <w:rPr>
          <w:rStyle w:val="Guidance"/>
        </w:rPr>
        <w:t>[Please refer to contract assets and contract liabilities notes that are disclosed separately in the asset and liabilities notes]</w:t>
      </w:r>
    </w:p>
    <w:p w14:paraId="2F1E2132" w14:textId="77777777" w:rsidR="003719CD" w:rsidRPr="00435454" w:rsidRDefault="003719CD" w:rsidP="007D536F">
      <w:pPr>
        <w:rPr>
          <w:rStyle w:val="Guidance"/>
        </w:rPr>
      </w:pPr>
      <w:r w:rsidRPr="00435454">
        <w:rPr>
          <w:rStyle w:val="Guidance"/>
        </w:rPr>
        <w:t xml:space="preserve">A contract asset is an entity’s right to consideration in exchange for goods or services that the entity has transferred to a customer. The contract asset excludes receivables from contracts with customers. </w:t>
      </w:r>
      <w:r w:rsidRPr="003913A2">
        <w:rPr>
          <w:rStyle w:val="Reference"/>
        </w:rPr>
        <w:t>[AASB 15.105]</w:t>
      </w:r>
    </w:p>
    <w:p w14:paraId="31EC4FE9" w14:textId="77777777" w:rsidR="003719CD" w:rsidRPr="00435454" w:rsidRDefault="003719CD" w:rsidP="007D536F">
      <w:pPr>
        <w:rPr>
          <w:rStyle w:val="Guidance"/>
        </w:rPr>
      </w:pPr>
      <w:r w:rsidRPr="00435454">
        <w:rPr>
          <w:rStyle w:val="Guidance"/>
        </w:rPr>
        <w:t xml:space="preserve">An entity shall assess a contract asset for impairment in accordance with AASB 9. </w:t>
      </w:r>
      <w:r w:rsidRPr="003913A2">
        <w:rPr>
          <w:rStyle w:val="Reference"/>
        </w:rPr>
        <w:t>[AASB 15.107]</w:t>
      </w:r>
    </w:p>
    <w:p w14:paraId="51C261D4" w14:textId="77777777" w:rsidR="003719CD" w:rsidRPr="00435454" w:rsidRDefault="003719CD" w:rsidP="007D536F">
      <w:pPr>
        <w:rPr>
          <w:rStyle w:val="Guidance"/>
        </w:rPr>
      </w:pPr>
      <w:r w:rsidRPr="00435454">
        <w:rPr>
          <w:rStyle w:val="Guidance"/>
        </w:rPr>
        <w:t xml:space="preserve">A contract liability is an entity’s obligation to transfer goods or services to a customer for which the entity has received consideration (or an amount of consideration is due) from the customer. </w:t>
      </w:r>
      <w:r w:rsidRPr="003913A2">
        <w:rPr>
          <w:rStyle w:val="Reference"/>
        </w:rPr>
        <w:t>[AASB 15.105]</w:t>
      </w:r>
    </w:p>
    <w:p w14:paraId="292FE718" w14:textId="77777777" w:rsidR="003719CD" w:rsidRPr="00435454" w:rsidRDefault="003719CD" w:rsidP="007D536F">
      <w:pPr>
        <w:rPr>
          <w:rStyle w:val="Guidance"/>
        </w:rPr>
      </w:pPr>
      <w:r w:rsidRPr="00435454">
        <w:rPr>
          <w:rStyle w:val="Guidance"/>
        </w:rPr>
        <w:t xml:space="preserve">The following must be disclosed separately: </w:t>
      </w:r>
    </w:p>
    <w:p w14:paraId="2DC15ED5" w14:textId="77777777" w:rsidR="003719CD" w:rsidRPr="00435454" w:rsidRDefault="003719CD" w:rsidP="007D536F">
      <w:pPr>
        <w:pStyle w:val="ListBullet"/>
        <w:rPr>
          <w:rStyle w:val="Guidance"/>
        </w:rPr>
      </w:pPr>
      <w:r w:rsidRPr="00435454">
        <w:rPr>
          <w:rStyle w:val="Guidance"/>
        </w:rPr>
        <w:t xml:space="preserve">Receivables </w:t>
      </w:r>
    </w:p>
    <w:p w14:paraId="6E5FE66C" w14:textId="77777777" w:rsidR="003719CD" w:rsidRPr="00435454" w:rsidRDefault="003719CD" w:rsidP="007D536F">
      <w:pPr>
        <w:pStyle w:val="ListBullet"/>
        <w:rPr>
          <w:rStyle w:val="Guidance"/>
        </w:rPr>
      </w:pPr>
      <w:r w:rsidRPr="00435454">
        <w:rPr>
          <w:rStyle w:val="Guidance"/>
        </w:rPr>
        <w:t xml:space="preserve">Contract assets </w:t>
      </w:r>
    </w:p>
    <w:p w14:paraId="70179D4A" w14:textId="77777777" w:rsidR="003719CD" w:rsidRPr="00435454" w:rsidRDefault="003719CD" w:rsidP="007D536F">
      <w:pPr>
        <w:pStyle w:val="ListBullet"/>
        <w:rPr>
          <w:rStyle w:val="Guidance"/>
        </w:rPr>
      </w:pPr>
      <w:r w:rsidRPr="00435454">
        <w:rPr>
          <w:rStyle w:val="Guidance"/>
        </w:rPr>
        <w:t xml:space="preserve">Contract liabilities </w:t>
      </w:r>
      <w:r w:rsidRPr="003913A2">
        <w:rPr>
          <w:rStyle w:val="Reference"/>
        </w:rPr>
        <w:t>[AASB 15.105]</w:t>
      </w:r>
      <w:r w:rsidRPr="00435454">
        <w:rPr>
          <w:rStyle w:val="Guidance"/>
        </w:rPr>
        <w:t>.</w:t>
      </w:r>
    </w:p>
    <w:p w14:paraId="54FA1AFD" w14:textId="77777777" w:rsidR="003719CD" w:rsidRPr="00435454" w:rsidRDefault="003719CD" w:rsidP="007D536F">
      <w:pPr>
        <w:rPr>
          <w:rStyle w:val="Guidance"/>
        </w:rPr>
      </w:pPr>
      <w:r w:rsidRPr="00435454">
        <w:rPr>
          <w:rStyle w:val="Guidance"/>
        </w:rPr>
        <w:t>Note that if trade receivables include receivables from contracts with customers and other receivables, these should be separately disclosed.</w:t>
      </w:r>
    </w:p>
    <w:p w14:paraId="19EA4689" w14:textId="77777777" w:rsidR="003719CD" w:rsidRPr="00E47205" w:rsidRDefault="003719CD" w:rsidP="007D536F">
      <w:pPr>
        <w:keepNext/>
        <w:rPr>
          <w:rStyle w:val="Guidance"/>
          <w:i/>
          <w:iCs/>
        </w:rPr>
      </w:pPr>
      <w:r w:rsidRPr="00E47205">
        <w:rPr>
          <w:rStyle w:val="Guidance"/>
          <w:i/>
          <w:iCs/>
        </w:rPr>
        <w:t>Disclosure</w:t>
      </w:r>
    </w:p>
    <w:p w14:paraId="4BA0BB74" w14:textId="77777777" w:rsidR="003719CD" w:rsidRPr="00435454" w:rsidRDefault="003719CD" w:rsidP="007D536F">
      <w:pPr>
        <w:pStyle w:val="ListBullet"/>
        <w:rPr>
          <w:rStyle w:val="Guidance"/>
        </w:rPr>
      </w:pPr>
      <w:r w:rsidRPr="00435454">
        <w:rPr>
          <w:rStyle w:val="Guidance"/>
        </w:rPr>
        <w:t xml:space="preserve">The opening and closing balances of: </w:t>
      </w:r>
    </w:p>
    <w:p w14:paraId="70442821" w14:textId="77777777" w:rsidR="003719CD" w:rsidRPr="00435454" w:rsidRDefault="003719CD" w:rsidP="007D536F">
      <w:pPr>
        <w:pStyle w:val="ListBullet2"/>
        <w:rPr>
          <w:rStyle w:val="Guidance"/>
        </w:rPr>
      </w:pPr>
      <w:r w:rsidRPr="00435454">
        <w:rPr>
          <w:rStyle w:val="Guidance"/>
        </w:rPr>
        <w:t>receivables;</w:t>
      </w:r>
    </w:p>
    <w:p w14:paraId="01C475C6" w14:textId="77777777" w:rsidR="003719CD" w:rsidRPr="00435454" w:rsidRDefault="003719CD" w:rsidP="007D536F">
      <w:pPr>
        <w:pStyle w:val="ListBullet2"/>
        <w:rPr>
          <w:rStyle w:val="Guidance"/>
        </w:rPr>
      </w:pPr>
      <w:r w:rsidRPr="00435454">
        <w:rPr>
          <w:rStyle w:val="Guidance"/>
        </w:rPr>
        <w:t>contract assets; and</w:t>
      </w:r>
    </w:p>
    <w:p w14:paraId="68E6E31A" w14:textId="77777777" w:rsidR="003719CD" w:rsidRPr="00435454" w:rsidRDefault="003719CD" w:rsidP="007D536F">
      <w:pPr>
        <w:pStyle w:val="ListBullet2"/>
        <w:rPr>
          <w:rStyle w:val="Guidance"/>
        </w:rPr>
      </w:pPr>
      <w:r w:rsidRPr="00435454">
        <w:rPr>
          <w:rStyle w:val="Guidance"/>
        </w:rPr>
        <w:t>contract liabilities.</w:t>
      </w:r>
    </w:p>
    <w:p w14:paraId="7CA342CC" w14:textId="77777777" w:rsidR="003719CD" w:rsidRPr="00435454" w:rsidRDefault="003719CD" w:rsidP="007D536F">
      <w:pPr>
        <w:pStyle w:val="ListBullet"/>
        <w:rPr>
          <w:rStyle w:val="Guidance"/>
        </w:rPr>
      </w:pPr>
      <w:r w:rsidRPr="00435454">
        <w:rPr>
          <w:rStyle w:val="Guidance"/>
        </w:rPr>
        <w:t>Revenue recognised that was included in the contract liability balance at the beginning of the year;</w:t>
      </w:r>
    </w:p>
    <w:p w14:paraId="1E468199" w14:textId="77777777" w:rsidR="003719CD" w:rsidRPr="00435454" w:rsidRDefault="003719CD" w:rsidP="007D536F">
      <w:pPr>
        <w:pStyle w:val="ListBullet"/>
        <w:rPr>
          <w:rStyle w:val="Guidance"/>
        </w:rPr>
      </w:pPr>
      <w:r w:rsidRPr="00435454">
        <w:rPr>
          <w:rStyle w:val="Guidance"/>
        </w:rPr>
        <w:t xml:space="preserve">Revenue recognised from performance obligations satisfied in previous periods; </w:t>
      </w:r>
      <w:r w:rsidRPr="000D0F7A">
        <w:rPr>
          <w:rStyle w:val="Reference"/>
        </w:rPr>
        <w:t>[AASB 15.116]</w:t>
      </w:r>
    </w:p>
    <w:p w14:paraId="11E69D3B" w14:textId="77777777" w:rsidR="003719CD" w:rsidRPr="00435454" w:rsidRDefault="003719CD" w:rsidP="007D536F">
      <w:pPr>
        <w:pStyle w:val="ListBullet"/>
        <w:rPr>
          <w:rStyle w:val="Guidance"/>
        </w:rPr>
      </w:pPr>
      <w:r w:rsidRPr="00435454">
        <w:rPr>
          <w:rStyle w:val="Guidance"/>
        </w:rPr>
        <w:t xml:space="preserve">Explain how the timing of satisfaction of performance obligations (see paragraph 119(a)) relates to the typical timing of payment (see paragraph 119(b)) and the effect that those factors have on the contract asset and the contract liability balances. May use qualitative information. </w:t>
      </w:r>
      <w:r w:rsidRPr="000D0F7A">
        <w:rPr>
          <w:rStyle w:val="Reference"/>
        </w:rPr>
        <w:t>[AASB 15.117]</w:t>
      </w:r>
    </w:p>
    <w:p w14:paraId="572AA152" w14:textId="77777777" w:rsidR="003719CD" w:rsidRPr="00435454" w:rsidRDefault="003719CD" w:rsidP="007D536F">
      <w:pPr>
        <w:pStyle w:val="ListBullet"/>
        <w:rPr>
          <w:rStyle w:val="Guidance"/>
        </w:rPr>
      </w:pPr>
      <w:r w:rsidRPr="00435454">
        <w:rPr>
          <w:rStyle w:val="Guidance"/>
        </w:rPr>
        <w:t xml:space="preserve">Explain significant changes in contract assets and liabilities. </w:t>
      </w:r>
    </w:p>
    <w:p w14:paraId="197BAC2B" w14:textId="77777777" w:rsidR="003719CD" w:rsidRPr="00435454" w:rsidRDefault="003719CD" w:rsidP="007D536F">
      <w:pPr>
        <w:pStyle w:val="ListContinue"/>
        <w:rPr>
          <w:rStyle w:val="Guidance"/>
        </w:rPr>
      </w:pPr>
      <w:r w:rsidRPr="00435454">
        <w:rPr>
          <w:rStyle w:val="Guidance"/>
        </w:rPr>
        <w:t>Reasons for the change may include:</w:t>
      </w:r>
    </w:p>
    <w:p w14:paraId="3888BE3F" w14:textId="77777777" w:rsidR="003719CD" w:rsidRPr="00435454" w:rsidRDefault="003719CD" w:rsidP="007D536F">
      <w:pPr>
        <w:pStyle w:val="ListBullet2"/>
        <w:rPr>
          <w:rStyle w:val="Guidance"/>
        </w:rPr>
      </w:pPr>
      <w:r w:rsidRPr="00435454">
        <w:rPr>
          <w:rStyle w:val="Guidance"/>
        </w:rPr>
        <w:t>business combinations;</w:t>
      </w:r>
    </w:p>
    <w:p w14:paraId="70F73B72" w14:textId="77777777" w:rsidR="003719CD" w:rsidRPr="00435454" w:rsidRDefault="003719CD" w:rsidP="007D536F">
      <w:pPr>
        <w:pStyle w:val="ListBullet2"/>
        <w:rPr>
          <w:rStyle w:val="Guidance"/>
        </w:rPr>
      </w:pPr>
      <w:r w:rsidRPr="00435454">
        <w:rPr>
          <w:rStyle w:val="Guidance"/>
        </w:rPr>
        <w:t>cumulative catch ups, such as those arising from a change in the measure of progress, a change in an estimate of the transaction price or a contract modification;</w:t>
      </w:r>
    </w:p>
    <w:p w14:paraId="57B065F8" w14:textId="77777777" w:rsidR="003719CD" w:rsidRPr="00435454" w:rsidRDefault="003719CD" w:rsidP="007D536F">
      <w:pPr>
        <w:pStyle w:val="ListBullet2"/>
        <w:rPr>
          <w:rStyle w:val="Guidance"/>
        </w:rPr>
      </w:pPr>
      <w:r w:rsidRPr="00435454">
        <w:rPr>
          <w:rStyle w:val="Guidance"/>
        </w:rPr>
        <w:t>impairment of contract assets;</w:t>
      </w:r>
    </w:p>
    <w:p w14:paraId="2544C81E" w14:textId="77777777" w:rsidR="003719CD" w:rsidRPr="00435454" w:rsidRDefault="003719CD" w:rsidP="007D536F">
      <w:pPr>
        <w:pStyle w:val="ListBullet2"/>
        <w:rPr>
          <w:rStyle w:val="Guidance"/>
        </w:rPr>
      </w:pPr>
      <w:r w:rsidRPr="00435454">
        <w:rPr>
          <w:rStyle w:val="Guidance"/>
        </w:rPr>
        <w:t>change in timeframe – of contract assets becoming a receivable;</w:t>
      </w:r>
    </w:p>
    <w:p w14:paraId="5ABDE563" w14:textId="77777777" w:rsidR="003719CD" w:rsidRPr="00435454" w:rsidRDefault="003719CD" w:rsidP="007D536F">
      <w:pPr>
        <w:pStyle w:val="ListBullet2"/>
        <w:rPr>
          <w:rStyle w:val="Guidance"/>
        </w:rPr>
      </w:pPr>
      <w:r w:rsidRPr="00435454">
        <w:rPr>
          <w:rStyle w:val="Guidance"/>
        </w:rPr>
        <w:t xml:space="preserve">change in timeframe – for performance obligation to be satisfied. </w:t>
      </w:r>
      <w:r w:rsidRPr="001C3439">
        <w:rPr>
          <w:rStyle w:val="Reference"/>
        </w:rPr>
        <w:t>[AASB 15.118]</w:t>
      </w:r>
    </w:p>
    <w:p w14:paraId="4215F389" w14:textId="77777777" w:rsidR="003719CD" w:rsidRPr="00435454" w:rsidRDefault="003719CD" w:rsidP="007D536F">
      <w:pPr>
        <w:pStyle w:val="ListBullet"/>
        <w:rPr>
          <w:rStyle w:val="Guidance"/>
        </w:rPr>
      </w:pPr>
      <w:r w:rsidRPr="00435454">
        <w:rPr>
          <w:rStyle w:val="Guidance"/>
        </w:rPr>
        <w:t xml:space="preserve">Disclose the following information about remaining performance obligations: </w:t>
      </w:r>
    </w:p>
    <w:p w14:paraId="5F2CB02D" w14:textId="54B6E959" w:rsidR="003719CD" w:rsidRPr="00435454" w:rsidRDefault="003719CD" w:rsidP="007D536F">
      <w:pPr>
        <w:pStyle w:val="ListBullet2"/>
        <w:rPr>
          <w:rStyle w:val="Guidance"/>
        </w:rPr>
      </w:pPr>
      <w:r w:rsidRPr="00435454">
        <w:rPr>
          <w:rStyle w:val="Guidance"/>
        </w:rPr>
        <w:t>The aggregate amount of the transaction price allocated to the performance obligations that are unsatisfied (or</w:t>
      </w:r>
      <w:r w:rsidR="003B7EFD">
        <w:rPr>
          <w:rStyle w:val="Guidance"/>
        </w:rPr>
        <w:t> </w:t>
      </w:r>
      <w:r w:rsidRPr="00435454">
        <w:rPr>
          <w:rStyle w:val="Guidance"/>
        </w:rPr>
        <w:t xml:space="preserve">partially unsatisfied) as of the end of the reporting period; and </w:t>
      </w:r>
    </w:p>
    <w:p w14:paraId="506F8D48" w14:textId="77777777" w:rsidR="003719CD" w:rsidRPr="00435454" w:rsidRDefault="003719CD" w:rsidP="007D536F">
      <w:pPr>
        <w:pStyle w:val="ListBullet2"/>
        <w:rPr>
          <w:rStyle w:val="Guidance"/>
        </w:rPr>
      </w:pPr>
      <w:r w:rsidRPr="00435454">
        <w:rPr>
          <w:rStyle w:val="Guidance"/>
        </w:rPr>
        <w:t xml:space="preserve">An explanation of when the entity expects to recognise as revenue the amount disclosed in accordance with paragraph 120(a). The disclosure can be either on a quantitative basis using the time bands that would be most appropriate for the duration of the remaining performance obligations; or by using qualitative information. </w:t>
      </w:r>
      <w:r w:rsidRPr="001C3439">
        <w:rPr>
          <w:rStyle w:val="Reference"/>
        </w:rPr>
        <w:t>[AASB 15.120]</w:t>
      </w:r>
      <w:r w:rsidRPr="00435454">
        <w:rPr>
          <w:rStyle w:val="Guidance"/>
        </w:rPr>
        <w:t>.</w:t>
      </w:r>
    </w:p>
    <w:p w14:paraId="628BE250" w14:textId="77777777" w:rsidR="003719CD" w:rsidRDefault="003719CD" w:rsidP="007D536F">
      <w:pPr>
        <w:pStyle w:val="GuidanceEnd"/>
      </w:pPr>
    </w:p>
    <w:p w14:paraId="2B760B21" w14:textId="77777777" w:rsidR="003719CD" w:rsidRDefault="003719CD" w:rsidP="003719CD">
      <w:pPr>
        <w:pStyle w:val="Heading2"/>
        <w:ind w:left="680" w:hanging="680"/>
      </w:pPr>
      <w:bookmarkStart w:id="125" w:name="_Toc61266638"/>
      <w:bookmarkStart w:id="126" w:name="_Toc64983449"/>
      <w:r>
        <w:lastRenderedPageBreak/>
        <w:t>Payables</w:t>
      </w:r>
      <w:bookmarkEnd w:id="125"/>
      <w:bookmarkEnd w:id="126"/>
      <w:r>
        <w:t xml:space="preserve"> </w:t>
      </w:r>
    </w:p>
    <w:p w14:paraId="6A95B253" w14:textId="77777777" w:rsidR="003719CD" w:rsidRDefault="003719CD" w:rsidP="007D536F">
      <w:pPr>
        <w:pStyle w:val="TableUnits"/>
      </w:pPr>
      <w:r>
        <w:t xml:space="preserve"> ($ thousand)</w:t>
      </w:r>
    </w:p>
    <w:sdt>
      <w:sdtPr>
        <w:rPr>
          <w:bCs w:val="0"/>
          <w:i w:val="0"/>
          <w:sz w:val="18"/>
        </w:rPr>
        <w:alias w:val="Workbook: Link_2020-21_Tables  |  Table: N.6.2"/>
        <w:tag w:val="Type:DtfFinTable|Workbook:T:\Accounting Policy_BFM\STATE BUDGET (WoVG)\ACCOUNTING (WoVG)\MODEL DEPARTMENTAL REPORTS\2021\Financials\Link_2020-21_Tables.xlsx|Table:N.6.2"/>
        <w:id w:val="-1821872608"/>
        <w:placeholder>
          <w:docPart w:val="557D18B12A0B4BF79278BB8F02F93F5D"/>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4074F4DD"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0BE702FB" w14:textId="77777777" w:rsidR="003719CD" w:rsidRDefault="003719CD">
                <w:pPr>
                  <w:ind w:left="170" w:hanging="170"/>
                  <w:jc w:val="left"/>
                </w:pPr>
                <w:r>
                  <w:rPr>
                    <w:color w:val="4472C4"/>
                    <w:sz w:val="13"/>
                  </w:rPr>
                  <w:t>Source reference</w:t>
                </w:r>
              </w:p>
            </w:tc>
            <w:tc>
              <w:tcPr>
                <w:tcW w:w="6557" w:type="dxa"/>
              </w:tcPr>
              <w:p w14:paraId="386A0F15" w14:textId="77777777" w:rsidR="003719CD" w:rsidRDefault="003719CD">
                <w:pPr>
                  <w:ind w:left="170" w:hanging="170"/>
                  <w:jc w:val="left"/>
                </w:pPr>
              </w:p>
            </w:tc>
            <w:tc>
              <w:tcPr>
                <w:tcW w:w="866" w:type="dxa"/>
              </w:tcPr>
              <w:p w14:paraId="57D15F6F" w14:textId="77777777" w:rsidR="003719CD" w:rsidRDefault="003719CD">
                <w:pPr>
                  <w:ind w:left="170" w:hanging="170"/>
                </w:pPr>
                <w:r>
                  <w:t>2021</w:t>
                </w:r>
              </w:p>
            </w:tc>
            <w:tc>
              <w:tcPr>
                <w:tcW w:w="866" w:type="dxa"/>
              </w:tcPr>
              <w:p w14:paraId="1647181E" w14:textId="77777777" w:rsidR="003719CD" w:rsidRDefault="003719CD">
                <w:pPr>
                  <w:ind w:left="170" w:hanging="170"/>
                </w:pPr>
                <w:r>
                  <w:t>2020</w:t>
                </w:r>
              </w:p>
            </w:tc>
          </w:tr>
          <w:tr w:rsidR="003719CD" w14:paraId="2AE406C8" w14:textId="77777777">
            <w:tc>
              <w:tcPr>
                <w:tcW w:w="1350" w:type="dxa"/>
              </w:tcPr>
              <w:p w14:paraId="61E2A471" w14:textId="77777777" w:rsidR="003719CD" w:rsidRDefault="003719CD">
                <w:pPr>
                  <w:ind w:left="170" w:hanging="170"/>
                  <w:jc w:val="left"/>
                </w:pPr>
              </w:p>
            </w:tc>
            <w:tc>
              <w:tcPr>
                <w:tcW w:w="6557" w:type="dxa"/>
              </w:tcPr>
              <w:p w14:paraId="4ECB5AF1" w14:textId="77777777" w:rsidR="003719CD" w:rsidRDefault="003719CD">
                <w:pPr>
                  <w:ind w:left="170" w:hanging="170"/>
                  <w:jc w:val="left"/>
                </w:pPr>
                <w:r>
                  <w:rPr>
                    <w:b/>
                  </w:rPr>
                  <w:t>Contractual</w:t>
                </w:r>
              </w:p>
            </w:tc>
            <w:tc>
              <w:tcPr>
                <w:tcW w:w="866" w:type="dxa"/>
              </w:tcPr>
              <w:p w14:paraId="6A6CABDC" w14:textId="77777777" w:rsidR="003719CD" w:rsidRDefault="003719CD">
                <w:pPr>
                  <w:ind w:left="170" w:hanging="170"/>
                </w:pPr>
              </w:p>
            </w:tc>
            <w:tc>
              <w:tcPr>
                <w:tcW w:w="866" w:type="dxa"/>
              </w:tcPr>
              <w:p w14:paraId="660A0EBB" w14:textId="77777777" w:rsidR="003719CD" w:rsidRDefault="003719CD">
                <w:pPr>
                  <w:ind w:left="170" w:hanging="170"/>
                </w:pPr>
              </w:p>
            </w:tc>
          </w:tr>
          <w:tr w:rsidR="003719CD" w14:paraId="00253913" w14:textId="77777777">
            <w:tc>
              <w:tcPr>
                <w:tcW w:w="1350" w:type="dxa"/>
              </w:tcPr>
              <w:p w14:paraId="08E50140" w14:textId="77777777" w:rsidR="003719CD" w:rsidRDefault="003719CD">
                <w:pPr>
                  <w:ind w:left="170" w:hanging="170"/>
                  <w:jc w:val="left"/>
                </w:pPr>
              </w:p>
            </w:tc>
            <w:tc>
              <w:tcPr>
                <w:tcW w:w="6557" w:type="dxa"/>
              </w:tcPr>
              <w:p w14:paraId="546D9884" w14:textId="77777777" w:rsidR="003719CD" w:rsidRDefault="003719CD">
                <w:pPr>
                  <w:ind w:left="170" w:hanging="170"/>
                  <w:jc w:val="left"/>
                </w:pPr>
                <w:r>
                  <w:t>Supplies and services</w:t>
                </w:r>
              </w:p>
            </w:tc>
            <w:tc>
              <w:tcPr>
                <w:tcW w:w="866" w:type="dxa"/>
              </w:tcPr>
              <w:p w14:paraId="0B80D680" w14:textId="77777777" w:rsidR="003719CD" w:rsidRDefault="003719CD">
                <w:pPr>
                  <w:ind w:left="170" w:hanging="170"/>
                </w:pPr>
                <w:r>
                  <w:t>4 508</w:t>
                </w:r>
              </w:p>
            </w:tc>
            <w:tc>
              <w:tcPr>
                <w:tcW w:w="866" w:type="dxa"/>
              </w:tcPr>
              <w:p w14:paraId="68B1981B" w14:textId="77777777" w:rsidR="003719CD" w:rsidRDefault="003719CD">
                <w:pPr>
                  <w:ind w:left="170" w:hanging="170"/>
                </w:pPr>
                <w:r>
                  <w:t>3 387</w:t>
                </w:r>
              </w:p>
            </w:tc>
          </w:tr>
          <w:tr w:rsidR="003719CD" w14:paraId="45556273" w14:textId="77777777">
            <w:tc>
              <w:tcPr>
                <w:tcW w:w="1350" w:type="dxa"/>
              </w:tcPr>
              <w:p w14:paraId="2F0B4BA5" w14:textId="77777777" w:rsidR="003719CD" w:rsidRDefault="003719CD">
                <w:pPr>
                  <w:ind w:left="170" w:hanging="170"/>
                  <w:jc w:val="left"/>
                </w:pPr>
              </w:p>
            </w:tc>
            <w:tc>
              <w:tcPr>
                <w:tcW w:w="6557" w:type="dxa"/>
              </w:tcPr>
              <w:p w14:paraId="5F61C631" w14:textId="77777777" w:rsidR="003719CD" w:rsidRDefault="003719CD">
                <w:pPr>
                  <w:ind w:left="170" w:hanging="170"/>
                  <w:jc w:val="left"/>
                </w:pPr>
                <w:r>
                  <w:t>Amounts payable to government and agencies</w:t>
                </w:r>
              </w:p>
            </w:tc>
            <w:tc>
              <w:tcPr>
                <w:tcW w:w="866" w:type="dxa"/>
              </w:tcPr>
              <w:p w14:paraId="44FD3871" w14:textId="77777777" w:rsidR="003719CD" w:rsidRDefault="003719CD">
                <w:pPr>
                  <w:ind w:left="170" w:hanging="170"/>
                </w:pPr>
                <w:r>
                  <w:t>10 891</w:t>
                </w:r>
              </w:p>
            </w:tc>
            <w:tc>
              <w:tcPr>
                <w:tcW w:w="866" w:type="dxa"/>
              </w:tcPr>
              <w:p w14:paraId="416B1D71" w14:textId="77777777" w:rsidR="003719CD" w:rsidRDefault="003719CD">
                <w:pPr>
                  <w:ind w:left="170" w:hanging="170"/>
                </w:pPr>
                <w:r>
                  <w:t>1 796</w:t>
                </w:r>
              </w:p>
            </w:tc>
          </w:tr>
          <w:tr w:rsidR="003719CD" w14:paraId="1F48E231" w14:textId="77777777">
            <w:tc>
              <w:tcPr>
                <w:tcW w:w="1350" w:type="dxa"/>
              </w:tcPr>
              <w:p w14:paraId="77AEACEA" w14:textId="77777777" w:rsidR="003719CD" w:rsidRDefault="003719CD">
                <w:pPr>
                  <w:ind w:left="170" w:hanging="170"/>
                  <w:jc w:val="left"/>
                </w:pPr>
              </w:p>
            </w:tc>
            <w:tc>
              <w:tcPr>
                <w:tcW w:w="6557" w:type="dxa"/>
              </w:tcPr>
              <w:p w14:paraId="032C96BB" w14:textId="77777777" w:rsidR="003719CD" w:rsidRDefault="003719CD">
                <w:pPr>
                  <w:ind w:left="170" w:hanging="170"/>
                  <w:jc w:val="left"/>
                </w:pPr>
                <w:r>
                  <w:t>Unearned income</w:t>
                </w:r>
              </w:p>
            </w:tc>
            <w:tc>
              <w:tcPr>
                <w:tcW w:w="866" w:type="dxa"/>
              </w:tcPr>
              <w:p w14:paraId="609F3203" w14:textId="77777777" w:rsidR="003719CD" w:rsidRDefault="003719CD">
                <w:pPr>
                  <w:ind w:left="170" w:hanging="170"/>
                </w:pPr>
                <w:r>
                  <w:t>1 145</w:t>
                </w:r>
              </w:p>
            </w:tc>
            <w:tc>
              <w:tcPr>
                <w:tcW w:w="866" w:type="dxa"/>
              </w:tcPr>
              <w:p w14:paraId="564E9221" w14:textId="77777777" w:rsidR="003719CD" w:rsidRDefault="003719CD">
                <w:pPr>
                  <w:ind w:left="170" w:hanging="170"/>
                </w:pPr>
                <w:r>
                  <w:t>1 990</w:t>
                </w:r>
              </w:p>
            </w:tc>
          </w:tr>
          <w:tr w:rsidR="003719CD" w14:paraId="24D599B5" w14:textId="77777777">
            <w:tc>
              <w:tcPr>
                <w:tcW w:w="1350" w:type="dxa"/>
              </w:tcPr>
              <w:p w14:paraId="4A1A4259" w14:textId="77777777" w:rsidR="003719CD" w:rsidRDefault="003719CD">
                <w:pPr>
                  <w:ind w:left="170" w:hanging="170"/>
                  <w:jc w:val="left"/>
                </w:pPr>
              </w:p>
            </w:tc>
            <w:tc>
              <w:tcPr>
                <w:tcW w:w="6557" w:type="dxa"/>
              </w:tcPr>
              <w:p w14:paraId="6C703449" w14:textId="77777777" w:rsidR="003719CD" w:rsidRDefault="003719CD">
                <w:pPr>
                  <w:ind w:left="170" w:hanging="170"/>
                  <w:jc w:val="left"/>
                </w:pPr>
                <w:r>
                  <w:t>Grant of right to operate liability</w:t>
                </w:r>
                <w:r>
                  <w:rPr>
                    <w:vertAlign w:val="superscript"/>
                  </w:rPr>
                  <w:t xml:space="preserve"> (a)</w:t>
                </w:r>
              </w:p>
            </w:tc>
            <w:tc>
              <w:tcPr>
                <w:tcW w:w="866" w:type="dxa"/>
              </w:tcPr>
              <w:p w14:paraId="2792BA33" w14:textId="77777777" w:rsidR="003719CD" w:rsidRDefault="003719CD">
                <w:pPr>
                  <w:ind w:left="170" w:hanging="170"/>
                </w:pPr>
                <w:r>
                  <w:t>18 150</w:t>
                </w:r>
              </w:p>
            </w:tc>
            <w:tc>
              <w:tcPr>
                <w:tcW w:w="866" w:type="dxa"/>
              </w:tcPr>
              <w:p w14:paraId="42FDFCBC" w14:textId="77777777" w:rsidR="003719CD" w:rsidRDefault="003719CD">
                <w:pPr>
                  <w:ind w:left="170" w:hanging="170"/>
                </w:pPr>
                <w:r>
                  <w:t>19 150</w:t>
                </w:r>
              </w:p>
            </w:tc>
          </w:tr>
          <w:tr w:rsidR="003719CD" w14:paraId="158858F6" w14:textId="77777777">
            <w:tc>
              <w:tcPr>
                <w:tcW w:w="1350" w:type="dxa"/>
              </w:tcPr>
              <w:p w14:paraId="31766D53" w14:textId="77777777" w:rsidR="003719CD" w:rsidRDefault="003719CD">
                <w:pPr>
                  <w:ind w:left="170" w:hanging="170"/>
                  <w:jc w:val="left"/>
                </w:pPr>
              </w:p>
            </w:tc>
            <w:tc>
              <w:tcPr>
                <w:tcW w:w="6557" w:type="dxa"/>
              </w:tcPr>
              <w:p w14:paraId="274CE850" w14:textId="77777777" w:rsidR="003719CD" w:rsidRDefault="003719CD">
                <w:pPr>
                  <w:ind w:left="170" w:hanging="170"/>
                  <w:jc w:val="left"/>
                </w:pPr>
                <w:r>
                  <w:t>Deferred capital grant revenue</w:t>
                </w:r>
              </w:p>
            </w:tc>
            <w:tc>
              <w:tcPr>
                <w:tcW w:w="866" w:type="dxa"/>
              </w:tcPr>
              <w:p w14:paraId="4C7912C3" w14:textId="77777777" w:rsidR="003719CD" w:rsidRDefault="003719CD">
                <w:pPr>
                  <w:ind w:left="170" w:hanging="170"/>
                </w:pPr>
                <w:r>
                  <w:t>26</w:t>
                </w:r>
              </w:p>
            </w:tc>
            <w:tc>
              <w:tcPr>
                <w:tcW w:w="866" w:type="dxa"/>
              </w:tcPr>
              <w:p w14:paraId="5BD1AA8A" w14:textId="77777777" w:rsidR="003719CD" w:rsidRDefault="003719CD">
                <w:pPr>
                  <w:ind w:left="170" w:hanging="170"/>
                </w:pPr>
                <w:r>
                  <w:t>13</w:t>
                </w:r>
              </w:p>
            </w:tc>
          </w:tr>
          <w:tr w:rsidR="003719CD" w14:paraId="72FD91E2" w14:textId="77777777">
            <w:tc>
              <w:tcPr>
                <w:tcW w:w="1350" w:type="dxa"/>
              </w:tcPr>
              <w:p w14:paraId="2AC98D44" w14:textId="77777777" w:rsidR="003719CD" w:rsidRDefault="003719CD">
                <w:pPr>
                  <w:ind w:left="170" w:hanging="170"/>
                  <w:jc w:val="left"/>
                </w:pPr>
              </w:p>
            </w:tc>
            <w:tc>
              <w:tcPr>
                <w:tcW w:w="6557" w:type="dxa"/>
              </w:tcPr>
              <w:p w14:paraId="113D3083" w14:textId="77777777" w:rsidR="003719CD" w:rsidRDefault="003719CD">
                <w:pPr>
                  <w:ind w:left="170" w:hanging="170"/>
                  <w:jc w:val="left"/>
                </w:pPr>
                <w:r>
                  <w:t>Other payables</w:t>
                </w:r>
              </w:p>
            </w:tc>
            <w:tc>
              <w:tcPr>
                <w:tcW w:w="866" w:type="dxa"/>
              </w:tcPr>
              <w:p w14:paraId="737ADE04" w14:textId="77777777" w:rsidR="003719CD" w:rsidRDefault="003719CD">
                <w:pPr>
                  <w:ind w:left="170" w:hanging="170"/>
                </w:pPr>
                <w:r>
                  <w:t>817</w:t>
                </w:r>
              </w:p>
            </w:tc>
            <w:tc>
              <w:tcPr>
                <w:tcW w:w="866" w:type="dxa"/>
              </w:tcPr>
              <w:p w14:paraId="4BA423C8" w14:textId="77777777" w:rsidR="003719CD" w:rsidRDefault="003719CD">
                <w:pPr>
                  <w:ind w:left="170" w:hanging="170"/>
                </w:pPr>
                <w:r>
                  <w:t>8 925</w:t>
                </w:r>
              </w:p>
            </w:tc>
          </w:tr>
          <w:tr w:rsidR="003719CD" w14:paraId="69B56981" w14:textId="77777777">
            <w:tc>
              <w:tcPr>
                <w:tcW w:w="1350" w:type="dxa"/>
              </w:tcPr>
              <w:p w14:paraId="04D29054" w14:textId="77777777" w:rsidR="003719CD" w:rsidRDefault="003719CD">
                <w:pPr>
                  <w:ind w:left="170" w:hanging="170"/>
                  <w:jc w:val="left"/>
                </w:pPr>
              </w:p>
            </w:tc>
            <w:tc>
              <w:tcPr>
                <w:tcW w:w="6557" w:type="dxa"/>
              </w:tcPr>
              <w:p w14:paraId="1CF7987F" w14:textId="77777777" w:rsidR="003719CD" w:rsidRDefault="003719CD">
                <w:pPr>
                  <w:ind w:left="170" w:hanging="170"/>
                  <w:jc w:val="left"/>
                </w:pPr>
                <w:r>
                  <w:rPr>
                    <w:b/>
                  </w:rPr>
                  <w:t>Statutory</w:t>
                </w:r>
              </w:p>
            </w:tc>
            <w:tc>
              <w:tcPr>
                <w:tcW w:w="866" w:type="dxa"/>
              </w:tcPr>
              <w:p w14:paraId="61A1F988" w14:textId="77777777" w:rsidR="003719CD" w:rsidRDefault="003719CD">
                <w:pPr>
                  <w:ind w:left="170" w:hanging="170"/>
                </w:pPr>
              </w:p>
            </w:tc>
            <w:tc>
              <w:tcPr>
                <w:tcW w:w="866" w:type="dxa"/>
              </w:tcPr>
              <w:p w14:paraId="1DEEB57E" w14:textId="77777777" w:rsidR="003719CD" w:rsidRDefault="003719CD">
                <w:pPr>
                  <w:ind w:left="170" w:hanging="170"/>
                </w:pPr>
              </w:p>
            </w:tc>
          </w:tr>
          <w:tr w:rsidR="003719CD" w14:paraId="5049CD24" w14:textId="77777777">
            <w:tc>
              <w:tcPr>
                <w:tcW w:w="1350" w:type="dxa"/>
              </w:tcPr>
              <w:p w14:paraId="6F9D65AF" w14:textId="77777777" w:rsidR="003719CD" w:rsidRDefault="003719CD">
                <w:pPr>
                  <w:ind w:left="170" w:hanging="170"/>
                  <w:jc w:val="left"/>
                </w:pPr>
              </w:p>
            </w:tc>
            <w:tc>
              <w:tcPr>
                <w:tcW w:w="6557" w:type="dxa"/>
              </w:tcPr>
              <w:p w14:paraId="0452D307" w14:textId="77777777" w:rsidR="003719CD" w:rsidRDefault="003719CD">
                <w:pPr>
                  <w:ind w:left="170" w:hanging="170"/>
                  <w:jc w:val="left"/>
                </w:pPr>
                <w:r>
                  <w:t>FBT payable</w:t>
                </w:r>
              </w:p>
            </w:tc>
            <w:tc>
              <w:tcPr>
                <w:tcW w:w="866" w:type="dxa"/>
              </w:tcPr>
              <w:p w14:paraId="78766F1C" w14:textId="77777777" w:rsidR="003719CD" w:rsidRDefault="003719CD">
                <w:pPr>
                  <w:ind w:left="170" w:hanging="170"/>
                </w:pPr>
                <w:r>
                  <w:t>82</w:t>
                </w:r>
              </w:p>
            </w:tc>
            <w:tc>
              <w:tcPr>
                <w:tcW w:w="866" w:type="dxa"/>
              </w:tcPr>
              <w:p w14:paraId="72916E85" w14:textId="77777777" w:rsidR="003719CD" w:rsidRDefault="003719CD">
                <w:pPr>
                  <w:ind w:left="170" w:hanging="170"/>
                </w:pPr>
                <w:r>
                  <w:t>169</w:t>
                </w:r>
              </w:p>
            </w:tc>
          </w:tr>
          <w:tr w:rsidR="003719CD" w14:paraId="56FB7CB1" w14:textId="77777777">
            <w:tc>
              <w:tcPr>
                <w:tcW w:w="1350" w:type="dxa"/>
              </w:tcPr>
              <w:p w14:paraId="3A4FBC6A" w14:textId="77777777" w:rsidR="003719CD" w:rsidRDefault="003719CD">
                <w:pPr>
                  <w:ind w:left="170" w:hanging="170"/>
                  <w:jc w:val="left"/>
                </w:pPr>
              </w:p>
            </w:tc>
            <w:tc>
              <w:tcPr>
                <w:tcW w:w="6557" w:type="dxa"/>
              </w:tcPr>
              <w:p w14:paraId="1FFBFC49" w14:textId="77777777" w:rsidR="003719CD" w:rsidRDefault="003719CD">
                <w:pPr>
                  <w:ind w:left="170" w:hanging="170"/>
                  <w:jc w:val="left"/>
                </w:pPr>
                <w:r>
                  <w:t xml:space="preserve">GST payable </w:t>
                </w:r>
              </w:p>
            </w:tc>
            <w:tc>
              <w:tcPr>
                <w:tcW w:w="866" w:type="dxa"/>
              </w:tcPr>
              <w:p w14:paraId="210A44D4" w14:textId="77777777" w:rsidR="003719CD" w:rsidRDefault="003719CD">
                <w:pPr>
                  <w:ind w:left="170" w:hanging="170"/>
                </w:pPr>
                <w:r>
                  <w:t>108</w:t>
                </w:r>
              </w:p>
            </w:tc>
            <w:tc>
              <w:tcPr>
                <w:tcW w:w="866" w:type="dxa"/>
              </w:tcPr>
              <w:p w14:paraId="21FF375C" w14:textId="77777777" w:rsidR="003719CD" w:rsidRDefault="003719CD">
                <w:pPr>
                  <w:ind w:left="170" w:hanging="170"/>
                </w:pPr>
                <w:r>
                  <w:t>225</w:t>
                </w:r>
              </w:p>
            </w:tc>
          </w:tr>
          <w:tr w:rsidR="003719CD" w14:paraId="0E1B9706" w14:textId="77777777" w:rsidTr="007D536F">
            <w:tc>
              <w:tcPr>
                <w:tcW w:w="1350" w:type="dxa"/>
              </w:tcPr>
              <w:p w14:paraId="08EB7BF4" w14:textId="77777777" w:rsidR="003719CD" w:rsidRDefault="003719CD">
                <w:pPr>
                  <w:ind w:left="170" w:hanging="170"/>
                  <w:jc w:val="left"/>
                </w:pPr>
              </w:p>
            </w:tc>
            <w:tc>
              <w:tcPr>
                <w:tcW w:w="6557" w:type="dxa"/>
                <w:tcBorders>
                  <w:bottom w:val="single" w:sz="12" w:space="0" w:color="auto"/>
                </w:tcBorders>
              </w:tcPr>
              <w:p w14:paraId="4CFEF776" w14:textId="77777777" w:rsidR="003719CD" w:rsidRDefault="003719CD">
                <w:pPr>
                  <w:ind w:left="170" w:hanging="170"/>
                  <w:jc w:val="left"/>
                </w:pPr>
                <w:r>
                  <w:t>Other taxes payable</w:t>
                </w:r>
              </w:p>
            </w:tc>
            <w:tc>
              <w:tcPr>
                <w:tcW w:w="866" w:type="dxa"/>
                <w:tcBorders>
                  <w:bottom w:val="single" w:sz="12" w:space="0" w:color="auto"/>
                </w:tcBorders>
              </w:tcPr>
              <w:p w14:paraId="6C685011" w14:textId="77777777" w:rsidR="003719CD" w:rsidRDefault="003719CD">
                <w:pPr>
                  <w:ind w:left="170" w:hanging="170"/>
                </w:pPr>
                <w:r>
                  <w:t>82</w:t>
                </w:r>
              </w:p>
            </w:tc>
            <w:tc>
              <w:tcPr>
                <w:tcW w:w="866" w:type="dxa"/>
                <w:tcBorders>
                  <w:bottom w:val="single" w:sz="12" w:space="0" w:color="auto"/>
                </w:tcBorders>
              </w:tcPr>
              <w:p w14:paraId="78D49315" w14:textId="77777777" w:rsidR="003719CD" w:rsidRDefault="003719CD">
                <w:pPr>
                  <w:ind w:left="170" w:hanging="170"/>
                </w:pPr>
                <w:r>
                  <w:t>169</w:t>
                </w:r>
              </w:p>
            </w:tc>
          </w:tr>
          <w:tr w:rsidR="003719CD" w14:paraId="730424D7" w14:textId="77777777" w:rsidTr="007D536F">
            <w:tc>
              <w:tcPr>
                <w:tcW w:w="1350" w:type="dxa"/>
              </w:tcPr>
              <w:p w14:paraId="537D8789" w14:textId="77777777" w:rsidR="003719CD" w:rsidRDefault="003719CD">
                <w:pPr>
                  <w:ind w:left="170" w:hanging="170"/>
                  <w:jc w:val="left"/>
                </w:pPr>
              </w:p>
            </w:tc>
            <w:tc>
              <w:tcPr>
                <w:tcW w:w="6557" w:type="dxa"/>
                <w:tcBorders>
                  <w:top w:val="single" w:sz="0" w:space="0" w:color="auto"/>
                  <w:bottom w:val="single" w:sz="12" w:space="0" w:color="auto"/>
                </w:tcBorders>
              </w:tcPr>
              <w:p w14:paraId="11C5821E" w14:textId="77777777" w:rsidR="003719CD" w:rsidRDefault="003719CD">
                <w:pPr>
                  <w:ind w:left="170" w:hanging="170"/>
                  <w:jc w:val="left"/>
                </w:pPr>
                <w:r>
                  <w:rPr>
                    <w:b/>
                  </w:rPr>
                  <w:t>Total payables</w:t>
                </w:r>
              </w:p>
            </w:tc>
            <w:tc>
              <w:tcPr>
                <w:tcW w:w="866" w:type="dxa"/>
                <w:tcBorders>
                  <w:top w:val="single" w:sz="0" w:space="0" w:color="auto"/>
                  <w:bottom w:val="single" w:sz="12" w:space="0" w:color="auto"/>
                </w:tcBorders>
              </w:tcPr>
              <w:p w14:paraId="611D693A" w14:textId="77777777" w:rsidR="003719CD" w:rsidRDefault="003719CD">
                <w:pPr>
                  <w:ind w:left="170" w:hanging="170"/>
                </w:pPr>
                <w:r>
                  <w:rPr>
                    <w:b/>
                  </w:rPr>
                  <w:t>35 809</w:t>
                </w:r>
              </w:p>
            </w:tc>
            <w:tc>
              <w:tcPr>
                <w:tcW w:w="866" w:type="dxa"/>
                <w:tcBorders>
                  <w:top w:val="single" w:sz="0" w:space="0" w:color="auto"/>
                  <w:bottom w:val="single" w:sz="12" w:space="0" w:color="auto"/>
                </w:tcBorders>
              </w:tcPr>
              <w:p w14:paraId="405AB5FB" w14:textId="77777777" w:rsidR="003719CD" w:rsidRDefault="003719CD">
                <w:pPr>
                  <w:ind w:left="170" w:hanging="170"/>
                </w:pPr>
                <w:r>
                  <w:rPr>
                    <w:b/>
                  </w:rPr>
                  <w:t>35 824</w:t>
                </w:r>
              </w:p>
            </w:tc>
          </w:tr>
          <w:tr w:rsidR="003719CD" w14:paraId="2D89BF21" w14:textId="77777777" w:rsidTr="007D536F">
            <w:tc>
              <w:tcPr>
                <w:tcW w:w="1350" w:type="dxa"/>
              </w:tcPr>
              <w:p w14:paraId="010630F7" w14:textId="77777777" w:rsidR="003719CD" w:rsidRDefault="003719CD">
                <w:pPr>
                  <w:ind w:left="170" w:hanging="170"/>
                  <w:jc w:val="left"/>
                </w:pPr>
              </w:p>
            </w:tc>
            <w:tc>
              <w:tcPr>
                <w:tcW w:w="6557" w:type="dxa"/>
                <w:tcBorders>
                  <w:top w:val="single" w:sz="0" w:space="0" w:color="auto"/>
                </w:tcBorders>
              </w:tcPr>
              <w:p w14:paraId="659113B9" w14:textId="77777777" w:rsidR="003719CD" w:rsidRDefault="003719CD">
                <w:pPr>
                  <w:ind w:left="170" w:hanging="170"/>
                  <w:jc w:val="left"/>
                </w:pPr>
                <w:r>
                  <w:rPr>
                    <w:i/>
                  </w:rPr>
                  <w:t>Represented by:</w:t>
                </w:r>
              </w:p>
            </w:tc>
            <w:tc>
              <w:tcPr>
                <w:tcW w:w="866" w:type="dxa"/>
                <w:tcBorders>
                  <w:top w:val="single" w:sz="0" w:space="0" w:color="auto"/>
                </w:tcBorders>
              </w:tcPr>
              <w:p w14:paraId="09AE8F8E" w14:textId="77777777" w:rsidR="003719CD" w:rsidRDefault="003719CD">
                <w:pPr>
                  <w:ind w:left="170" w:hanging="170"/>
                </w:pPr>
              </w:p>
            </w:tc>
            <w:tc>
              <w:tcPr>
                <w:tcW w:w="866" w:type="dxa"/>
                <w:tcBorders>
                  <w:top w:val="single" w:sz="0" w:space="0" w:color="auto"/>
                </w:tcBorders>
              </w:tcPr>
              <w:p w14:paraId="08C5F662" w14:textId="77777777" w:rsidR="003719CD" w:rsidRDefault="003719CD">
                <w:pPr>
                  <w:ind w:left="170" w:hanging="170"/>
                </w:pPr>
              </w:p>
            </w:tc>
          </w:tr>
          <w:tr w:rsidR="003719CD" w14:paraId="24E398F4" w14:textId="77777777">
            <w:tc>
              <w:tcPr>
                <w:tcW w:w="1350" w:type="dxa"/>
              </w:tcPr>
              <w:p w14:paraId="1876314D" w14:textId="77777777" w:rsidR="003719CD" w:rsidRDefault="003719CD">
                <w:pPr>
                  <w:ind w:left="170" w:hanging="170"/>
                  <w:jc w:val="left"/>
                </w:pPr>
                <w:r>
                  <w:rPr>
                    <w:color w:val="4472C4"/>
                    <w:sz w:val="13"/>
                  </w:rPr>
                  <w:t>AASB 101.61</w:t>
                </w:r>
              </w:p>
            </w:tc>
            <w:tc>
              <w:tcPr>
                <w:tcW w:w="6557" w:type="dxa"/>
              </w:tcPr>
              <w:p w14:paraId="094E286C" w14:textId="77777777" w:rsidR="003719CD" w:rsidRDefault="003719CD">
                <w:pPr>
                  <w:ind w:left="170" w:hanging="170"/>
                  <w:jc w:val="left"/>
                </w:pPr>
                <w:r>
                  <w:t>Current payables</w:t>
                </w:r>
              </w:p>
            </w:tc>
            <w:tc>
              <w:tcPr>
                <w:tcW w:w="866" w:type="dxa"/>
              </w:tcPr>
              <w:p w14:paraId="16717BB9" w14:textId="77777777" w:rsidR="003719CD" w:rsidRDefault="003719CD">
                <w:pPr>
                  <w:ind w:left="170" w:hanging="170"/>
                </w:pPr>
                <w:r>
                  <w:t>14 699</w:t>
                </w:r>
              </w:p>
            </w:tc>
            <w:tc>
              <w:tcPr>
                <w:tcW w:w="866" w:type="dxa"/>
              </w:tcPr>
              <w:p w14:paraId="1AA41C6F" w14:textId="77777777" w:rsidR="003719CD" w:rsidRDefault="003719CD">
                <w:pPr>
                  <w:ind w:left="170" w:hanging="170"/>
                </w:pPr>
                <w:r>
                  <w:t>14 647</w:t>
                </w:r>
              </w:p>
            </w:tc>
          </w:tr>
          <w:tr w:rsidR="003719CD" w14:paraId="41126DE1"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4A6F9F2F" w14:textId="77777777" w:rsidR="003719CD" w:rsidRDefault="003719CD">
                <w:pPr>
                  <w:ind w:left="170" w:hanging="170"/>
                  <w:jc w:val="left"/>
                </w:pPr>
                <w:r>
                  <w:rPr>
                    <w:b w:val="0"/>
                    <w:color w:val="4472C4"/>
                    <w:sz w:val="13"/>
                  </w:rPr>
                  <w:t>AASB 101.61</w:t>
                </w:r>
              </w:p>
            </w:tc>
            <w:tc>
              <w:tcPr>
                <w:tcW w:w="6557" w:type="dxa"/>
              </w:tcPr>
              <w:p w14:paraId="373AA00C" w14:textId="77777777" w:rsidR="003719CD" w:rsidRDefault="003719CD">
                <w:pPr>
                  <w:ind w:left="170" w:hanging="170"/>
                  <w:jc w:val="left"/>
                </w:pPr>
                <w:r>
                  <w:t>Non</w:t>
                </w:r>
                <w:r>
                  <w:noBreakHyphen/>
                  <w:t>current payables</w:t>
                </w:r>
              </w:p>
            </w:tc>
            <w:tc>
              <w:tcPr>
                <w:tcW w:w="866" w:type="dxa"/>
              </w:tcPr>
              <w:p w14:paraId="5F1ABB42" w14:textId="77777777" w:rsidR="003719CD" w:rsidRDefault="003719CD">
                <w:pPr>
                  <w:ind w:left="170" w:hanging="170"/>
                </w:pPr>
                <w:r>
                  <w:t>2 905</w:t>
                </w:r>
              </w:p>
            </w:tc>
            <w:tc>
              <w:tcPr>
                <w:tcW w:w="866" w:type="dxa"/>
              </w:tcPr>
              <w:p w14:paraId="1F8EB715" w14:textId="77777777" w:rsidR="003719CD" w:rsidRDefault="003719CD">
                <w:pPr>
                  <w:ind w:left="170" w:hanging="170"/>
                </w:pPr>
                <w:r>
                  <w:t>2 057</w:t>
                </w:r>
              </w:p>
            </w:tc>
          </w:tr>
        </w:tbl>
      </w:sdtContent>
    </w:sdt>
    <w:p w14:paraId="7B0E34FD" w14:textId="77777777" w:rsidR="003719CD" w:rsidRDefault="003719CD" w:rsidP="007D536F">
      <w:pPr>
        <w:pStyle w:val="Note"/>
      </w:pPr>
      <w:r>
        <w:t>Note:</w:t>
      </w:r>
    </w:p>
    <w:p w14:paraId="6B13CF75" w14:textId="77777777" w:rsidR="003719CD" w:rsidRDefault="003719CD" w:rsidP="007D536F">
      <w:pPr>
        <w:pStyle w:val="Note"/>
      </w:pPr>
      <w:r>
        <w:t>(a)</w:t>
      </w:r>
      <w:r>
        <w:tab/>
        <w:t xml:space="preserve">This relates to the Intellectual property and registry functions commercialisation recognised applying AASB 1059 and is progressively reduced over the period of the arrangement. Further information is included in Notes 2.4.5 </w:t>
      </w:r>
      <w:r w:rsidRPr="004D4E01">
        <w:rPr>
          <w:i w:val="0"/>
          <w:iCs/>
        </w:rPr>
        <w:t>Other income</w:t>
      </w:r>
      <w:r>
        <w:t xml:space="preserve"> and 7.5.3 </w:t>
      </w:r>
      <w:r w:rsidRPr="004D4E01">
        <w:rPr>
          <w:i w:val="0"/>
          <w:iCs/>
        </w:rPr>
        <w:t>Service Concession Arrangements: Grantors</w:t>
      </w:r>
      <w:r>
        <w:t xml:space="preserve">. </w:t>
      </w:r>
    </w:p>
    <w:p w14:paraId="720ABDF4" w14:textId="77777777" w:rsidR="003719CD" w:rsidRDefault="003719CD" w:rsidP="00DC39DE">
      <w:r>
        <w:t>Payables consist of:</w:t>
      </w:r>
    </w:p>
    <w:p w14:paraId="21261CA0" w14:textId="77777777" w:rsidR="003719CD" w:rsidRDefault="003719CD" w:rsidP="007D536F">
      <w:pPr>
        <w:pStyle w:val="ListBullet"/>
      </w:pPr>
      <w:r w:rsidRPr="002C6C91">
        <w:rPr>
          <w:b/>
          <w:bCs/>
        </w:rPr>
        <w:t>contractual payables</w:t>
      </w:r>
      <w:r>
        <w:t xml:space="preserve">, classified as financial instruments and measured at amortised cost. Accounts payable represent liabilities for goods and services provided to the Department prior to the end of the financial year that are unpaid; and </w:t>
      </w:r>
    </w:p>
    <w:p w14:paraId="4E24D7A7" w14:textId="77777777" w:rsidR="003719CD" w:rsidRDefault="003719CD" w:rsidP="007D536F">
      <w:pPr>
        <w:pStyle w:val="ListBullet"/>
      </w:pPr>
      <w:r w:rsidRPr="002C6C91">
        <w:rPr>
          <w:b/>
          <w:bCs/>
        </w:rPr>
        <w:t>statutory payables</w:t>
      </w:r>
      <w:r>
        <w:t xml:space="preserve">, that are recognised and measured similarly to contractual payables, but are not classified as financial instruments and not included in the category of financial liabilities at amortised cost, because they do not arise from contracts. </w:t>
      </w:r>
      <w:r w:rsidRPr="002C6C91">
        <w:rPr>
          <w:rStyle w:val="Reference"/>
        </w:rPr>
        <w:t>[AASB 7.21, AASB 9.5.1.1 and AASB 9.5.3.1]</w:t>
      </w:r>
    </w:p>
    <w:p w14:paraId="7671FDFA" w14:textId="77777777" w:rsidR="003719CD" w:rsidRDefault="003719CD" w:rsidP="00DC39DE">
      <w:r>
        <w:t>Payables for supplies and services have an average credit period of 30 days. No interest is charged on the ‘other payables’ for the first 30 days from the date of the invoice. Thereafter, interest is calculated as 2 per cent on the outstanding balance per annum.</w:t>
      </w:r>
    </w:p>
    <w:p w14:paraId="0E2957A2" w14:textId="77777777" w:rsidR="003719CD" w:rsidRDefault="003719CD" w:rsidP="00DC39DE">
      <w:r>
        <w:t>The terms and conditions of amounts payable to the government and agencies vary according to the particular agreements and as they are not legislative payables, they are not classified as financial instruments.</w:t>
      </w:r>
    </w:p>
    <w:p w14:paraId="6313A669" w14:textId="77777777" w:rsidR="003719CD" w:rsidRDefault="003719CD" w:rsidP="007D536F">
      <w:pPr>
        <w:pStyle w:val="Heading30"/>
      </w:pPr>
      <w:r>
        <w:t>Deferred capital grant revenue</w:t>
      </w:r>
    </w:p>
    <w:p w14:paraId="03E3EBB5" w14:textId="38D84CEF" w:rsidR="003719CD" w:rsidRDefault="003719CD" w:rsidP="00DC39DE">
      <w:r>
        <w:t xml:space="preserve">Grant consideration was received from the Commonwealth Government to support the construction of the data storage centre at Wantirna South and the development and construction of the web infrastructure framework in the </w:t>
      </w:r>
      <w:r w:rsidR="009144E8">
        <w:t>Department</w:t>
      </w:r>
      <w:r>
        <w:t xml:space="preserve">. Grant revenue is recognised progressively as the asset is constructed, since this is the time when the Department satisfies its obligations under the transfer by controlling the asset as and when it is constructed. The progressive percentage costs incurred is used to recognise income because this most closely reflects the progress to completion as costs are incurred as the works are done. (see note 2.1) As a result, the </w:t>
      </w:r>
      <w:r w:rsidR="009144E8">
        <w:t xml:space="preserve">Department </w:t>
      </w:r>
      <w:r>
        <w:t>has deferred recognition of a portion of the grant consideration received as a liability for the outstanding obligations.</w:t>
      </w:r>
    </w:p>
    <w:p w14:paraId="59D61EE6" w14:textId="77777777" w:rsidR="003719CD" w:rsidRDefault="003719CD" w:rsidP="007D536F">
      <w:pPr>
        <w:pStyle w:val="TableUnits"/>
      </w:pPr>
      <w:r>
        <w:t>($ thousand)</w:t>
      </w:r>
    </w:p>
    <w:sdt>
      <w:sdtPr>
        <w:rPr>
          <w:bCs w:val="0"/>
          <w:i w:val="0"/>
          <w:sz w:val="18"/>
        </w:rPr>
        <w:alias w:val="Workbook: Link_2020-21_Tables  |  Table: N.6.2b"/>
        <w:tag w:val="Type:DtfFinTable|Workbook:T:\Accounting Policy_BFM\STATE BUDGET (WoVG)\ACCOUNTING (WoVG)\MODEL DEPARTMENTAL REPORTS\2021\Financials\Link_2020-21_Tables.xlsx|Table:N.6.2b"/>
        <w:id w:val="498860707"/>
        <w:placeholder>
          <w:docPart w:val="BC4DE1321EB845D6B1DDD36D3BE2F64D"/>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7D966A26"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066C347A" w14:textId="77777777" w:rsidR="003719CD" w:rsidRDefault="003719CD">
                <w:pPr>
                  <w:ind w:left="170" w:hanging="170"/>
                  <w:jc w:val="left"/>
                </w:pPr>
                <w:r>
                  <w:rPr>
                    <w:color w:val="4472C4"/>
                    <w:sz w:val="13"/>
                  </w:rPr>
                  <w:t>Source reference</w:t>
                </w:r>
              </w:p>
            </w:tc>
            <w:tc>
              <w:tcPr>
                <w:tcW w:w="6557" w:type="dxa"/>
              </w:tcPr>
              <w:p w14:paraId="0025D469" w14:textId="77777777" w:rsidR="003719CD" w:rsidRDefault="003719CD">
                <w:pPr>
                  <w:ind w:left="170" w:hanging="170"/>
                  <w:jc w:val="left"/>
                </w:pPr>
              </w:p>
            </w:tc>
            <w:tc>
              <w:tcPr>
                <w:tcW w:w="866" w:type="dxa"/>
              </w:tcPr>
              <w:p w14:paraId="46527A70" w14:textId="77777777" w:rsidR="003719CD" w:rsidRDefault="003719CD">
                <w:pPr>
                  <w:ind w:left="170" w:hanging="170"/>
                </w:pPr>
                <w:r>
                  <w:t>2021</w:t>
                </w:r>
              </w:p>
            </w:tc>
            <w:tc>
              <w:tcPr>
                <w:tcW w:w="866" w:type="dxa"/>
              </w:tcPr>
              <w:p w14:paraId="653000AA" w14:textId="0958F727" w:rsidR="003719CD" w:rsidRDefault="003719CD">
                <w:pPr>
                  <w:ind w:left="170" w:hanging="170"/>
                </w:pPr>
                <w:r>
                  <w:t>202</w:t>
                </w:r>
                <w:r w:rsidR="0034139A">
                  <w:t>0</w:t>
                </w:r>
              </w:p>
            </w:tc>
          </w:tr>
          <w:tr w:rsidR="003719CD" w14:paraId="5578706E" w14:textId="77777777">
            <w:tc>
              <w:tcPr>
                <w:tcW w:w="1350" w:type="dxa"/>
              </w:tcPr>
              <w:p w14:paraId="0E731F55" w14:textId="77777777" w:rsidR="003719CD" w:rsidRDefault="003719CD">
                <w:pPr>
                  <w:ind w:left="170" w:hanging="170"/>
                  <w:jc w:val="left"/>
                </w:pPr>
                <w:r>
                  <w:rPr>
                    <w:color w:val="4472C4"/>
                    <w:sz w:val="13"/>
                  </w:rPr>
                  <w:t>AASB 1058.31</w:t>
                </w:r>
              </w:p>
            </w:tc>
            <w:tc>
              <w:tcPr>
                <w:tcW w:w="6557" w:type="dxa"/>
              </w:tcPr>
              <w:p w14:paraId="7185A62A" w14:textId="77777777" w:rsidR="003719CD" w:rsidRDefault="003719CD">
                <w:pPr>
                  <w:ind w:left="170" w:hanging="170"/>
                  <w:jc w:val="left"/>
                </w:pPr>
                <w:r>
                  <w:t>Grant consideration for capital works recognised that was included in the deferred grant liability balance (adjusted for AASB 1058) at the beginning of the year</w:t>
                </w:r>
              </w:p>
            </w:tc>
            <w:tc>
              <w:tcPr>
                <w:tcW w:w="866" w:type="dxa"/>
              </w:tcPr>
              <w:p w14:paraId="2F44927E" w14:textId="77777777" w:rsidR="003719CD" w:rsidRPr="003B7EFD" w:rsidRDefault="003719CD">
                <w:pPr>
                  <w:ind w:left="170" w:hanging="170"/>
                  <w:rPr>
                    <w:bCs/>
                  </w:rPr>
                </w:pPr>
                <w:r w:rsidRPr="003B7EFD">
                  <w:rPr>
                    <w:bCs/>
                  </w:rPr>
                  <w:t>13</w:t>
                </w:r>
              </w:p>
            </w:tc>
            <w:tc>
              <w:tcPr>
                <w:tcW w:w="866" w:type="dxa"/>
              </w:tcPr>
              <w:p w14:paraId="74B4C1B7" w14:textId="77777777" w:rsidR="003719CD" w:rsidRPr="003B7EFD" w:rsidRDefault="003719CD">
                <w:pPr>
                  <w:ind w:left="170" w:hanging="170"/>
                  <w:rPr>
                    <w:bCs/>
                  </w:rPr>
                </w:pPr>
                <w:r w:rsidRPr="003B7EFD">
                  <w:rPr>
                    <w:bCs/>
                  </w:rPr>
                  <w:t>..</w:t>
                </w:r>
              </w:p>
            </w:tc>
          </w:tr>
          <w:tr w:rsidR="003719CD" w14:paraId="45A58B49" w14:textId="77777777">
            <w:tc>
              <w:tcPr>
                <w:tcW w:w="1350" w:type="dxa"/>
              </w:tcPr>
              <w:p w14:paraId="087E1BFC" w14:textId="77777777" w:rsidR="003719CD" w:rsidRDefault="003719CD">
                <w:pPr>
                  <w:ind w:left="170" w:hanging="170"/>
                  <w:jc w:val="left"/>
                </w:pPr>
                <w:r>
                  <w:rPr>
                    <w:color w:val="4472C4"/>
                    <w:sz w:val="13"/>
                  </w:rPr>
                  <w:t>AASB 1058.31</w:t>
                </w:r>
              </w:p>
            </w:tc>
            <w:tc>
              <w:tcPr>
                <w:tcW w:w="6557" w:type="dxa"/>
              </w:tcPr>
              <w:p w14:paraId="690434DD" w14:textId="77777777" w:rsidR="003719CD" w:rsidRDefault="003719CD">
                <w:pPr>
                  <w:ind w:left="170" w:hanging="170"/>
                  <w:jc w:val="left"/>
                </w:pPr>
                <w:r>
                  <w:t>Grant consideration for capital works received during the year</w:t>
                </w:r>
              </w:p>
            </w:tc>
            <w:tc>
              <w:tcPr>
                <w:tcW w:w="866" w:type="dxa"/>
              </w:tcPr>
              <w:p w14:paraId="616CE377" w14:textId="77777777" w:rsidR="003719CD" w:rsidRDefault="003719CD">
                <w:pPr>
                  <w:ind w:left="170" w:hanging="170"/>
                </w:pPr>
                <w:r>
                  <w:t>53</w:t>
                </w:r>
              </w:p>
            </w:tc>
            <w:tc>
              <w:tcPr>
                <w:tcW w:w="866" w:type="dxa"/>
              </w:tcPr>
              <w:p w14:paraId="295F3CA0" w14:textId="77777777" w:rsidR="003719CD" w:rsidRDefault="003719CD">
                <w:pPr>
                  <w:ind w:left="170" w:hanging="170"/>
                </w:pPr>
                <w:r>
                  <w:t>53</w:t>
                </w:r>
              </w:p>
            </w:tc>
          </w:tr>
          <w:tr w:rsidR="003719CD" w14:paraId="4A12B863" w14:textId="77777777" w:rsidTr="007D536F">
            <w:tc>
              <w:tcPr>
                <w:tcW w:w="1350" w:type="dxa"/>
              </w:tcPr>
              <w:p w14:paraId="7ADD3C18" w14:textId="77777777" w:rsidR="003719CD" w:rsidRDefault="003719CD">
                <w:pPr>
                  <w:ind w:left="170" w:hanging="170"/>
                  <w:jc w:val="left"/>
                </w:pPr>
                <w:r>
                  <w:rPr>
                    <w:color w:val="4472C4"/>
                    <w:sz w:val="13"/>
                  </w:rPr>
                  <w:t>AASB 1058.31</w:t>
                </w:r>
              </w:p>
            </w:tc>
            <w:tc>
              <w:tcPr>
                <w:tcW w:w="6557" w:type="dxa"/>
                <w:tcBorders>
                  <w:bottom w:val="single" w:sz="6" w:space="0" w:color="auto"/>
                </w:tcBorders>
              </w:tcPr>
              <w:p w14:paraId="145756FD" w14:textId="77777777" w:rsidR="003719CD" w:rsidRDefault="003719CD">
                <w:pPr>
                  <w:ind w:left="170" w:hanging="170"/>
                  <w:jc w:val="left"/>
                </w:pPr>
                <w:r>
                  <w:t>Grant revenue for capital works recognised consistent with the capital works undertaken during the year</w:t>
                </w:r>
              </w:p>
            </w:tc>
            <w:tc>
              <w:tcPr>
                <w:tcW w:w="866" w:type="dxa"/>
                <w:tcBorders>
                  <w:bottom w:val="single" w:sz="6" w:space="0" w:color="auto"/>
                </w:tcBorders>
              </w:tcPr>
              <w:p w14:paraId="75B0DB88" w14:textId="77777777" w:rsidR="003719CD" w:rsidRDefault="003719CD">
                <w:pPr>
                  <w:ind w:left="170" w:hanging="170"/>
                </w:pPr>
                <w:r>
                  <w:t>(40)</w:t>
                </w:r>
              </w:p>
            </w:tc>
            <w:tc>
              <w:tcPr>
                <w:tcW w:w="866" w:type="dxa"/>
                <w:tcBorders>
                  <w:bottom w:val="single" w:sz="6" w:space="0" w:color="auto"/>
                </w:tcBorders>
              </w:tcPr>
              <w:p w14:paraId="1CE2F661" w14:textId="77777777" w:rsidR="003719CD" w:rsidRDefault="003719CD">
                <w:pPr>
                  <w:ind w:left="170" w:hanging="170"/>
                </w:pPr>
                <w:r>
                  <w:t>(40)</w:t>
                </w:r>
              </w:p>
            </w:tc>
          </w:tr>
          <w:tr w:rsidR="003719CD" w14:paraId="37C51360"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4B387CF0" w14:textId="77777777" w:rsidR="003719CD" w:rsidRDefault="003719CD">
                <w:pPr>
                  <w:ind w:left="170" w:hanging="170"/>
                  <w:jc w:val="left"/>
                </w:pPr>
                <w:r>
                  <w:rPr>
                    <w:b w:val="0"/>
                    <w:color w:val="4472C4"/>
                    <w:sz w:val="13"/>
                  </w:rPr>
                  <w:t>AASB 1058.31</w:t>
                </w:r>
              </w:p>
            </w:tc>
            <w:tc>
              <w:tcPr>
                <w:tcW w:w="6557" w:type="dxa"/>
              </w:tcPr>
              <w:p w14:paraId="511DEE42" w14:textId="77777777" w:rsidR="003719CD" w:rsidRDefault="003719CD">
                <w:pPr>
                  <w:ind w:left="170" w:hanging="170"/>
                  <w:jc w:val="left"/>
                </w:pPr>
                <w:r>
                  <w:t>Closing balance of deferred grant consideration received for capital works</w:t>
                </w:r>
              </w:p>
            </w:tc>
            <w:tc>
              <w:tcPr>
                <w:tcW w:w="866" w:type="dxa"/>
              </w:tcPr>
              <w:p w14:paraId="044A4979" w14:textId="77777777" w:rsidR="003719CD" w:rsidRDefault="003719CD">
                <w:pPr>
                  <w:ind w:left="170" w:hanging="170"/>
                </w:pPr>
                <w:r>
                  <w:t>26</w:t>
                </w:r>
              </w:p>
            </w:tc>
            <w:tc>
              <w:tcPr>
                <w:tcW w:w="866" w:type="dxa"/>
              </w:tcPr>
              <w:p w14:paraId="30F16539" w14:textId="77777777" w:rsidR="003719CD" w:rsidRDefault="003719CD">
                <w:pPr>
                  <w:ind w:left="170" w:hanging="170"/>
                </w:pPr>
                <w:r>
                  <w:t>13</w:t>
                </w:r>
              </w:p>
            </w:tc>
          </w:tr>
        </w:tbl>
      </w:sdtContent>
    </w:sdt>
    <w:p w14:paraId="1E851149" w14:textId="77777777" w:rsidR="003719CD" w:rsidRDefault="003719CD" w:rsidP="007D536F"/>
    <w:p w14:paraId="71F4D4F7" w14:textId="77777777" w:rsidR="003719CD" w:rsidRDefault="003719CD" w:rsidP="00DC39DE">
      <w:r>
        <w:t>There was a slight delay on completion of the construction work and the Department is expected to recognise all of the remaining grant revenue for capital works the following year. This is because the Commonwealth Government only provides grant funding progressively based on the estimated costs expected to be incurred each year.</w:t>
      </w:r>
    </w:p>
    <w:p w14:paraId="589AF174" w14:textId="77777777" w:rsidR="003719CD" w:rsidRDefault="003719CD" w:rsidP="007D536F">
      <w:pPr>
        <w:pStyle w:val="Heading30"/>
      </w:pPr>
      <w:r>
        <w:lastRenderedPageBreak/>
        <w:t>Contract liabilities</w:t>
      </w:r>
    </w:p>
    <w:p w14:paraId="4B2DD45E" w14:textId="77777777" w:rsidR="003719CD" w:rsidRDefault="003719CD" w:rsidP="007D536F">
      <w:pPr>
        <w:pStyle w:val="TableUnits"/>
      </w:pPr>
      <w:r>
        <w:t>($ thousand)</w:t>
      </w:r>
    </w:p>
    <w:sdt>
      <w:sdtPr>
        <w:rPr>
          <w:bCs w:val="0"/>
          <w:i w:val="0"/>
          <w:sz w:val="18"/>
        </w:rPr>
        <w:alias w:val="Workbook: Link_2020-21_Tables  |  Table: N.6.2c"/>
        <w:tag w:val="Type:DtfFinTable|Workbook:T:\Accounting Policy_BFM\STATE BUDGET (WoVG)\ACCOUNTING (WoVG)\MODEL DEPARTMENTAL REPORTS\2021\Financials\Link_2020-21_Tables.xlsx|Table:N.6.2c"/>
        <w:id w:val="225038319"/>
        <w:placeholder>
          <w:docPart w:val="A650BF16BA7A4D3BAFFDADDA226F535A"/>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68A9133A"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38390333" w14:textId="77777777" w:rsidR="003719CD" w:rsidRDefault="003719CD">
                <w:pPr>
                  <w:ind w:left="170" w:hanging="170"/>
                  <w:jc w:val="left"/>
                </w:pPr>
                <w:r>
                  <w:rPr>
                    <w:color w:val="4472C4"/>
                    <w:sz w:val="13"/>
                  </w:rPr>
                  <w:t>Source reference</w:t>
                </w:r>
              </w:p>
            </w:tc>
            <w:tc>
              <w:tcPr>
                <w:tcW w:w="6557" w:type="dxa"/>
              </w:tcPr>
              <w:p w14:paraId="7E3C8853" w14:textId="77777777" w:rsidR="003719CD" w:rsidRDefault="003719CD">
                <w:pPr>
                  <w:ind w:left="170" w:hanging="170"/>
                  <w:jc w:val="left"/>
                </w:pPr>
              </w:p>
            </w:tc>
            <w:tc>
              <w:tcPr>
                <w:tcW w:w="866" w:type="dxa"/>
              </w:tcPr>
              <w:p w14:paraId="7346DF52" w14:textId="77777777" w:rsidR="003719CD" w:rsidRDefault="003719CD">
                <w:pPr>
                  <w:ind w:left="170" w:hanging="170"/>
                </w:pPr>
                <w:r>
                  <w:t>2021</w:t>
                </w:r>
              </w:p>
            </w:tc>
            <w:tc>
              <w:tcPr>
                <w:tcW w:w="866" w:type="dxa"/>
              </w:tcPr>
              <w:p w14:paraId="00F240B5" w14:textId="77777777" w:rsidR="003719CD" w:rsidRDefault="003719CD">
                <w:pPr>
                  <w:ind w:left="170" w:hanging="170"/>
                </w:pPr>
                <w:r>
                  <w:t>2020</w:t>
                </w:r>
              </w:p>
            </w:tc>
          </w:tr>
          <w:tr w:rsidR="003719CD" w14:paraId="71B805A5" w14:textId="77777777">
            <w:tc>
              <w:tcPr>
                <w:tcW w:w="1350" w:type="dxa"/>
              </w:tcPr>
              <w:p w14:paraId="3953901B" w14:textId="77777777" w:rsidR="003719CD" w:rsidRDefault="003719CD">
                <w:pPr>
                  <w:ind w:left="170" w:hanging="170"/>
                  <w:jc w:val="left"/>
                </w:pPr>
                <w:r>
                  <w:rPr>
                    <w:color w:val="4472C4"/>
                    <w:sz w:val="13"/>
                  </w:rPr>
                  <w:t>AASB 15.116(a)</w:t>
                </w:r>
              </w:p>
            </w:tc>
            <w:tc>
              <w:tcPr>
                <w:tcW w:w="6557" w:type="dxa"/>
              </w:tcPr>
              <w:p w14:paraId="55CC40A9" w14:textId="77777777" w:rsidR="003719CD" w:rsidRDefault="003719CD">
                <w:pPr>
                  <w:ind w:left="170" w:hanging="170"/>
                  <w:jc w:val="left"/>
                </w:pPr>
                <w:r>
                  <w:t>Contract liabilities</w:t>
                </w:r>
              </w:p>
            </w:tc>
            <w:tc>
              <w:tcPr>
                <w:tcW w:w="866" w:type="dxa"/>
              </w:tcPr>
              <w:p w14:paraId="17D97FF8" w14:textId="77777777" w:rsidR="003719CD" w:rsidRDefault="003719CD">
                <w:pPr>
                  <w:ind w:left="170" w:hanging="170"/>
                </w:pPr>
              </w:p>
            </w:tc>
            <w:tc>
              <w:tcPr>
                <w:tcW w:w="866" w:type="dxa"/>
              </w:tcPr>
              <w:p w14:paraId="0E0F0824" w14:textId="77777777" w:rsidR="003719CD" w:rsidRDefault="003719CD">
                <w:pPr>
                  <w:ind w:left="170" w:hanging="170"/>
                </w:pPr>
              </w:p>
            </w:tc>
          </w:tr>
          <w:tr w:rsidR="003719CD" w14:paraId="7568E63F" w14:textId="77777777">
            <w:tc>
              <w:tcPr>
                <w:tcW w:w="1350" w:type="dxa"/>
              </w:tcPr>
              <w:p w14:paraId="3BBD9077" w14:textId="77777777" w:rsidR="003719CD" w:rsidRDefault="003719CD">
                <w:pPr>
                  <w:ind w:left="170" w:hanging="170"/>
                  <w:jc w:val="left"/>
                </w:pPr>
                <w:r>
                  <w:rPr>
                    <w:color w:val="4472C4"/>
                    <w:sz w:val="13"/>
                  </w:rPr>
                  <w:t>AASB15.116(b)</w:t>
                </w:r>
              </w:p>
            </w:tc>
            <w:tc>
              <w:tcPr>
                <w:tcW w:w="6557" w:type="dxa"/>
              </w:tcPr>
              <w:p w14:paraId="725BF314" w14:textId="77777777" w:rsidR="003719CD" w:rsidRDefault="003719CD">
                <w:pPr>
                  <w:ind w:left="170" w:hanging="170"/>
                  <w:jc w:val="left"/>
                </w:pPr>
                <w:r>
                  <w:t>Opening balance brought forward from 30 June 2019 adjusted for AASB 15</w:t>
                </w:r>
              </w:p>
            </w:tc>
            <w:tc>
              <w:tcPr>
                <w:tcW w:w="866" w:type="dxa"/>
              </w:tcPr>
              <w:p w14:paraId="4C893BE7" w14:textId="77777777" w:rsidR="003719CD" w:rsidRDefault="003719CD">
                <w:pPr>
                  <w:ind w:left="170" w:hanging="170"/>
                </w:pPr>
                <w:r>
                  <w:t>85</w:t>
                </w:r>
              </w:p>
            </w:tc>
            <w:tc>
              <w:tcPr>
                <w:tcW w:w="866" w:type="dxa"/>
              </w:tcPr>
              <w:p w14:paraId="47CBEDA6" w14:textId="77777777" w:rsidR="003719CD" w:rsidRDefault="003719CD">
                <w:pPr>
                  <w:ind w:left="170" w:hanging="170"/>
                </w:pPr>
                <w:r>
                  <w:t>55</w:t>
                </w:r>
              </w:p>
            </w:tc>
          </w:tr>
          <w:tr w:rsidR="003719CD" w14:paraId="13C5A69C" w14:textId="77777777">
            <w:tc>
              <w:tcPr>
                <w:tcW w:w="1350" w:type="dxa"/>
              </w:tcPr>
              <w:p w14:paraId="54560322" w14:textId="77777777" w:rsidR="003719CD" w:rsidRDefault="003719CD">
                <w:pPr>
                  <w:ind w:left="170" w:hanging="170"/>
                  <w:jc w:val="left"/>
                </w:pPr>
              </w:p>
            </w:tc>
            <w:tc>
              <w:tcPr>
                <w:tcW w:w="6557" w:type="dxa"/>
              </w:tcPr>
              <w:p w14:paraId="02C3201F" w14:textId="77777777" w:rsidR="003719CD" w:rsidRDefault="003719CD">
                <w:pPr>
                  <w:ind w:left="170" w:hanging="170"/>
                  <w:jc w:val="left"/>
                </w:pPr>
                <w:r>
                  <w:t>Add: Payments received for performance obligations yet to be completed during the period</w:t>
                </w:r>
              </w:p>
            </w:tc>
            <w:tc>
              <w:tcPr>
                <w:tcW w:w="866" w:type="dxa"/>
              </w:tcPr>
              <w:p w14:paraId="12B406E7" w14:textId="77777777" w:rsidR="003719CD" w:rsidRDefault="003719CD">
                <w:pPr>
                  <w:ind w:left="170" w:hanging="170"/>
                </w:pPr>
                <w:r>
                  <w:t>80</w:t>
                </w:r>
              </w:p>
            </w:tc>
            <w:tc>
              <w:tcPr>
                <w:tcW w:w="866" w:type="dxa"/>
              </w:tcPr>
              <w:p w14:paraId="1F7983E5" w14:textId="77777777" w:rsidR="003719CD" w:rsidRDefault="003719CD">
                <w:pPr>
                  <w:ind w:left="170" w:hanging="170"/>
                </w:pPr>
                <w:r>
                  <w:t>110</w:t>
                </w:r>
              </w:p>
            </w:tc>
          </w:tr>
          <w:tr w:rsidR="003719CD" w14:paraId="4D2ACEA7" w14:textId="77777777">
            <w:tc>
              <w:tcPr>
                <w:tcW w:w="1350" w:type="dxa"/>
              </w:tcPr>
              <w:p w14:paraId="20956DEA" w14:textId="77777777" w:rsidR="003719CD" w:rsidRDefault="003719CD">
                <w:pPr>
                  <w:ind w:left="170" w:hanging="170"/>
                  <w:jc w:val="left"/>
                </w:pPr>
              </w:p>
            </w:tc>
            <w:tc>
              <w:tcPr>
                <w:tcW w:w="6557" w:type="dxa"/>
              </w:tcPr>
              <w:p w14:paraId="1FA6692D" w14:textId="77777777" w:rsidR="003719CD" w:rsidRDefault="003719CD">
                <w:pPr>
                  <w:ind w:left="170" w:hanging="170"/>
                  <w:jc w:val="left"/>
                </w:pPr>
                <w:r>
                  <w:t>Add: Grant consideration for sufficiently specific performance obligations received during the year</w:t>
                </w:r>
              </w:p>
            </w:tc>
            <w:tc>
              <w:tcPr>
                <w:tcW w:w="866" w:type="dxa"/>
              </w:tcPr>
              <w:p w14:paraId="4E1D9B8B" w14:textId="77777777" w:rsidR="003719CD" w:rsidRDefault="003719CD">
                <w:pPr>
                  <w:ind w:left="170" w:hanging="170"/>
                </w:pPr>
                <w:r>
                  <w:t>50</w:t>
                </w:r>
              </w:p>
            </w:tc>
            <w:tc>
              <w:tcPr>
                <w:tcW w:w="866" w:type="dxa"/>
              </w:tcPr>
              <w:p w14:paraId="60E5062D" w14:textId="77777777" w:rsidR="003719CD" w:rsidRDefault="003719CD">
                <w:pPr>
                  <w:ind w:left="170" w:hanging="170"/>
                </w:pPr>
                <w:r>
                  <w:t>50</w:t>
                </w:r>
              </w:p>
            </w:tc>
          </w:tr>
          <w:tr w:rsidR="003719CD" w14:paraId="6DD3EB85" w14:textId="77777777">
            <w:tc>
              <w:tcPr>
                <w:tcW w:w="1350" w:type="dxa"/>
              </w:tcPr>
              <w:p w14:paraId="7E46C27E" w14:textId="77777777" w:rsidR="003719CD" w:rsidRDefault="003719CD">
                <w:pPr>
                  <w:ind w:left="170" w:hanging="170"/>
                  <w:jc w:val="left"/>
                </w:pPr>
              </w:p>
            </w:tc>
            <w:tc>
              <w:tcPr>
                <w:tcW w:w="6557" w:type="dxa"/>
              </w:tcPr>
              <w:p w14:paraId="7BA05634" w14:textId="77777777" w:rsidR="003719CD" w:rsidRDefault="003719CD">
                <w:pPr>
                  <w:ind w:left="170" w:hanging="170"/>
                  <w:jc w:val="left"/>
                </w:pPr>
                <w:r>
                  <w:t>Less: Revenue recognised in the reporting period for the completion of a performance obligation</w:t>
                </w:r>
              </w:p>
            </w:tc>
            <w:tc>
              <w:tcPr>
                <w:tcW w:w="866" w:type="dxa"/>
              </w:tcPr>
              <w:p w14:paraId="51180199" w14:textId="77777777" w:rsidR="003719CD" w:rsidRDefault="003719CD">
                <w:pPr>
                  <w:ind w:left="170" w:hanging="170"/>
                </w:pPr>
                <w:r>
                  <w:t>(85)</w:t>
                </w:r>
              </w:p>
            </w:tc>
            <w:tc>
              <w:tcPr>
                <w:tcW w:w="866" w:type="dxa"/>
              </w:tcPr>
              <w:p w14:paraId="21023C66" w14:textId="77777777" w:rsidR="003719CD" w:rsidRDefault="003719CD">
                <w:pPr>
                  <w:ind w:left="170" w:hanging="170"/>
                </w:pPr>
                <w:r>
                  <w:t>(85)</w:t>
                </w:r>
              </w:p>
            </w:tc>
          </w:tr>
          <w:tr w:rsidR="003719CD" w14:paraId="6A3F424F" w14:textId="77777777" w:rsidTr="007D536F">
            <w:tc>
              <w:tcPr>
                <w:tcW w:w="1350" w:type="dxa"/>
              </w:tcPr>
              <w:p w14:paraId="75FF3EAE" w14:textId="77777777" w:rsidR="003719CD" w:rsidRDefault="003719CD">
                <w:pPr>
                  <w:ind w:left="170" w:hanging="170"/>
                  <w:jc w:val="left"/>
                </w:pPr>
              </w:p>
            </w:tc>
            <w:tc>
              <w:tcPr>
                <w:tcW w:w="6557" w:type="dxa"/>
                <w:tcBorders>
                  <w:bottom w:val="single" w:sz="12" w:space="0" w:color="auto"/>
                </w:tcBorders>
              </w:tcPr>
              <w:p w14:paraId="5C1492AB" w14:textId="77777777" w:rsidR="003719CD" w:rsidRDefault="003719CD">
                <w:pPr>
                  <w:ind w:left="170" w:hanging="170"/>
                  <w:jc w:val="left"/>
                </w:pPr>
                <w:r w:rsidRPr="00A1155D">
                  <w:rPr>
                    <w:iCs/>
                  </w:rPr>
                  <w:t>Less:</w:t>
                </w:r>
                <w:r>
                  <w:rPr>
                    <w:i/>
                  </w:rPr>
                  <w:t xml:space="preserve"> </w:t>
                </w:r>
                <w:r w:rsidRPr="004D4E01">
                  <w:rPr>
                    <w:iCs/>
                  </w:rPr>
                  <w:t>Grant revenue for sufficiently specific performance obligations works recognised consistent with the performance obligations met during the year</w:t>
                </w:r>
              </w:p>
            </w:tc>
            <w:tc>
              <w:tcPr>
                <w:tcW w:w="866" w:type="dxa"/>
                <w:tcBorders>
                  <w:bottom w:val="single" w:sz="12" w:space="0" w:color="auto"/>
                </w:tcBorders>
              </w:tcPr>
              <w:p w14:paraId="1C4B94E5" w14:textId="77777777" w:rsidR="003719CD" w:rsidRDefault="003719CD">
                <w:pPr>
                  <w:ind w:left="170" w:hanging="170"/>
                </w:pPr>
                <w:r>
                  <w:t>(45)</w:t>
                </w:r>
              </w:p>
            </w:tc>
            <w:tc>
              <w:tcPr>
                <w:tcW w:w="866" w:type="dxa"/>
                <w:tcBorders>
                  <w:bottom w:val="single" w:sz="12" w:space="0" w:color="auto"/>
                </w:tcBorders>
              </w:tcPr>
              <w:p w14:paraId="1A9BE8D0" w14:textId="77777777" w:rsidR="003719CD" w:rsidRDefault="003719CD">
                <w:pPr>
                  <w:ind w:left="170" w:hanging="170"/>
                </w:pPr>
                <w:r>
                  <w:t>(45)</w:t>
                </w:r>
              </w:p>
            </w:tc>
          </w:tr>
          <w:tr w:rsidR="003719CD" w14:paraId="1EB19336" w14:textId="77777777" w:rsidTr="007D536F">
            <w:tc>
              <w:tcPr>
                <w:tcW w:w="1350" w:type="dxa"/>
              </w:tcPr>
              <w:p w14:paraId="17DFCD3C" w14:textId="77777777" w:rsidR="003719CD" w:rsidRDefault="003719CD">
                <w:pPr>
                  <w:ind w:left="170" w:hanging="170"/>
                  <w:jc w:val="left"/>
                </w:pPr>
              </w:p>
            </w:tc>
            <w:tc>
              <w:tcPr>
                <w:tcW w:w="6557" w:type="dxa"/>
                <w:tcBorders>
                  <w:top w:val="single" w:sz="0" w:space="0" w:color="auto"/>
                  <w:bottom w:val="single" w:sz="12" w:space="0" w:color="auto"/>
                </w:tcBorders>
              </w:tcPr>
              <w:p w14:paraId="7FD125EC" w14:textId="77777777" w:rsidR="003719CD" w:rsidRDefault="003719CD">
                <w:pPr>
                  <w:ind w:left="170" w:hanging="170"/>
                  <w:jc w:val="left"/>
                </w:pPr>
                <w:r>
                  <w:rPr>
                    <w:b/>
                  </w:rPr>
                  <w:t>Total contract liabilities</w:t>
                </w:r>
              </w:p>
            </w:tc>
            <w:tc>
              <w:tcPr>
                <w:tcW w:w="866" w:type="dxa"/>
                <w:tcBorders>
                  <w:top w:val="single" w:sz="0" w:space="0" w:color="auto"/>
                  <w:bottom w:val="single" w:sz="12" w:space="0" w:color="auto"/>
                </w:tcBorders>
              </w:tcPr>
              <w:p w14:paraId="15A8D89B" w14:textId="77777777" w:rsidR="003719CD" w:rsidRDefault="003719CD">
                <w:pPr>
                  <w:ind w:left="170" w:hanging="170"/>
                </w:pPr>
                <w:r>
                  <w:rPr>
                    <w:b/>
                  </w:rPr>
                  <w:t>85</w:t>
                </w:r>
              </w:p>
            </w:tc>
            <w:tc>
              <w:tcPr>
                <w:tcW w:w="866" w:type="dxa"/>
                <w:tcBorders>
                  <w:top w:val="single" w:sz="0" w:space="0" w:color="auto"/>
                  <w:bottom w:val="single" w:sz="12" w:space="0" w:color="auto"/>
                </w:tcBorders>
              </w:tcPr>
              <w:p w14:paraId="098A6E2E" w14:textId="77777777" w:rsidR="003719CD" w:rsidRDefault="003719CD">
                <w:pPr>
                  <w:ind w:left="170" w:hanging="170"/>
                </w:pPr>
                <w:r>
                  <w:rPr>
                    <w:b/>
                  </w:rPr>
                  <w:t>85</w:t>
                </w:r>
              </w:p>
            </w:tc>
          </w:tr>
          <w:tr w:rsidR="003719CD" w14:paraId="738B5A52" w14:textId="77777777" w:rsidTr="007D536F">
            <w:tc>
              <w:tcPr>
                <w:tcW w:w="1350" w:type="dxa"/>
              </w:tcPr>
              <w:p w14:paraId="1D693072" w14:textId="77777777" w:rsidR="003719CD" w:rsidRDefault="003719CD">
                <w:pPr>
                  <w:ind w:left="170" w:hanging="170"/>
                  <w:jc w:val="left"/>
                </w:pPr>
              </w:p>
            </w:tc>
            <w:tc>
              <w:tcPr>
                <w:tcW w:w="6557" w:type="dxa"/>
                <w:tcBorders>
                  <w:top w:val="single" w:sz="0" w:space="0" w:color="auto"/>
                </w:tcBorders>
              </w:tcPr>
              <w:p w14:paraId="6774573C" w14:textId="77777777" w:rsidR="003719CD" w:rsidRDefault="003719CD">
                <w:pPr>
                  <w:ind w:left="170" w:hanging="170"/>
                  <w:jc w:val="left"/>
                </w:pPr>
                <w:r>
                  <w:rPr>
                    <w:i/>
                  </w:rPr>
                  <w:t>Represented by</w:t>
                </w:r>
              </w:p>
            </w:tc>
            <w:tc>
              <w:tcPr>
                <w:tcW w:w="866" w:type="dxa"/>
                <w:tcBorders>
                  <w:top w:val="single" w:sz="0" w:space="0" w:color="auto"/>
                </w:tcBorders>
              </w:tcPr>
              <w:p w14:paraId="7543801F" w14:textId="77777777" w:rsidR="003719CD" w:rsidRDefault="003719CD">
                <w:pPr>
                  <w:ind w:left="170" w:hanging="170"/>
                </w:pPr>
              </w:p>
            </w:tc>
            <w:tc>
              <w:tcPr>
                <w:tcW w:w="866" w:type="dxa"/>
                <w:tcBorders>
                  <w:top w:val="single" w:sz="0" w:space="0" w:color="auto"/>
                </w:tcBorders>
              </w:tcPr>
              <w:p w14:paraId="3997119C" w14:textId="77777777" w:rsidR="003719CD" w:rsidRDefault="003719CD">
                <w:pPr>
                  <w:ind w:left="170" w:hanging="170"/>
                </w:pPr>
              </w:p>
            </w:tc>
          </w:tr>
          <w:tr w:rsidR="003719CD" w14:paraId="13C95DE6" w14:textId="77777777">
            <w:tc>
              <w:tcPr>
                <w:tcW w:w="1350" w:type="dxa"/>
              </w:tcPr>
              <w:p w14:paraId="4414F506" w14:textId="77777777" w:rsidR="003719CD" w:rsidRDefault="003719CD">
                <w:pPr>
                  <w:ind w:left="170" w:hanging="170"/>
                  <w:jc w:val="left"/>
                </w:pPr>
                <w:r>
                  <w:rPr>
                    <w:color w:val="4472C4"/>
                    <w:sz w:val="13"/>
                  </w:rPr>
                  <w:t>AASB 15.116(a)</w:t>
                </w:r>
              </w:p>
            </w:tc>
            <w:tc>
              <w:tcPr>
                <w:tcW w:w="6557" w:type="dxa"/>
              </w:tcPr>
              <w:p w14:paraId="7308BD1F" w14:textId="77777777" w:rsidR="003719CD" w:rsidRDefault="003719CD">
                <w:pPr>
                  <w:ind w:left="170" w:hanging="170"/>
                  <w:jc w:val="left"/>
                </w:pPr>
                <w:r>
                  <w:t xml:space="preserve">   Current contract liabilities</w:t>
                </w:r>
              </w:p>
            </w:tc>
            <w:tc>
              <w:tcPr>
                <w:tcW w:w="866" w:type="dxa"/>
              </w:tcPr>
              <w:p w14:paraId="314C3537" w14:textId="77777777" w:rsidR="003719CD" w:rsidRDefault="003719CD">
                <w:pPr>
                  <w:ind w:left="170" w:hanging="170"/>
                </w:pPr>
                <w:r>
                  <w:t>85</w:t>
                </w:r>
              </w:p>
            </w:tc>
            <w:tc>
              <w:tcPr>
                <w:tcW w:w="866" w:type="dxa"/>
              </w:tcPr>
              <w:p w14:paraId="53A248A2" w14:textId="77777777" w:rsidR="003719CD" w:rsidRDefault="003719CD">
                <w:pPr>
                  <w:ind w:left="170" w:hanging="170"/>
                </w:pPr>
                <w:r>
                  <w:t>85</w:t>
                </w:r>
              </w:p>
            </w:tc>
          </w:tr>
          <w:tr w:rsidR="003719CD" w14:paraId="62703364"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2F23FB60" w14:textId="77777777" w:rsidR="003719CD" w:rsidRDefault="003719CD">
                <w:pPr>
                  <w:ind w:left="170" w:hanging="170"/>
                  <w:jc w:val="left"/>
                </w:pPr>
                <w:r>
                  <w:rPr>
                    <w:b w:val="0"/>
                    <w:color w:val="4472C4"/>
                    <w:sz w:val="13"/>
                  </w:rPr>
                  <w:t>AASB 15.116(a)</w:t>
                </w:r>
              </w:p>
            </w:tc>
            <w:tc>
              <w:tcPr>
                <w:tcW w:w="6557" w:type="dxa"/>
              </w:tcPr>
              <w:p w14:paraId="126F5BE8" w14:textId="77777777" w:rsidR="003719CD" w:rsidRDefault="003719CD">
                <w:pPr>
                  <w:ind w:left="170" w:hanging="170"/>
                  <w:jc w:val="left"/>
                </w:pPr>
                <w:r>
                  <w:t xml:space="preserve">   Non</w:t>
                </w:r>
                <w:r>
                  <w:noBreakHyphen/>
                  <w:t>current contract liabilities</w:t>
                </w:r>
              </w:p>
            </w:tc>
            <w:tc>
              <w:tcPr>
                <w:tcW w:w="866" w:type="dxa"/>
              </w:tcPr>
              <w:p w14:paraId="55259870" w14:textId="77777777" w:rsidR="003719CD" w:rsidRDefault="003719CD">
                <w:pPr>
                  <w:ind w:left="170" w:hanging="170"/>
                </w:pPr>
                <w:r>
                  <w:t>..</w:t>
                </w:r>
              </w:p>
            </w:tc>
            <w:tc>
              <w:tcPr>
                <w:tcW w:w="866" w:type="dxa"/>
              </w:tcPr>
              <w:p w14:paraId="1E55F3A1" w14:textId="77777777" w:rsidR="003719CD" w:rsidRDefault="003719CD">
                <w:pPr>
                  <w:ind w:left="170" w:hanging="170"/>
                </w:pPr>
                <w:r>
                  <w:t>..</w:t>
                </w:r>
              </w:p>
            </w:tc>
          </w:tr>
        </w:tbl>
      </w:sdtContent>
    </w:sdt>
    <w:p w14:paraId="05705D3F" w14:textId="77777777" w:rsidR="003719CD" w:rsidRDefault="003719CD" w:rsidP="007D536F"/>
    <w:p w14:paraId="42B5EC2A" w14:textId="77777777" w:rsidR="003719CD" w:rsidRDefault="003719CD" w:rsidP="00DC39DE">
      <w:r>
        <w:t xml:space="preserve">Contract liabilities include consideration received in advance from customers in respect of IT infrastructure connectivity services. Invoices are raised once the goods and services are delivered provided to them. The balance of contract liabilities was significantly higher at 30 June </w:t>
      </w:r>
      <w:fldSimple w:instr=" DOCPROPERTY  YearCurrent  \* MERGEFORMAT ">
        <w:r w:rsidRPr="00A77178">
          <w:t>2021</w:t>
        </w:r>
      </w:fldSimple>
      <w:r>
        <w:t xml:space="preserve"> as there was higher demand for remote access. A large number of advances were received for significant upgrades to infrastructure frameworks yet to be provided. </w:t>
      </w:r>
    </w:p>
    <w:p w14:paraId="5831DC86" w14:textId="77777777" w:rsidR="003719CD" w:rsidRDefault="003719CD" w:rsidP="00DC39DE">
      <w:r>
        <w:t>In addition, grant consideration was also received from the State Government in support of technology services provided to health agencies to support facilitation of certain out-patient services to the pensioners. Grant income is recognised when the relevant services are provided to the health agencies each quarter to administer their services to pensioners and reported to the Commonwealth Government. Differences in the number of services provided are adjusted in the funding provided annually. The remaining grant revenue is recognised when the services are rendered in the following year.</w:t>
      </w:r>
    </w:p>
    <w:p w14:paraId="0BE5F5A5" w14:textId="77777777" w:rsidR="003719CD" w:rsidRDefault="003719CD" w:rsidP="007D536F">
      <w:pPr>
        <w:pStyle w:val="TableUnits"/>
      </w:pPr>
      <w:r>
        <w:t>($ thousand)</w:t>
      </w:r>
    </w:p>
    <w:sdt>
      <w:sdtPr>
        <w:rPr>
          <w:bCs w:val="0"/>
          <w:i w:val="0"/>
          <w:sz w:val="18"/>
        </w:rPr>
        <w:alias w:val="Workbook: Link_2020-21_Tables  |  Table: N.6.2d"/>
        <w:tag w:val="Type:DtfFinTable|Workbook:T:\Accounting Policy_BFM\STATE BUDGET (WoVG)\ACCOUNTING (WoVG)\MODEL DEPARTMENTAL REPORTS\2021\Financials\Link_2020-21_Tables.xlsx|Table:N.6.2d"/>
        <w:id w:val="-1412696514"/>
        <w:placeholder>
          <w:docPart w:val="5FBF644AE17E43EFBFD74A76221B88F5"/>
        </w:placeholder>
      </w:sdtPr>
      <w:sdtEndPr>
        <w:rPr>
          <w:b/>
        </w:rPr>
      </w:sdtEndPr>
      <w:sdtContent>
        <w:tbl>
          <w:tblPr>
            <w:tblStyle w:val="DTFTable"/>
            <w:tblW w:w="9639" w:type="dxa"/>
            <w:tblLayout w:type="fixed"/>
            <w:tblLook w:val="0620" w:firstRow="1" w:lastRow="0" w:firstColumn="0" w:lastColumn="0" w:noHBand="1" w:noVBand="1"/>
          </w:tblPr>
          <w:tblGrid>
            <w:gridCol w:w="1418"/>
            <w:gridCol w:w="6095"/>
            <w:gridCol w:w="1276"/>
            <w:gridCol w:w="850"/>
          </w:tblGrid>
          <w:tr w:rsidR="003719CD" w14:paraId="59A74A01" w14:textId="77777777" w:rsidTr="007D536F">
            <w:trPr>
              <w:cnfStyle w:val="100000000000" w:firstRow="1" w:lastRow="0" w:firstColumn="0" w:lastColumn="0" w:oddVBand="0" w:evenVBand="0" w:oddHBand="0" w:evenHBand="0" w:firstRowFirstColumn="0" w:firstRowLastColumn="0" w:lastRowFirstColumn="0" w:lastRowLastColumn="0"/>
            </w:trPr>
            <w:tc>
              <w:tcPr>
                <w:tcW w:w="1418" w:type="dxa"/>
                <w:tcBorders>
                  <w:top w:val="nil"/>
                  <w:bottom w:val="nil"/>
                </w:tcBorders>
                <w:shd w:val="clear" w:color="auto" w:fill="FFFFFF" w:themeFill="background1"/>
              </w:tcPr>
              <w:p w14:paraId="100D832D" w14:textId="77777777" w:rsidR="003719CD" w:rsidRDefault="003719CD">
                <w:pPr>
                  <w:ind w:left="170" w:hanging="170"/>
                  <w:jc w:val="left"/>
                </w:pPr>
                <w:r>
                  <w:rPr>
                    <w:color w:val="4472C4"/>
                    <w:sz w:val="13"/>
                  </w:rPr>
                  <w:t>Source reference</w:t>
                </w:r>
              </w:p>
            </w:tc>
            <w:tc>
              <w:tcPr>
                <w:tcW w:w="6095" w:type="dxa"/>
              </w:tcPr>
              <w:p w14:paraId="716E0CB8" w14:textId="77777777" w:rsidR="003719CD" w:rsidRDefault="003719CD">
                <w:pPr>
                  <w:ind w:left="170" w:hanging="170"/>
                  <w:jc w:val="left"/>
                </w:pPr>
              </w:p>
            </w:tc>
            <w:tc>
              <w:tcPr>
                <w:tcW w:w="1276" w:type="dxa"/>
              </w:tcPr>
              <w:p w14:paraId="25EAD19A" w14:textId="77777777" w:rsidR="003719CD" w:rsidRDefault="003719CD">
                <w:pPr>
                  <w:ind w:left="170" w:hanging="170"/>
                </w:pPr>
                <w:r>
                  <w:t>2021</w:t>
                </w:r>
              </w:p>
            </w:tc>
            <w:tc>
              <w:tcPr>
                <w:tcW w:w="850" w:type="dxa"/>
              </w:tcPr>
              <w:p w14:paraId="3C77C402" w14:textId="77777777" w:rsidR="003719CD" w:rsidRDefault="003719CD">
                <w:pPr>
                  <w:ind w:left="170" w:hanging="170"/>
                </w:pPr>
                <w:r>
                  <w:t>2020</w:t>
                </w:r>
              </w:p>
            </w:tc>
          </w:tr>
          <w:tr w:rsidR="003719CD" w14:paraId="2685FF4B" w14:textId="77777777">
            <w:tc>
              <w:tcPr>
                <w:tcW w:w="1418" w:type="dxa"/>
              </w:tcPr>
              <w:p w14:paraId="01CEFAEF" w14:textId="77777777" w:rsidR="003719CD" w:rsidRDefault="003719CD">
                <w:pPr>
                  <w:ind w:left="170" w:hanging="170"/>
                  <w:jc w:val="left"/>
                </w:pPr>
                <w:r>
                  <w:rPr>
                    <w:color w:val="4472C4"/>
                    <w:sz w:val="13"/>
                  </w:rPr>
                  <w:t>AASB 15.116(c)</w:t>
                </w:r>
              </w:p>
            </w:tc>
            <w:tc>
              <w:tcPr>
                <w:tcW w:w="6095" w:type="dxa"/>
              </w:tcPr>
              <w:p w14:paraId="7C7D4BE2" w14:textId="77777777" w:rsidR="003719CD" w:rsidRDefault="003719CD">
                <w:pPr>
                  <w:ind w:left="170" w:hanging="170"/>
                  <w:jc w:val="left"/>
                </w:pPr>
                <w:r>
                  <w:t>Revenue recognised from performance obligations satisfied in previous periods</w:t>
                </w:r>
              </w:p>
            </w:tc>
            <w:tc>
              <w:tcPr>
                <w:tcW w:w="1276" w:type="dxa"/>
              </w:tcPr>
              <w:p w14:paraId="6DD50B9F" w14:textId="77777777" w:rsidR="003719CD" w:rsidRDefault="003719CD">
                <w:pPr>
                  <w:ind w:left="170" w:hanging="170"/>
                </w:pPr>
                <w:r>
                  <w:t>55</w:t>
                </w:r>
              </w:p>
            </w:tc>
            <w:tc>
              <w:tcPr>
                <w:tcW w:w="850" w:type="dxa"/>
              </w:tcPr>
              <w:p w14:paraId="212BC089" w14:textId="77777777" w:rsidR="003719CD" w:rsidRDefault="003719CD">
                <w:pPr>
                  <w:ind w:left="170" w:hanging="170"/>
                </w:pPr>
                <w:r>
                  <w:t>75</w:t>
                </w:r>
              </w:p>
            </w:tc>
          </w:tr>
          <w:tr w:rsidR="003719CD" w14:paraId="6395391C" w14:textId="77777777" w:rsidTr="007D536F">
            <w:tc>
              <w:tcPr>
                <w:tcW w:w="1418" w:type="dxa"/>
                <w:tcBorders>
                  <w:top w:val="nil"/>
                  <w:bottom w:val="nil"/>
                </w:tcBorders>
              </w:tcPr>
              <w:p w14:paraId="7D9FAA92" w14:textId="77777777" w:rsidR="003719CD" w:rsidRDefault="003719CD">
                <w:pPr>
                  <w:ind w:left="170" w:hanging="170"/>
                  <w:jc w:val="left"/>
                </w:pPr>
                <w:r>
                  <w:rPr>
                    <w:color w:val="4472C4"/>
                    <w:sz w:val="13"/>
                  </w:rPr>
                  <w:t>AASB 15.120(b)</w:t>
                </w:r>
              </w:p>
            </w:tc>
            <w:tc>
              <w:tcPr>
                <w:tcW w:w="6095" w:type="dxa"/>
                <w:tcBorders>
                  <w:bottom w:val="single" w:sz="12" w:space="0" w:color="auto"/>
                </w:tcBorders>
              </w:tcPr>
              <w:p w14:paraId="715FAA6F" w14:textId="77777777" w:rsidR="003719CD" w:rsidRDefault="003719CD">
                <w:pPr>
                  <w:ind w:left="170" w:hanging="170"/>
                  <w:jc w:val="left"/>
                </w:pPr>
                <w:r>
                  <w:t>Transaction price allocated to the remaining performance obligations from contracts with customers</w:t>
                </w:r>
              </w:p>
            </w:tc>
            <w:tc>
              <w:tcPr>
                <w:tcW w:w="1276" w:type="dxa"/>
                <w:tcBorders>
                  <w:bottom w:val="single" w:sz="12" w:space="0" w:color="auto"/>
                </w:tcBorders>
              </w:tcPr>
              <w:p w14:paraId="7E1A46DA" w14:textId="77777777" w:rsidR="003719CD" w:rsidRDefault="003719CD">
                <w:pPr>
                  <w:ind w:left="170" w:hanging="170"/>
                </w:pPr>
                <w:r>
                  <w:t>80</w:t>
                </w:r>
              </w:p>
            </w:tc>
            <w:tc>
              <w:tcPr>
                <w:tcW w:w="850" w:type="dxa"/>
                <w:tcBorders>
                  <w:bottom w:val="single" w:sz="12" w:space="0" w:color="auto"/>
                </w:tcBorders>
              </w:tcPr>
              <w:p w14:paraId="511D1401" w14:textId="77777777" w:rsidR="003719CD" w:rsidRDefault="003719CD">
                <w:pPr>
                  <w:ind w:left="170" w:hanging="170"/>
                </w:pPr>
                <w:r>
                  <w:t>85</w:t>
                </w:r>
              </w:p>
            </w:tc>
          </w:tr>
        </w:tbl>
      </w:sdtContent>
    </w:sdt>
    <w:p w14:paraId="6EBCE3B3" w14:textId="77777777" w:rsidR="003719CD" w:rsidRDefault="003719CD" w:rsidP="007D536F"/>
    <w:p w14:paraId="5F7845E2" w14:textId="77777777" w:rsidR="003719CD" w:rsidRDefault="003719CD" w:rsidP="00DC39DE">
      <w:r>
        <w:t xml:space="preserve">The transaction price allocated to the remaining performance obligations relates to the completion of the IT infrastructure connectivity works to be completed. 100 per cent is expected to be recognised as revenue in the </w:t>
      </w:r>
      <w:fldSimple w:instr=" DOCPROPERTY  FinYearCurrent  \* MERGEFORMAT ">
        <w:r>
          <w:t>2020-21</w:t>
        </w:r>
      </w:fldSimple>
      <w:r>
        <w:t xml:space="preserve"> financial year.</w:t>
      </w:r>
    </w:p>
    <w:p w14:paraId="241DD2AF" w14:textId="77777777" w:rsidR="003719CD" w:rsidRDefault="003719CD" w:rsidP="00DC39DE">
      <w:r w:rsidRPr="00EA176C">
        <w:rPr>
          <w:b/>
          <w:bCs/>
        </w:rPr>
        <w:t>Financial guarantees</w:t>
      </w:r>
      <w:r>
        <w:t xml:space="preserve">: Payments that are contingent under financial guarantee contracts are recognised as a liability, at fair value, at the time the guarantee is issued. Subsequently, should there be a material increase in the likelihood that the guarantee may have to be exercised, the liability is recognised at the higher of the amount determined in accordance with the expected credit loss model under AASB 9 </w:t>
      </w:r>
      <w:r w:rsidRPr="004D4E01">
        <w:rPr>
          <w:i/>
          <w:iCs/>
        </w:rPr>
        <w:t>Financial Instruments</w:t>
      </w:r>
      <w:r>
        <w:t xml:space="preserve"> and the amount initially recognised less, when appropriate, cumulative amortisation recognised in accordance with AASB 118. </w:t>
      </w:r>
      <w:r w:rsidRPr="0013299C">
        <w:rPr>
          <w:rStyle w:val="Reference"/>
        </w:rPr>
        <w:t>[AASB 9.4.2.1(c)]</w:t>
      </w:r>
    </w:p>
    <w:p w14:paraId="27284669" w14:textId="77777777" w:rsidR="003719CD" w:rsidRDefault="003719CD" w:rsidP="00DC39DE">
      <w:r>
        <w:t>In the determination of fair value, consideration is given to factors including the overall capital management/prudential supervision framework in operation, the protection provided by the State Government by way of funding should the probability of default increase, probability of default by the guaranteed party and the likely loss to the Department in the event of default.</w:t>
      </w:r>
    </w:p>
    <w:p w14:paraId="4F2204E2" w14:textId="77777777" w:rsidR="003719CD" w:rsidRDefault="003719CD" w:rsidP="00DC39DE">
      <w:r>
        <w:t>The value of loans and other amounts guaranteed by the Treasurer is disclosed as contingent liabilities.</w:t>
      </w:r>
    </w:p>
    <w:p w14:paraId="7146EE84" w14:textId="77777777" w:rsidR="003B7EFD" w:rsidRDefault="003B7EFD">
      <w:pPr>
        <w:keepLines w:val="0"/>
        <w:rPr>
          <w:b/>
          <w:iCs/>
          <w:color w:val="404040" w:themeColor="text1" w:themeTint="BF"/>
        </w:rPr>
      </w:pPr>
      <w:r>
        <w:br w:type="page"/>
      </w:r>
    </w:p>
    <w:p w14:paraId="67222AAA" w14:textId="380D4CC5" w:rsidR="003719CD" w:rsidRDefault="003719CD" w:rsidP="007D536F">
      <w:pPr>
        <w:pStyle w:val="Caption"/>
      </w:pPr>
      <w:r>
        <w:lastRenderedPageBreak/>
        <w:t xml:space="preserve">Maturity analysis of contractual payables </w:t>
      </w:r>
      <w:r w:rsidRPr="00EA176C">
        <w:rPr>
          <w:vertAlign w:val="superscript"/>
        </w:rPr>
        <w:t>(a)</w:t>
      </w:r>
      <w:r>
        <w:t xml:space="preserve"> </w:t>
      </w:r>
      <w:r w:rsidRPr="00EA176C">
        <w:rPr>
          <w:rStyle w:val="Reference"/>
        </w:rPr>
        <w:t>[AASB 7.39(a)]</w:t>
      </w:r>
      <w:r>
        <w:tab/>
        <w:t>($ thousand)</w:t>
      </w:r>
    </w:p>
    <w:sdt>
      <w:sdtPr>
        <w:rPr>
          <w:bCs w:val="0"/>
          <w:i w:val="0"/>
          <w:sz w:val="18"/>
        </w:rPr>
        <w:alias w:val="Workbook: Link_2020-21_Tables  |  Table: N.6.2e"/>
        <w:tag w:val="Type:DtfFinTable|Workbook:T:\Accounting Policy_BFM\STATE BUDGET (WoVG)\ACCOUNTING (WoVG)\MODEL DEPARTMENTAL REPORTS\2021\Financials\Link_2020-21_Tables.xlsx|Table:N.6.2e"/>
        <w:id w:val="1037158393"/>
        <w:placeholder>
          <w:docPart w:val="59D50BE33ED040DDBE68361E59B4E486"/>
        </w:placeholder>
      </w:sdtPr>
      <w:sdtEndPr>
        <w:rPr>
          <w:b/>
        </w:rPr>
      </w:sdtEndPr>
      <w:sdtContent>
        <w:tbl>
          <w:tblPr>
            <w:tblStyle w:val="DTFTable"/>
            <w:tblW w:w="9639" w:type="dxa"/>
            <w:tblLayout w:type="fixed"/>
            <w:tblLook w:val="06E0" w:firstRow="1" w:lastRow="1" w:firstColumn="1" w:lastColumn="0" w:noHBand="1" w:noVBand="1"/>
          </w:tblPr>
          <w:tblGrid>
            <w:gridCol w:w="3290"/>
            <w:gridCol w:w="907"/>
            <w:gridCol w:w="907"/>
            <w:gridCol w:w="985"/>
            <w:gridCol w:w="829"/>
            <w:gridCol w:w="1162"/>
            <w:gridCol w:w="795"/>
            <w:gridCol w:w="764"/>
          </w:tblGrid>
          <w:tr w:rsidR="003719CD" w14:paraId="30472DB6"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90" w:type="dxa"/>
              </w:tcPr>
              <w:p w14:paraId="24CBB06C" w14:textId="77777777" w:rsidR="003719CD" w:rsidRDefault="003719CD">
                <w:pPr>
                  <w:ind w:left="170" w:hanging="170"/>
                </w:pPr>
              </w:p>
            </w:tc>
            <w:tc>
              <w:tcPr>
                <w:tcW w:w="907" w:type="dxa"/>
              </w:tcPr>
              <w:p w14:paraId="353BF1F5"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907" w:type="dxa"/>
              </w:tcPr>
              <w:p w14:paraId="57BE0BDC"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4535" w:type="dxa"/>
                <w:gridSpan w:val="5"/>
              </w:tcPr>
              <w:p w14:paraId="30D9D82E"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Maturity dates</w:t>
                </w:r>
              </w:p>
            </w:tc>
          </w:tr>
          <w:tr w:rsidR="003719CD" w:rsidRPr="003B7EFD" w14:paraId="2675FB37" w14:textId="77777777" w:rsidTr="003B7EFD">
            <w:tc>
              <w:tcPr>
                <w:cnfStyle w:val="001000000000" w:firstRow="0" w:lastRow="0" w:firstColumn="1" w:lastColumn="0" w:oddVBand="0" w:evenVBand="0" w:oddHBand="0" w:evenHBand="0" w:firstRowFirstColumn="0" w:firstRowLastColumn="0" w:lastRowFirstColumn="0" w:lastRowLastColumn="0"/>
                <w:tcW w:w="0" w:type="dxa"/>
                <w:shd w:val="clear" w:color="auto" w:fill="000000" w:themeFill="text1"/>
              </w:tcPr>
              <w:p w14:paraId="35B16028" w14:textId="77777777" w:rsidR="003719CD" w:rsidRPr="003B7EFD" w:rsidRDefault="003719CD">
                <w:pPr>
                  <w:ind w:left="170" w:hanging="170"/>
                  <w:rPr>
                    <w:i/>
                    <w:iCs/>
                  </w:rPr>
                </w:pPr>
              </w:p>
            </w:tc>
            <w:tc>
              <w:tcPr>
                <w:tcW w:w="0" w:type="dxa"/>
                <w:shd w:val="clear" w:color="auto" w:fill="000000" w:themeFill="text1"/>
              </w:tcPr>
              <w:p w14:paraId="70C2AB7B" w14:textId="77777777" w:rsidR="003719CD" w:rsidRPr="003B7EFD" w:rsidRDefault="003719CD">
                <w:pPr>
                  <w:ind w:left="170" w:hanging="170"/>
                  <w:cnfStyle w:val="000000000000" w:firstRow="0" w:lastRow="0" w:firstColumn="0" w:lastColumn="0" w:oddVBand="0" w:evenVBand="0" w:oddHBand="0" w:evenHBand="0" w:firstRowFirstColumn="0" w:firstRowLastColumn="0" w:lastRowFirstColumn="0" w:lastRowLastColumn="0"/>
                  <w:rPr>
                    <w:bCs/>
                    <w:i/>
                    <w:iCs/>
                  </w:rPr>
                </w:pPr>
                <w:r w:rsidRPr="003B7EFD">
                  <w:rPr>
                    <w:i/>
                    <w:iCs/>
                  </w:rPr>
                  <w:t>Carrying</w:t>
                </w:r>
              </w:p>
              <w:p w14:paraId="77397C6D" w14:textId="77777777" w:rsidR="003719CD" w:rsidRPr="003B7EFD"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amount</w:t>
                </w:r>
              </w:p>
            </w:tc>
            <w:tc>
              <w:tcPr>
                <w:tcW w:w="0" w:type="dxa"/>
                <w:shd w:val="clear" w:color="auto" w:fill="000000" w:themeFill="text1"/>
              </w:tcPr>
              <w:p w14:paraId="73674D6B" w14:textId="77777777" w:rsidR="003719CD" w:rsidRPr="003B7EFD" w:rsidRDefault="003719CD">
                <w:pPr>
                  <w:ind w:left="170" w:hanging="170"/>
                  <w:cnfStyle w:val="000000000000" w:firstRow="0" w:lastRow="0" w:firstColumn="0" w:lastColumn="0" w:oddVBand="0" w:evenVBand="0" w:oddHBand="0" w:evenHBand="0" w:firstRowFirstColumn="0" w:firstRowLastColumn="0" w:lastRowFirstColumn="0" w:lastRowLastColumn="0"/>
                  <w:rPr>
                    <w:bCs/>
                    <w:i/>
                    <w:iCs/>
                  </w:rPr>
                </w:pPr>
                <w:r w:rsidRPr="003B7EFD">
                  <w:rPr>
                    <w:i/>
                    <w:iCs/>
                  </w:rPr>
                  <w:t>Nominal</w:t>
                </w:r>
              </w:p>
              <w:p w14:paraId="5D11EA65" w14:textId="77777777" w:rsidR="003719CD" w:rsidRPr="003B7EFD"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amount</w:t>
                </w:r>
              </w:p>
            </w:tc>
            <w:tc>
              <w:tcPr>
                <w:tcW w:w="0" w:type="dxa"/>
                <w:shd w:val="clear" w:color="auto" w:fill="000000" w:themeFill="text1"/>
              </w:tcPr>
              <w:p w14:paraId="135A0D85" w14:textId="77777777" w:rsidR="003719CD" w:rsidRPr="003B7EFD" w:rsidRDefault="003719CD">
                <w:pPr>
                  <w:ind w:left="170" w:hanging="170"/>
                  <w:cnfStyle w:val="000000000000" w:firstRow="0" w:lastRow="0" w:firstColumn="0" w:lastColumn="0" w:oddVBand="0" w:evenVBand="0" w:oddHBand="0" w:evenHBand="0" w:firstRowFirstColumn="0" w:firstRowLastColumn="0" w:lastRowFirstColumn="0" w:lastRowLastColumn="0"/>
                  <w:rPr>
                    <w:bCs/>
                    <w:i/>
                    <w:iCs/>
                  </w:rPr>
                </w:pPr>
                <w:r w:rsidRPr="003B7EFD">
                  <w:rPr>
                    <w:i/>
                    <w:iCs/>
                  </w:rPr>
                  <w:t>Less than</w:t>
                </w:r>
              </w:p>
              <w:p w14:paraId="00C55F38" w14:textId="77777777" w:rsidR="003719CD" w:rsidRPr="003B7EFD"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1 month</w:t>
                </w:r>
              </w:p>
            </w:tc>
            <w:tc>
              <w:tcPr>
                <w:tcW w:w="0" w:type="dxa"/>
                <w:shd w:val="clear" w:color="auto" w:fill="000000" w:themeFill="text1"/>
              </w:tcPr>
              <w:p w14:paraId="2EE287CA" w14:textId="77777777" w:rsidR="003719CD" w:rsidRPr="003B7EFD" w:rsidRDefault="003719CD">
                <w:pPr>
                  <w:ind w:left="170" w:hanging="170"/>
                  <w:cnfStyle w:val="000000000000" w:firstRow="0" w:lastRow="0" w:firstColumn="0" w:lastColumn="0" w:oddVBand="0" w:evenVBand="0" w:oddHBand="0" w:evenHBand="0" w:firstRowFirstColumn="0" w:firstRowLastColumn="0" w:lastRowFirstColumn="0" w:lastRowLastColumn="0"/>
                  <w:rPr>
                    <w:bCs/>
                    <w:i/>
                    <w:iCs/>
                  </w:rPr>
                </w:pPr>
                <w:r w:rsidRPr="003B7EFD">
                  <w:rPr>
                    <w:i/>
                    <w:iCs/>
                  </w:rPr>
                  <w:t>1‑3</w:t>
                </w:r>
              </w:p>
              <w:p w14:paraId="43801CD0" w14:textId="77777777" w:rsidR="003719CD" w:rsidRPr="003B7EFD"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months</w:t>
                </w:r>
              </w:p>
            </w:tc>
            <w:tc>
              <w:tcPr>
                <w:tcW w:w="0" w:type="dxa"/>
                <w:shd w:val="clear" w:color="auto" w:fill="000000" w:themeFill="text1"/>
              </w:tcPr>
              <w:p w14:paraId="24DE2108" w14:textId="77777777" w:rsidR="003719CD" w:rsidRPr="003B7EFD" w:rsidRDefault="003719CD">
                <w:pPr>
                  <w:ind w:left="170" w:hanging="170"/>
                  <w:cnfStyle w:val="000000000000" w:firstRow="0" w:lastRow="0" w:firstColumn="0" w:lastColumn="0" w:oddVBand="0" w:evenVBand="0" w:oddHBand="0" w:evenHBand="0" w:firstRowFirstColumn="0" w:firstRowLastColumn="0" w:lastRowFirstColumn="0" w:lastRowLastColumn="0"/>
                  <w:rPr>
                    <w:bCs/>
                    <w:i/>
                    <w:iCs/>
                  </w:rPr>
                </w:pPr>
                <w:r w:rsidRPr="003B7EFD">
                  <w:rPr>
                    <w:i/>
                    <w:iCs/>
                  </w:rPr>
                  <w:t>3 months–</w:t>
                </w:r>
              </w:p>
              <w:p w14:paraId="78A5FA62" w14:textId="77777777" w:rsidR="003719CD" w:rsidRPr="003B7EFD"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1 year</w:t>
                </w:r>
              </w:p>
            </w:tc>
            <w:tc>
              <w:tcPr>
                <w:tcW w:w="0" w:type="dxa"/>
                <w:shd w:val="clear" w:color="auto" w:fill="000000" w:themeFill="text1"/>
              </w:tcPr>
              <w:p w14:paraId="12837093" w14:textId="77777777" w:rsidR="003719CD" w:rsidRPr="003B7EFD" w:rsidRDefault="003719CD">
                <w:pPr>
                  <w:ind w:left="170" w:hanging="170"/>
                  <w:cnfStyle w:val="000000000000" w:firstRow="0" w:lastRow="0" w:firstColumn="0" w:lastColumn="0" w:oddVBand="0" w:evenVBand="0" w:oddHBand="0" w:evenHBand="0" w:firstRowFirstColumn="0" w:firstRowLastColumn="0" w:lastRowFirstColumn="0" w:lastRowLastColumn="0"/>
                  <w:rPr>
                    <w:bCs/>
                    <w:i/>
                    <w:iCs/>
                  </w:rPr>
                </w:pPr>
                <w:r w:rsidRPr="003B7EFD">
                  <w:rPr>
                    <w:i/>
                    <w:iCs/>
                  </w:rPr>
                  <w:t>1‑5</w:t>
                </w:r>
              </w:p>
              <w:p w14:paraId="57826B54" w14:textId="77777777" w:rsidR="003719CD" w:rsidRPr="003B7EFD"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years</w:t>
                </w:r>
              </w:p>
            </w:tc>
            <w:tc>
              <w:tcPr>
                <w:tcW w:w="0" w:type="dxa"/>
                <w:shd w:val="clear" w:color="auto" w:fill="000000" w:themeFill="text1"/>
              </w:tcPr>
              <w:p w14:paraId="415C4AA2" w14:textId="77777777" w:rsidR="003719CD" w:rsidRPr="003B7EFD" w:rsidRDefault="003719CD">
                <w:pPr>
                  <w:ind w:left="170" w:hanging="170"/>
                  <w:cnfStyle w:val="000000000000" w:firstRow="0" w:lastRow="0" w:firstColumn="0" w:lastColumn="0" w:oddVBand="0" w:evenVBand="0" w:oddHBand="0" w:evenHBand="0" w:firstRowFirstColumn="0" w:firstRowLastColumn="0" w:lastRowFirstColumn="0" w:lastRowLastColumn="0"/>
                  <w:rPr>
                    <w:bCs/>
                    <w:i/>
                    <w:iCs/>
                  </w:rPr>
                </w:pPr>
                <w:r w:rsidRPr="003B7EFD">
                  <w:rPr>
                    <w:i/>
                    <w:iCs/>
                  </w:rPr>
                  <w:t>5+</w:t>
                </w:r>
              </w:p>
              <w:p w14:paraId="0CA80FE2" w14:textId="77777777" w:rsidR="003719CD" w:rsidRPr="003B7EFD"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years</w:t>
                </w:r>
              </w:p>
            </w:tc>
          </w:tr>
          <w:tr w:rsidR="003719CD" w14:paraId="4836FFD7" w14:textId="77777777">
            <w:tc>
              <w:tcPr>
                <w:cnfStyle w:val="001000000000" w:firstRow="0" w:lastRow="0" w:firstColumn="1" w:lastColumn="0" w:oddVBand="0" w:evenVBand="0" w:oddHBand="0" w:evenHBand="0" w:firstRowFirstColumn="0" w:firstRowLastColumn="0" w:lastRowFirstColumn="0" w:lastRowLastColumn="0"/>
                <w:tcW w:w="3290" w:type="dxa"/>
              </w:tcPr>
              <w:p w14:paraId="1733239B" w14:textId="77777777" w:rsidR="003719CD" w:rsidRDefault="003719CD">
                <w:pPr>
                  <w:ind w:left="170" w:hanging="170"/>
                </w:pPr>
                <w:r>
                  <w:rPr>
                    <w:b/>
                  </w:rPr>
                  <w:t>2021</w:t>
                </w:r>
              </w:p>
            </w:tc>
            <w:tc>
              <w:tcPr>
                <w:tcW w:w="907" w:type="dxa"/>
              </w:tcPr>
              <w:p w14:paraId="1FE9B4B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63C7C92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85" w:type="dxa"/>
              </w:tcPr>
              <w:p w14:paraId="027C6E6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29" w:type="dxa"/>
              </w:tcPr>
              <w:p w14:paraId="7AA436B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62" w:type="dxa"/>
              </w:tcPr>
              <w:p w14:paraId="08D3E76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95" w:type="dxa"/>
              </w:tcPr>
              <w:p w14:paraId="4460E13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64" w:type="dxa"/>
              </w:tcPr>
              <w:p w14:paraId="53ADA8F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A6EDEC9" w14:textId="77777777">
            <w:tc>
              <w:tcPr>
                <w:cnfStyle w:val="001000000000" w:firstRow="0" w:lastRow="0" w:firstColumn="1" w:lastColumn="0" w:oddVBand="0" w:evenVBand="0" w:oddHBand="0" w:evenHBand="0" w:firstRowFirstColumn="0" w:firstRowLastColumn="0" w:lastRowFirstColumn="0" w:lastRowLastColumn="0"/>
                <w:tcW w:w="3290" w:type="dxa"/>
              </w:tcPr>
              <w:p w14:paraId="0101B03A" w14:textId="77777777" w:rsidR="003719CD" w:rsidRDefault="003719CD">
                <w:pPr>
                  <w:ind w:left="170" w:hanging="170"/>
                </w:pPr>
                <w:r>
                  <w:t>Supplies and services</w:t>
                </w:r>
              </w:p>
            </w:tc>
            <w:tc>
              <w:tcPr>
                <w:tcW w:w="907" w:type="dxa"/>
              </w:tcPr>
              <w:p w14:paraId="38D261B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08</w:t>
                </w:r>
              </w:p>
            </w:tc>
            <w:tc>
              <w:tcPr>
                <w:tcW w:w="907" w:type="dxa"/>
              </w:tcPr>
              <w:p w14:paraId="79FC39C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08</w:t>
                </w:r>
              </w:p>
            </w:tc>
            <w:tc>
              <w:tcPr>
                <w:tcW w:w="985" w:type="dxa"/>
              </w:tcPr>
              <w:p w14:paraId="5C41230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28</w:t>
                </w:r>
              </w:p>
            </w:tc>
            <w:tc>
              <w:tcPr>
                <w:tcW w:w="829" w:type="dxa"/>
              </w:tcPr>
              <w:p w14:paraId="49E9326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680</w:t>
                </w:r>
              </w:p>
            </w:tc>
            <w:tc>
              <w:tcPr>
                <w:tcW w:w="1162" w:type="dxa"/>
              </w:tcPr>
              <w:p w14:paraId="123EC2F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95" w:type="dxa"/>
              </w:tcPr>
              <w:p w14:paraId="0CC9CCF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64" w:type="dxa"/>
              </w:tcPr>
              <w:p w14:paraId="34C87CF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2E180C82" w14:textId="77777777">
            <w:tc>
              <w:tcPr>
                <w:cnfStyle w:val="001000000000" w:firstRow="0" w:lastRow="0" w:firstColumn="1" w:lastColumn="0" w:oddVBand="0" w:evenVBand="0" w:oddHBand="0" w:evenHBand="0" w:firstRowFirstColumn="0" w:firstRowLastColumn="0" w:lastRowFirstColumn="0" w:lastRowLastColumn="0"/>
                <w:tcW w:w="3290" w:type="dxa"/>
              </w:tcPr>
              <w:p w14:paraId="5A656A55" w14:textId="77777777" w:rsidR="003719CD" w:rsidRDefault="003719CD">
                <w:pPr>
                  <w:ind w:left="170" w:hanging="170"/>
                </w:pPr>
                <w:r>
                  <w:t>Amounts payable to government and agencies</w:t>
                </w:r>
              </w:p>
            </w:tc>
            <w:tc>
              <w:tcPr>
                <w:tcW w:w="907" w:type="dxa"/>
              </w:tcPr>
              <w:p w14:paraId="7FAD2A3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91</w:t>
                </w:r>
              </w:p>
            </w:tc>
            <w:tc>
              <w:tcPr>
                <w:tcW w:w="907" w:type="dxa"/>
              </w:tcPr>
              <w:p w14:paraId="313ABE4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91</w:t>
                </w:r>
              </w:p>
            </w:tc>
            <w:tc>
              <w:tcPr>
                <w:tcW w:w="985" w:type="dxa"/>
              </w:tcPr>
              <w:p w14:paraId="35A197C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633</w:t>
                </w:r>
              </w:p>
            </w:tc>
            <w:tc>
              <w:tcPr>
                <w:tcW w:w="829" w:type="dxa"/>
              </w:tcPr>
              <w:p w14:paraId="1347C6A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10</w:t>
                </w:r>
              </w:p>
            </w:tc>
            <w:tc>
              <w:tcPr>
                <w:tcW w:w="1162" w:type="dxa"/>
              </w:tcPr>
              <w:p w14:paraId="439C614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05</w:t>
                </w:r>
              </w:p>
            </w:tc>
            <w:tc>
              <w:tcPr>
                <w:tcW w:w="795" w:type="dxa"/>
              </w:tcPr>
              <w:p w14:paraId="614C1F7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43</w:t>
                </w:r>
              </w:p>
            </w:tc>
            <w:tc>
              <w:tcPr>
                <w:tcW w:w="764" w:type="dxa"/>
              </w:tcPr>
              <w:p w14:paraId="405F96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1F31AB5" w14:textId="77777777" w:rsidTr="007D536F">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6BA49CD5" w14:textId="77777777" w:rsidR="003719CD" w:rsidRDefault="003719CD">
                <w:pPr>
                  <w:ind w:left="170" w:hanging="170"/>
                </w:pPr>
                <w:r>
                  <w:t>Other payables</w:t>
                </w:r>
              </w:p>
            </w:tc>
            <w:tc>
              <w:tcPr>
                <w:tcW w:w="907" w:type="dxa"/>
                <w:tcBorders>
                  <w:bottom w:val="single" w:sz="12" w:space="0" w:color="auto"/>
                </w:tcBorders>
              </w:tcPr>
              <w:p w14:paraId="25218DC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17</w:t>
                </w:r>
              </w:p>
            </w:tc>
            <w:tc>
              <w:tcPr>
                <w:tcW w:w="907" w:type="dxa"/>
                <w:tcBorders>
                  <w:bottom w:val="single" w:sz="12" w:space="0" w:color="auto"/>
                </w:tcBorders>
              </w:tcPr>
              <w:p w14:paraId="134871B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17</w:t>
                </w:r>
              </w:p>
            </w:tc>
            <w:tc>
              <w:tcPr>
                <w:tcW w:w="985" w:type="dxa"/>
                <w:tcBorders>
                  <w:bottom w:val="single" w:sz="12" w:space="0" w:color="auto"/>
                </w:tcBorders>
              </w:tcPr>
              <w:p w14:paraId="5D4062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54</w:t>
                </w:r>
              </w:p>
            </w:tc>
            <w:tc>
              <w:tcPr>
                <w:tcW w:w="829" w:type="dxa"/>
                <w:tcBorders>
                  <w:bottom w:val="single" w:sz="12" w:space="0" w:color="auto"/>
                </w:tcBorders>
              </w:tcPr>
              <w:p w14:paraId="0A038EF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8</w:t>
                </w:r>
              </w:p>
            </w:tc>
            <w:tc>
              <w:tcPr>
                <w:tcW w:w="1162" w:type="dxa"/>
                <w:tcBorders>
                  <w:bottom w:val="single" w:sz="12" w:space="0" w:color="auto"/>
                </w:tcBorders>
              </w:tcPr>
              <w:p w14:paraId="458FCD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9</w:t>
                </w:r>
              </w:p>
            </w:tc>
            <w:tc>
              <w:tcPr>
                <w:tcW w:w="795" w:type="dxa"/>
                <w:tcBorders>
                  <w:bottom w:val="single" w:sz="12" w:space="0" w:color="auto"/>
                </w:tcBorders>
              </w:tcPr>
              <w:p w14:paraId="38B8793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6</w:t>
                </w:r>
              </w:p>
            </w:tc>
            <w:tc>
              <w:tcPr>
                <w:tcW w:w="764" w:type="dxa"/>
                <w:tcBorders>
                  <w:bottom w:val="single" w:sz="12" w:space="0" w:color="auto"/>
                </w:tcBorders>
              </w:tcPr>
              <w:p w14:paraId="180E91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739A6348" w14:textId="77777777" w:rsidTr="007D536F">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bottom w:val="single" w:sz="12" w:space="0" w:color="auto"/>
                </w:tcBorders>
              </w:tcPr>
              <w:p w14:paraId="6654399D" w14:textId="77777777" w:rsidR="003719CD" w:rsidRDefault="003719CD">
                <w:pPr>
                  <w:ind w:left="170" w:hanging="170"/>
                </w:pPr>
                <w:r>
                  <w:rPr>
                    <w:b/>
                  </w:rPr>
                  <w:t xml:space="preserve">Total </w:t>
                </w:r>
              </w:p>
            </w:tc>
            <w:tc>
              <w:tcPr>
                <w:tcW w:w="907" w:type="dxa"/>
                <w:tcBorders>
                  <w:top w:val="single" w:sz="0" w:space="0" w:color="auto"/>
                  <w:bottom w:val="single" w:sz="12" w:space="0" w:color="auto"/>
                </w:tcBorders>
              </w:tcPr>
              <w:p w14:paraId="48332E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6 216</w:t>
                </w:r>
              </w:p>
            </w:tc>
            <w:tc>
              <w:tcPr>
                <w:tcW w:w="907" w:type="dxa"/>
                <w:tcBorders>
                  <w:top w:val="single" w:sz="0" w:space="0" w:color="auto"/>
                  <w:bottom w:val="single" w:sz="12" w:space="0" w:color="auto"/>
                </w:tcBorders>
              </w:tcPr>
              <w:p w14:paraId="6E7E712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6 216</w:t>
                </w:r>
              </w:p>
            </w:tc>
            <w:tc>
              <w:tcPr>
                <w:tcW w:w="985" w:type="dxa"/>
                <w:tcBorders>
                  <w:top w:val="single" w:sz="0" w:space="0" w:color="auto"/>
                  <w:bottom w:val="single" w:sz="12" w:space="0" w:color="auto"/>
                </w:tcBorders>
              </w:tcPr>
              <w:p w14:paraId="03C796A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 015</w:t>
                </w:r>
              </w:p>
            </w:tc>
            <w:tc>
              <w:tcPr>
                <w:tcW w:w="829" w:type="dxa"/>
                <w:tcBorders>
                  <w:top w:val="single" w:sz="0" w:space="0" w:color="auto"/>
                  <w:bottom w:val="single" w:sz="12" w:space="0" w:color="auto"/>
                </w:tcBorders>
              </w:tcPr>
              <w:p w14:paraId="1AEA271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448</w:t>
                </w:r>
              </w:p>
            </w:tc>
            <w:tc>
              <w:tcPr>
                <w:tcW w:w="1162" w:type="dxa"/>
                <w:tcBorders>
                  <w:top w:val="single" w:sz="0" w:space="0" w:color="auto"/>
                  <w:bottom w:val="single" w:sz="12" w:space="0" w:color="auto"/>
                </w:tcBorders>
              </w:tcPr>
              <w:p w14:paraId="23EB0C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84</w:t>
                </w:r>
              </w:p>
            </w:tc>
            <w:tc>
              <w:tcPr>
                <w:tcW w:w="795" w:type="dxa"/>
                <w:tcBorders>
                  <w:top w:val="single" w:sz="0" w:space="0" w:color="auto"/>
                  <w:bottom w:val="single" w:sz="12" w:space="0" w:color="auto"/>
                </w:tcBorders>
              </w:tcPr>
              <w:p w14:paraId="0B46A9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 869</w:t>
                </w:r>
              </w:p>
            </w:tc>
            <w:tc>
              <w:tcPr>
                <w:tcW w:w="764" w:type="dxa"/>
                <w:tcBorders>
                  <w:top w:val="single" w:sz="0" w:space="0" w:color="auto"/>
                  <w:bottom w:val="single" w:sz="12" w:space="0" w:color="auto"/>
                </w:tcBorders>
              </w:tcPr>
              <w:p w14:paraId="30DB997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2BFA6915" w14:textId="77777777" w:rsidTr="007D536F">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tcBorders>
              </w:tcPr>
              <w:p w14:paraId="04DFBC31" w14:textId="77777777" w:rsidR="003719CD" w:rsidRDefault="003719CD">
                <w:pPr>
                  <w:ind w:left="170" w:hanging="170"/>
                </w:pPr>
                <w:r>
                  <w:rPr>
                    <w:b/>
                  </w:rPr>
                  <w:t>2020</w:t>
                </w:r>
              </w:p>
            </w:tc>
            <w:tc>
              <w:tcPr>
                <w:tcW w:w="907" w:type="dxa"/>
                <w:tcBorders>
                  <w:top w:val="single" w:sz="0" w:space="0" w:color="auto"/>
                </w:tcBorders>
              </w:tcPr>
              <w:p w14:paraId="1643612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1F37F6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85" w:type="dxa"/>
                <w:tcBorders>
                  <w:top w:val="single" w:sz="0" w:space="0" w:color="auto"/>
                </w:tcBorders>
              </w:tcPr>
              <w:p w14:paraId="656B18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29" w:type="dxa"/>
                <w:tcBorders>
                  <w:top w:val="single" w:sz="0" w:space="0" w:color="auto"/>
                </w:tcBorders>
              </w:tcPr>
              <w:p w14:paraId="588BC2C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62" w:type="dxa"/>
                <w:tcBorders>
                  <w:top w:val="single" w:sz="0" w:space="0" w:color="auto"/>
                </w:tcBorders>
              </w:tcPr>
              <w:p w14:paraId="04BB2D6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95" w:type="dxa"/>
                <w:tcBorders>
                  <w:top w:val="single" w:sz="0" w:space="0" w:color="auto"/>
                </w:tcBorders>
              </w:tcPr>
              <w:p w14:paraId="1BC865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64" w:type="dxa"/>
                <w:tcBorders>
                  <w:top w:val="single" w:sz="0" w:space="0" w:color="auto"/>
                </w:tcBorders>
              </w:tcPr>
              <w:p w14:paraId="71E652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63B5A1B" w14:textId="77777777">
            <w:tc>
              <w:tcPr>
                <w:cnfStyle w:val="001000000000" w:firstRow="0" w:lastRow="0" w:firstColumn="1" w:lastColumn="0" w:oddVBand="0" w:evenVBand="0" w:oddHBand="0" w:evenHBand="0" w:firstRowFirstColumn="0" w:firstRowLastColumn="0" w:lastRowFirstColumn="0" w:lastRowLastColumn="0"/>
                <w:tcW w:w="3290" w:type="dxa"/>
              </w:tcPr>
              <w:p w14:paraId="409E0D64" w14:textId="77777777" w:rsidR="003719CD" w:rsidRDefault="003719CD">
                <w:pPr>
                  <w:ind w:left="170" w:hanging="170"/>
                </w:pPr>
                <w:r>
                  <w:t>Supplies and services</w:t>
                </w:r>
              </w:p>
            </w:tc>
            <w:tc>
              <w:tcPr>
                <w:tcW w:w="907" w:type="dxa"/>
              </w:tcPr>
              <w:p w14:paraId="0A7489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387</w:t>
                </w:r>
              </w:p>
            </w:tc>
            <w:tc>
              <w:tcPr>
                <w:tcW w:w="907" w:type="dxa"/>
              </w:tcPr>
              <w:p w14:paraId="33BC60C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387</w:t>
                </w:r>
              </w:p>
            </w:tc>
            <w:tc>
              <w:tcPr>
                <w:tcW w:w="985" w:type="dxa"/>
              </w:tcPr>
              <w:p w14:paraId="5CD9337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87</w:t>
                </w:r>
              </w:p>
            </w:tc>
            <w:tc>
              <w:tcPr>
                <w:tcW w:w="829" w:type="dxa"/>
              </w:tcPr>
              <w:p w14:paraId="13993F0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400</w:t>
                </w:r>
              </w:p>
            </w:tc>
            <w:tc>
              <w:tcPr>
                <w:tcW w:w="1162" w:type="dxa"/>
              </w:tcPr>
              <w:p w14:paraId="791358E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95" w:type="dxa"/>
              </w:tcPr>
              <w:p w14:paraId="7646E8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64" w:type="dxa"/>
              </w:tcPr>
              <w:p w14:paraId="194E270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05F4EC0" w14:textId="77777777">
            <w:tc>
              <w:tcPr>
                <w:cnfStyle w:val="001000000000" w:firstRow="0" w:lastRow="0" w:firstColumn="1" w:lastColumn="0" w:oddVBand="0" w:evenVBand="0" w:oddHBand="0" w:evenHBand="0" w:firstRowFirstColumn="0" w:firstRowLastColumn="0" w:lastRowFirstColumn="0" w:lastRowLastColumn="0"/>
                <w:tcW w:w="3290" w:type="dxa"/>
              </w:tcPr>
              <w:p w14:paraId="0DFCAA9C" w14:textId="77777777" w:rsidR="003719CD" w:rsidRDefault="003719CD">
                <w:pPr>
                  <w:ind w:left="170" w:hanging="170"/>
                </w:pPr>
                <w:r>
                  <w:t>Amounts payable to government and agencies</w:t>
                </w:r>
              </w:p>
            </w:tc>
            <w:tc>
              <w:tcPr>
                <w:tcW w:w="907" w:type="dxa"/>
              </w:tcPr>
              <w:p w14:paraId="3129CC4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96</w:t>
                </w:r>
              </w:p>
            </w:tc>
            <w:tc>
              <w:tcPr>
                <w:tcW w:w="907" w:type="dxa"/>
              </w:tcPr>
              <w:p w14:paraId="2B8DD28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96</w:t>
                </w:r>
              </w:p>
            </w:tc>
            <w:tc>
              <w:tcPr>
                <w:tcW w:w="985" w:type="dxa"/>
              </w:tcPr>
              <w:p w14:paraId="7AD3252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41</w:t>
                </w:r>
              </w:p>
            </w:tc>
            <w:tc>
              <w:tcPr>
                <w:tcW w:w="829" w:type="dxa"/>
              </w:tcPr>
              <w:p w14:paraId="1144BF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2</w:t>
                </w:r>
              </w:p>
            </w:tc>
            <w:tc>
              <w:tcPr>
                <w:tcW w:w="1162" w:type="dxa"/>
              </w:tcPr>
              <w:p w14:paraId="1576610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1</w:t>
                </w:r>
              </w:p>
            </w:tc>
            <w:tc>
              <w:tcPr>
                <w:tcW w:w="795" w:type="dxa"/>
              </w:tcPr>
              <w:p w14:paraId="79749E8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2</w:t>
                </w:r>
              </w:p>
            </w:tc>
            <w:tc>
              <w:tcPr>
                <w:tcW w:w="764" w:type="dxa"/>
              </w:tcPr>
              <w:p w14:paraId="09F2BD9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C4B737A" w14:textId="77777777" w:rsidTr="007D536F">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235CE4E2" w14:textId="77777777" w:rsidR="003719CD" w:rsidRDefault="003719CD">
                <w:pPr>
                  <w:ind w:left="170" w:hanging="170"/>
                </w:pPr>
                <w:r>
                  <w:t>Other payables</w:t>
                </w:r>
              </w:p>
            </w:tc>
            <w:tc>
              <w:tcPr>
                <w:tcW w:w="907" w:type="dxa"/>
                <w:tcBorders>
                  <w:bottom w:val="single" w:sz="12" w:space="0" w:color="auto"/>
                </w:tcBorders>
              </w:tcPr>
              <w:p w14:paraId="3DC5705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925</w:t>
                </w:r>
              </w:p>
            </w:tc>
            <w:tc>
              <w:tcPr>
                <w:tcW w:w="907" w:type="dxa"/>
                <w:tcBorders>
                  <w:bottom w:val="single" w:sz="12" w:space="0" w:color="auto"/>
                </w:tcBorders>
              </w:tcPr>
              <w:p w14:paraId="5A749DD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925</w:t>
                </w:r>
              </w:p>
            </w:tc>
            <w:tc>
              <w:tcPr>
                <w:tcW w:w="985" w:type="dxa"/>
                <w:tcBorders>
                  <w:bottom w:val="single" w:sz="12" w:space="0" w:color="auto"/>
                </w:tcBorders>
              </w:tcPr>
              <w:p w14:paraId="46D7225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355</w:t>
                </w:r>
              </w:p>
            </w:tc>
            <w:tc>
              <w:tcPr>
                <w:tcW w:w="829" w:type="dxa"/>
                <w:tcBorders>
                  <w:bottom w:val="single" w:sz="12" w:space="0" w:color="auto"/>
                </w:tcBorders>
              </w:tcPr>
              <w:p w14:paraId="464CF4B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83</w:t>
                </w:r>
              </w:p>
            </w:tc>
            <w:tc>
              <w:tcPr>
                <w:tcW w:w="1162" w:type="dxa"/>
                <w:tcBorders>
                  <w:bottom w:val="single" w:sz="12" w:space="0" w:color="auto"/>
                </w:tcBorders>
              </w:tcPr>
              <w:p w14:paraId="1153EDA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27</w:t>
                </w:r>
              </w:p>
            </w:tc>
            <w:tc>
              <w:tcPr>
                <w:tcW w:w="795" w:type="dxa"/>
                <w:tcBorders>
                  <w:bottom w:val="single" w:sz="12" w:space="0" w:color="auto"/>
                </w:tcBorders>
              </w:tcPr>
              <w:p w14:paraId="5BD1518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62</w:t>
                </w:r>
              </w:p>
            </w:tc>
            <w:tc>
              <w:tcPr>
                <w:tcW w:w="764" w:type="dxa"/>
                <w:tcBorders>
                  <w:bottom w:val="single" w:sz="12" w:space="0" w:color="auto"/>
                </w:tcBorders>
              </w:tcPr>
              <w:p w14:paraId="083249F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98</w:t>
                </w:r>
              </w:p>
            </w:tc>
          </w:tr>
          <w:tr w:rsidR="003719CD" w14:paraId="198238DD"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tcBorders>
              </w:tcPr>
              <w:p w14:paraId="4599C964" w14:textId="77777777" w:rsidR="003719CD" w:rsidRDefault="003719CD">
                <w:pPr>
                  <w:ind w:left="170" w:hanging="170"/>
                </w:pPr>
                <w:r>
                  <w:t>Total</w:t>
                </w:r>
              </w:p>
            </w:tc>
            <w:tc>
              <w:tcPr>
                <w:tcW w:w="907" w:type="dxa"/>
                <w:tcBorders>
                  <w:top w:val="single" w:sz="0" w:space="0" w:color="auto"/>
                </w:tcBorders>
              </w:tcPr>
              <w:p w14:paraId="37CFD26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4 108</w:t>
                </w:r>
              </w:p>
            </w:tc>
            <w:tc>
              <w:tcPr>
                <w:tcW w:w="907" w:type="dxa"/>
                <w:tcBorders>
                  <w:top w:val="single" w:sz="0" w:space="0" w:color="auto"/>
                </w:tcBorders>
              </w:tcPr>
              <w:p w14:paraId="3AC7816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4 108</w:t>
                </w:r>
              </w:p>
            </w:tc>
            <w:tc>
              <w:tcPr>
                <w:tcW w:w="985" w:type="dxa"/>
                <w:tcBorders>
                  <w:top w:val="single" w:sz="0" w:space="0" w:color="auto"/>
                </w:tcBorders>
              </w:tcPr>
              <w:p w14:paraId="12BCFB6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8 183</w:t>
                </w:r>
              </w:p>
            </w:tc>
            <w:tc>
              <w:tcPr>
                <w:tcW w:w="829" w:type="dxa"/>
                <w:tcBorders>
                  <w:top w:val="single" w:sz="0" w:space="0" w:color="auto"/>
                </w:tcBorders>
              </w:tcPr>
              <w:p w14:paraId="770673B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 855</w:t>
                </w:r>
              </w:p>
            </w:tc>
            <w:tc>
              <w:tcPr>
                <w:tcW w:w="1162" w:type="dxa"/>
                <w:tcBorders>
                  <w:top w:val="single" w:sz="0" w:space="0" w:color="auto"/>
                </w:tcBorders>
              </w:tcPr>
              <w:p w14:paraId="4D921BA1"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28</w:t>
                </w:r>
              </w:p>
            </w:tc>
            <w:tc>
              <w:tcPr>
                <w:tcW w:w="795" w:type="dxa"/>
                <w:tcBorders>
                  <w:top w:val="single" w:sz="0" w:space="0" w:color="auto"/>
                </w:tcBorders>
              </w:tcPr>
              <w:p w14:paraId="793ADBE8"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 544</w:t>
                </w:r>
              </w:p>
            </w:tc>
            <w:tc>
              <w:tcPr>
                <w:tcW w:w="764" w:type="dxa"/>
                <w:tcBorders>
                  <w:top w:val="single" w:sz="0" w:space="0" w:color="auto"/>
                </w:tcBorders>
              </w:tcPr>
              <w:p w14:paraId="62134D1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98</w:t>
                </w:r>
              </w:p>
            </w:tc>
          </w:tr>
        </w:tbl>
      </w:sdtContent>
    </w:sdt>
    <w:p w14:paraId="33CC3C45" w14:textId="77777777" w:rsidR="003719CD" w:rsidRDefault="003719CD" w:rsidP="007D536F">
      <w:pPr>
        <w:pStyle w:val="Note"/>
      </w:pPr>
      <w:r>
        <w:t>Note:</w:t>
      </w:r>
    </w:p>
    <w:p w14:paraId="3D30EF92" w14:textId="77777777" w:rsidR="003719CD" w:rsidRDefault="003719CD" w:rsidP="007D536F">
      <w:pPr>
        <w:pStyle w:val="Note"/>
      </w:pPr>
      <w:r>
        <w:t>(a)</w:t>
      </w:r>
      <w:r>
        <w:tab/>
        <w:t>Maturity analysis is presented using the contractual undiscounted cash flows.</w:t>
      </w:r>
    </w:p>
    <w:p w14:paraId="196378FA" w14:textId="77777777" w:rsidR="003719CD" w:rsidRDefault="003719CD" w:rsidP="00DC39DE"/>
    <w:p w14:paraId="1824C67F" w14:textId="77777777" w:rsidR="003719CD" w:rsidRDefault="003719CD" w:rsidP="007D536F">
      <w:pPr>
        <w:pStyle w:val="GuidanceBlockHeading"/>
      </w:pPr>
      <w:r>
        <w:t>Guidance – Payables and other financial liabilities</w:t>
      </w:r>
    </w:p>
    <w:p w14:paraId="55DFA80A" w14:textId="77777777" w:rsidR="003719CD" w:rsidRPr="008E0B3B" w:rsidRDefault="003719CD" w:rsidP="007D536F">
      <w:pPr>
        <w:rPr>
          <w:rStyle w:val="Guidance"/>
        </w:rPr>
      </w:pPr>
      <w:r w:rsidRPr="008E0B3B">
        <w:rPr>
          <w:rStyle w:val="Guidance"/>
          <w:b/>
          <w:bCs/>
        </w:rPr>
        <w:t>Statutory payables</w:t>
      </w:r>
      <w:r w:rsidRPr="008E0B3B">
        <w:rPr>
          <w:rStyle w:val="Guidance"/>
        </w:rPr>
        <w:t xml:space="preserve">: Liabilities that are not contractual (such as liabilities that arise as a result of statutory requirements) are not considered financial liabilities. Therefore, although these liabilities are similar to financial instruments, they are in fact not in the scope of AASB 7. However, entities may wish to apply disclosure requirements similar to those from AASB 7 to such liabilities at their own discretion. </w:t>
      </w:r>
      <w:r w:rsidRPr="008E0B3B">
        <w:rPr>
          <w:rStyle w:val="Reference"/>
        </w:rPr>
        <w:t>[AASB 132.AG12]</w:t>
      </w:r>
    </w:p>
    <w:p w14:paraId="003E606D" w14:textId="77777777" w:rsidR="003719CD" w:rsidRPr="008E0B3B" w:rsidRDefault="003719CD" w:rsidP="007D536F">
      <w:pPr>
        <w:rPr>
          <w:rStyle w:val="Guidance"/>
          <w:b/>
          <w:bCs/>
        </w:rPr>
      </w:pPr>
      <w:r w:rsidRPr="008E0B3B">
        <w:rPr>
          <w:rStyle w:val="Guidance"/>
          <w:b/>
          <w:bCs/>
        </w:rPr>
        <w:t xml:space="preserve">Financial guarantees: </w:t>
      </w:r>
    </w:p>
    <w:p w14:paraId="7405F270" w14:textId="77777777" w:rsidR="003719CD" w:rsidRPr="008E0B3B" w:rsidRDefault="003719CD" w:rsidP="007D536F">
      <w:pPr>
        <w:rPr>
          <w:rStyle w:val="Guidance"/>
        </w:rPr>
      </w:pPr>
      <w:r w:rsidRPr="008E0B3B">
        <w:rPr>
          <w:rStyle w:val="Guidance"/>
        </w:rPr>
        <w:t xml:space="preserve">A financial guarantee contract is a contract that requires the issuer to make specified payments to reimburse the holder for a loss it incurs because a specified debtor fails to make payment when due. Financial guarantee contracts may have various forms and may arise under legislation. Departments should undertake a comprehensive review to identify whether any financial guarantee contracts exist. </w:t>
      </w:r>
      <w:r w:rsidRPr="008E0B3B">
        <w:rPr>
          <w:rStyle w:val="Reference"/>
        </w:rPr>
        <w:t>[AASB 9.Appendix A]</w:t>
      </w:r>
    </w:p>
    <w:p w14:paraId="23329F69" w14:textId="77777777" w:rsidR="003719CD" w:rsidRPr="008E0B3B" w:rsidRDefault="003719CD" w:rsidP="007D536F">
      <w:pPr>
        <w:rPr>
          <w:rStyle w:val="Guidance"/>
        </w:rPr>
      </w:pPr>
      <w:r w:rsidRPr="008E0B3B">
        <w:rPr>
          <w:rStyle w:val="Guidance"/>
        </w:rPr>
        <w:t>It is highly unlikely financial guarantees would be issued other than under legislation that is administered by DTF, although it is possible. In the rare instance where a financial guarantee has been issued under legislation administered by another department, the department concerned would need to disclose this in a separate note and it is recommended the department seeks separate advice regarding this matter.</w:t>
      </w:r>
    </w:p>
    <w:p w14:paraId="681A5695" w14:textId="77777777" w:rsidR="003719CD" w:rsidRPr="008E0B3B" w:rsidRDefault="003719CD" w:rsidP="007D536F">
      <w:pPr>
        <w:rPr>
          <w:rStyle w:val="Guidance"/>
        </w:rPr>
      </w:pPr>
      <w:r w:rsidRPr="008E0B3B">
        <w:rPr>
          <w:rStyle w:val="Guidance"/>
        </w:rPr>
        <w:t xml:space="preserve">Financial guarantee contracts are recognised as a financial liability at the time the guarantee is issued. The liability is initially measured at fair value and subsequently at the higher of the amount of the loss allowance determined in accordance with AASB9 Section 5.5 and the amount initially recognised less cumulative amortisation, where appropriate. </w:t>
      </w:r>
      <w:r w:rsidRPr="008E0B3B">
        <w:rPr>
          <w:rStyle w:val="Reference"/>
        </w:rPr>
        <w:t>[AASB 9.4.2.1(c)]</w:t>
      </w:r>
      <w:r w:rsidRPr="008E0B3B">
        <w:rPr>
          <w:rStyle w:val="Guidance"/>
        </w:rPr>
        <w:t xml:space="preserve"> </w:t>
      </w:r>
    </w:p>
    <w:p w14:paraId="5578915B" w14:textId="77777777" w:rsidR="003719CD" w:rsidRPr="008E0B3B" w:rsidRDefault="003719CD" w:rsidP="007D536F">
      <w:pPr>
        <w:rPr>
          <w:rStyle w:val="Guidance"/>
        </w:rPr>
      </w:pPr>
      <w:r w:rsidRPr="008E0B3B">
        <w:rPr>
          <w:rStyle w:val="Guidance"/>
        </w:rPr>
        <w:t xml:space="preserve">Alternatively, the entity can designate the financial guarantee contract at fair value through net result in case of an accounting mismatch or if it is part of a portfolio that is managed and its performance evaluated on a fair value basis. </w:t>
      </w:r>
      <w:r w:rsidRPr="008E0B3B">
        <w:rPr>
          <w:rStyle w:val="Reference"/>
        </w:rPr>
        <w:t>[AASB 9.4.2.2]</w:t>
      </w:r>
      <w:r w:rsidRPr="008E0B3B">
        <w:rPr>
          <w:rStyle w:val="Guidance"/>
        </w:rPr>
        <w:t xml:space="preserve"> The fair value of financial guarantees is determined as the present value of the difference in net cash flows between the contractual payments under the debt instrument and the payments that would be required without the guarantee. </w:t>
      </w:r>
      <w:r w:rsidRPr="008E0B3B">
        <w:rPr>
          <w:rStyle w:val="Reference"/>
        </w:rPr>
        <w:t>[AASB 9.4.2.1(c) and AASB 137.45]</w:t>
      </w:r>
    </w:p>
    <w:p w14:paraId="0D6D3A3C" w14:textId="77777777" w:rsidR="003719CD" w:rsidRPr="008E0B3B" w:rsidRDefault="003719CD" w:rsidP="007D536F">
      <w:pPr>
        <w:rPr>
          <w:rStyle w:val="Guidance"/>
        </w:rPr>
      </w:pPr>
      <w:r w:rsidRPr="008E0B3B">
        <w:rPr>
          <w:rStyle w:val="Guidance"/>
          <w:b/>
          <w:bCs/>
        </w:rPr>
        <w:t>Significance of financial instruments</w:t>
      </w:r>
      <w:r w:rsidRPr="008E0B3B">
        <w:rPr>
          <w:rStyle w:val="Guidance"/>
        </w:rPr>
        <w:t xml:space="preserve">: AASB 7 requires an entity to disclose information that enables users of financial statements to evaluate the significance of financial instruments for its financial position and performance. </w:t>
      </w:r>
      <w:r w:rsidRPr="008E0B3B">
        <w:rPr>
          <w:rStyle w:val="Reference"/>
        </w:rPr>
        <w:t>[AASB 7.7]</w:t>
      </w:r>
    </w:p>
    <w:p w14:paraId="325FD209" w14:textId="77777777" w:rsidR="003719CD" w:rsidRPr="008E0B3B" w:rsidRDefault="003719CD" w:rsidP="007D536F">
      <w:pPr>
        <w:rPr>
          <w:rStyle w:val="Guidance"/>
        </w:rPr>
      </w:pPr>
      <w:r w:rsidRPr="008E0B3B">
        <w:rPr>
          <w:rStyle w:val="Guidance"/>
          <w:b/>
          <w:bCs/>
        </w:rPr>
        <w:t>Nature and extent of risks arising from financial instruments</w:t>
      </w:r>
      <w:r w:rsidRPr="008E0B3B">
        <w:rPr>
          <w:rStyle w:val="Guidance"/>
        </w:rPr>
        <w:t xml:space="preserve">: An entity shall also disclose information that enables users of its financial statements to evaluate the nature and extent of risks arising from financial instruments to which the entity is exposed at the end of the reporting period. </w:t>
      </w:r>
      <w:r w:rsidRPr="008E0B3B">
        <w:rPr>
          <w:rStyle w:val="Reference"/>
        </w:rPr>
        <w:t>[AASB 7.31]</w:t>
      </w:r>
    </w:p>
    <w:p w14:paraId="21096CA0" w14:textId="00C2E905" w:rsidR="003719CD" w:rsidRPr="008E0B3B" w:rsidRDefault="003719CD" w:rsidP="007D536F">
      <w:pPr>
        <w:rPr>
          <w:rStyle w:val="Guidance"/>
        </w:rPr>
      </w:pPr>
      <w:r w:rsidRPr="008E0B3B">
        <w:rPr>
          <w:rStyle w:val="Guidance"/>
          <w:b/>
          <w:bCs/>
        </w:rPr>
        <w:t>Grant of right to operate liability</w:t>
      </w:r>
      <w:r w:rsidRPr="008E0B3B">
        <w:rPr>
          <w:rStyle w:val="Guidance"/>
        </w:rPr>
        <w:t>: This liability is recognised applying ‘grant of right to the operator model’ under AASB</w:t>
      </w:r>
      <w:r w:rsidR="003B7EFD">
        <w:rPr>
          <w:rStyle w:val="Guidance"/>
        </w:rPr>
        <w:t> </w:t>
      </w:r>
      <w:r w:rsidRPr="008E0B3B">
        <w:rPr>
          <w:rStyle w:val="Guidance"/>
        </w:rPr>
        <w:t xml:space="preserve">1059 where there is no contractual obligation to pay cash or another financial asset for the construction, development, acquisition, or upgrade of a service concession asset. Instead, an operator has been given the right to earn revenue from users of the asset or has been given the right to access another asset that generates revenue. It is the unearned portion of the revenue from exchange of assets and is progressively reduced over the term of the arrangement according to the economic substance of the arrangement. </w:t>
      </w:r>
      <w:r w:rsidRPr="008E0B3B">
        <w:rPr>
          <w:rStyle w:val="Reference"/>
        </w:rPr>
        <w:t>[AASB 1059.21-23]</w:t>
      </w:r>
    </w:p>
    <w:p w14:paraId="0199094D" w14:textId="77777777" w:rsidR="003719CD" w:rsidRDefault="003719CD" w:rsidP="007D536F">
      <w:pPr>
        <w:pStyle w:val="GuidanceEnd"/>
      </w:pPr>
    </w:p>
    <w:p w14:paraId="7D99A089" w14:textId="77777777" w:rsidR="003719CD" w:rsidRDefault="003719CD" w:rsidP="003719CD">
      <w:pPr>
        <w:pStyle w:val="Heading2"/>
        <w:ind w:left="680" w:hanging="680"/>
      </w:pPr>
      <w:bookmarkStart w:id="127" w:name="_Toc61266639"/>
      <w:bookmarkStart w:id="128" w:name="_Toc64983450"/>
      <w:r>
        <w:lastRenderedPageBreak/>
        <w:t>Inventories</w:t>
      </w:r>
      <w:bookmarkEnd w:id="127"/>
      <w:bookmarkEnd w:id="128"/>
    </w:p>
    <w:p w14:paraId="09B0ACD9" w14:textId="77777777" w:rsidR="003719CD" w:rsidRDefault="003719CD" w:rsidP="007D536F">
      <w:pPr>
        <w:pStyle w:val="TableUnits"/>
      </w:pPr>
      <w:r>
        <w:t>($ thousand)</w:t>
      </w:r>
    </w:p>
    <w:sdt>
      <w:sdtPr>
        <w:rPr>
          <w:bCs w:val="0"/>
          <w:i w:val="0"/>
          <w:sz w:val="18"/>
        </w:rPr>
        <w:alias w:val="Workbook: Link_2020-21_Tables  |  Table: N.6.3"/>
        <w:tag w:val="Type:DtfFinTable|Workbook:T:\Accounting Policy_BFM\STATE BUDGET (WoVG)\ACCOUNTING (WoVG)\MODEL DEPARTMENTAL REPORTS\2021\Financials\Link_2020-21_Tables.xlsx|Table:N.6.3"/>
        <w:id w:val="349535667"/>
        <w:placeholder>
          <w:docPart w:val="416D68CB33734CC0ADBD735CAB2215CB"/>
        </w:placeholder>
      </w:sdtPr>
      <w:sdtEndPr>
        <w:rPr>
          <w:b/>
        </w:rPr>
      </w:sdtEndPr>
      <w:sdtContent>
        <w:tbl>
          <w:tblPr>
            <w:tblStyle w:val="DTFTable"/>
            <w:tblW w:w="9639" w:type="dxa"/>
            <w:tblLayout w:type="fixed"/>
            <w:tblLook w:val="0660" w:firstRow="1" w:lastRow="1" w:firstColumn="0" w:lastColumn="0" w:noHBand="1" w:noVBand="1"/>
          </w:tblPr>
          <w:tblGrid>
            <w:gridCol w:w="1560"/>
            <w:gridCol w:w="6347"/>
            <w:gridCol w:w="866"/>
            <w:gridCol w:w="866"/>
          </w:tblGrid>
          <w:tr w:rsidR="003719CD" w14:paraId="57774F71" w14:textId="77777777" w:rsidTr="007D536F">
            <w:trPr>
              <w:cnfStyle w:val="100000000000" w:firstRow="1" w:lastRow="0" w:firstColumn="0" w:lastColumn="0" w:oddVBand="0" w:evenVBand="0" w:oddHBand="0" w:evenHBand="0" w:firstRowFirstColumn="0" w:firstRowLastColumn="0" w:lastRowFirstColumn="0" w:lastRowLastColumn="0"/>
            </w:trPr>
            <w:tc>
              <w:tcPr>
                <w:tcW w:w="1560" w:type="dxa"/>
                <w:tcBorders>
                  <w:top w:val="nil"/>
                  <w:bottom w:val="nil"/>
                </w:tcBorders>
                <w:shd w:val="clear" w:color="auto" w:fill="FFFFFF" w:themeFill="background1"/>
              </w:tcPr>
              <w:p w14:paraId="59E3A4B9" w14:textId="77777777" w:rsidR="003719CD" w:rsidRDefault="003719CD">
                <w:pPr>
                  <w:ind w:left="170" w:hanging="170"/>
                  <w:jc w:val="left"/>
                </w:pPr>
                <w:r>
                  <w:rPr>
                    <w:color w:val="4472C4"/>
                    <w:sz w:val="13"/>
                  </w:rPr>
                  <w:t>Source reference</w:t>
                </w:r>
              </w:p>
            </w:tc>
            <w:tc>
              <w:tcPr>
                <w:tcW w:w="6347" w:type="dxa"/>
              </w:tcPr>
              <w:p w14:paraId="0D332746" w14:textId="77777777" w:rsidR="003719CD" w:rsidRDefault="003719CD">
                <w:pPr>
                  <w:ind w:left="170" w:hanging="170"/>
                  <w:jc w:val="left"/>
                </w:pPr>
              </w:p>
            </w:tc>
            <w:tc>
              <w:tcPr>
                <w:tcW w:w="866" w:type="dxa"/>
              </w:tcPr>
              <w:p w14:paraId="7E7668A4" w14:textId="77777777" w:rsidR="003719CD" w:rsidRDefault="003719CD">
                <w:pPr>
                  <w:ind w:left="170" w:hanging="170"/>
                </w:pPr>
                <w:r>
                  <w:t>2021</w:t>
                </w:r>
              </w:p>
            </w:tc>
            <w:tc>
              <w:tcPr>
                <w:tcW w:w="866" w:type="dxa"/>
              </w:tcPr>
              <w:p w14:paraId="1F994EF8" w14:textId="77777777" w:rsidR="003719CD" w:rsidRDefault="003719CD">
                <w:pPr>
                  <w:ind w:left="170" w:hanging="170"/>
                </w:pPr>
                <w:r>
                  <w:t>2020</w:t>
                </w:r>
              </w:p>
            </w:tc>
          </w:tr>
          <w:tr w:rsidR="003719CD" w14:paraId="346B245E" w14:textId="77777777" w:rsidTr="007D536F">
            <w:tc>
              <w:tcPr>
                <w:tcW w:w="1560" w:type="dxa"/>
              </w:tcPr>
              <w:p w14:paraId="172F899B" w14:textId="77777777" w:rsidR="003719CD" w:rsidRDefault="003719CD">
                <w:pPr>
                  <w:ind w:left="170" w:hanging="170"/>
                  <w:jc w:val="left"/>
                </w:pPr>
              </w:p>
            </w:tc>
            <w:tc>
              <w:tcPr>
                <w:tcW w:w="6347" w:type="dxa"/>
              </w:tcPr>
              <w:p w14:paraId="15BEB3D6" w14:textId="77777777" w:rsidR="003719CD" w:rsidRDefault="003719CD">
                <w:pPr>
                  <w:ind w:left="170" w:hanging="170"/>
                  <w:jc w:val="left"/>
                </w:pPr>
                <w:r>
                  <w:rPr>
                    <w:b/>
                  </w:rPr>
                  <w:t>Current inventories</w:t>
                </w:r>
              </w:p>
            </w:tc>
            <w:tc>
              <w:tcPr>
                <w:tcW w:w="866" w:type="dxa"/>
              </w:tcPr>
              <w:p w14:paraId="5005D8E1" w14:textId="77777777" w:rsidR="003719CD" w:rsidRDefault="003719CD">
                <w:pPr>
                  <w:ind w:left="170" w:hanging="170"/>
                </w:pPr>
              </w:p>
            </w:tc>
            <w:tc>
              <w:tcPr>
                <w:tcW w:w="866" w:type="dxa"/>
              </w:tcPr>
              <w:p w14:paraId="0B5E1C2A" w14:textId="77777777" w:rsidR="003719CD" w:rsidRDefault="003719CD">
                <w:pPr>
                  <w:ind w:left="170" w:hanging="170"/>
                </w:pPr>
              </w:p>
            </w:tc>
          </w:tr>
          <w:tr w:rsidR="003719CD" w14:paraId="55C85E01" w14:textId="77777777" w:rsidTr="007D536F">
            <w:tc>
              <w:tcPr>
                <w:tcW w:w="1560" w:type="dxa"/>
              </w:tcPr>
              <w:p w14:paraId="0D5EEAF7" w14:textId="77777777" w:rsidR="003719CD" w:rsidRDefault="003719CD">
                <w:pPr>
                  <w:ind w:left="170" w:hanging="170"/>
                  <w:jc w:val="left"/>
                </w:pPr>
              </w:p>
            </w:tc>
            <w:tc>
              <w:tcPr>
                <w:tcW w:w="6347" w:type="dxa"/>
              </w:tcPr>
              <w:p w14:paraId="0D68BDC8" w14:textId="77777777" w:rsidR="003719CD" w:rsidRDefault="003719CD">
                <w:pPr>
                  <w:ind w:left="170" w:hanging="170"/>
                  <w:jc w:val="left"/>
                </w:pPr>
                <w:r>
                  <w:rPr>
                    <w:b/>
                  </w:rPr>
                  <w:t>Supplies and consumables:</w:t>
                </w:r>
              </w:p>
            </w:tc>
            <w:tc>
              <w:tcPr>
                <w:tcW w:w="866" w:type="dxa"/>
              </w:tcPr>
              <w:p w14:paraId="0645500A" w14:textId="77777777" w:rsidR="003719CD" w:rsidRDefault="003719CD">
                <w:pPr>
                  <w:ind w:left="170" w:hanging="170"/>
                </w:pPr>
              </w:p>
            </w:tc>
            <w:tc>
              <w:tcPr>
                <w:tcW w:w="866" w:type="dxa"/>
              </w:tcPr>
              <w:p w14:paraId="2C1C53D2" w14:textId="77777777" w:rsidR="003719CD" w:rsidRDefault="003719CD">
                <w:pPr>
                  <w:ind w:left="170" w:hanging="170"/>
                </w:pPr>
              </w:p>
            </w:tc>
          </w:tr>
          <w:tr w:rsidR="003719CD" w14:paraId="592E30B8" w14:textId="77777777" w:rsidTr="007D536F">
            <w:tc>
              <w:tcPr>
                <w:tcW w:w="1560" w:type="dxa"/>
              </w:tcPr>
              <w:p w14:paraId="02CB277B" w14:textId="77777777" w:rsidR="003719CD" w:rsidRDefault="003719CD">
                <w:pPr>
                  <w:ind w:left="170" w:hanging="170"/>
                  <w:jc w:val="left"/>
                </w:pPr>
                <w:r>
                  <w:rPr>
                    <w:color w:val="4472C4"/>
                    <w:sz w:val="13"/>
                  </w:rPr>
                  <w:t>AASB 102.36(b)</w:t>
                </w:r>
              </w:p>
            </w:tc>
            <w:tc>
              <w:tcPr>
                <w:tcW w:w="6347" w:type="dxa"/>
              </w:tcPr>
              <w:p w14:paraId="46B6485D" w14:textId="77777777" w:rsidR="003719CD" w:rsidRDefault="003719CD">
                <w:pPr>
                  <w:ind w:left="170" w:hanging="170"/>
                  <w:jc w:val="left"/>
                </w:pPr>
                <w:r>
                  <w:t>At cost</w:t>
                </w:r>
              </w:p>
            </w:tc>
            <w:tc>
              <w:tcPr>
                <w:tcW w:w="866" w:type="dxa"/>
              </w:tcPr>
              <w:p w14:paraId="5A02F7D8" w14:textId="77777777" w:rsidR="003719CD" w:rsidRDefault="003719CD">
                <w:pPr>
                  <w:ind w:left="170" w:hanging="170"/>
                </w:pPr>
                <w:r>
                  <w:t>7 299</w:t>
                </w:r>
              </w:p>
            </w:tc>
            <w:tc>
              <w:tcPr>
                <w:tcW w:w="866" w:type="dxa"/>
              </w:tcPr>
              <w:p w14:paraId="3EEB0511" w14:textId="77777777" w:rsidR="003719CD" w:rsidRDefault="003719CD">
                <w:pPr>
                  <w:ind w:left="170" w:hanging="170"/>
                </w:pPr>
                <w:r>
                  <w:t>9 404</w:t>
                </w:r>
              </w:p>
            </w:tc>
          </w:tr>
          <w:tr w:rsidR="003719CD" w14:paraId="04B5DF92" w14:textId="77777777" w:rsidTr="007D536F">
            <w:tc>
              <w:tcPr>
                <w:tcW w:w="1560" w:type="dxa"/>
              </w:tcPr>
              <w:p w14:paraId="5C0FF0FD" w14:textId="77777777" w:rsidR="003719CD" w:rsidRDefault="003719CD">
                <w:pPr>
                  <w:ind w:left="170" w:hanging="170"/>
                  <w:jc w:val="left"/>
                </w:pPr>
              </w:p>
            </w:tc>
            <w:tc>
              <w:tcPr>
                <w:tcW w:w="6347" w:type="dxa"/>
              </w:tcPr>
              <w:p w14:paraId="6A9CF432" w14:textId="77777777" w:rsidR="003719CD" w:rsidRDefault="003719CD">
                <w:pPr>
                  <w:ind w:left="170" w:hanging="170"/>
                  <w:jc w:val="left"/>
                </w:pPr>
                <w:r>
                  <w:rPr>
                    <w:b/>
                  </w:rPr>
                  <w:t>Work in progress:</w:t>
                </w:r>
              </w:p>
            </w:tc>
            <w:tc>
              <w:tcPr>
                <w:tcW w:w="866" w:type="dxa"/>
              </w:tcPr>
              <w:p w14:paraId="22511DA6" w14:textId="77777777" w:rsidR="003719CD" w:rsidRDefault="003719CD">
                <w:pPr>
                  <w:ind w:left="170" w:hanging="170"/>
                </w:pPr>
              </w:p>
            </w:tc>
            <w:tc>
              <w:tcPr>
                <w:tcW w:w="866" w:type="dxa"/>
              </w:tcPr>
              <w:p w14:paraId="1CEB29F8" w14:textId="77777777" w:rsidR="003719CD" w:rsidRDefault="003719CD">
                <w:pPr>
                  <w:ind w:left="170" w:hanging="170"/>
                </w:pPr>
              </w:p>
            </w:tc>
          </w:tr>
          <w:tr w:rsidR="003719CD" w14:paraId="785A52D4" w14:textId="77777777" w:rsidTr="007D536F">
            <w:tc>
              <w:tcPr>
                <w:tcW w:w="1560" w:type="dxa"/>
              </w:tcPr>
              <w:p w14:paraId="504E9AA9" w14:textId="77777777" w:rsidR="003719CD" w:rsidRDefault="003719CD">
                <w:pPr>
                  <w:ind w:left="170" w:hanging="170"/>
                  <w:jc w:val="left"/>
                </w:pPr>
                <w:r>
                  <w:rPr>
                    <w:color w:val="4472C4"/>
                    <w:sz w:val="13"/>
                  </w:rPr>
                  <w:t>AASB 102.36(b)</w:t>
                </w:r>
              </w:p>
            </w:tc>
            <w:tc>
              <w:tcPr>
                <w:tcW w:w="6347" w:type="dxa"/>
              </w:tcPr>
              <w:p w14:paraId="72902F31" w14:textId="77777777" w:rsidR="003719CD" w:rsidRDefault="003719CD">
                <w:pPr>
                  <w:ind w:left="170" w:hanging="170"/>
                  <w:jc w:val="left"/>
                </w:pPr>
                <w:r>
                  <w:t>At cost</w:t>
                </w:r>
              </w:p>
            </w:tc>
            <w:tc>
              <w:tcPr>
                <w:tcW w:w="866" w:type="dxa"/>
              </w:tcPr>
              <w:p w14:paraId="206F56ED" w14:textId="77777777" w:rsidR="003719CD" w:rsidRDefault="003719CD">
                <w:pPr>
                  <w:ind w:left="170" w:hanging="170"/>
                </w:pPr>
                <w:r>
                  <w:t>1 931</w:t>
                </w:r>
              </w:p>
            </w:tc>
            <w:tc>
              <w:tcPr>
                <w:tcW w:w="866" w:type="dxa"/>
              </w:tcPr>
              <w:p w14:paraId="6A6679C4" w14:textId="77777777" w:rsidR="003719CD" w:rsidRDefault="003719CD">
                <w:pPr>
                  <w:ind w:left="170" w:hanging="170"/>
                </w:pPr>
                <w:r>
                  <w:t>1 515</w:t>
                </w:r>
              </w:p>
            </w:tc>
          </w:tr>
          <w:tr w:rsidR="003719CD" w14:paraId="78914C86" w14:textId="77777777" w:rsidTr="007D536F">
            <w:tc>
              <w:tcPr>
                <w:tcW w:w="1560" w:type="dxa"/>
              </w:tcPr>
              <w:p w14:paraId="3C288E2B" w14:textId="77777777" w:rsidR="003719CD" w:rsidRDefault="003719CD">
                <w:pPr>
                  <w:ind w:left="170" w:hanging="170"/>
                  <w:jc w:val="left"/>
                </w:pPr>
              </w:p>
            </w:tc>
            <w:tc>
              <w:tcPr>
                <w:tcW w:w="6347" w:type="dxa"/>
              </w:tcPr>
              <w:p w14:paraId="7AE2EAE6" w14:textId="77777777" w:rsidR="003719CD" w:rsidRDefault="003719CD">
                <w:pPr>
                  <w:ind w:left="170" w:hanging="170"/>
                  <w:jc w:val="left"/>
                </w:pPr>
                <w:r>
                  <w:rPr>
                    <w:b/>
                  </w:rPr>
                  <w:t>Inventories held for sale:</w:t>
                </w:r>
              </w:p>
            </w:tc>
            <w:tc>
              <w:tcPr>
                <w:tcW w:w="866" w:type="dxa"/>
              </w:tcPr>
              <w:p w14:paraId="6E5A6D3E" w14:textId="77777777" w:rsidR="003719CD" w:rsidRDefault="003719CD">
                <w:pPr>
                  <w:ind w:left="170" w:hanging="170"/>
                </w:pPr>
              </w:p>
            </w:tc>
            <w:tc>
              <w:tcPr>
                <w:tcW w:w="866" w:type="dxa"/>
              </w:tcPr>
              <w:p w14:paraId="1E1DCEC0" w14:textId="77777777" w:rsidR="003719CD" w:rsidRDefault="003719CD">
                <w:pPr>
                  <w:ind w:left="170" w:hanging="170"/>
                </w:pPr>
              </w:p>
            </w:tc>
          </w:tr>
          <w:tr w:rsidR="003719CD" w14:paraId="0BFA875E" w14:textId="77777777" w:rsidTr="007D536F">
            <w:tc>
              <w:tcPr>
                <w:tcW w:w="1560" w:type="dxa"/>
              </w:tcPr>
              <w:p w14:paraId="7931BA65" w14:textId="77777777" w:rsidR="003719CD" w:rsidRDefault="003719CD">
                <w:pPr>
                  <w:ind w:left="170" w:hanging="170"/>
                  <w:jc w:val="left"/>
                </w:pPr>
              </w:p>
            </w:tc>
            <w:tc>
              <w:tcPr>
                <w:tcW w:w="6347" w:type="dxa"/>
              </w:tcPr>
              <w:p w14:paraId="03C8AF81" w14:textId="77777777" w:rsidR="003719CD" w:rsidRDefault="003719CD">
                <w:pPr>
                  <w:ind w:left="170" w:hanging="170"/>
                  <w:jc w:val="left"/>
                </w:pPr>
                <w:r>
                  <w:t>At cost</w:t>
                </w:r>
              </w:p>
            </w:tc>
            <w:tc>
              <w:tcPr>
                <w:tcW w:w="866" w:type="dxa"/>
              </w:tcPr>
              <w:p w14:paraId="45019040" w14:textId="77777777" w:rsidR="003719CD" w:rsidRDefault="003719CD">
                <w:pPr>
                  <w:ind w:left="170" w:hanging="170"/>
                </w:pPr>
                <w:r>
                  <w:t>2 523</w:t>
                </w:r>
              </w:p>
            </w:tc>
            <w:tc>
              <w:tcPr>
                <w:tcW w:w="866" w:type="dxa"/>
              </w:tcPr>
              <w:p w14:paraId="6807BD6A" w14:textId="77777777" w:rsidR="003719CD" w:rsidRDefault="003719CD">
                <w:pPr>
                  <w:ind w:left="170" w:hanging="170"/>
                </w:pPr>
                <w:r>
                  <w:t>8 594</w:t>
                </w:r>
              </w:p>
            </w:tc>
          </w:tr>
          <w:tr w:rsidR="003719CD" w14:paraId="3771CBED" w14:textId="77777777" w:rsidTr="007D536F">
            <w:tc>
              <w:tcPr>
                <w:tcW w:w="1560" w:type="dxa"/>
              </w:tcPr>
              <w:p w14:paraId="2527DE4B" w14:textId="77777777" w:rsidR="003719CD" w:rsidRDefault="003719CD">
                <w:pPr>
                  <w:ind w:left="170" w:hanging="170"/>
                  <w:jc w:val="left"/>
                </w:pPr>
              </w:p>
            </w:tc>
            <w:tc>
              <w:tcPr>
                <w:tcW w:w="6347" w:type="dxa"/>
                <w:tcBorders>
                  <w:bottom w:val="single" w:sz="12" w:space="0" w:color="auto"/>
                </w:tcBorders>
              </w:tcPr>
              <w:p w14:paraId="05879F1E" w14:textId="77777777" w:rsidR="003719CD" w:rsidRDefault="003719CD">
                <w:pPr>
                  <w:ind w:left="170" w:hanging="170"/>
                  <w:jc w:val="left"/>
                </w:pPr>
                <w:r>
                  <w:t>At net realisable value</w:t>
                </w:r>
              </w:p>
            </w:tc>
            <w:tc>
              <w:tcPr>
                <w:tcW w:w="866" w:type="dxa"/>
                <w:tcBorders>
                  <w:bottom w:val="single" w:sz="12" w:space="0" w:color="auto"/>
                </w:tcBorders>
              </w:tcPr>
              <w:p w14:paraId="3EEFFA65" w14:textId="77777777" w:rsidR="003719CD" w:rsidRDefault="003719CD">
                <w:pPr>
                  <w:ind w:left="170" w:hanging="170"/>
                </w:pPr>
                <w:r>
                  <w:t>91</w:t>
                </w:r>
              </w:p>
            </w:tc>
            <w:tc>
              <w:tcPr>
                <w:tcW w:w="866" w:type="dxa"/>
                <w:tcBorders>
                  <w:bottom w:val="single" w:sz="12" w:space="0" w:color="auto"/>
                </w:tcBorders>
              </w:tcPr>
              <w:p w14:paraId="1765CCE3" w14:textId="77777777" w:rsidR="003719CD" w:rsidRDefault="003719CD">
                <w:pPr>
                  <w:ind w:left="170" w:hanging="170"/>
                </w:pPr>
                <w:r>
                  <w:t>99</w:t>
                </w:r>
              </w:p>
            </w:tc>
          </w:tr>
          <w:tr w:rsidR="003719CD" w14:paraId="45723021" w14:textId="77777777" w:rsidTr="007D536F">
            <w:tc>
              <w:tcPr>
                <w:tcW w:w="1560" w:type="dxa"/>
              </w:tcPr>
              <w:p w14:paraId="23A90410" w14:textId="77777777" w:rsidR="003719CD" w:rsidRDefault="003719CD">
                <w:pPr>
                  <w:ind w:left="170" w:hanging="170"/>
                  <w:jc w:val="left"/>
                </w:pPr>
              </w:p>
            </w:tc>
            <w:tc>
              <w:tcPr>
                <w:tcW w:w="6347" w:type="dxa"/>
                <w:tcBorders>
                  <w:top w:val="single" w:sz="0" w:space="0" w:color="auto"/>
                  <w:bottom w:val="single" w:sz="12" w:space="0" w:color="auto"/>
                </w:tcBorders>
              </w:tcPr>
              <w:p w14:paraId="260D9FCC" w14:textId="77777777" w:rsidR="003719CD" w:rsidRDefault="003719CD">
                <w:pPr>
                  <w:ind w:left="170" w:hanging="170"/>
                  <w:jc w:val="left"/>
                </w:pPr>
                <w:r>
                  <w:rPr>
                    <w:b/>
                  </w:rPr>
                  <w:t>Total current inventories</w:t>
                </w:r>
              </w:p>
            </w:tc>
            <w:tc>
              <w:tcPr>
                <w:tcW w:w="866" w:type="dxa"/>
                <w:tcBorders>
                  <w:top w:val="single" w:sz="0" w:space="0" w:color="auto"/>
                  <w:bottom w:val="single" w:sz="12" w:space="0" w:color="auto"/>
                </w:tcBorders>
              </w:tcPr>
              <w:p w14:paraId="73B8219C" w14:textId="77777777" w:rsidR="003719CD" w:rsidRDefault="003719CD">
                <w:pPr>
                  <w:ind w:left="170" w:hanging="170"/>
                </w:pPr>
                <w:r>
                  <w:rPr>
                    <w:b/>
                  </w:rPr>
                  <w:t>11 844</w:t>
                </w:r>
              </w:p>
            </w:tc>
            <w:tc>
              <w:tcPr>
                <w:tcW w:w="866" w:type="dxa"/>
                <w:tcBorders>
                  <w:top w:val="single" w:sz="0" w:space="0" w:color="auto"/>
                  <w:bottom w:val="single" w:sz="12" w:space="0" w:color="auto"/>
                </w:tcBorders>
              </w:tcPr>
              <w:p w14:paraId="79EE48F7" w14:textId="77777777" w:rsidR="003719CD" w:rsidRDefault="003719CD">
                <w:pPr>
                  <w:ind w:left="170" w:hanging="170"/>
                </w:pPr>
                <w:r>
                  <w:rPr>
                    <w:b/>
                  </w:rPr>
                  <w:t>19 612</w:t>
                </w:r>
              </w:p>
            </w:tc>
          </w:tr>
          <w:tr w:rsidR="003719CD" w14:paraId="68C39F65" w14:textId="77777777" w:rsidTr="007D536F">
            <w:tc>
              <w:tcPr>
                <w:tcW w:w="1560" w:type="dxa"/>
              </w:tcPr>
              <w:p w14:paraId="48AD3A54" w14:textId="77777777" w:rsidR="003719CD" w:rsidRDefault="003719CD">
                <w:pPr>
                  <w:ind w:left="170" w:hanging="170"/>
                  <w:jc w:val="left"/>
                </w:pPr>
              </w:p>
            </w:tc>
            <w:tc>
              <w:tcPr>
                <w:tcW w:w="6347" w:type="dxa"/>
                <w:tcBorders>
                  <w:top w:val="single" w:sz="0" w:space="0" w:color="auto"/>
                </w:tcBorders>
              </w:tcPr>
              <w:p w14:paraId="38A38846" w14:textId="77777777" w:rsidR="003719CD" w:rsidRDefault="003719CD">
                <w:pPr>
                  <w:ind w:left="170" w:hanging="170"/>
                  <w:jc w:val="left"/>
                </w:pPr>
                <w:r>
                  <w:rPr>
                    <w:b/>
                  </w:rPr>
                  <w:t>Inventories held for distribution:</w:t>
                </w:r>
              </w:p>
            </w:tc>
            <w:tc>
              <w:tcPr>
                <w:tcW w:w="866" w:type="dxa"/>
                <w:tcBorders>
                  <w:top w:val="single" w:sz="0" w:space="0" w:color="auto"/>
                </w:tcBorders>
              </w:tcPr>
              <w:p w14:paraId="74AFC483" w14:textId="77777777" w:rsidR="003719CD" w:rsidRDefault="003719CD">
                <w:pPr>
                  <w:ind w:left="170" w:hanging="170"/>
                </w:pPr>
              </w:p>
            </w:tc>
            <w:tc>
              <w:tcPr>
                <w:tcW w:w="866" w:type="dxa"/>
                <w:tcBorders>
                  <w:top w:val="single" w:sz="0" w:space="0" w:color="auto"/>
                </w:tcBorders>
              </w:tcPr>
              <w:p w14:paraId="1612C2B0" w14:textId="77777777" w:rsidR="003719CD" w:rsidRDefault="003719CD">
                <w:pPr>
                  <w:ind w:left="170" w:hanging="170"/>
                </w:pPr>
              </w:p>
            </w:tc>
          </w:tr>
          <w:tr w:rsidR="003719CD" w14:paraId="5E2A71AF" w14:textId="77777777" w:rsidTr="007D536F">
            <w:tc>
              <w:tcPr>
                <w:tcW w:w="1560" w:type="dxa"/>
              </w:tcPr>
              <w:p w14:paraId="33C6CE24" w14:textId="77777777" w:rsidR="003719CD" w:rsidRDefault="003719CD">
                <w:pPr>
                  <w:ind w:left="170" w:hanging="170"/>
                  <w:jc w:val="left"/>
                </w:pPr>
                <w:r>
                  <w:rPr>
                    <w:color w:val="4472C4"/>
                    <w:sz w:val="13"/>
                  </w:rPr>
                  <w:t>AASB 102.Aus 36.1(b)</w:t>
                </w:r>
              </w:p>
            </w:tc>
            <w:tc>
              <w:tcPr>
                <w:tcW w:w="6347" w:type="dxa"/>
              </w:tcPr>
              <w:p w14:paraId="6CDF1CDB" w14:textId="77777777" w:rsidR="003719CD" w:rsidRDefault="003719CD">
                <w:pPr>
                  <w:ind w:left="170" w:hanging="170"/>
                  <w:jc w:val="left"/>
                </w:pPr>
                <w:r>
                  <w:t>At cost</w:t>
                </w:r>
              </w:p>
            </w:tc>
            <w:tc>
              <w:tcPr>
                <w:tcW w:w="866" w:type="dxa"/>
              </w:tcPr>
              <w:p w14:paraId="4662FF56" w14:textId="77777777" w:rsidR="003719CD" w:rsidRDefault="003719CD">
                <w:pPr>
                  <w:ind w:left="170" w:hanging="170"/>
                </w:pPr>
                <w:r>
                  <w:t>308</w:t>
                </w:r>
              </w:p>
            </w:tc>
            <w:tc>
              <w:tcPr>
                <w:tcW w:w="866" w:type="dxa"/>
              </w:tcPr>
              <w:p w14:paraId="5EEA50CB" w14:textId="77777777" w:rsidR="003719CD" w:rsidRDefault="003719CD">
                <w:pPr>
                  <w:ind w:left="170" w:hanging="170"/>
                </w:pPr>
                <w:r>
                  <w:t>144</w:t>
                </w:r>
              </w:p>
            </w:tc>
          </w:tr>
          <w:tr w:rsidR="003719CD" w14:paraId="71275AC9" w14:textId="77777777" w:rsidTr="007D536F">
            <w:tc>
              <w:tcPr>
                <w:tcW w:w="1560" w:type="dxa"/>
              </w:tcPr>
              <w:p w14:paraId="1D581CAB" w14:textId="77777777" w:rsidR="003719CD" w:rsidRDefault="003719CD">
                <w:pPr>
                  <w:ind w:left="170" w:hanging="170"/>
                  <w:jc w:val="left"/>
                </w:pPr>
              </w:p>
            </w:tc>
            <w:tc>
              <w:tcPr>
                <w:tcW w:w="6347" w:type="dxa"/>
                <w:tcBorders>
                  <w:bottom w:val="single" w:sz="12" w:space="0" w:color="auto"/>
                </w:tcBorders>
              </w:tcPr>
              <w:p w14:paraId="58509AA5" w14:textId="77777777" w:rsidR="003719CD" w:rsidRDefault="003719CD">
                <w:pPr>
                  <w:ind w:left="170" w:hanging="170"/>
                  <w:jc w:val="left"/>
                </w:pPr>
                <w:r>
                  <w:t>Loss of service potential</w:t>
                </w:r>
              </w:p>
            </w:tc>
            <w:tc>
              <w:tcPr>
                <w:tcW w:w="866" w:type="dxa"/>
                <w:tcBorders>
                  <w:bottom w:val="single" w:sz="12" w:space="0" w:color="auto"/>
                </w:tcBorders>
              </w:tcPr>
              <w:p w14:paraId="27499392" w14:textId="77777777" w:rsidR="003719CD" w:rsidRDefault="003719CD">
                <w:pPr>
                  <w:ind w:left="170" w:hanging="170"/>
                </w:pPr>
                <w:r>
                  <w:t>(97)</w:t>
                </w:r>
              </w:p>
            </w:tc>
            <w:tc>
              <w:tcPr>
                <w:tcW w:w="866" w:type="dxa"/>
                <w:tcBorders>
                  <w:bottom w:val="single" w:sz="12" w:space="0" w:color="auto"/>
                </w:tcBorders>
              </w:tcPr>
              <w:p w14:paraId="4CAF0388" w14:textId="77777777" w:rsidR="003719CD" w:rsidRDefault="003719CD">
                <w:pPr>
                  <w:ind w:left="170" w:hanging="170"/>
                </w:pPr>
                <w:r>
                  <w:t>(24)</w:t>
                </w:r>
              </w:p>
            </w:tc>
          </w:tr>
          <w:tr w:rsidR="003719CD" w14:paraId="228528BD" w14:textId="77777777" w:rsidTr="007D536F">
            <w:trPr>
              <w:cnfStyle w:val="010000000000" w:firstRow="0" w:lastRow="1" w:firstColumn="0" w:lastColumn="0" w:oddVBand="0" w:evenVBand="0" w:oddHBand="0" w:evenHBand="0" w:firstRowFirstColumn="0" w:firstRowLastColumn="0" w:lastRowFirstColumn="0" w:lastRowLastColumn="0"/>
            </w:trPr>
            <w:tc>
              <w:tcPr>
                <w:tcW w:w="1560" w:type="dxa"/>
                <w:tcBorders>
                  <w:top w:val="nil"/>
                  <w:bottom w:val="nil"/>
                </w:tcBorders>
              </w:tcPr>
              <w:p w14:paraId="0DD2BDD2" w14:textId="77777777" w:rsidR="003719CD" w:rsidRDefault="003719CD">
                <w:pPr>
                  <w:ind w:left="170" w:hanging="170"/>
                  <w:jc w:val="left"/>
                </w:pPr>
                <w:r>
                  <w:rPr>
                    <w:b w:val="0"/>
                    <w:color w:val="4472C4"/>
                    <w:sz w:val="13"/>
                  </w:rPr>
                  <w:t>AASB 101.61</w:t>
                </w:r>
              </w:p>
            </w:tc>
            <w:tc>
              <w:tcPr>
                <w:tcW w:w="6347" w:type="dxa"/>
                <w:tcBorders>
                  <w:top w:val="single" w:sz="0" w:space="0" w:color="auto"/>
                </w:tcBorders>
              </w:tcPr>
              <w:p w14:paraId="68C8CADF" w14:textId="77777777" w:rsidR="003719CD" w:rsidRDefault="003719CD">
                <w:pPr>
                  <w:ind w:left="170" w:hanging="170"/>
                  <w:jc w:val="left"/>
                </w:pPr>
                <w:r>
                  <w:t>Total inventories</w:t>
                </w:r>
              </w:p>
            </w:tc>
            <w:tc>
              <w:tcPr>
                <w:tcW w:w="866" w:type="dxa"/>
                <w:tcBorders>
                  <w:top w:val="single" w:sz="0" w:space="0" w:color="auto"/>
                </w:tcBorders>
              </w:tcPr>
              <w:p w14:paraId="7A1BC5F1" w14:textId="77777777" w:rsidR="003719CD" w:rsidRDefault="003719CD">
                <w:pPr>
                  <w:ind w:left="170" w:hanging="170"/>
                </w:pPr>
                <w:r>
                  <w:t>12 055</w:t>
                </w:r>
              </w:p>
            </w:tc>
            <w:tc>
              <w:tcPr>
                <w:tcW w:w="866" w:type="dxa"/>
                <w:tcBorders>
                  <w:top w:val="single" w:sz="0" w:space="0" w:color="auto"/>
                </w:tcBorders>
              </w:tcPr>
              <w:p w14:paraId="1685B533" w14:textId="77777777" w:rsidR="003719CD" w:rsidRDefault="003719CD">
                <w:pPr>
                  <w:ind w:left="170" w:hanging="170"/>
                </w:pPr>
                <w:r>
                  <w:t>19 732</w:t>
                </w:r>
              </w:p>
            </w:tc>
          </w:tr>
        </w:tbl>
      </w:sdtContent>
    </w:sdt>
    <w:p w14:paraId="6978B1E0" w14:textId="77777777" w:rsidR="003719CD" w:rsidRDefault="003719CD" w:rsidP="00DC39DE">
      <w:r>
        <w:t>Inventories include property held either for sale, or for distribution at zero or nominal cost, or for consumption in the ordinary course of business operations.</w:t>
      </w:r>
    </w:p>
    <w:p w14:paraId="564CC8B2" w14:textId="77777777" w:rsidR="003719CD" w:rsidRDefault="003719CD" w:rsidP="00DC39DE">
      <w:r>
        <w:t>Inventories held for distribution are measured at cost, adjusted for any loss of service potential. All other inventories, including land held for sale, are measured at the lower of cost and net realisable value.</w:t>
      </w:r>
    </w:p>
    <w:p w14:paraId="5ABC4B33" w14:textId="77777777" w:rsidR="003719CD" w:rsidRDefault="003719CD" w:rsidP="00DC39DE">
      <w:r>
        <w:t xml:space="preserve">Where inventories are acquired for no cost or nominal consideration, they are measured at current replacement cost at the date of acquisition. </w:t>
      </w:r>
      <w:r w:rsidRPr="00E614A8">
        <w:rPr>
          <w:rStyle w:val="Reference"/>
        </w:rPr>
        <w:t>[AASB 102.9, 102.36]</w:t>
      </w:r>
    </w:p>
    <w:p w14:paraId="049DCB02" w14:textId="77777777" w:rsidR="003719CD" w:rsidRDefault="003719CD" w:rsidP="00DC39DE">
      <w:r>
        <w:t xml:space="preserve">Cost includes an appropriate portion of fixed and variable overhead expenses. Cost is assigned to land held for sale (undeveloped, under development and developed) and to other high value, low volume inventory items on a specific identification of cost basis. Cost for all other inventory is measured on the basis of weighted average cost. </w:t>
      </w:r>
    </w:p>
    <w:p w14:paraId="3481B949" w14:textId="77777777" w:rsidR="003719CD" w:rsidRDefault="003719CD" w:rsidP="00DC39DE">
      <w:pPr>
        <w:rPr>
          <w:rStyle w:val="Reference"/>
        </w:rPr>
      </w:pPr>
      <w:r>
        <w:t xml:space="preserve">Bases used in assessing loss of service potential for inventories held for distribution include current replacement cost and technical or functional obsolescence. Technical obsolescence occurs when an item still functions for some or all of the tasks it was originally acquired to do, but no longer matches existing technologies. Functional obsolescence occurs when an item no longer functions the way it did when it was first acquired. </w:t>
      </w:r>
      <w:r w:rsidRPr="00E614A8">
        <w:rPr>
          <w:rStyle w:val="Reference"/>
        </w:rPr>
        <w:t>[AASB 102.Aus 9.1]</w:t>
      </w:r>
    </w:p>
    <w:p w14:paraId="6FADE9C7" w14:textId="77777777" w:rsidR="003719CD" w:rsidRDefault="003719CD" w:rsidP="007D536F">
      <w:pPr>
        <w:pStyle w:val="GuidanceBlockHeading"/>
      </w:pPr>
      <w:r>
        <w:t>Guidance – Inventories [AASB 102.36]</w:t>
      </w:r>
    </w:p>
    <w:p w14:paraId="7DEE6356" w14:textId="77777777" w:rsidR="003719CD" w:rsidRPr="00140CFF" w:rsidRDefault="003719CD" w:rsidP="007D536F">
      <w:pPr>
        <w:pStyle w:val="GuidanceHeading"/>
        <w:rPr>
          <w:rStyle w:val="Guidance"/>
        </w:rPr>
      </w:pPr>
      <w:r w:rsidRPr="00140CFF">
        <w:rPr>
          <w:rStyle w:val="Guidance"/>
        </w:rPr>
        <w:t xml:space="preserve">The financial statements shall disclose: </w:t>
      </w:r>
    </w:p>
    <w:p w14:paraId="3D65D7BF" w14:textId="77777777" w:rsidR="003719CD" w:rsidRPr="00140CFF" w:rsidRDefault="003719CD" w:rsidP="007D536F">
      <w:pPr>
        <w:pStyle w:val="ListBullet"/>
        <w:rPr>
          <w:rStyle w:val="Guidance"/>
        </w:rPr>
      </w:pPr>
      <w:r w:rsidRPr="00140CFF">
        <w:rPr>
          <w:rStyle w:val="Guidance"/>
        </w:rPr>
        <w:t>the accounting policies adopted in measuring inventories, including the cost formula used;</w:t>
      </w:r>
    </w:p>
    <w:p w14:paraId="07129DD2" w14:textId="77777777" w:rsidR="003719CD" w:rsidRPr="00140CFF" w:rsidRDefault="003719CD" w:rsidP="007D536F">
      <w:pPr>
        <w:pStyle w:val="ListBullet"/>
        <w:rPr>
          <w:rStyle w:val="Guidance"/>
        </w:rPr>
      </w:pPr>
      <w:r w:rsidRPr="00140CFF">
        <w:rPr>
          <w:rStyle w:val="Guidance"/>
        </w:rPr>
        <w:t>the total carrying amount of inventories and the carrying amount in classifications appropriate to the entity;</w:t>
      </w:r>
    </w:p>
    <w:p w14:paraId="703D3630" w14:textId="77777777" w:rsidR="003719CD" w:rsidRPr="00140CFF" w:rsidRDefault="003719CD" w:rsidP="007D536F">
      <w:pPr>
        <w:pStyle w:val="ListBullet"/>
        <w:rPr>
          <w:rStyle w:val="Guidance"/>
        </w:rPr>
      </w:pPr>
      <w:r w:rsidRPr="00140CFF">
        <w:rPr>
          <w:rStyle w:val="Guidance"/>
        </w:rPr>
        <w:t xml:space="preserve">the carrying amount of </w:t>
      </w:r>
      <w:r w:rsidRPr="00D814C4">
        <w:rPr>
          <w:rStyle w:val="Guidance"/>
        </w:rPr>
        <w:t>inventories</w:t>
      </w:r>
      <w:r w:rsidRPr="00140CFF">
        <w:rPr>
          <w:rStyle w:val="Guidance"/>
        </w:rPr>
        <w:t xml:space="preserve"> carried at fair value less costs to sell;</w:t>
      </w:r>
    </w:p>
    <w:p w14:paraId="7754B26A" w14:textId="77777777" w:rsidR="003719CD" w:rsidRPr="00140CFF" w:rsidRDefault="003719CD" w:rsidP="007D536F">
      <w:pPr>
        <w:pStyle w:val="ListBullet"/>
        <w:rPr>
          <w:rStyle w:val="Guidance"/>
        </w:rPr>
      </w:pPr>
      <w:r w:rsidRPr="00140CFF">
        <w:rPr>
          <w:rStyle w:val="Guidance"/>
        </w:rPr>
        <w:t>the amount of inventories recognised as an expense during the period;</w:t>
      </w:r>
    </w:p>
    <w:p w14:paraId="074D8AC4" w14:textId="77777777" w:rsidR="003719CD" w:rsidRPr="00140CFF" w:rsidRDefault="003719CD" w:rsidP="007D536F">
      <w:pPr>
        <w:pStyle w:val="ListBullet"/>
        <w:rPr>
          <w:rStyle w:val="Guidance"/>
        </w:rPr>
      </w:pPr>
      <w:r w:rsidRPr="00140CFF">
        <w:rPr>
          <w:rStyle w:val="Guidance"/>
        </w:rPr>
        <w:t>the amount of any write down of inventories recognised as an expense in the period;</w:t>
      </w:r>
    </w:p>
    <w:p w14:paraId="44D1373A" w14:textId="77777777" w:rsidR="003719CD" w:rsidRPr="00140CFF" w:rsidRDefault="003719CD" w:rsidP="007D536F">
      <w:pPr>
        <w:pStyle w:val="ListBullet"/>
        <w:rPr>
          <w:rStyle w:val="Guidance"/>
        </w:rPr>
      </w:pPr>
      <w:r w:rsidRPr="00140CFF">
        <w:rPr>
          <w:rStyle w:val="Guidance"/>
        </w:rPr>
        <w:t>the amount of any reversal of any write down that is recognised as a reduction in the amount of inventories recognised as expense in the period;</w:t>
      </w:r>
    </w:p>
    <w:p w14:paraId="2940847D" w14:textId="77777777" w:rsidR="003719CD" w:rsidRPr="00140CFF" w:rsidRDefault="003719CD" w:rsidP="007D536F">
      <w:pPr>
        <w:pStyle w:val="ListBullet"/>
        <w:rPr>
          <w:rStyle w:val="Guidance"/>
        </w:rPr>
      </w:pPr>
      <w:r w:rsidRPr="00140CFF">
        <w:rPr>
          <w:rStyle w:val="Guidance"/>
        </w:rPr>
        <w:t>the circumstances or events that led to the reversal of a write down of inventories; and</w:t>
      </w:r>
    </w:p>
    <w:p w14:paraId="2B276FC6" w14:textId="77777777" w:rsidR="003719CD" w:rsidRPr="00140CFF" w:rsidRDefault="003719CD" w:rsidP="007D536F">
      <w:pPr>
        <w:pStyle w:val="ListBullet"/>
        <w:rPr>
          <w:rStyle w:val="Guidance"/>
        </w:rPr>
      </w:pPr>
      <w:r w:rsidRPr="00140CFF">
        <w:rPr>
          <w:rStyle w:val="Guidance"/>
        </w:rPr>
        <w:t>the carrying amount of inventories pledged as security for liabilities.</w:t>
      </w:r>
    </w:p>
    <w:p w14:paraId="118513B1" w14:textId="77777777" w:rsidR="003B7EFD" w:rsidRDefault="003B7EFD">
      <w:pPr>
        <w:keepLines w:val="0"/>
        <w:rPr>
          <w:rStyle w:val="Guidance"/>
          <w:b/>
          <w:sz w:val="20"/>
        </w:rPr>
      </w:pPr>
      <w:r>
        <w:rPr>
          <w:rStyle w:val="Guidance"/>
        </w:rPr>
        <w:br w:type="page"/>
      </w:r>
    </w:p>
    <w:p w14:paraId="22F7D9E5" w14:textId="526BED8D" w:rsidR="003719CD" w:rsidRPr="00140CFF" w:rsidRDefault="003719CD" w:rsidP="007D536F">
      <w:pPr>
        <w:pStyle w:val="GuidanceHeading"/>
        <w:rPr>
          <w:rStyle w:val="Guidance"/>
        </w:rPr>
      </w:pPr>
      <w:r w:rsidRPr="00140CFF">
        <w:rPr>
          <w:rStyle w:val="Guidance"/>
        </w:rPr>
        <w:lastRenderedPageBreak/>
        <w:t>Not-for-profit entities shall disclose:</w:t>
      </w:r>
    </w:p>
    <w:p w14:paraId="196EED4D" w14:textId="77777777" w:rsidR="003719CD" w:rsidRPr="00140CFF" w:rsidRDefault="003719CD" w:rsidP="007D536F">
      <w:pPr>
        <w:pStyle w:val="ListBullet"/>
        <w:rPr>
          <w:rStyle w:val="Guidance"/>
        </w:rPr>
      </w:pPr>
      <w:r w:rsidRPr="00140CFF">
        <w:rPr>
          <w:rStyle w:val="Guidance"/>
        </w:rPr>
        <w:t>the accounting policies adopted in measuring inventories held for distribution, including the cost formula used;</w:t>
      </w:r>
    </w:p>
    <w:p w14:paraId="4F9264E9" w14:textId="77777777" w:rsidR="003719CD" w:rsidRPr="00140CFF" w:rsidRDefault="003719CD" w:rsidP="007D536F">
      <w:pPr>
        <w:pStyle w:val="ListBullet"/>
        <w:rPr>
          <w:rStyle w:val="Guidance"/>
        </w:rPr>
      </w:pPr>
      <w:r w:rsidRPr="00140CFF">
        <w:rPr>
          <w:rStyle w:val="Guidance"/>
        </w:rPr>
        <w:t>the total carrying amount of inventories held for distribution and the carrying amount in classifications appropriate to the entity;</w:t>
      </w:r>
    </w:p>
    <w:p w14:paraId="3E36127D" w14:textId="77777777" w:rsidR="003719CD" w:rsidRPr="00140CFF" w:rsidRDefault="003719CD" w:rsidP="007D536F">
      <w:pPr>
        <w:pStyle w:val="ListBullet"/>
        <w:rPr>
          <w:rStyle w:val="Guidance"/>
        </w:rPr>
      </w:pPr>
      <w:r w:rsidRPr="00140CFF">
        <w:rPr>
          <w:rStyle w:val="Guidance"/>
        </w:rPr>
        <w:t>the amount of inventories held for distribution recognised as an expense during the period;</w:t>
      </w:r>
    </w:p>
    <w:p w14:paraId="3B702911" w14:textId="77777777" w:rsidR="003719CD" w:rsidRPr="00140CFF" w:rsidRDefault="003719CD" w:rsidP="007D536F">
      <w:pPr>
        <w:pStyle w:val="ListBullet"/>
        <w:rPr>
          <w:rStyle w:val="Guidance"/>
        </w:rPr>
      </w:pPr>
      <w:r w:rsidRPr="00140CFF">
        <w:rPr>
          <w:rStyle w:val="Guidance"/>
        </w:rPr>
        <w:t>the amount of any write down of inventories held for distribution recognised as an expense during the period;</w:t>
      </w:r>
    </w:p>
    <w:p w14:paraId="58E43AFB" w14:textId="77777777" w:rsidR="003719CD" w:rsidRPr="00140CFF" w:rsidRDefault="003719CD" w:rsidP="007D536F">
      <w:pPr>
        <w:pStyle w:val="ListBullet"/>
        <w:rPr>
          <w:rStyle w:val="Guidance"/>
        </w:rPr>
      </w:pPr>
      <w:r w:rsidRPr="00140CFF">
        <w:rPr>
          <w:rStyle w:val="Guidance"/>
        </w:rPr>
        <w:t>the amount of any reversal of any write down that is recognised as a reduction in the amount of inventories held for distribution recognised as an expense in the period;</w:t>
      </w:r>
    </w:p>
    <w:p w14:paraId="46B785CD" w14:textId="77777777" w:rsidR="003719CD" w:rsidRPr="00140CFF" w:rsidRDefault="003719CD" w:rsidP="007D536F">
      <w:pPr>
        <w:pStyle w:val="ListBullet"/>
        <w:rPr>
          <w:rStyle w:val="Guidance"/>
        </w:rPr>
      </w:pPr>
      <w:r w:rsidRPr="00140CFF">
        <w:rPr>
          <w:rStyle w:val="Guidance"/>
        </w:rPr>
        <w:t>the circumstances or event that led to the reversal of a write down of inventories held for distribution;</w:t>
      </w:r>
    </w:p>
    <w:p w14:paraId="0994E26B" w14:textId="77777777" w:rsidR="003719CD" w:rsidRPr="00140CFF" w:rsidRDefault="003719CD" w:rsidP="007D536F">
      <w:pPr>
        <w:pStyle w:val="ListBullet"/>
        <w:rPr>
          <w:rStyle w:val="Guidance"/>
        </w:rPr>
      </w:pPr>
      <w:r w:rsidRPr="00140CFF">
        <w:rPr>
          <w:rStyle w:val="Guidance"/>
        </w:rPr>
        <w:t>the carrying amount of inventories held for distribution pledged as security for liabilities; and</w:t>
      </w:r>
    </w:p>
    <w:p w14:paraId="2FBEC74A" w14:textId="77777777" w:rsidR="003719CD" w:rsidRPr="00140CFF" w:rsidRDefault="003719CD" w:rsidP="007D536F">
      <w:pPr>
        <w:pStyle w:val="ListBullet"/>
        <w:rPr>
          <w:rStyle w:val="Guidance"/>
        </w:rPr>
      </w:pPr>
      <w:r w:rsidRPr="00140CFF">
        <w:rPr>
          <w:rStyle w:val="Guidance"/>
        </w:rPr>
        <w:t>the basis on which any loss of service potential of inventories held for distribution is assessed, or the bases when more than one basis is used.</w:t>
      </w:r>
    </w:p>
    <w:p w14:paraId="44F02000" w14:textId="77777777" w:rsidR="003719CD" w:rsidRDefault="003719CD" w:rsidP="007D536F">
      <w:pPr>
        <w:pStyle w:val="GuidanceEnd"/>
      </w:pPr>
    </w:p>
    <w:p w14:paraId="4B0869BB" w14:textId="77777777" w:rsidR="003719CD" w:rsidRDefault="003719CD" w:rsidP="003719CD">
      <w:pPr>
        <w:pStyle w:val="Heading2"/>
        <w:ind w:left="680" w:hanging="680"/>
      </w:pPr>
      <w:bookmarkStart w:id="129" w:name="_Toc61266640"/>
      <w:bookmarkStart w:id="130" w:name="_Toc64983451"/>
      <w:r>
        <w:t xml:space="preserve">Other non-financial assets </w:t>
      </w:r>
      <w:r w:rsidRPr="00443734">
        <w:rPr>
          <w:rStyle w:val="Reference"/>
        </w:rPr>
        <w:t>[AASB 101.61]</w:t>
      </w:r>
      <w:bookmarkEnd w:id="129"/>
      <w:bookmarkEnd w:id="130"/>
    </w:p>
    <w:p w14:paraId="1CCCFA96" w14:textId="77777777" w:rsidR="003719CD" w:rsidRDefault="003719CD" w:rsidP="007D536F">
      <w:pPr>
        <w:pStyle w:val="TableUnits"/>
      </w:pPr>
      <w:r>
        <w:t>($ thousand)</w:t>
      </w:r>
    </w:p>
    <w:sdt>
      <w:sdtPr>
        <w:rPr>
          <w:bCs w:val="0"/>
          <w:i w:val="0"/>
          <w:sz w:val="18"/>
        </w:rPr>
        <w:alias w:val="Workbook: Link_2020-21_Tables  |  Table: N.6.4"/>
        <w:tag w:val="Type:DtfFinTable|Workbook:T:\Accounting Policy_BFM\STATE BUDGET (WoVG)\ACCOUNTING (WoVG)\MODEL DEPARTMENTAL REPORTS\2021\Financials\Link_2020-21_Tables.xlsx|Table:N.6.4"/>
        <w:id w:val="1556820047"/>
        <w:placeholder>
          <w:docPart w:val="740F3FB992EC47978F80AD3AFE8BDE30"/>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1331A6ED"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7EB60330" w14:textId="77777777" w:rsidR="003719CD" w:rsidRDefault="003719CD">
                <w:pPr>
                  <w:ind w:left="170" w:hanging="170"/>
                  <w:jc w:val="left"/>
                </w:pPr>
                <w:r>
                  <w:rPr>
                    <w:color w:val="4472C4"/>
                    <w:sz w:val="13"/>
                  </w:rPr>
                  <w:t>Source reference</w:t>
                </w:r>
              </w:p>
            </w:tc>
            <w:tc>
              <w:tcPr>
                <w:tcW w:w="6557" w:type="dxa"/>
              </w:tcPr>
              <w:p w14:paraId="27A53935" w14:textId="77777777" w:rsidR="003719CD" w:rsidRDefault="003719CD">
                <w:pPr>
                  <w:ind w:left="170" w:hanging="170"/>
                  <w:jc w:val="left"/>
                </w:pPr>
              </w:p>
            </w:tc>
            <w:tc>
              <w:tcPr>
                <w:tcW w:w="866" w:type="dxa"/>
              </w:tcPr>
              <w:p w14:paraId="089067F8" w14:textId="77777777" w:rsidR="003719CD" w:rsidRDefault="003719CD">
                <w:pPr>
                  <w:ind w:left="170" w:hanging="170"/>
                </w:pPr>
                <w:r>
                  <w:t>2021</w:t>
                </w:r>
              </w:p>
            </w:tc>
            <w:tc>
              <w:tcPr>
                <w:tcW w:w="866" w:type="dxa"/>
              </w:tcPr>
              <w:p w14:paraId="26F15409" w14:textId="77777777" w:rsidR="003719CD" w:rsidRDefault="003719CD">
                <w:pPr>
                  <w:ind w:left="170" w:hanging="170"/>
                </w:pPr>
                <w:r>
                  <w:t>2020</w:t>
                </w:r>
              </w:p>
            </w:tc>
          </w:tr>
          <w:tr w:rsidR="003719CD" w14:paraId="0DE10008" w14:textId="77777777">
            <w:tc>
              <w:tcPr>
                <w:tcW w:w="1350" w:type="dxa"/>
              </w:tcPr>
              <w:p w14:paraId="72DD9AC6" w14:textId="77777777" w:rsidR="003719CD" w:rsidRDefault="003719CD">
                <w:pPr>
                  <w:ind w:left="170" w:hanging="170"/>
                  <w:jc w:val="left"/>
                </w:pPr>
              </w:p>
            </w:tc>
            <w:tc>
              <w:tcPr>
                <w:tcW w:w="6557" w:type="dxa"/>
              </w:tcPr>
              <w:p w14:paraId="3A87A57A" w14:textId="77777777" w:rsidR="003719CD" w:rsidRDefault="003719CD">
                <w:pPr>
                  <w:ind w:left="170" w:hanging="170"/>
                  <w:jc w:val="left"/>
                </w:pPr>
                <w:r>
                  <w:rPr>
                    <w:b/>
                  </w:rPr>
                  <w:t>Current other assets</w:t>
                </w:r>
              </w:p>
            </w:tc>
            <w:tc>
              <w:tcPr>
                <w:tcW w:w="866" w:type="dxa"/>
              </w:tcPr>
              <w:p w14:paraId="00E4036E" w14:textId="77777777" w:rsidR="003719CD" w:rsidRDefault="003719CD">
                <w:pPr>
                  <w:ind w:left="170" w:hanging="170"/>
                </w:pPr>
              </w:p>
            </w:tc>
            <w:tc>
              <w:tcPr>
                <w:tcW w:w="866" w:type="dxa"/>
              </w:tcPr>
              <w:p w14:paraId="466438BA" w14:textId="77777777" w:rsidR="003719CD" w:rsidRDefault="003719CD">
                <w:pPr>
                  <w:ind w:left="170" w:hanging="170"/>
                </w:pPr>
              </w:p>
            </w:tc>
          </w:tr>
          <w:tr w:rsidR="003719CD" w14:paraId="57544FE0" w14:textId="77777777" w:rsidTr="007D536F">
            <w:tc>
              <w:tcPr>
                <w:tcW w:w="1350" w:type="dxa"/>
              </w:tcPr>
              <w:p w14:paraId="0BCAE44A" w14:textId="77777777" w:rsidR="003719CD" w:rsidRDefault="003719CD">
                <w:pPr>
                  <w:ind w:left="170" w:hanging="170"/>
                  <w:jc w:val="left"/>
                </w:pPr>
              </w:p>
            </w:tc>
            <w:tc>
              <w:tcPr>
                <w:tcW w:w="6557" w:type="dxa"/>
                <w:tcBorders>
                  <w:bottom w:val="single" w:sz="12" w:space="0" w:color="auto"/>
                </w:tcBorders>
              </w:tcPr>
              <w:p w14:paraId="01A492E6" w14:textId="77777777" w:rsidR="003719CD" w:rsidRDefault="003719CD">
                <w:pPr>
                  <w:ind w:left="170" w:hanging="170"/>
                  <w:jc w:val="left"/>
                </w:pPr>
                <w:r>
                  <w:t>Prepayments</w:t>
                </w:r>
              </w:p>
            </w:tc>
            <w:tc>
              <w:tcPr>
                <w:tcW w:w="866" w:type="dxa"/>
                <w:tcBorders>
                  <w:bottom w:val="single" w:sz="12" w:space="0" w:color="auto"/>
                </w:tcBorders>
              </w:tcPr>
              <w:p w14:paraId="21A434E2" w14:textId="77777777" w:rsidR="003719CD" w:rsidRDefault="003719CD">
                <w:pPr>
                  <w:ind w:left="170" w:hanging="170"/>
                </w:pPr>
                <w:r>
                  <w:t>1 483</w:t>
                </w:r>
              </w:p>
            </w:tc>
            <w:tc>
              <w:tcPr>
                <w:tcW w:w="866" w:type="dxa"/>
                <w:tcBorders>
                  <w:bottom w:val="single" w:sz="12" w:space="0" w:color="auto"/>
                </w:tcBorders>
              </w:tcPr>
              <w:p w14:paraId="338D85D7" w14:textId="77777777" w:rsidR="003719CD" w:rsidRDefault="003719CD">
                <w:pPr>
                  <w:ind w:left="170" w:hanging="170"/>
                </w:pPr>
                <w:r>
                  <w:t>380</w:t>
                </w:r>
              </w:p>
            </w:tc>
          </w:tr>
          <w:tr w:rsidR="003719CD" w14:paraId="26519B41" w14:textId="77777777" w:rsidTr="007D536F">
            <w:tc>
              <w:tcPr>
                <w:tcW w:w="1350" w:type="dxa"/>
              </w:tcPr>
              <w:p w14:paraId="58892080" w14:textId="77777777" w:rsidR="003719CD" w:rsidRDefault="003719CD">
                <w:pPr>
                  <w:ind w:left="170" w:hanging="170"/>
                  <w:jc w:val="left"/>
                </w:pPr>
                <w:r>
                  <w:rPr>
                    <w:color w:val="4472C4"/>
                    <w:sz w:val="13"/>
                  </w:rPr>
                  <w:t>AASB 101.61</w:t>
                </w:r>
              </w:p>
            </w:tc>
            <w:tc>
              <w:tcPr>
                <w:tcW w:w="6557" w:type="dxa"/>
                <w:tcBorders>
                  <w:top w:val="single" w:sz="0" w:space="0" w:color="auto"/>
                  <w:bottom w:val="single" w:sz="12" w:space="0" w:color="auto"/>
                </w:tcBorders>
              </w:tcPr>
              <w:p w14:paraId="1FB0A1AC" w14:textId="77777777" w:rsidR="003719CD" w:rsidRDefault="003719CD">
                <w:pPr>
                  <w:ind w:left="170" w:hanging="170"/>
                  <w:jc w:val="left"/>
                </w:pPr>
                <w:r>
                  <w:rPr>
                    <w:b/>
                  </w:rPr>
                  <w:t>Total current other assets</w:t>
                </w:r>
              </w:p>
            </w:tc>
            <w:tc>
              <w:tcPr>
                <w:tcW w:w="866" w:type="dxa"/>
                <w:tcBorders>
                  <w:top w:val="single" w:sz="0" w:space="0" w:color="auto"/>
                  <w:bottom w:val="single" w:sz="12" w:space="0" w:color="auto"/>
                </w:tcBorders>
              </w:tcPr>
              <w:p w14:paraId="56370EC9" w14:textId="77777777" w:rsidR="003719CD" w:rsidRDefault="003719CD">
                <w:pPr>
                  <w:ind w:left="170" w:hanging="170"/>
                </w:pPr>
                <w:r>
                  <w:rPr>
                    <w:b/>
                  </w:rPr>
                  <w:t>1 483</w:t>
                </w:r>
              </w:p>
            </w:tc>
            <w:tc>
              <w:tcPr>
                <w:tcW w:w="866" w:type="dxa"/>
                <w:tcBorders>
                  <w:top w:val="single" w:sz="0" w:space="0" w:color="auto"/>
                  <w:bottom w:val="single" w:sz="12" w:space="0" w:color="auto"/>
                </w:tcBorders>
              </w:tcPr>
              <w:p w14:paraId="193F23EB" w14:textId="77777777" w:rsidR="003719CD" w:rsidRDefault="003719CD">
                <w:pPr>
                  <w:ind w:left="170" w:hanging="170"/>
                </w:pPr>
                <w:r>
                  <w:rPr>
                    <w:b/>
                  </w:rPr>
                  <w:t>380</w:t>
                </w:r>
              </w:p>
            </w:tc>
          </w:tr>
          <w:tr w:rsidR="003719CD" w14:paraId="01212723" w14:textId="77777777" w:rsidTr="007D536F">
            <w:tc>
              <w:tcPr>
                <w:tcW w:w="1350" w:type="dxa"/>
              </w:tcPr>
              <w:p w14:paraId="23BDDEE3" w14:textId="77777777" w:rsidR="003719CD" w:rsidRDefault="003719CD">
                <w:pPr>
                  <w:ind w:left="170" w:hanging="170"/>
                  <w:jc w:val="left"/>
                </w:pPr>
              </w:p>
            </w:tc>
            <w:tc>
              <w:tcPr>
                <w:tcW w:w="6557" w:type="dxa"/>
                <w:tcBorders>
                  <w:top w:val="single" w:sz="0" w:space="0" w:color="auto"/>
                </w:tcBorders>
              </w:tcPr>
              <w:p w14:paraId="461C6EE0" w14:textId="77777777" w:rsidR="003719CD" w:rsidRDefault="003719CD">
                <w:pPr>
                  <w:ind w:left="170" w:hanging="170"/>
                  <w:jc w:val="left"/>
                </w:pPr>
                <w:r>
                  <w:t>Non</w:t>
                </w:r>
                <w:r>
                  <w:noBreakHyphen/>
                  <w:t>current other assets</w:t>
                </w:r>
              </w:p>
            </w:tc>
            <w:tc>
              <w:tcPr>
                <w:tcW w:w="866" w:type="dxa"/>
                <w:tcBorders>
                  <w:top w:val="single" w:sz="0" w:space="0" w:color="auto"/>
                </w:tcBorders>
              </w:tcPr>
              <w:p w14:paraId="4BD65AFF" w14:textId="77777777" w:rsidR="003719CD" w:rsidRDefault="003719CD">
                <w:pPr>
                  <w:ind w:left="170" w:hanging="170"/>
                </w:pPr>
              </w:p>
            </w:tc>
            <w:tc>
              <w:tcPr>
                <w:tcW w:w="866" w:type="dxa"/>
                <w:tcBorders>
                  <w:top w:val="single" w:sz="0" w:space="0" w:color="auto"/>
                </w:tcBorders>
              </w:tcPr>
              <w:p w14:paraId="796DB762" w14:textId="77777777" w:rsidR="003719CD" w:rsidRDefault="003719CD">
                <w:pPr>
                  <w:ind w:left="170" w:hanging="170"/>
                </w:pPr>
              </w:p>
            </w:tc>
          </w:tr>
          <w:tr w:rsidR="003719CD" w14:paraId="328E715A" w14:textId="77777777" w:rsidTr="007D536F">
            <w:tc>
              <w:tcPr>
                <w:tcW w:w="1350" w:type="dxa"/>
              </w:tcPr>
              <w:p w14:paraId="6FE718FE" w14:textId="77777777" w:rsidR="003719CD" w:rsidRDefault="003719CD">
                <w:pPr>
                  <w:ind w:left="170" w:hanging="170"/>
                  <w:jc w:val="left"/>
                </w:pPr>
                <w:r>
                  <w:rPr>
                    <w:color w:val="4472C4"/>
                    <w:sz w:val="13"/>
                  </w:rPr>
                  <w:t>AASB 101.61</w:t>
                </w:r>
              </w:p>
            </w:tc>
            <w:tc>
              <w:tcPr>
                <w:tcW w:w="6557" w:type="dxa"/>
                <w:tcBorders>
                  <w:bottom w:val="single" w:sz="12" w:space="0" w:color="auto"/>
                </w:tcBorders>
              </w:tcPr>
              <w:p w14:paraId="0FB6B9B8" w14:textId="77777777" w:rsidR="003719CD" w:rsidRDefault="003719CD">
                <w:pPr>
                  <w:ind w:left="170" w:hanging="170"/>
                  <w:jc w:val="left"/>
                </w:pPr>
                <w:r>
                  <w:t>Other</w:t>
                </w:r>
              </w:p>
            </w:tc>
            <w:tc>
              <w:tcPr>
                <w:tcW w:w="866" w:type="dxa"/>
                <w:tcBorders>
                  <w:bottom w:val="single" w:sz="12" w:space="0" w:color="auto"/>
                </w:tcBorders>
              </w:tcPr>
              <w:p w14:paraId="6FFF8701" w14:textId="77777777" w:rsidR="003719CD" w:rsidRDefault="003719CD">
                <w:pPr>
                  <w:ind w:left="170" w:hanging="170"/>
                </w:pPr>
                <w:r>
                  <w:t>..</w:t>
                </w:r>
              </w:p>
            </w:tc>
            <w:tc>
              <w:tcPr>
                <w:tcW w:w="866" w:type="dxa"/>
                <w:tcBorders>
                  <w:bottom w:val="single" w:sz="12" w:space="0" w:color="auto"/>
                </w:tcBorders>
              </w:tcPr>
              <w:p w14:paraId="38EB3649" w14:textId="77777777" w:rsidR="003719CD" w:rsidRDefault="003719CD">
                <w:pPr>
                  <w:ind w:left="170" w:hanging="170"/>
                </w:pPr>
                <w:r>
                  <w:t>..</w:t>
                </w:r>
              </w:p>
            </w:tc>
          </w:tr>
          <w:tr w:rsidR="003719CD" w14:paraId="7A4D7F05" w14:textId="77777777" w:rsidTr="007D536F">
            <w:tc>
              <w:tcPr>
                <w:tcW w:w="1350" w:type="dxa"/>
              </w:tcPr>
              <w:p w14:paraId="1D9F5394" w14:textId="77777777" w:rsidR="003719CD" w:rsidRDefault="003719CD">
                <w:pPr>
                  <w:ind w:left="170" w:hanging="170"/>
                  <w:jc w:val="left"/>
                </w:pPr>
              </w:p>
            </w:tc>
            <w:tc>
              <w:tcPr>
                <w:tcW w:w="6557" w:type="dxa"/>
                <w:tcBorders>
                  <w:top w:val="single" w:sz="0" w:space="0" w:color="auto"/>
                  <w:bottom w:val="single" w:sz="12" w:space="0" w:color="auto"/>
                </w:tcBorders>
              </w:tcPr>
              <w:p w14:paraId="04560BFE" w14:textId="77777777" w:rsidR="003719CD" w:rsidRDefault="003719CD">
                <w:pPr>
                  <w:ind w:left="170" w:hanging="170"/>
                  <w:jc w:val="left"/>
                </w:pPr>
                <w:r>
                  <w:rPr>
                    <w:b/>
                  </w:rPr>
                  <w:t>Total non‑current other assets</w:t>
                </w:r>
              </w:p>
            </w:tc>
            <w:tc>
              <w:tcPr>
                <w:tcW w:w="866" w:type="dxa"/>
                <w:tcBorders>
                  <w:top w:val="single" w:sz="0" w:space="0" w:color="auto"/>
                  <w:bottom w:val="single" w:sz="12" w:space="0" w:color="auto"/>
                </w:tcBorders>
              </w:tcPr>
              <w:p w14:paraId="7416BDBA" w14:textId="77777777" w:rsidR="003719CD" w:rsidRDefault="003719CD">
                <w:pPr>
                  <w:ind w:left="170" w:hanging="170"/>
                </w:pPr>
              </w:p>
            </w:tc>
            <w:tc>
              <w:tcPr>
                <w:tcW w:w="866" w:type="dxa"/>
                <w:tcBorders>
                  <w:top w:val="single" w:sz="0" w:space="0" w:color="auto"/>
                  <w:bottom w:val="single" w:sz="12" w:space="0" w:color="auto"/>
                </w:tcBorders>
              </w:tcPr>
              <w:p w14:paraId="27797A17" w14:textId="77777777" w:rsidR="003719CD" w:rsidRDefault="003719CD">
                <w:pPr>
                  <w:ind w:left="170" w:hanging="170"/>
                </w:pPr>
              </w:p>
            </w:tc>
          </w:tr>
          <w:tr w:rsidR="003719CD" w14:paraId="2FD1C85D"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0A0EEBA4" w14:textId="77777777" w:rsidR="003719CD" w:rsidRDefault="003719CD">
                <w:pPr>
                  <w:ind w:left="170" w:hanging="170"/>
                  <w:jc w:val="left"/>
                </w:pPr>
              </w:p>
            </w:tc>
            <w:tc>
              <w:tcPr>
                <w:tcW w:w="6557" w:type="dxa"/>
                <w:tcBorders>
                  <w:top w:val="single" w:sz="0" w:space="0" w:color="auto"/>
                </w:tcBorders>
              </w:tcPr>
              <w:p w14:paraId="797299C3" w14:textId="77777777" w:rsidR="003719CD" w:rsidRDefault="003719CD">
                <w:pPr>
                  <w:ind w:left="170" w:hanging="170"/>
                  <w:jc w:val="left"/>
                </w:pPr>
                <w:r>
                  <w:t>Total other assets</w:t>
                </w:r>
              </w:p>
            </w:tc>
            <w:tc>
              <w:tcPr>
                <w:tcW w:w="866" w:type="dxa"/>
                <w:tcBorders>
                  <w:top w:val="single" w:sz="0" w:space="0" w:color="auto"/>
                </w:tcBorders>
              </w:tcPr>
              <w:p w14:paraId="3C81CDF8" w14:textId="77777777" w:rsidR="003719CD" w:rsidRDefault="003719CD">
                <w:pPr>
                  <w:ind w:left="170" w:hanging="170"/>
                </w:pPr>
                <w:r>
                  <w:t>1 483</w:t>
                </w:r>
              </w:p>
            </w:tc>
            <w:tc>
              <w:tcPr>
                <w:tcW w:w="866" w:type="dxa"/>
                <w:tcBorders>
                  <w:top w:val="single" w:sz="0" w:space="0" w:color="auto"/>
                </w:tcBorders>
              </w:tcPr>
              <w:p w14:paraId="5AC76DF2" w14:textId="77777777" w:rsidR="003719CD" w:rsidRDefault="003719CD">
                <w:pPr>
                  <w:ind w:left="170" w:hanging="170"/>
                </w:pPr>
                <w:r>
                  <w:t>380</w:t>
                </w:r>
              </w:p>
            </w:tc>
          </w:tr>
        </w:tbl>
      </w:sdtContent>
    </w:sdt>
    <w:p w14:paraId="1E005D65" w14:textId="77777777" w:rsidR="003719CD" w:rsidRDefault="003719CD" w:rsidP="00DC39DE">
      <w:r>
        <w:t>Other non-financial assets include prepayments, which represent payments in advance of receipt of goods or services or the payments made for services covering a term extending beyond that financial accounting period.</w:t>
      </w:r>
    </w:p>
    <w:p w14:paraId="0F0BBBB8" w14:textId="77777777" w:rsidR="003719CD" w:rsidRDefault="003719CD">
      <w:pPr>
        <w:keepLines w:val="0"/>
      </w:pPr>
      <w:r>
        <w:br w:type="page"/>
      </w:r>
    </w:p>
    <w:p w14:paraId="7157DCFA" w14:textId="77777777" w:rsidR="003719CD" w:rsidRDefault="003719CD" w:rsidP="003719CD">
      <w:pPr>
        <w:pStyle w:val="Heading2"/>
        <w:ind w:left="680" w:hanging="680"/>
      </w:pPr>
      <w:bookmarkStart w:id="131" w:name="_Toc61266641"/>
      <w:bookmarkStart w:id="132" w:name="_Toc64983452"/>
      <w:r>
        <w:lastRenderedPageBreak/>
        <w:t xml:space="preserve">Other provisions </w:t>
      </w:r>
      <w:r w:rsidRPr="00715EB3">
        <w:rPr>
          <w:rStyle w:val="Reference"/>
        </w:rPr>
        <w:t>[AASB 137.14, 137.36, 137.45, 137.47, 137.60]</w:t>
      </w:r>
      <w:bookmarkEnd w:id="131"/>
      <w:bookmarkEnd w:id="132"/>
    </w:p>
    <w:p w14:paraId="52C54CB1" w14:textId="77777777" w:rsidR="003719CD" w:rsidRDefault="003719CD" w:rsidP="007D536F">
      <w:pPr>
        <w:pStyle w:val="TableUnits"/>
      </w:pPr>
      <w:r>
        <w:t>($ thousand)</w:t>
      </w:r>
    </w:p>
    <w:sdt>
      <w:sdtPr>
        <w:rPr>
          <w:bCs w:val="0"/>
          <w:i w:val="0"/>
          <w:sz w:val="18"/>
        </w:rPr>
        <w:alias w:val="Workbook: Link_2020-21_Tables  |  Table: N.6.5"/>
        <w:tag w:val="Type:DtfFinTable|Workbook:T:\Accounting Policy_BFM\STATE BUDGET (WoVG)\ACCOUNTING (WoVG)\MODEL DEPARTMENTAL REPORTS\2021\Financials\Link_2020-21_Tables.xlsx|Table:N.6.5"/>
        <w:id w:val="-828821089"/>
        <w:placeholder>
          <w:docPart w:val="72169C1E6C7F46AB8F7BD087F92F6A11"/>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067BFED0"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761C1576" w14:textId="77777777" w:rsidR="003719CD" w:rsidRDefault="003719CD">
                <w:pPr>
                  <w:ind w:left="170" w:hanging="170"/>
                  <w:jc w:val="left"/>
                </w:pPr>
                <w:r>
                  <w:rPr>
                    <w:color w:val="4472C4"/>
                    <w:sz w:val="13"/>
                  </w:rPr>
                  <w:t>Source reference</w:t>
                </w:r>
              </w:p>
            </w:tc>
            <w:tc>
              <w:tcPr>
                <w:tcW w:w="6557" w:type="dxa"/>
              </w:tcPr>
              <w:p w14:paraId="2E70570A" w14:textId="77777777" w:rsidR="003719CD" w:rsidRDefault="003719CD">
                <w:pPr>
                  <w:ind w:left="170" w:hanging="170"/>
                  <w:jc w:val="left"/>
                </w:pPr>
              </w:p>
            </w:tc>
            <w:tc>
              <w:tcPr>
                <w:tcW w:w="866" w:type="dxa"/>
              </w:tcPr>
              <w:p w14:paraId="26C7E82F" w14:textId="77777777" w:rsidR="003719CD" w:rsidRDefault="003719CD">
                <w:pPr>
                  <w:ind w:left="170" w:hanging="170"/>
                </w:pPr>
                <w:r>
                  <w:t>2021</w:t>
                </w:r>
              </w:p>
            </w:tc>
            <w:tc>
              <w:tcPr>
                <w:tcW w:w="866" w:type="dxa"/>
              </w:tcPr>
              <w:p w14:paraId="5E232CD6" w14:textId="77777777" w:rsidR="003719CD" w:rsidRDefault="003719CD">
                <w:pPr>
                  <w:ind w:left="170" w:hanging="170"/>
                </w:pPr>
                <w:r>
                  <w:t>2020</w:t>
                </w:r>
              </w:p>
            </w:tc>
          </w:tr>
          <w:tr w:rsidR="003719CD" w14:paraId="443DCAF1" w14:textId="77777777">
            <w:tc>
              <w:tcPr>
                <w:tcW w:w="1350" w:type="dxa"/>
              </w:tcPr>
              <w:p w14:paraId="5DEB28B5" w14:textId="77777777" w:rsidR="003719CD" w:rsidRDefault="003719CD">
                <w:pPr>
                  <w:ind w:left="170" w:hanging="170"/>
                  <w:jc w:val="left"/>
                </w:pPr>
              </w:p>
            </w:tc>
            <w:tc>
              <w:tcPr>
                <w:tcW w:w="6557" w:type="dxa"/>
              </w:tcPr>
              <w:p w14:paraId="21859BF8" w14:textId="77777777" w:rsidR="003719CD" w:rsidRDefault="003719CD">
                <w:pPr>
                  <w:ind w:left="170" w:hanging="170"/>
                  <w:jc w:val="left"/>
                </w:pPr>
                <w:r>
                  <w:rPr>
                    <w:b/>
                  </w:rPr>
                  <w:t>Current provisions</w:t>
                </w:r>
              </w:p>
            </w:tc>
            <w:tc>
              <w:tcPr>
                <w:tcW w:w="866" w:type="dxa"/>
              </w:tcPr>
              <w:p w14:paraId="1DBD485F" w14:textId="77777777" w:rsidR="003719CD" w:rsidRDefault="003719CD">
                <w:pPr>
                  <w:ind w:left="170" w:hanging="170"/>
                </w:pPr>
              </w:p>
            </w:tc>
            <w:tc>
              <w:tcPr>
                <w:tcW w:w="866" w:type="dxa"/>
              </w:tcPr>
              <w:p w14:paraId="018E1EBC" w14:textId="77777777" w:rsidR="003719CD" w:rsidRDefault="003719CD">
                <w:pPr>
                  <w:ind w:left="170" w:hanging="170"/>
                </w:pPr>
              </w:p>
            </w:tc>
          </w:tr>
          <w:tr w:rsidR="003719CD" w14:paraId="16896CE1" w14:textId="77777777" w:rsidTr="007D536F">
            <w:tc>
              <w:tcPr>
                <w:tcW w:w="1350" w:type="dxa"/>
              </w:tcPr>
              <w:p w14:paraId="119F65AF" w14:textId="77777777" w:rsidR="003719CD" w:rsidRDefault="003719CD">
                <w:pPr>
                  <w:ind w:left="170" w:hanging="170"/>
                  <w:jc w:val="left"/>
                </w:pPr>
              </w:p>
            </w:tc>
            <w:tc>
              <w:tcPr>
                <w:tcW w:w="6557" w:type="dxa"/>
                <w:tcBorders>
                  <w:bottom w:val="single" w:sz="12" w:space="0" w:color="auto"/>
                </w:tcBorders>
              </w:tcPr>
              <w:p w14:paraId="2B0C9942" w14:textId="77777777" w:rsidR="003719CD" w:rsidRDefault="003719CD">
                <w:pPr>
                  <w:ind w:left="170" w:hanging="170"/>
                  <w:jc w:val="left"/>
                </w:pPr>
                <w:r>
                  <w:t>Onerous lease contracts</w:t>
                </w:r>
              </w:p>
            </w:tc>
            <w:tc>
              <w:tcPr>
                <w:tcW w:w="866" w:type="dxa"/>
                <w:tcBorders>
                  <w:bottom w:val="single" w:sz="12" w:space="0" w:color="auto"/>
                </w:tcBorders>
              </w:tcPr>
              <w:p w14:paraId="1D6032AC" w14:textId="77777777" w:rsidR="003719CD" w:rsidRDefault="003719CD">
                <w:pPr>
                  <w:ind w:left="170" w:hanging="170"/>
                </w:pPr>
                <w:r>
                  <w:t>993</w:t>
                </w:r>
              </w:p>
            </w:tc>
            <w:tc>
              <w:tcPr>
                <w:tcW w:w="866" w:type="dxa"/>
                <w:tcBorders>
                  <w:bottom w:val="single" w:sz="12" w:space="0" w:color="auto"/>
                </w:tcBorders>
              </w:tcPr>
              <w:p w14:paraId="0E84C515" w14:textId="77777777" w:rsidR="003719CD" w:rsidRDefault="003719CD">
                <w:pPr>
                  <w:ind w:left="170" w:hanging="170"/>
                </w:pPr>
                <w:r>
                  <w:t>2 290</w:t>
                </w:r>
              </w:p>
            </w:tc>
          </w:tr>
          <w:tr w:rsidR="003719CD" w14:paraId="14A0AF8B" w14:textId="77777777" w:rsidTr="007D536F">
            <w:tc>
              <w:tcPr>
                <w:tcW w:w="1350" w:type="dxa"/>
              </w:tcPr>
              <w:p w14:paraId="3122BAB2" w14:textId="77777777" w:rsidR="003719CD" w:rsidRDefault="003719CD">
                <w:pPr>
                  <w:ind w:left="170" w:hanging="170"/>
                  <w:jc w:val="left"/>
                </w:pPr>
                <w:r>
                  <w:rPr>
                    <w:color w:val="4472C4"/>
                    <w:sz w:val="13"/>
                  </w:rPr>
                  <w:t>AASB 101.61</w:t>
                </w:r>
              </w:p>
            </w:tc>
            <w:tc>
              <w:tcPr>
                <w:tcW w:w="6557" w:type="dxa"/>
                <w:tcBorders>
                  <w:top w:val="single" w:sz="0" w:space="0" w:color="auto"/>
                  <w:bottom w:val="single" w:sz="12" w:space="0" w:color="auto"/>
                </w:tcBorders>
              </w:tcPr>
              <w:p w14:paraId="1C611908" w14:textId="77777777" w:rsidR="003719CD" w:rsidRDefault="003719CD">
                <w:pPr>
                  <w:ind w:left="170" w:hanging="170"/>
                  <w:jc w:val="left"/>
                </w:pPr>
                <w:r>
                  <w:rPr>
                    <w:b/>
                  </w:rPr>
                  <w:t>Total current provisions</w:t>
                </w:r>
              </w:p>
            </w:tc>
            <w:tc>
              <w:tcPr>
                <w:tcW w:w="866" w:type="dxa"/>
                <w:tcBorders>
                  <w:top w:val="single" w:sz="0" w:space="0" w:color="auto"/>
                  <w:bottom w:val="single" w:sz="12" w:space="0" w:color="auto"/>
                </w:tcBorders>
              </w:tcPr>
              <w:p w14:paraId="5409FDA1" w14:textId="77777777" w:rsidR="003719CD" w:rsidRDefault="003719CD">
                <w:pPr>
                  <w:ind w:left="170" w:hanging="170"/>
                </w:pPr>
                <w:r>
                  <w:rPr>
                    <w:b/>
                  </w:rPr>
                  <w:t>993</w:t>
                </w:r>
              </w:p>
            </w:tc>
            <w:tc>
              <w:tcPr>
                <w:tcW w:w="866" w:type="dxa"/>
                <w:tcBorders>
                  <w:top w:val="single" w:sz="0" w:space="0" w:color="auto"/>
                  <w:bottom w:val="single" w:sz="12" w:space="0" w:color="auto"/>
                </w:tcBorders>
              </w:tcPr>
              <w:p w14:paraId="1E53EC65" w14:textId="77777777" w:rsidR="003719CD" w:rsidRDefault="003719CD">
                <w:pPr>
                  <w:ind w:left="170" w:hanging="170"/>
                </w:pPr>
                <w:r>
                  <w:rPr>
                    <w:b/>
                  </w:rPr>
                  <w:t>2 290</w:t>
                </w:r>
              </w:p>
            </w:tc>
          </w:tr>
          <w:tr w:rsidR="003719CD" w14:paraId="7071B807" w14:textId="77777777" w:rsidTr="007D536F">
            <w:tc>
              <w:tcPr>
                <w:tcW w:w="1350" w:type="dxa"/>
              </w:tcPr>
              <w:p w14:paraId="737B1A98" w14:textId="77777777" w:rsidR="003719CD" w:rsidRDefault="003719CD">
                <w:pPr>
                  <w:ind w:left="170" w:hanging="170"/>
                  <w:jc w:val="left"/>
                </w:pPr>
              </w:p>
            </w:tc>
            <w:tc>
              <w:tcPr>
                <w:tcW w:w="6557" w:type="dxa"/>
                <w:tcBorders>
                  <w:top w:val="single" w:sz="0" w:space="0" w:color="auto"/>
                </w:tcBorders>
              </w:tcPr>
              <w:p w14:paraId="54B834C6" w14:textId="77777777" w:rsidR="003719CD" w:rsidRDefault="003719CD">
                <w:pPr>
                  <w:ind w:left="170" w:hanging="170"/>
                  <w:jc w:val="left"/>
                </w:pPr>
                <w:r>
                  <w:rPr>
                    <w:b/>
                  </w:rPr>
                  <w:t>Non</w:t>
                </w:r>
                <w:r>
                  <w:rPr>
                    <w:b/>
                  </w:rPr>
                  <w:noBreakHyphen/>
                  <w:t>current provisions</w:t>
                </w:r>
              </w:p>
            </w:tc>
            <w:tc>
              <w:tcPr>
                <w:tcW w:w="866" w:type="dxa"/>
                <w:tcBorders>
                  <w:top w:val="single" w:sz="0" w:space="0" w:color="auto"/>
                </w:tcBorders>
              </w:tcPr>
              <w:p w14:paraId="39CD7E00" w14:textId="77777777" w:rsidR="003719CD" w:rsidRDefault="003719CD">
                <w:pPr>
                  <w:ind w:left="170" w:hanging="170"/>
                </w:pPr>
              </w:p>
            </w:tc>
            <w:tc>
              <w:tcPr>
                <w:tcW w:w="866" w:type="dxa"/>
                <w:tcBorders>
                  <w:top w:val="single" w:sz="0" w:space="0" w:color="auto"/>
                </w:tcBorders>
              </w:tcPr>
              <w:p w14:paraId="1B679953" w14:textId="77777777" w:rsidR="003719CD" w:rsidRDefault="003719CD">
                <w:pPr>
                  <w:ind w:left="170" w:hanging="170"/>
                </w:pPr>
              </w:p>
            </w:tc>
          </w:tr>
          <w:tr w:rsidR="003719CD" w14:paraId="1C0EA749" w14:textId="77777777">
            <w:tc>
              <w:tcPr>
                <w:tcW w:w="1350" w:type="dxa"/>
              </w:tcPr>
              <w:p w14:paraId="55ADCB32" w14:textId="77777777" w:rsidR="003719CD" w:rsidRDefault="003719CD">
                <w:pPr>
                  <w:ind w:left="170" w:hanging="170"/>
                  <w:jc w:val="left"/>
                </w:pPr>
                <w:r>
                  <w:rPr>
                    <w:color w:val="4472C4"/>
                    <w:sz w:val="13"/>
                  </w:rPr>
                  <w:t>AASB 101.61</w:t>
                </w:r>
              </w:p>
            </w:tc>
            <w:tc>
              <w:tcPr>
                <w:tcW w:w="6557" w:type="dxa"/>
              </w:tcPr>
              <w:p w14:paraId="07591150" w14:textId="77777777" w:rsidR="003719CD" w:rsidRDefault="003719CD">
                <w:pPr>
                  <w:ind w:left="170" w:hanging="170"/>
                  <w:jc w:val="left"/>
                </w:pPr>
                <w:r>
                  <w:t>Onerous lease contracts</w:t>
                </w:r>
              </w:p>
            </w:tc>
            <w:tc>
              <w:tcPr>
                <w:tcW w:w="866" w:type="dxa"/>
              </w:tcPr>
              <w:p w14:paraId="7EF9DCDC" w14:textId="77777777" w:rsidR="003719CD" w:rsidRDefault="003719CD">
                <w:pPr>
                  <w:ind w:left="170" w:hanging="170"/>
                </w:pPr>
                <w:r>
                  <w:t>709</w:t>
                </w:r>
              </w:p>
            </w:tc>
            <w:tc>
              <w:tcPr>
                <w:tcW w:w="866" w:type="dxa"/>
              </w:tcPr>
              <w:p w14:paraId="529AE9F8" w14:textId="77777777" w:rsidR="003719CD" w:rsidRDefault="003719CD">
                <w:pPr>
                  <w:ind w:left="170" w:hanging="170"/>
                </w:pPr>
                <w:r>
                  <w:t>1 273</w:t>
                </w:r>
              </w:p>
            </w:tc>
          </w:tr>
          <w:tr w:rsidR="003719CD" w14:paraId="51EF6829" w14:textId="77777777" w:rsidTr="007D536F">
            <w:tc>
              <w:tcPr>
                <w:tcW w:w="1350" w:type="dxa"/>
              </w:tcPr>
              <w:p w14:paraId="79346D57" w14:textId="77777777" w:rsidR="003719CD" w:rsidRDefault="003719CD">
                <w:pPr>
                  <w:ind w:left="170" w:hanging="170"/>
                  <w:jc w:val="left"/>
                </w:pPr>
              </w:p>
            </w:tc>
            <w:tc>
              <w:tcPr>
                <w:tcW w:w="6557" w:type="dxa"/>
                <w:tcBorders>
                  <w:bottom w:val="single" w:sz="12" w:space="0" w:color="auto"/>
                </w:tcBorders>
              </w:tcPr>
              <w:p w14:paraId="6B5389EE" w14:textId="77777777" w:rsidR="003719CD" w:rsidRDefault="003719CD">
                <w:pPr>
                  <w:ind w:left="170" w:hanging="170"/>
                  <w:jc w:val="left"/>
                </w:pPr>
                <w:r>
                  <w:t>Make‑good provision</w:t>
                </w:r>
              </w:p>
            </w:tc>
            <w:tc>
              <w:tcPr>
                <w:tcW w:w="866" w:type="dxa"/>
                <w:tcBorders>
                  <w:bottom w:val="single" w:sz="12" w:space="0" w:color="auto"/>
                </w:tcBorders>
              </w:tcPr>
              <w:p w14:paraId="7EDF5BE1" w14:textId="77777777" w:rsidR="003719CD" w:rsidRDefault="003719CD">
                <w:pPr>
                  <w:ind w:left="170" w:hanging="170"/>
                </w:pPr>
                <w:r>
                  <w:t>450</w:t>
                </w:r>
              </w:p>
            </w:tc>
            <w:tc>
              <w:tcPr>
                <w:tcW w:w="866" w:type="dxa"/>
                <w:tcBorders>
                  <w:bottom w:val="single" w:sz="12" w:space="0" w:color="auto"/>
                </w:tcBorders>
              </w:tcPr>
              <w:p w14:paraId="59D4C0A5" w14:textId="77777777" w:rsidR="003719CD" w:rsidRDefault="003719CD">
                <w:pPr>
                  <w:ind w:left="170" w:hanging="170"/>
                </w:pPr>
                <w:r>
                  <w:t>375</w:t>
                </w:r>
              </w:p>
            </w:tc>
          </w:tr>
          <w:tr w:rsidR="003719CD" w14:paraId="200A7BB7" w14:textId="77777777" w:rsidTr="007D536F">
            <w:tc>
              <w:tcPr>
                <w:tcW w:w="1350" w:type="dxa"/>
              </w:tcPr>
              <w:p w14:paraId="687BCE26" w14:textId="77777777" w:rsidR="003719CD" w:rsidRDefault="003719CD">
                <w:pPr>
                  <w:ind w:left="170" w:hanging="170"/>
                  <w:jc w:val="left"/>
                </w:pPr>
              </w:p>
            </w:tc>
            <w:tc>
              <w:tcPr>
                <w:tcW w:w="6557" w:type="dxa"/>
                <w:tcBorders>
                  <w:top w:val="single" w:sz="0" w:space="0" w:color="auto"/>
                  <w:bottom w:val="single" w:sz="12" w:space="0" w:color="auto"/>
                </w:tcBorders>
              </w:tcPr>
              <w:p w14:paraId="70A07F2A" w14:textId="77777777" w:rsidR="003719CD" w:rsidRDefault="003719CD">
                <w:pPr>
                  <w:ind w:left="170" w:hanging="170"/>
                  <w:jc w:val="left"/>
                </w:pPr>
                <w:r>
                  <w:rPr>
                    <w:b/>
                  </w:rPr>
                  <w:t>Total non‑current provisions</w:t>
                </w:r>
              </w:p>
            </w:tc>
            <w:tc>
              <w:tcPr>
                <w:tcW w:w="866" w:type="dxa"/>
                <w:tcBorders>
                  <w:top w:val="single" w:sz="0" w:space="0" w:color="auto"/>
                  <w:bottom w:val="single" w:sz="12" w:space="0" w:color="auto"/>
                </w:tcBorders>
              </w:tcPr>
              <w:p w14:paraId="583B55A8" w14:textId="77777777" w:rsidR="003719CD" w:rsidRDefault="003719CD">
                <w:pPr>
                  <w:ind w:left="170" w:hanging="170"/>
                </w:pPr>
                <w:r>
                  <w:rPr>
                    <w:b/>
                  </w:rPr>
                  <w:t>1 159</w:t>
                </w:r>
              </w:p>
            </w:tc>
            <w:tc>
              <w:tcPr>
                <w:tcW w:w="866" w:type="dxa"/>
                <w:tcBorders>
                  <w:top w:val="single" w:sz="0" w:space="0" w:color="auto"/>
                  <w:bottom w:val="single" w:sz="12" w:space="0" w:color="auto"/>
                </w:tcBorders>
              </w:tcPr>
              <w:p w14:paraId="77520158" w14:textId="77777777" w:rsidR="003719CD" w:rsidRDefault="003719CD">
                <w:pPr>
                  <w:ind w:left="170" w:hanging="170"/>
                </w:pPr>
                <w:r>
                  <w:rPr>
                    <w:b/>
                  </w:rPr>
                  <w:t>1 648</w:t>
                </w:r>
              </w:p>
            </w:tc>
          </w:tr>
          <w:tr w:rsidR="003719CD" w14:paraId="0EE3C048"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4D38E0F0" w14:textId="77777777" w:rsidR="003719CD" w:rsidRDefault="003719CD">
                <w:pPr>
                  <w:ind w:left="170" w:hanging="170"/>
                  <w:jc w:val="left"/>
                </w:pPr>
              </w:p>
            </w:tc>
            <w:tc>
              <w:tcPr>
                <w:tcW w:w="6557" w:type="dxa"/>
                <w:tcBorders>
                  <w:top w:val="single" w:sz="0" w:space="0" w:color="auto"/>
                </w:tcBorders>
              </w:tcPr>
              <w:p w14:paraId="1A1A3FA4" w14:textId="77777777" w:rsidR="003719CD" w:rsidRDefault="003719CD">
                <w:pPr>
                  <w:ind w:left="170" w:hanging="170"/>
                  <w:jc w:val="left"/>
                </w:pPr>
                <w:r>
                  <w:t>Total other provisions</w:t>
                </w:r>
              </w:p>
            </w:tc>
            <w:tc>
              <w:tcPr>
                <w:tcW w:w="866" w:type="dxa"/>
                <w:tcBorders>
                  <w:top w:val="single" w:sz="0" w:space="0" w:color="auto"/>
                </w:tcBorders>
              </w:tcPr>
              <w:p w14:paraId="7C0831FE" w14:textId="77777777" w:rsidR="003719CD" w:rsidRDefault="003719CD">
                <w:pPr>
                  <w:ind w:left="170" w:hanging="170"/>
                </w:pPr>
                <w:r>
                  <w:t>2 152</w:t>
                </w:r>
              </w:p>
            </w:tc>
            <w:tc>
              <w:tcPr>
                <w:tcW w:w="866" w:type="dxa"/>
                <w:tcBorders>
                  <w:top w:val="single" w:sz="0" w:space="0" w:color="auto"/>
                </w:tcBorders>
              </w:tcPr>
              <w:p w14:paraId="6172DF0C" w14:textId="77777777" w:rsidR="003719CD" w:rsidRDefault="003719CD">
                <w:pPr>
                  <w:ind w:left="170" w:hanging="170"/>
                </w:pPr>
                <w:r>
                  <w:t>3 938</w:t>
                </w:r>
              </w:p>
            </w:tc>
          </w:tr>
        </w:tbl>
      </w:sdtContent>
    </w:sdt>
    <w:p w14:paraId="5254335E" w14:textId="77777777" w:rsidR="003719CD" w:rsidRDefault="003719CD" w:rsidP="00DC39DE">
      <w:r>
        <w:t>Other provisions are recognised when the Department has a present obligation, the future sacrifice of economic benefits is probable, and the amount of the provision can be measured reliably. The amount recognised as a provision is the best estimate of the consideration required to settle the present obligation at reporting date, taking into account the risks and uncertainties surrounding the obligation.</w:t>
      </w:r>
    </w:p>
    <w:p w14:paraId="0343733F" w14:textId="77777777" w:rsidR="003719CD" w:rsidRDefault="003719CD" w:rsidP="00DC39DE">
      <w:r>
        <w:t>Where a provision is measured using the cash flows estimated to settle the present obligation, its carrying amount is the present value of those cash flows, using a discount rate that reflects the time, value of money and risks specific to the provision.</w:t>
      </w:r>
    </w:p>
    <w:p w14:paraId="4DA8E00C" w14:textId="77777777" w:rsidR="003719CD" w:rsidRDefault="003719CD" w:rsidP="007D536F">
      <w:pPr>
        <w:pStyle w:val="Caption"/>
      </w:pPr>
      <w:r>
        <w:t xml:space="preserve">Reconciliation of movements in other provisions </w:t>
      </w:r>
      <w:r>
        <w:tab/>
        <w:t>($ thousand)</w:t>
      </w:r>
    </w:p>
    <w:sdt>
      <w:sdtPr>
        <w:rPr>
          <w:bCs w:val="0"/>
          <w:i w:val="0"/>
          <w:sz w:val="18"/>
        </w:rPr>
        <w:alias w:val="Workbook: Link_2020-21_Tables  |  Table: N.6.5b"/>
        <w:tag w:val="Type:DtfFinTable|Workbook:T:\Accounting Policy_BFM\STATE BUDGET (WoVG)\ACCOUNTING (WoVG)\MODEL DEPARTMENTAL REPORTS\2021\Financials\Link_2020-21_Tables.xlsx|Table:N.6.5b"/>
        <w:id w:val="-180825638"/>
        <w:placeholder>
          <w:docPart w:val="33922E8D554F48968C5B20F6770B2A4D"/>
        </w:placeholder>
      </w:sdtPr>
      <w:sdtEndPr>
        <w:rPr>
          <w:b/>
        </w:rPr>
      </w:sdtEndPr>
      <w:sdtContent>
        <w:tbl>
          <w:tblPr>
            <w:tblStyle w:val="DTFTable"/>
            <w:tblW w:w="9639" w:type="dxa"/>
            <w:tblLayout w:type="fixed"/>
            <w:tblLook w:val="0660" w:firstRow="1" w:lastRow="1" w:firstColumn="0" w:lastColumn="0" w:noHBand="1" w:noVBand="1"/>
          </w:tblPr>
          <w:tblGrid>
            <w:gridCol w:w="1350"/>
            <w:gridCol w:w="5171"/>
            <w:gridCol w:w="1080"/>
            <w:gridCol w:w="1064"/>
            <w:gridCol w:w="974"/>
          </w:tblGrid>
          <w:tr w:rsidR="003719CD" w14:paraId="3D838349"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62A813FC" w14:textId="77777777" w:rsidR="003719CD" w:rsidRDefault="003719CD">
                <w:pPr>
                  <w:ind w:left="170" w:hanging="170"/>
                  <w:jc w:val="left"/>
                </w:pPr>
                <w:r>
                  <w:rPr>
                    <w:color w:val="4472C4"/>
                    <w:sz w:val="13"/>
                  </w:rPr>
                  <w:t>Source reference</w:t>
                </w:r>
              </w:p>
            </w:tc>
            <w:tc>
              <w:tcPr>
                <w:tcW w:w="5171" w:type="dxa"/>
              </w:tcPr>
              <w:p w14:paraId="6513A367" w14:textId="77777777" w:rsidR="003719CD" w:rsidRDefault="003719CD">
                <w:pPr>
                  <w:ind w:left="170" w:hanging="170"/>
                  <w:jc w:val="left"/>
                </w:pPr>
              </w:p>
            </w:tc>
            <w:tc>
              <w:tcPr>
                <w:tcW w:w="1080" w:type="dxa"/>
              </w:tcPr>
              <w:p w14:paraId="3D70A619" w14:textId="77777777" w:rsidR="003719CD" w:rsidRDefault="003719CD">
                <w:pPr>
                  <w:ind w:left="170" w:hanging="170"/>
                </w:pPr>
                <w:r>
                  <w:t>Onerous contracts</w:t>
                </w:r>
              </w:p>
            </w:tc>
            <w:tc>
              <w:tcPr>
                <w:tcW w:w="1064" w:type="dxa"/>
              </w:tcPr>
              <w:p w14:paraId="25A0D457" w14:textId="77777777" w:rsidR="003719CD" w:rsidRDefault="003719CD">
                <w:pPr>
                  <w:ind w:left="170" w:hanging="170"/>
                </w:pPr>
                <w:r>
                  <w:t>Make</w:t>
                </w:r>
                <w:r>
                  <w:noBreakHyphen/>
                  <w:t>good</w:t>
                </w:r>
              </w:p>
            </w:tc>
            <w:tc>
              <w:tcPr>
                <w:tcW w:w="974" w:type="dxa"/>
              </w:tcPr>
              <w:p w14:paraId="25FEDD7B" w14:textId="77777777" w:rsidR="003719CD" w:rsidRDefault="003719CD">
                <w:pPr>
                  <w:ind w:left="170" w:hanging="170"/>
                </w:pPr>
                <w:r>
                  <w:t>Total 2021</w:t>
                </w:r>
              </w:p>
            </w:tc>
          </w:tr>
          <w:tr w:rsidR="003719CD" w14:paraId="206CD131" w14:textId="77777777" w:rsidTr="007D536F">
            <w:tc>
              <w:tcPr>
                <w:tcW w:w="1350" w:type="dxa"/>
              </w:tcPr>
              <w:p w14:paraId="79506BEC" w14:textId="77777777" w:rsidR="003719CD" w:rsidRDefault="003719CD">
                <w:pPr>
                  <w:ind w:left="170" w:hanging="170"/>
                  <w:jc w:val="left"/>
                </w:pPr>
                <w:r>
                  <w:rPr>
                    <w:color w:val="4472C4"/>
                    <w:sz w:val="13"/>
                  </w:rPr>
                  <w:t>AASB 137.84(a)</w:t>
                </w:r>
              </w:p>
            </w:tc>
            <w:tc>
              <w:tcPr>
                <w:tcW w:w="5171" w:type="dxa"/>
              </w:tcPr>
              <w:p w14:paraId="1D4925DC" w14:textId="77777777" w:rsidR="003719CD" w:rsidRDefault="003719CD">
                <w:pPr>
                  <w:ind w:left="170" w:hanging="170"/>
                  <w:jc w:val="left"/>
                </w:pPr>
                <w:r>
                  <w:rPr>
                    <w:b/>
                  </w:rPr>
                  <w:t>Opening balance</w:t>
                </w:r>
              </w:p>
            </w:tc>
            <w:tc>
              <w:tcPr>
                <w:tcW w:w="1080" w:type="dxa"/>
              </w:tcPr>
              <w:p w14:paraId="1A3E3CC5" w14:textId="77777777" w:rsidR="003719CD" w:rsidRDefault="003719CD">
                <w:pPr>
                  <w:ind w:left="170" w:hanging="170"/>
                </w:pPr>
                <w:r>
                  <w:rPr>
                    <w:b/>
                  </w:rPr>
                  <w:t>3 563</w:t>
                </w:r>
              </w:p>
            </w:tc>
            <w:tc>
              <w:tcPr>
                <w:tcW w:w="1064" w:type="dxa"/>
              </w:tcPr>
              <w:p w14:paraId="60AE0EDB" w14:textId="77777777" w:rsidR="003719CD" w:rsidRDefault="003719CD">
                <w:pPr>
                  <w:ind w:left="170" w:hanging="170"/>
                </w:pPr>
                <w:r>
                  <w:rPr>
                    <w:b/>
                  </w:rPr>
                  <w:t>375</w:t>
                </w:r>
              </w:p>
            </w:tc>
            <w:tc>
              <w:tcPr>
                <w:tcW w:w="974" w:type="dxa"/>
              </w:tcPr>
              <w:p w14:paraId="107CD7BB" w14:textId="77777777" w:rsidR="003719CD" w:rsidRDefault="003719CD">
                <w:pPr>
                  <w:ind w:left="170" w:hanging="170"/>
                </w:pPr>
                <w:r>
                  <w:rPr>
                    <w:b/>
                  </w:rPr>
                  <w:t>3 938</w:t>
                </w:r>
              </w:p>
            </w:tc>
          </w:tr>
          <w:tr w:rsidR="003719CD" w14:paraId="1D19CFDC" w14:textId="77777777" w:rsidTr="007D536F">
            <w:tc>
              <w:tcPr>
                <w:tcW w:w="1350" w:type="dxa"/>
              </w:tcPr>
              <w:p w14:paraId="09A1F762" w14:textId="77777777" w:rsidR="003719CD" w:rsidRDefault="003719CD">
                <w:pPr>
                  <w:ind w:left="170" w:hanging="170"/>
                  <w:jc w:val="left"/>
                </w:pPr>
                <w:r>
                  <w:rPr>
                    <w:color w:val="4472C4"/>
                    <w:sz w:val="13"/>
                  </w:rPr>
                  <w:t>AASB 137.84(b)</w:t>
                </w:r>
              </w:p>
            </w:tc>
            <w:tc>
              <w:tcPr>
                <w:tcW w:w="5171" w:type="dxa"/>
              </w:tcPr>
              <w:p w14:paraId="259C0F05" w14:textId="77777777" w:rsidR="003719CD" w:rsidRDefault="003719CD">
                <w:pPr>
                  <w:ind w:left="170" w:hanging="170"/>
                  <w:jc w:val="left"/>
                </w:pPr>
                <w:r>
                  <w:t>Additional provisions recognised</w:t>
                </w:r>
              </w:p>
            </w:tc>
            <w:tc>
              <w:tcPr>
                <w:tcW w:w="1080" w:type="dxa"/>
              </w:tcPr>
              <w:p w14:paraId="6EF8F0EE" w14:textId="77777777" w:rsidR="003719CD" w:rsidRDefault="003719CD">
                <w:pPr>
                  <w:ind w:left="170" w:hanging="170"/>
                </w:pPr>
                <w:r>
                  <w:t>426</w:t>
                </w:r>
              </w:p>
            </w:tc>
            <w:tc>
              <w:tcPr>
                <w:tcW w:w="1064" w:type="dxa"/>
              </w:tcPr>
              <w:p w14:paraId="5F3FCA8D" w14:textId="77777777" w:rsidR="003719CD" w:rsidRDefault="003719CD">
                <w:pPr>
                  <w:ind w:left="170" w:hanging="170"/>
                </w:pPr>
                <w:r>
                  <w:t>50</w:t>
                </w:r>
              </w:p>
            </w:tc>
            <w:tc>
              <w:tcPr>
                <w:tcW w:w="974" w:type="dxa"/>
              </w:tcPr>
              <w:p w14:paraId="2D4A793C" w14:textId="77777777" w:rsidR="003719CD" w:rsidRDefault="003719CD">
                <w:pPr>
                  <w:ind w:left="170" w:hanging="170"/>
                </w:pPr>
                <w:r>
                  <w:t>476</w:t>
                </w:r>
              </w:p>
            </w:tc>
          </w:tr>
          <w:tr w:rsidR="003719CD" w14:paraId="193B971D" w14:textId="77777777" w:rsidTr="007D536F">
            <w:tc>
              <w:tcPr>
                <w:tcW w:w="1350" w:type="dxa"/>
              </w:tcPr>
              <w:p w14:paraId="0247F554" w14:textId="77777777" w:rsidR="003719CD" w:rsidRDefault="003719CD">
                <w:pPr>
                  <w:ind w:left="170" w:hanging="170"/>
                  <w:jc w:val="left"/>
                </w:pPr>
                <w:r>
                  <w:rPr>
                    <w:color w:val="4472C4"/>
                    <w:sz w:val="13"/>
                  </w:rPr>
                  <w:t>AASB 137.84(b)</w:t>
                </w:r>
              </w:p>
            </w:tc>
            <w:tc>
              <w:tcPr>
                <w:tcW w:w="5171" w:type="dxa"/>
              </w:tcPr>
              <w:p w14:paraId="1D9B5928" w14:textId="77777777" w:rsidR="003719CD" w:rsidRDefault="003719CD">
                <w:pPr>
                  <w:ind w:left="170" w:hanging="170"/>
                  <w:jc w:val="left"/>
                </w:pPr>
                <w:r>
                  <w:t>Additions due to transfer in</w:t>
                </w:r>
              </w:p>
            </w:tc>
            <w:tc>
              <w:tcPr>
                <w:tcW w:w="1080" w:type="dxa"/>
              </w:tcPr>
              <w:p w14:paraId="6BB80B81" w14:textId="77777777" w:rsidR="003719CD" w:rsidRDefault="003719CD">
                <w:pPr>
                  <w:ind w:left="170" w:hanging="170"/>
                </w:pPr>
                <w:r>
                  <w:t>..</w:t>
                </w:r>
              </w:p>
            </w:tc>
            <w:tc>
              <w:tcPr>
                <w:tcW w:w="1064" w:type="dxa"/>
              </w:tcPr>
              <w:p w14:paraId="0E9E38A5" w14:textId="77777777" w:rsidR="003719CD" w:rsidRDefault="003719CD">
                <w:pPr>
                  <w:ind w:left="170" w:hanging="170"/>
                </w:pPr>
                <w:r>
                  <w:t>..</w:t>
                </w:r>
              </w:p>
            </w:tc>
            <w:tc>
              <w:tcPr>
                <w:tcW w:w="974" w:type="dxa"/>
              </w:tcPr>
              <w:p w14:paraId="66EFD141" w14:textId="77777777" w:rsidR="003719CD" w:rsidRDefault="003719CD">
                <w:pPr>
                  <w:ind w:left="170" w:hanging="170"/>
                </w:pPr>
                <w:r>
                  <w:t>..</w:t>
                </w:r>
              </w:p>
            </w:tc>
          </w:tr>
          <w:tr w:rsidR="003719CD" w14:paraId="63FA87EC" w14:textId="77777777" w:rsidTr="007D536F">
            <w:tc>
              <w:tcPr>
                <w:tcW w:w="1350" w:type="dxa"/>
              </w:tcPr>
              <w:p w14:paraId="1E20E79D" w14:textId="77777777" w:rsidR="003719CD" w:rsidRDefault="003719CD">
                <w:pPr>
                  <w:ind w:left="170" w:hanging="170"/>
                  <w:jc w:val="left"/>
                </w:pPr>
                <w:r>
                  <w:rPr>
                    <w:color w:val="4472C4"/>
                    <w:sz w:val="13"/>
                  </w:rPr>
                  <w:t>AASB 137.84(b)</w:t>
                </w:r>
              </w:p>
            </w:tc>
            <w:tc>
              <w:tcPr>
                <w:tcW w:w="5171" w:type="dxa"/>
              </w:tcPr>
              <w:p w14:paraId="6F622EB9" w14:textId="77777777" w:rsidR="003719CD" w:rsidRDefault="003719CD">
                <w:pPr>
                  <w:ind w:left="170" w:hanging="170"/>
                  <w:jc w:val="left"/>
                </w:pPr>
                <w:r>
                  <w:t>Additions due to acquisitions</w:t>
                </w:r>
              </w:p>
            </w:tc>
            <w:tc>
              <w:tcPr>
                <w:tcW w:w="1080" w:type="dxa"/>
              </w:tcPr>
              <w:p w14:paraId="24A7745B" w14:textId="77777777" w:rsidR="003719CD" w:rsidRDefault="003719CD">
                <w:pPr>
                  <w:ind w:left="170" w:hanging="170"/>
                </w:pPr>
                <w:r>
                  <w:t>..</w:t>
                </w:r>
              </w:p>
            </w:tc>
            <w:tc>
              <w:tcPr>
                <w:tcW w:w="1064" w:type="dxa"/>
              </w:tcPr>
              <w:p w14:paraId="4727985B" w14:textId="77777777" w:rsidR="003719CD" w:rsidRDefault="003719CD">
                <w:pPr>
                  <w:ind w:left="170" w:hanging="170"/>
                </w:pPr>
                <w:r>
                  <w:t>..</w:t>
                </w:r>
              </w:p>
            </w:tc>
            <w:tc>
              <w:tcPr>
                <w:tcW w:w="974" w:type="dxa"/>
              </w:tcPr>
              <w:p w14:paraId="550CB7F8" w14:textId="77777777" w:rsidR="003719CD" w:rsidRDefault="003719CD">
                <w:pPr>
                  <w:ind w:left="170" w:hanging="170"/>
                </w:pPr>
                <w:r>
                  <w:t>..</w:t>
                </w:r>
              </w:p>
            </w:tc>
          </w:tr>
          <w:tr w:rsidR="003719CD" w14:paraId="0E50B020" w14:textId="77777777" w:rsidTr="007D536F">
            <w:tc>
              <w:tcPr>
                <w:tcW w:w="1350" w:type="dxa"/>
              </w:tcPr>
              <w:p w14:paraId="1D3D58FB" w14:textId="77777777" w:rsidR="003719CD" w:rsidRDefault="003719CD">
                <w:pPr>
                  <w:ind w:left="170" w:hanging="170"/>
                  <w:jc w:val="left"/>
                </w:pPr>
                <w:r>
                  <w:rPr>
                    <w:color w:val="4472C4"/>
                    <w:sz w:val="13"/>
                  </w:rPr>
                  <w:t>AASB 137.84(c)</w:t>
                </w:r>
              </w:p>
            </w:tc>
            <w:tc>
              <w:tcPr>
                <w:tcW w:w="5171" w:type="dxa"/>
              </w:tcPr>
              <w:p w14:paraId="558B4C68" w14:textId="77777777" w:rsidR="003719CD" w:rsidRDefault="003719CD">
                <w:pPr>
                  <w:ind w:left="170" w:hanging="170"/>
                  <w:jc w:val="left"/>
                </w:pPr>
                <w:r>
                  <w:t>Reductions arising from payments/other sacrifices of future economic benefits</w:t>
                </w:r>
              </w:p>
            </w:tc>
            <w:tc>
              <w:tcPr>
                <w:tcW w:w="1080" w:type="dxa"/>
              </w:tcPr>
              <w:p w14:paraId="5BFF0699" w14:textId="77777777" w:rsidR="003719CD" w:rsidRDefault="003719CD">
                <w:pPr>
                  <w:ind w:left="170" w:hanging="170"/>
                </w:pPr>
                <w:r>
                  <w:t>(105)</w:t>
                </w:r>
              </w:p>
            </w:tc>
            <w:tc>
              <w:tcPr>
                <w:tcW w:w="1064" w:type="dxa"/>
              </w:tcPr>
              <w:p w14:paraId="61AD0D19" w14:textId="77777777" w:rsidR="003719CD" w:rsidRDefault="003719CD">
                <w:pPr>
                  <w:ind w:left="170" w:hanging="170"/>
                </w:pPr>
                <w:r>
                  <w:t>..</w:t>
                </w:r>
              </w:p>
            </w:tc>
            <w:tc>
              <w:tcPr>
                <w:tcW w:w="974" w:type="dxa"/>
              </w:tcPr>
              <w:p w14:paraId="46DC590A" w14:textId="77777777" w:rsidR="003719CD" w:rsidRDefault="003719CD">
                <w:pPr>
                  <w:ind w:left="170" w:hanging="170"/>
                </w:pPr>
                <w:r>
                  <w:t>(105)</w:t>
                </w:r>
              </w:p>
            </w:tc>
          </w:tr>
          <w:tr w:rsidR="003719CD" w14:paraId="441BE576" w14:textId="77777777" w:rsidTr="007D536F">
            <w:tc>
              <w:tcPr>
                <w:tcW w:w="1350" w:type="dxa"/>
              </w:tcPr>
              <w:p w14:paraId="488166C9" w14:textId="77777777" w:rsidR="003719CD" w:rsidRDefault="003719CD">
                <w:pPr>
                  <w:ind w:left="170" w:hanging="170"/>
                  <w:jc w:val="left"/>
                </w:pPr>
                <w:r>
                  <w:rPr>
                    <w:color w:val="4472C4"/>
                    <w:sz w:val="13"/>
                  </w:rPr>
                  <w:t>AASB 137.84(d)</w:t>
                </w:r>
              </w:p>
            </w:tc>
            <w:tc>
              <w:tcPr>
                <w:tcW w:w="5171" w:type="dxa"/>
              </w:tcPr>
              <w:p w14:paraId="2750F879" w14:textId="77777777" w:rsidR="003719CD" w:rsidRDefault="003719CD">
                <w:pPr>
                  <w:ind w:left="170" w:hanging="170"/>
                  <w:jc w:val="left"/>
                </w:pPr>
                <w:r>
                  <w:t>Reductions resulting from remeasurement or settlement without cost</w:t>
                </w:r>
              </w:p>
            </w:tc>
            <w:tc>
              <w:tcPr>
                <w:tcW w:w="1080" w:type="dxa"/>
              </w:tcPr>
              <w:p w14:paraId="6859106C" w14:textId="77777777" w:rsidR="003719CD" w:rsidRDefault="003719CD">
                <w:pPr>
                  <w:ind w:left="170" w:hanging="170"/>
                </w:pPr>
                <w:r>
                  <w:t>..</w:t>
                </w:r>
              </w:p>
            </w:tc>
            <w:tc>
              <w:tcPr>
                <w:tcW w:w="1064" w:type="dxa"/>
              </w:tcPr>
              <w:p w14:paraId="3BD7F09A" w14:textId="77777777" w:rsidR="003719CD" w:rsidRDefault="003719CD">
                <w:pPr>
                  <w:ind w:left="170" w:hanging="170"/>
                </w:pPr>
                <w:r>
                  <w:t>..</w:t>
                </w:r>
              </w:p>
            </w:tc>
            <w:tc>
              <w:tcPr>
                <w:tcW w:w="974" w:type="dxa"/>
              </w:tcPr>
              <w:p w14:paraId="663616F7" w14:textId="77777777" w:rsidR="003719CD" w:rsidRDefault="003719CD">
                <w:pPr>
                  <w:ind w:left="170" w:hanging="170"/>
                </w:pPr>
                <w:r>
                  <w:t>..</w:t>
                </w:r>
              </w:p>
            </w:tc>
          </w:tr>
          <w:tr w:rsidR="003719CD" w14:paraId="59CB7E18" w14:textId="77777777" w:rsidTr="007D536F">
            <w:tc>
              <w:tcPr>
                <w:tcW w:w="1350" w:type="dxa"/>
              </w:tcPr>
              <w:p w14:paraId="7D3EB0A3" w14:textId="77777777" w:rsidR="003719CD" w:rsidRDefault="003719CD">
                <w:pPr>
                  <w:ind w:left="170" w:hanging="170"/>
                  <w:jc w:val="left"/>
                </w:pPr>
                <w:r>
                  <w:rPr>
                    <w:color w:val="4472C4"/>
                    <w:sz w:val="13"/>
                  </w:rPr>
                  <w:t>AASB 137.60, 84(e)</w:t>
                </w:r>
              </w:p>
            </w:tc>
            <w:tc>
              <w:tcPr>
                <w:tcW w:w="5171" w:type="dxa"/>
              </w:tcPr>
              <w:p w14:paraId="690B5612" w14:textId="77777777" w:rsidR="003719CD" w:rsidRDefault="003719CD">
                <w:pPr>
                  <w:ind w:left="170" w:hanging="170"/>
                  <w:jc w:val="left"/>
                </w:pPr>
                <w:r>
                  <w:t>Unwind of discount and effect of changes in the discount rate</w:t>
                </w:r>
              </w:p>
            </w:tc>
            <w:tc>
              <w:tcPr>
                <w:tcW w:w="1080" w:type="dxa"/>
              </w:tcPr>
              <w:p w14:paraId="72F1F04A" w14:textId="77777777" w:rsidR="003719CD" w:rsidRDefault="003719CD">
                <w:pPr>
                  <w:ind w:left="170" w:hanging="170"/>
                </w:pPr>
                <w:r>
                  <w:t>..</w:t>
                </w:r>
              </w:p>
            </w:tc>
            <w:tc>
              <w:tcPr>
                <w:tcW w:w="1064" w:type="dxa"/>
              </w:tcPr>
              <w:p w14:paraId="469C3B79" w14:textId="77777777" w:rsidR="003719CD" w:rsidRDefault="003719CD">
                <w:pPr>
                  <w:ind w:left="170" w:hanging="170"/>
                </w:pPr>
                <w:r>
                  <w:t>25</w:t>
                </w:r>
              </w:p>
            </w:tc>
            <w:tc>
              <w:tcPr>
                <w:tcW w:w="974" w:type="dxa"/>
              </w:tcPr>
              <w:p w14:paraId="72A25CB5" w14:textId="77777777" w:rsidR="003719CD" w:rsidRDefault="003719CD">
                <w:pPr>
                  <w:ind w:left="170" w:hanging="170"/>
                </w:pPr>
                <w:r>
                  <w:t>25</w:t>
                </w:r>
              </w:p>
            </w:tc>
          </w:tr>
          <w:tr w:rsidR="003719CD" w14:paraId="6A1FCC8F" w14:textId="77777777" w:rsidTr="007D536F">
            <w:tc>
              <w:tcPr>
                <w:tcW w:w="1350" w:type="dxa"/>
              </w:tcPr>
              <w:p w14:paraId="6EB13FC0" w14:textId="77777777" w:rsidR="003719CD" w:rsidRDefault="003719CD">
                <w:pPr>
                  <w:ind w:left="170" w:hanging="170"/>
                  <w:jc w:val="left"/>
                </w:pPr>
                <w:r>
                  <w:rPr>
                    <w:color w:val="4472C4"/>
                    <w:sz w:val="13"/>
                  </w:rPr>
                  <w:t>AASB 137.84(c)</w:t>
                </w:r>
              </w:p>
            </w:tc>
            <w:tc>
              <w:tcPr>
                <w:tcW w:w="5171" w:type="dxa"/>
              </w:tcPr>
              <w:p w14:paraId="20E78B35" w14:textId="77777777" w:rsidR="003719CD" w:rsidRDefault="003719CD">
                <w:pPr>
                  <w:ind w:left="170" w:hanging="170"/>
                  <w:jc w:val="left"/>
                </w:pPr>
                <w:r>
                  <w:t>Reduction due to held for sale</w:t>
                </w:r>
              </w:p>
            </w:tc>
            <w:tc>
              <w:tcPr>
                <w:tcW w:w="1080" w:type="dxa"/>
              </w:tcPr>
              <w:p w14:paraId="6DD43DCD" w14:textId="77777777" w:rsidR="003719CD" w:rsidRDefault="003719CD">
                <w:pPr>
                  <w:ind w:left="170" w:hanging="170"/>
                </w:pPr>
                <w:r>
                  <w:t>(1 042)</w:t>
                </w:r>
              </w:p>
            </w:tc>
            <w:tc>
              <w:tcPr>
                <w:tcW w:w="1064" w:type="dxa"/>
              </w:tcPr>
              <w:p w14:paraId="0253E19B" w14:textId="77777777" w:rsidR="003719CD" w:rsidRDefault="003719CD">
                <w:pPr>
                  <w:ind w:left="170" w:hanging="170"/>
                </w:pPr>
                <w:r>
                  <w:t>..</w:t>
                </w:r>
              </w:p>
            </w:tc>
            <w:tc>
              <w:tcPr>
                <w:tcW w:w="974" w:type="dxa"/>
              </w:tcPr>
              <w:p w14:paraId="67029BCC" w14:textId="77777777" w:rsidR="003719CD" w:rsidRDefault="003719CD">
                <w:pPr>
                  <w:ind w:left="170" w:hanging="170"/>
                </w:pPr>
                <w:r>
                  <w:t>(1 042)</w:t>
                </w:r>
              </w:p>
            </w:tc>
          </w:tr>
          <w:tr w:rsidR="003719CD" w14:paraId="63C23A6B" w14:textId="77777777" w:rsidTr="007D536F">
            <w:tc>
              <w:tcPr>
                <w:tcW w:w="1350" w:type="dxa"/>
              </w:tcPr>
              <w:p w14:paraId="60F7668F" w14:textId="77777777" w:rsidR="003719CD" w:rsidRDefault="003719CD">
                <w:pPr>
                  <w:ind w:left="170" w:hanging="170"/>
                  <w:jc w:val="left"/>
                </w:pPr>
                <w:r>
                  <w:rPr>
                    <w:color w:val="4472C4"/>
                    <w:sz w:val="13"/>
                  </w:rPr>
                  <w:t>AASB 137.84(c)</w:t>
                </w:r>
              </w:p>
            </w:tc>
            <w:tc>
              <w:tcPr>
                <w:tcW w:w="5171" w:type="dxa"/>
                <w:tcBorders>
                  <w:bottom w:val="single" w:sz="12" w:space="0" w:color="auto"/>
                </w:tcBorders>
              </w:tcPr>
              <w:p w14:paraId="0E266946" w14:textId="77777777" w:rsidR="003719CD" w:rsidRDefault="003719CD">
                <w:pPr>
                  <w:ind w:left="170" w:hanging="170"/>
                  <w:jc w:val="left"/>
                </w:pPr>
                <w:r>
                  <w:t>Reduction due to transfer out</w:t>
                </w:r>
              </w:p>
            </w:tc>
            <w:tc>
              <w:tcPr>
                <w:tcW w:w="1080" w:type="dxa"/>
                <w:tcBorders>
                  <w:bottom w:val="single" w:sz="12" w:space="0" w:color="auto"/>
                </w:tcBorders>
              </w:tcPr>
              <w:p w14:paraId="72A1566D" w14:textId="77777777" w:rsidR="003719CD" w:rsidRDefault="003719CD">
                <w:pPr>
                  <w:ind w:left="170" w:hanging="170"/>
                </w:pPr>
                <w:r>
                  <w:t>(1 139)</w:t>
                </w:r>
              </w:p>
            </w:tc>
            <w:tc>
              <w:tcPr>
                <w:tcW w:w="1064" w:type="dxa"/>
                <w:tcBorders>
                  <w:bottom w:val="single" w:sz="12" w:space="0" w:color="auto"/>
                </w:tcBorders>
              </w:tcPr>
              <w:p w14:paraId="327D960D" w14:textId="77777777" w:rsidR="003719CD" w:rsidRDefault="003719CD">
                <w:pPr>
                  <w:ind w:left="170" w:hanging="170"/>
                </w:pPr>
                <w:r>
                  <w:t>..</w:t>
                </w:r>
              </w:p>
            </w:tc>
            <w:tc>
              <w:tcPr>
                <w:tcW w:w="974" w:type="dxa"/>
                <w:tcBorders>
                  <w:bottom w:val="single" w:sz="12" w:space="0" w:color="auto"/>
                </w:tcBorders>
              </w:tcPr>
              <w:p w14:paraId="16F22D58" w14:textId="77777777" w:rsidR="003719CD" w:rsidRDefault="003719CD">
                <w:pPr>
                  <w:ind w:left="170" w:hanging="170"/>
                </w:pPr>
                <w:r>
                  <w:t>(1 139)</w:t>
                </w:r>
              </w:p>
            </w:tc>
          </w:tr>
          <w:tr w:rsidR="003719CD" w14:paraId="7EF14B48"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2D481694" w14:textId="77777777" w:rsidR="003719CD" w:rsidRDefault="003719CD">
                <w:pPr>
                  <w:ind w:left="170" w:hanging="170"/>
                  <w:jc w:val="left"/>
                </w:pPr>
                <w:r>
                  <w:rPr>
                    <w:b w:val="0"/>
                    <w:color w:val="4472C4"/>
                    <w:sz w:val="13"/>
                  </w:rPr>
                  <w:t>AASB 137.84(a)</w:t>
                </w:r>
              </w:p>
            </w:tc>
            <w:tc>
              <w:tcPr>
                <w:tcW w:w="5171" w:type="dxa"/>
                <w:tcBorders>
                  <w:top w:val="single" w:sz="0" w:space="0" w:color="auto"/>
                </w:tcBorders>
              </w:tcPr>
              <w:p w14:paraId="41970155" w14:textId="77777777" w:rsidR="003719CD" w:rsidRDefault="003719CD">
                <w:pPr>
                  <w:ind w:left="170" w:hanging="170"/>
                  <w:jc w:val="left"/>
                </w:pPr>
                <w:r>
                  <w:t>Closing balance</w:t>
                </w:r>
              </w:p>
            </w:tc>
            <w:tc>
              <w:tcPr>
                <w:tcW w:w="1080" w:type="dxa"/>
                <w:tcBorders>
                  <w:top w:val="single" w:sz="0" w:space="0" w:color="auto"/>
                </w:tcBorders>
              </w:tcPr>
              <w:p w14:paraId="591B045A" w14:textId="77777777" w:rsidR="003719CD" w:rsidRDefault="003719CD">
                <w:pPr>
                  <w:ind w:left="170" w:hanging="170"/>
                </w:pPr>
                <w:r>
                  <w:t>1 703</w:t>
                </w:r>
              </w:p>
            </w:tc>
            <w:tc>
              <w:tcPr>
                <w:tcW w:w="1064" w:type="dxa"/>
                <w:tcBorders>
                  <w:top w:val="single" w:sz="0" w:space="0" w:color="auto"/>
                </w:tcBorders>
              </w:tcPr>
              <w:p w14:paraId="7C82CECD" w14:textId="77777777" w:rsidR="003719CD" w:rsidRDefault="003719CD">
                <w:pPr>
                  <w:ind w:left="170" w:hanging="170"/>
                </w:pPr>
                <w:r>
                  <w:t>450</w:t>
                </w:r>
              </w:p>
            </w:tc>
            <w:tc>
              <w:tcPr>
                <w:tcW w:w="974" w:type="dxa"/>
                <w:tcBorders>
                  <w:top w:val="single" w:sz="0" w:space="0" w:color="auto"/>
                </w:tcBorders>
              </w:tcPr>
              <w:p w14:paraId="41449412" w14:textId="77777777" w:rsidR="003719CD" w:rsidRDefault="003719CD">
                <w:pPr>
                  <w:ind w:left="170" w:hanging="170"/>
                </w:pPr>
                <w:r>
                  <w:t>2 153</w:t>
                </w:r>
              </w:p>
            </w:tc>
          </w:tr>
        </w:tbl>
      </w:sdtContent>
    </w:sdt>
    <w:p w14:paraId="09E1F3B5" w14:textId="77777777" w:rsidR="003719CD" w:rsidRDefault="003719CD" w:rsidP="00DC39DE">
      <w:r>
        <w:t>When some or all of the economic benefits required to settle a provision are expected to be received from a third party, the receivable is recognised as an asset if it is virtually certain that recovery will be received and the amount of the receivable can be measured reliably.</w:t>
      </w:r>
    </w:p>
    <w:p w14:paraId="3C4F259F" w14:textId="77777777" w:rsidR="003719CD" w:rsidRDefault="003719CD" w:rsidP="00DC39DE">
      <w:r>
        <w:t xml:space="preserve">The make-good provision is recognised in accordance with the lease agreement over the warehouse facilities. The Department must remove any leasehold improvements from the leased warehouse and restore the premises to its original condition at the end of the lease term. </w:t>
      </w:r>
    </w:p>
    <w:p w14:paraId="43630773" w14:textId="77777777" w:rsidR="003719CD" w:rsidRDefault="003719CD" w:rsidP="00DC39DE">
      <w:r w:rsidRPr="00543833">
        <w:rPr>
          <w:b/>
          <w:bCs/>
        </w:rPr>
        <w:t>Onerous contracts</w:t>
      </w:r>
      <w:r>
        <w:t xml:space="preserve">: An onerous contract is considered to exist when the unavoidable cost of meeting the contractual obligations exceeds the estimated economic benefits to be received. </w:t>
      </w:r>
      <w:r w:rsidRPr="00543833">
        <w:rPr>
          <w:rStyle w:val="Reference"/>
        </w:rPr>
        <w:t>[AASB 137.66]</w:t>
      </w:r>
    </w:p>
    <w:p w14:paraId="49219394" w14:textId="77777777" w:rsidR="003719CD" w:rsidRDefault="003719CD" w:rsidP="00DC39DE">
      <w:r>
        <w:t>Present obligations arising under onerous contracts are recognised as a provision to the extent that the present obligation exceeds the estimated economic benefits to be received. This provision represents the present value of the future lease payments that the Department is presently obligated to make in respect of onerous lease contracts under lease agreements, less income expected to be earned on the lease including estimated future sublease income. The estimate may vary as a result of changes in utilisation of the leased premises and sublease arrangements where applicable. The unexpired term of the leases range from three to five years.</w:t>
      </w:r>
    </w:p>
    <w:p w14:paraId="28277593" w14:textId="77777777" w:rsidR="003719CD" w:rsidRDefault="003719CD" w:rsidP="00DC39DE"/>
    <w:p w14:paraId="13936C00" w14:textId="77777777" w:rsidR="003B7EFD" w:rsidRDefault="003B7EFD">
      <w:pPr>
        <w:keepLines w:val="0"/>
        <w:rPr>
          <w:rFonts w:asciiTheme="majorHAnsi" w:eastAsiaTheme="majorEastAsia" w:hAnsiTheme="majorHAnsi" w:cstheme="majorBidi"/>
          <w:b/>
          <w:bCs/>
          <w:iCs/>
          <w:color w:val="FFFFFF" w:themeColor="background1"/>
          <w:sz w:val="20"/>
          <w:szCs w:val="24"/>
        </w:rPr>
      </w:pPr>
      <w:r>
        <w:br w:type="page"/>
      </w:r>
    </w:p>
    <w:p w14:paraId="0CD655F5" w14:textId="4772A0E6" w:rsidR="003719CD" w:rsidRDefault="003719CD" w:rsidP="007D536F">
      <w:pPr>
        <w:pStyle w:val="GuidanceBlockHeading"/>
      </w:pPr>
      <w:r>
        <w:lastRenderedPageBreak/>
        <w:t>Guidance – Provisions</w:t>
      </w:r>
    </w:p>
    <w:p w14:paraId="15AC4B68" w14:textId="77777777" w:rsidR="003719CD" w:rsidRDefault="003719CD" w:rsidP="007D536F">
      <w:pPr>
        <w:pStyle w:val="GuidanceHeading"/>
      </w:pPr>
      <w:r>
        <w:t>Recognition of provisions</w:t>
      </w:r>
    </w:p>
    <w:p w14:paraId="0DD59F7D" w14:textId="77777777" w:rsidR="003719CD" w:rsidRPr="00250697" w:rsidRDefault="003719CD" w:rsidP="007D536F">
      <w:pPr>
        <w:rPr>
          <w:rStyle w:val="Guidance"/>
        </w:rPr>
      </w:pPr>
      <w:r w:rsidRPr="00250697">
        <w:rPr>
          <w:rStyle w:val="Guidance"/>
        </w:rPr>
        <w:t>A provision shall be recognised when:</w:t>
      </w:r>
    </w:p>
    <w:p w14:paraId="5754358E" w14:textId="77777777" w:rsidR="003719CD" w:rsidRPr="00250697" w:rsidRDefault="003719CD" w:rsidP="007D536F">
      <w:pPr>
        <w:pStyle w:val="ListBullet"/>
        <w:rPr>
          <w:rStyle w:val="Guidance"/>
        </w:rPr>
      </w:pPr>
      <w:r w:rsidRPr="00250697">
        <w:rPr>
          <w:rStyle w:val="Guidance"/>
        </w:rPr>
        <w:t>an entity has a present obligation (legal or constructive) as a result of a past event;</w:t>
      </w:r>
    </w:p>
    <w:p w14:paraId="54977CCC" w14:textId="77777777" w:rsidR="003719CD" w:rsidRPr="00250697" w:rsidRDefault="003719CD" w:rsidP="007D536F">
      <w:pPr>
        <w:pStyle w:val="ListBullet"/>
        <w:rPr>
          <w:rStyle w:val="Guidance"/>
        </w:rPr>
      </w:pPr>
      <w:r w:rsidRPr="00250697">
        <w:rPr>
          <w:rStyle w:val="Guidance"/>
        </w:rPr>
        <w:t>it is probable that an outflow of resources embodying economic benefits will be required to settle the obligation; and</w:t>
      </w:r>
    </w:p>
    <w:p w14:paraId="529B93BF" w14:textId="77777777" w:rsidR="003719CD" w:rsidRPr="00250697" w:rsidRDefault="003719CD" w:rsidP="007D536F">
      <w:pPr>
        <w:pStyle w:val="ListBullet"/>
        <w:rPr>
          <w:rStyle w:val="Guidance"/>
        </w:rPr>
      </w:pPr>
      <w:r w:rsidRPr="00250697">
        <w:rPr>
          <w:rStyle w:val="Guidance"/>
        </w:rPr>
        <w:t>a reliable estimate can be made of the amount of the obligation.</w:t>
      </w:r>
    </w:p>
    <w:p w14:paraId="357FE6F8" w14:textId="77777777" w:rsidR="003719CD" w:rsidRPr="00250697" w:rsidRDefault="003719CD" w:rsidP="007D536F">
      <w:pPr>
        <w:rPr>
          <w:rStyle w:val="Guidance"/>
        </w:rPr>
      </w:pPr>
      <w:r w:rsidRPr="00250697">
        <w:rPr>
          <w:rStyle w:val="Guidance"/>
        </w:rPr>
        <w:t xml:space="preserve">If these conditions are not met, no provision shall be recognised. </w:t>
      </w:r>
      <w:r w:rsidRPr="00250697">
        <w:rPr>
          <w:rStyle w:val="Reference"/>
        </w:rPr>
        <w:t>[AASB 137.14-15, 137.23]</w:t>
      </w:r>
    </w:p>
    <w:p w14:paraId="06CC971B" w14:textId="77777777" w:rsidR="003719CD" w:rsidRPr="00250697" w:rsidRDefault="003719CD" w:rsidP="007D536F">
      <w:pPr>
        <w:rPr>
          <w:rStyle w:val="Guidance"/>
        </w:rPr>
      </w:pPr>
      <w:r w:rsidRPr="00250697">
        <w:rPr>
          <w:rStyle w:val="Guidance"/>
        </w:rPr>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14:paraId="71CDA692" w14:textId="77777777" w:rsidR="003719CD" w:rsidRPr="00250697" w:rsidRDefault="003719CD" w:rsidP="007D536F">
      <w:pPr>
        <w:rPr>
          <w:rStyle w:val="Guidance"/>
        </w:rPr>
      </w:pPr>
      <w:r w:rsidRPr="00250697">
        <w:rPr>
          <w:rStyle w:val="Guidance"/>
        </w:rPr>
        <w:t xml:space="preserve">For a liability to qualify for recognition there must be not only a present obligation but also the probability of an outflow of resources embodying economic benefits to settle that obligation. For the purpose of AASB 137 </w:t>
      </w:r>
      <w:r w:rsidRPr="004D4E01">
        <w:rPr>
          <w:rStyle w:val="Guidance"/>
          <w:i/>
          <w:iCs/>
        </w:rPr>
        <w:t>Provisions</w:t>
      </w:r>
      <w:r w:rsidRPr="00250697">
        <w:rPr>
          <w:rStyle w:val="Guidance"/>
        </w:rPr>
        <w:t xml:space="preserve">, </w:t>
      </w:r>
      <w:r w:rsidRPr="004D4E01">
        <w:rPr>
          <w:rStyle w:val="Guidance"/>
          <w:i/>
          <w:iCs/>
        </w:rPr>
        <w:t>Contingent Liabilities and Contingent Assets</w:t>
      </w:r>
      <w:r w:rsidRPr="00250697">
        <w:rPr>
          <w:rStyle w:val="Guidance"/>
        </w:rPr>
        <w:t>, an outflow of resources or other event is regarded as probable if the event is more likely than not to occur, that is, the probability that the event will occur is greater than the probability that it will not. Where it is not probable that a present obligation exists, an entity discloses a contingent liability, unless the possibility of an outflow of resources embodying economic benefits is remote.</w:t>
      </w:r>
    </w:p>
    <w:p w14:paraId="797C1EFB" w14:textId="77777777" w:rsidR="003719CD" w:rsidRPr="00250697" w:rsidRDefault="003719CD" w:rsidP="007D536F">
      <w:pPr>
        <w:pStyle w:val="GuidanceHeading"/>
        <w:rPr>
          <w:rStyle w:val="Guidance"/>
        </w:rPr>
      </w:pPr>
      <w:r w:rsidRPr="00250697">
        <w:rPr>
          <w:rStyle w:val="Guidance"/>
        </w:rPr>
        <w:t xml:space="preserve">Disclosure </w:t>
      </w:r>
      <w:r w:rsidRPr="00250697">
        <w:rPr>
          <w:rStyle w:val="Reference"/>
        </w:rPr>
        <w:t>[AASB 137.84-85]</w:t>
      </w:r>
    </w:p>
    <w:p w14:paraId="29BD6B69" w14:textId="77777777" w:rsidR="003719CD" w:rsidRPr="00250697" w:rsidRDefault="003719CD" w:rsidP="007D536F">
      <w:pPr>
        <w:rPr>
          <w:rStyle w:val="Guidance"/>
        </w:rPr>
      </w:pPr>
      <w:r w:rsidRPr="00250697">
        <w:rPr>
          <w:rStyle w:val="Guidance"/>
        </w:rPr>
        <w:t>For each class of provision, an entity shall disclose:</w:t>
      </w:r>
    </w:p>
    <w:p w14:paraId="62CE6818" w14:textId="77777777" w:rsidR="003719CD" w:rsidRPr="00250697" w:rsidRDefault="003719CD" w:rsidP="007D536F">
      <w:pPr>
        <w:pStyle w:val="ListBullet"/>
        <w:rPr>
          <w:rStyle w:val="Guidance"/>
        </w:rPr>
      </w:pPr>
      <w:r w:rsidRPr="00250697">
        <w:rPr>
          <w:rStyle w:val="Guidance"/>
        </w:rPr>
        <w:t xml:space="preserve">the carrying amount at the beginning and end of the period; </w:t>
      </w:r>
    </w:p>
    <w:p w14:paraId="237C4F77" w14:textId="77777777" w:rsidR="003719CD" w:rsidRPr="00250697" w:rsidRDefault="003719CD" w:rsidP="007D536F">
      <w:pPr>
        <w:pStyle w:val="ListBullet"/>
        <w:rPr>
          <w:rStyle w:val="Guidance"/>
        </w:rPr>
      </w:pPr>
      <w:r w:rsidRPr="00250697">
        <w:rPr>
          <w:rStyle w:val="Guidance"/>
        </w:rPr>
        <w:t>additional provisions made in the period, including increases to existing provisions;</w:t>
      </w:r>
    </w:p>
    <w:p w14:paraId="73014D89" w14:textId="77777777" w:rsidR="003719CD" w:rsidRPr="00250697" w:rsidRDefault="003719CD" w:rsidP="007D536F">
      <w:pPr>
        <w:pStyle w:val="ListBullet"/>
        <w:rPr>
          <w:rStyle w:val="Guidance"/>
        </w:rPr>
      </w:pPr>
      <w:r w:rsidRPr="00250697">
        <w:rPr>
          <w:rStyle w:val="Guidance"/>
        </w:rPr>
        <w:t>amounts used (that is, incurred and charged against the provision) during the period;</w:t>
      </w:r>
    </w:p>
    <w:p w14:paraId="140881A6" w14:textId="77777777" w:rsidR="003719CD" w:rsidRPr="00250697" w:rsidRDefault="003719CD" w:rsidP="007D536F">
      <w:pPr>
        <w:pStyle w:val="ListBullet"/>
        <w:rPr>
          <w:rStyle w:val="Guidance"/>
        </w:rPr>
      </w:pPr>
      <w:r w:rsidRPr="00250697">
        <w:rPr>
          <w:rStyle w:val="Guidance"/>
        </w:rPr>
        <w:t>unused amounts reversed during the period; and</w:t>
      </w:r>
    </w:p>
    <w:p w14:paraId="256280F8" w14:textId="77777777" w:rsidR="003719CD" w:rsidRPr="00250697" w:rsidRDefault="003719CD" w:rsidP="007D536F">
      <w:pPr>
        <w:pStyle w:val="ListBullet"/>
        <w:rPr>
          <w:rStyle w:val="Guidance"/>
        </w:rPr>
      </w:pPr>
      <w:r w:rsidRPr="00250697">
        <w:rPr>
          <w:rStyle w:val="Guidance"/>
        </w:rPr>
        <w:t>the increase during the period in the discounted amount arising from the passage of time and the effect of any change in the discount rate.</w:t>
      </w:r>
    </w:p>
    <w:p w14:paraId="4EFA5E65" w14:textId="77777777" w:rsidR="003719CD" w:rsidRPr="00250697" w:rsidRDefault="003719CD" w:rsidP="007D536F">
      <w:pPr>
        <w:rPr>
          <w:rStyle w:val="Guidance"/>
        </w:rPr>
      </w:pPr>
      <w:r w:rsidRPr="00250697">
        <w:rPr>
          <w:rStyle w:val="Guidance"/>
        </w:rPr>
        <w:t>Comparative information is not required.</w:t>
      </w:r>
    </w:p>
    <w:p w14:paraId="76041A49" w14:textId="77777777" w:rsidR="003719CD" w:rsidRPr="00250697" w:rsidRDefault="003719CD" w:rsidP="007D536F">
      <w:pPr>
        <w:rPr>
          <w:rStyle w:val="Guidance"/>
        </w:rPr>
      </w:pPr>
      <w:r w:rsidRPr="00250697">
        <w:rPr>
          <w:rStyle w:val="Guidance"/>
        </w:rPr>
        <w:t>An entity shall disclose the following for each class of provision:</w:t>
      </w:r>
    </w:p>
    <w:p w14:paraId="16715B4F" w14:textId="77777777" w:rsidR="003719CD" w:rsidRPr="00250697" w:rsidRDefault="003719CD" w:rsidP="007D536F">
      <w:pPr>
        <w:pStyle w:val="ListBullet"/>
        <w:rPr>
          <w:rStyle w:val="Guidance"/>
        </w:rPr>
      </w:pPr>
      <w:r w:rsidRPr="00250697">
        <w:rPr>
          <w:rStyle w:val="Guidance"/>
        </w:rPr>
        <w:t>a brief description of the nature of the obligation and the expected timing of any resulting outflows of economic benefits; and</w:t>
      </w:r>
    </w:p>
    <w:p w14:paraId="15C891AF" w14:textId="77777777" w:rsidR="003719CD" w:rsidRPr="00250697" w:rsidRDefault="003719CD" w:rsidP="007D536F">
      <w:pPr>
        <w:pStyle w:val="ListBullet"/>
        <w:rPr>
          <w:rStyle w:val="Guidance"/>
        </w:rPr>
      </w:pPr>
      <w:r w:rsidRPr="00250697">
        <w:rPr>
          <w:rStyle w:val="Guidance"/>
        </w:rPr>
        <w:t xml:space="preserve">an indication of the uncertainties about the amount or timing of those outflows. Where necessary to provide adequate information, an entity shall disclose the major assumptions made concerning future events. </w:t>
      </w:r>
    </w:p>
    <w:p w14:paraId="4A89B1F4" w14:textId="77777777" w:rsidR="003719CD" w:rsidRPr="00250697" w:rsidRDefault="003719CD" w:rsidP="007D536F">
      <w:pPr>
        <w:rPr>
          <w:rStyle w:val="Guidance"/>
        </w:rPr>
      </w:pPr>
      <w:r w:rsidRPr="00250697">
        <w:rPr>
          <w:rStyle w:val="Guidance"/>
          <w:b/>
          <w:bCs/>
        </w:rPr>
        <w:t>Reimbursements</w:t>
      </w:r>
      <w:r w:rsidRPr="00250697">
        <w:rPr>
          <w:rStyle w:val="Guidance"/>
        </w:rPr>
        <w:t xml:space="preserve">: In respect of each class of provision the financial statements must disclose the amount of any related reimbursement, stating the amount of any asset recognised for that expected reimbursement. </w:t>
      </w:r>
      <w:r w:rsidRPr="00250697">
        <w:rPr>
          <w:rStyle w:val="Reference"/>
        </w:rPr>
        <w:t>[AASB 137.85(c)]</w:t>
      </w:r>
    </w:p>
    <w:p w14:paraId="1F7CAD24" w14:textId="77777777" w:rsidR="003719CD" w:rsidRPr="00250697" w:rsidRDefault="003719CD" w:rsidP="007D536F">
      <w:pPr>
        <w:rPr>
          <w:rStyle w:val="Guidance"/>
        </w:rPr>
      </w:pPr>
      <w:r w:rsidRPr="00250697">
        <w:rPr>
          <w:rStyle w:val="Guidance"/>
          <w:b/>
          <w:bCs/>
        </w:rPr>
        <w:t>Exemptions</w:t>
      </w:r>
      <w:r w:rsidRPr="00250697">
        <w:rPr>
          <w:rStyle w:val="Guidance"/>
        </w:rPr>
        <w:t>: In extremely rare cases, disclosure of some or all of the information required by AASB 137 can be expected to prejudice seriously the position of the entity in a dispute with other parties on the subject matter of the provision. In such cases, an entity need not disclose the information, but shall disclose the general nature of the dispute, together with the fact that, and reason why, the information has not been disclosed.</w:t>
      </w:r>
    </w:p>
    <w:p w14:paraId="0D0B0D35" w14:textId="77777777" w:rsidR="003719CD" w:rsidRPr="00250697" w:rsidRDefault="003719CD" w:rsidP="007D536F">
      <w:pPr>
        <w:rPr>
          <w:rStyle w:val="Guidance"/>
        </w:rPr>
      </w:pPr>
      <w:r w:rsidRPr="00250697">
        <w:rPr>
          <w:rStyle w:val="Guidance"/>
        </w:rPr>
        <w:t xml:space="preserve">Regardless of how sensitive certain information about provisions may be, this exemption from disclosure does not affect the requirement to recognise provisions that satisfy the criteria for recognition set out in AASB 137. </w:t>
      </w:r>
      <w:r w:rsidRPr="00250697">
        <w:rPr>
          <w:rStyle w:val="Reference"/>
        </w:rPr>
        <w:t>[AASB 137.92]</w:t>
      </w:r>
    </w:p>
    <w:p w14:paraId="7C065688" w14:textId="77777777" w:rsidR="003719CD" w:rsidRPr="00250697" w:rsidRDefault="003719CD" w:rsidP="007D536F">
      <w:pPr>
        <w:rPr>
          <w:rStyle w:val="Guidance"/>
        </w:rPr>
      </w:pPr>
      <w:r w:rsidRPr="00250697">
        <w:rPr>
          <w:rStyle w:val="Guidance"/>
          <w:b/>
          <w:bCs/>
        </w:rPr>
        <w:t>Contingent liabilities</w:t>
      </w:r>
      <w:r w:rsidRPr="00250697">
        <w:rPr>
          <w:rStyle w:val="Guidance"/>
        </w:rPr>
        <w:t xml:space="preserve"> </w:t>
      </w:r>
      <w:r w:rsidRPr="00250697">
        <w:rPr>
          <w:rStyle w:val="Reference"/>
        </w:rPr>
        <w:t>[AASB 137.88]</w:t>
      </w:r>
      <w:r w:rsidRPr="00250697">
        <w:rPr>
          <w:rStyle w:val="Guidance"/>
        </w:rPr>
        <w:t>: Where a provision and a contingent liability arise from the same set of circumstances, the disclosures in the financial statements should be made in a way that shows the link between the provision and the contingent liability.</w:t>
      </w:r>
    </w:p>
    <w:p w14:paraId="1A32AD06" w14:textId="68FBDF59" w:rsidR="003719CD" w:rsidRDefault="003719CD" w:rsidP="007D536F">
      <w:pPr>
        <w:pStyle w:val="GuidanceEnd"/>
      </w:pPr>
    </w:p>
    <w:p w14:paraId="1E40D468" w14:textId="77777777" w:rsidR="00E43051" w:rsidRDefault="00E43051" w:rsidP="00E43051">
      <w:pPr>
        <w:sectPr w:rsidR="00E43051" w:rsidSect="006F796B">
          <w:type w:val="continuous"/>
          <w:pgSz w:w="11906" w:h="16838" w:code="9"/>
          <w:pgMar w:top="1134" w:right="1134" w:bottom="1134" w:left="1134" w:header="624" w:footer="567" w:gutter="0"/>
          <w:cols w:space="708"/>
          <w:titlePg/>
          <w:docGrid w:linePitch="360"/>
        </w:sectPr>
      </w:pPr>
    </w:p>
    <w:bookmarkEnd w:id="122"/>
    <w:p w14:paraId="25247E59" w14:textId="77777777" w:rsidR="003719CD" w:rsidRDefault="003719CD" w:rsidP="003719CD">
      <w:pPr>
        <w:pStyle w:val="Heading1"/>
        <w:pageBreakBefore/>
        <w:ind w:left="454" w:hanging="454"/>
      </w:pPr>
      <w:r>
        <w:lastRenderedPageBreak/>
        <w:t>HOW WE FINANCED OUR OPERATIONS</w:t>
      </w:r>
    </w:p>
    <w:p w14:paraId="040FD488" w14:textId="77777777" w:rsidR="003719CD" w:rsidRDefault="003719CD" w:rsidP="007D536F">
      <w:pPr>
        <w:pStyle w:val="Heading30"/>
        <w:sectPr w:rsidR="003719CD" w:rsidSect="00E43051">
          <w:footerReference w:type="first" r:id="rId142"/>
          <w:pgSz w:w="11906" w:h="16838" w:code="9"/>
          <w:pgMar w:top="1134" w:right="1134" w:bottom="1134" w:left="1134" w:header="624" w:footer="567" w:gutter="0"/>
          <w:cols w:space="708"/>
          <w:titlePg/>
          <w:docGrid w:linePitch="360"/>
        </w:sectPr>
      </w:pPr>
    </w:p>
    <w:p w14:paraId="6E5921B9" w14:textId="77777777" w:rsidR="003719CD" w:rsidRDefault="003719CD" w:rsidP="007D536F">
      <w:pPr>
        <w:pStyle w:val="Heading30"/>
      </w:pPr>
      <w:r>
        <w:t>Introduction</w:t>
      </w:r>
    </w:p>
    <w:p w14:paraId="6C6F9883" w14:textId="77777777" w:rsidR="003719CD" w:rsidRDefault="003719CD" w:rsidP="00DC39DE">
      <w:r>
        <w:t xml:space="preserve">This section provides information on the sources of finance utilised by the Department during its operations, along with interest expenses (the cost of borrowings) and other information related to financing activities of the Department. </w:t>
      </w:r>
    </w:p>
    <w:p w14:paraId="103ABF6C" w14:textId="77777777" w:rsidR="003719CD" w:rsidRDefault="003719CD" w:rsidP="00DC39DE">
      <w:r>
        <w:t>This section includes disclosures of balances that are financial instruments (such as borrowings and cash balances). Notes 8.1 and 8.3 provide additional, specific financial instrument disclosures.</w:t>
      </w:r>
    </w:p>
    <w:p w14:paraId="38CE4004" w14:textId="77777777" w:rsidR="003719CD" w:rsidRDefault="003719CD" w:rsidP="007D536F">
      <w:pPr>
        <w:pStyle w:val="Heading30"/>
      </w:pPr>
      <w:r>
        <w:br w:type="column"/>
      </w:r>
      <w:r>
        <w:t>Structure</w:t>
      </w:r>
    </w:p>
    <w:p w14:paraId="5B7AB29E" w14:textId="6198EAD1" w:rsidR="003719CD"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7</w:instrText>
      </w:r>
      <w:r w:rsidRPr="00940E38">
        <w:instrText xml:space="preserve"> \* MERGEFORMAT </w:instrText>
      </w:r>
      <w:r w:rsidRPr="00940E38">
        <w:fldChar w:fldCharType="separate"/>
      </w:r>
      <w:hyperlink w:anchor="_Toc64642100" w:history="1">
        <w:r w:rsidRPr="001E42CE">
          <w:rPr>
            <w:rStyle w:val="Hyperlink"/>
            <w:noProof/>
          </w:rPr>
          <w:t>7.1</w:t>
        </w:r>
        <w:r>
          <w:rPr>
            <w:noProof/>
            <w:sz w:val="22"/>
          </w:rPr>
          <w:tab/>
        </w:r>
        <w:r w:rsidRPr="001E42CE">
          <w:rPr>
            <w:rStyle w:val="Hyperlink"/>
            <w:noProof/>
          </w:rPr>
          <w:t>Borrowings</w:t>
        </w:r>
        <w:r>
          <w:rPr>
            <w:noProof/>
            <w:webHidden/>
          </w:rPr>
          <w:tab/>
        </w:r>
        <w:r>
          <w:rPr>
            <w:noProof/>
            <w:webHidden/>
          </w:rPr>
          <w:fldChar w:fldCharType="begin"/>
        </w:r>
        <w:r>
          <w:rPr>
            <w:noProof/>
            <w:webHidden/>
          </w:rPr>
          <w:instrText xml:space="preserve"> PAGEREF _Toc64642100 \h </w:instrText>
        </w:r>
        <w:r>
          <w:rPr>
            <w:noProof/>
            <w:webHidden/>
          </w:rPr>
        </w:r>
        <w:r>
          <w:rPr>
            <w:noProof/>
            <w:webHidden/>
          </w:rPr>
          <w:fldChar w:fldCharType="separate"/>
        </w:r>
        <w:r w:rsidR="00E24564">
          <w:rPr>
            <w:noProof/>
            <w:webHidden/>
          </w:rPr>
          <w:t>162</w:t>
        </w:r>
        <w:r>
          <w:rPr>
            <w:noProof/>
            <w:webHidden/>
          </w:rPr>
          <w:fldChar w:fldCharType="end"/>
        </w:r>
      </w:hyperlink>
    </w:p>
    <w:p w14:paraId="0D233716" w14:textId="283DBDC7" w:rsidR="003719CD" w:rsidRDefault="00E24564">
      <w:pPr>
        <w:pStyle w:val="TOC9"/>
        <w:rPr>
          <w:noProof/>
          <w:sz w:val="22"/>
        </w:rPr>
      </w:pPr>
      <w:hyperlink w:anchor="_Toc64642101" w:history="1">
        <w:r w:rsidR="003719CD" w:rsidRPr="001E42CE">
          <w:rPr>
            <w:rStyle w:val="Hyperlink"/>
            <w:noProof/>
          </w:rPr>
          <w:t>7.2</w:t>
        </w:r>
        <w:r w:rsidR="003719CD">
          <w:rPr>
            <w:noProof/>
            <w:sz w:val="22"/>
          </w:rPr>
          <w:tab/>
        </w:r>
        <w:r w:rsidR="003719CD" w:rsidRPr="001E42CE">
          <w:rPr>
            <w:rStyle w:val="Hyperlink"/>
            <w:noProof/>
          </w:rPr>
          <w:t>Leases</w:t>
        </w:r>
        <w:r w:rsidR="003719CD">
          <w:rPr>
            <w:noProof/>
            <w:webHidden/>
          </w:rPr>
          <w:tab/>
        </w:r>
        <w:r w:rsidR="003719CD">
          <w:rPr>
            <w:noProof/>
            <w:webHidden/>
          </w:rPr>
          <w:fldChar w:fldCharType="begin"/>
        </w:r>
        <w:r w:rsidR="003719CD">
          <w:rPr>
            <w:noProof/>
            <w:webHidden/>
          </w:rPr>
          <w:instrText xml:space="preserve"> PAGEREF _Toc64642101 \h </w:instrText>
        </w:r>
        <w:r w:rsidR="003719CD">
          <w:rPr>
            <w:noProof/>
            <w:webHidden/>
          </w:rPr>
        </w:r>
        <w:r w:rsidR="003719CD">
          <w:rPr>
            <w:noProof/>
            <w:webHidden/>
          </w:rPr>
          <w:fldChar w:fldCharType="separate"/>
        </w:r>
        <w:r>
          <w:rPr>
            <w:noProof/>
            <w:webHidden/>
          </w:rPr>
          <w:t>164</w:t>
        </w:r>
        <w:r w:rsidR="003719CD">
          <w:rPr>
            <w:noProof/>
            <w:webHidden/>
          </w:rPr>
          <w:fldChar w:fldCharType="end"/>
        </w:r>
      </w:hyperlink>
    </w:p>
    <w:p w14:paraId="1B04F8BF" w14:textId="7B6B1591" w:rsidR="003719CD" w:rsidRDefault="00E24564">
      <w:pPr>
        <w:pStyle w:val="TOC9"/>
        <w:rPr>
          <w:noProof/>
          <w:sz w:val="22"/>
        </w:rPr>
      </w:pPr>
      <w:hyperlink w:anchor="_Toc64642102" w:history="1">
        <w:r w:rsidR="003719CD" w:rsidRPr="001E42CE">
          <w:rPr>
            <w:rStyle w:val="Hyperlink"/>
            <w:noProof/>
          </w:rPr>
          <w:t>7.3</w:t>
        </w:r>
        <w:r w:rsidR="003719CD">
          <w:rPr>
            <w:noProof/>
            <w:sz w:val="22"/>
          </w:rPr>
          <w:tab/>
        </w:r>
        <w:r w:rsidR="003719CD" w:rsidRPr="001E42CE">
          <w:rPr>
            <w:rStyle w:val="Hyperlink"/>
            <w:noProof/>
          </w:rPr>
          <w:t>Cash flow information and balances</w:t>
        </w:r>
        <w:r w:rsidR="003719CD">
          <w:rPr>
            <w:noProof/>
            <w:webHidden/>
          </w:rPr>
          <w:tab/>
        </w:r>
        <w:r w:rsidR="003719CD">
          <w:rPr>
            <w:noProof/>
            <w:webHidden/>
          </w:rPr>
          <w:fldChar w:fldCharType="begin"/>
        </w:r>
        <w:r w:rsidR="003719CD">
          <w:rPr>
            <w:noProof/>
            <w:webHidden/>
          </w:rPr>
          <w:instrText xml:space="preserve"> PAGEREF _Toc64642102 \h </w:instrText>
        </w:r>
        <w:r w:rsidR="003719CD">
          <w:rPr>
            <w:noProof/>
            <w:webHidden/>
          </w:rPr>
        </w:r>
        <w:r w:rsidR="003719CD">
          <w:rPr>
            <w:noProof/>
            <w:webHidden/>
          </w:rPr>
          <w:fldChar w:fldCharType="separate"/>
        </w:r>
        <w:r>
          <w:rPr>
            <w:noProof/>
            <w:webHidden/>
          </w:rPr>
          <w:t>169</w:t>
        </w:r>
        <w:r w:rsidR="003719CD">
          <w:rPr>
            <w:noProof/>
            <w:webHidden/>
          </w:rPr>
          <w:fldChar w:fldCharType="end"/>
        </w:r>
      </w:hyperlink>
    </w:p>
    <w:p w14:paraId="28C7823E" w14:textId="40E2628E" w:rsidR="003719CD" w:rsidRDefault="00E24564">
      <w:pPr>
        <w:pStyle w:val="TOC9"/>
        <w:rPr>
          <w:noProof/>
          <w:sz w:val="22"/>
        </w:rPr>
      </w:pPr>
      <w:hyperlink w:anchor="_Toc64642103" w:history="1">
        <w:r w:rsidR="003719CD" w:rsidRPr="001E42CE">
          <w:rPr>
            <w:rStyle w:val="Hyperlink"/>
            <w:noProof/>
          </w:rPr>
          <w:t>7.4</w:t>
        </w:r>
        <w:r w:rsidR="003719CD">
          <w:rPr>
            <w:noProof/>
            <w:sz w:val="22"/>
          </w:rPr>
          <w:tab/>
        </w:r>
        <w:r w:rsidR="003719CD" w:rsidRPr="001E42CE">
          <w:rPr>
            <w:rStyle w:val="Hyperlink"/>
            <w:noProof/>
          </w:rPr>
          <w:t>Trust account balances</w:t>
        </w:r>
        <w:r w:rsidR="003719CD">
          <w:rPr>
            <w:noProof/>
            <w:webHidden/>
          </w:rPr>
          <w:tab/>
        </w:r>
        <w:r w:rsidR="003719CD">
          <w:rPr>
            <w:noProof/>
            <w:webHidden/>
          </w:rPr>
          <w:fldChar w:fldCharType="begin"/>
        </w:r>
        <w:r w:rsidR="003719CD">
          <w:rPr>
            <w:noProof/>
            <w:webHidden/>
          </w:rPr>
          <w:instrText xml:space="preserve"> PAGEREF _Toc64642103 \h </w:instrText>
        </w:r>
        <w:r w:rsidR="003719CD">
          <w:rPr>
            <w:noProof/>
            <w:webHidden/>
          </w:rPr>
        </w:r>
        <w:r w:rsidR="003719CD">
          <w:rPr>
            <w:noProof/>
            <w:webHidden/>
          </w:rPr>
          <w:fldChar w:fldCharType="separate"/>
        </w:r>
        <w:r>
          <w:rPr>
            <w:noProof/>
            <w:webHidden/>
          </w:rPr>
          <w:t>170</w:t>
        </w:r>
        <w:r w:rsidR="003719CD">
          <w:rPr>
            <w:noProof/>
            <w:webHidden/>
          </w:rPr>
          <w:fldChar w:fldCharType="end"/>
        </w:r>
      </w:hyperlink>
    </w:p>
    <w:p w14:paraId="08DC499C" w14:textId="388DC143" w:rsidR="003719CD" w:rsidRDefault="00E24564">
      <w:pPr>
        <w:pStyle w:val="TOC9"/>
        <w:rPr>
          <w:noProof/>
          <w:sz w:val="22"/>
        </w:rPr>
      </w:pPr>
      <w:hyperlink w:anchor="_Toc64642104" w:history="1">
        <w:r w:rsidR="003719CD" w:rsidRPr="001E42CE">
          <w:rPr>
            <w:rStyle w:val="Hyperlink"/>
            <w:noProof/>
          </w:rPr>
          <w:t>7.5</w:t>
        </w:r>
        <w:r w:rsidR="003719CD">
          <w:rPr>
            <w:noProof/>
            <w:sz w:val="22"/>
          </w:rPr>
          <w:tab/>
        </w:r>
        <w:r w:rsidR="003719CD" w:rsidRPr="001E42CE">
          <w:rPr>
            <w:rStyle w:val="Hyperlink"/>
            <w:noProof/>
          </w:rPr>
          <w:t>Commitments for expenditure</w:t>
        </w:r>
        <w:r w:rsidR="003719CD">
          <w:rPr>
            <w:noProof/>
            <w:webHidden/>
          </w:rPr>
          <w:tab/>
        </w:r>
        <w:r w:rsidR="003719CD">
          <w:rPr>
            <w:noProof/>
            <w:webHidden/>
          </w:rPr>
          <w:fldChar w:fldCharType="begin"/>
        </w:r>
        <w:r w:rsidR="003719CD">
          <w:rPr>
            <w:noProof/>
            <w:webHidden/>
          </w:rPr>
          <w:instrText xml:space="preserve"> PAGEREF _Toc64642104 \h </w:instrText>
        </w:r>
        <w:r w:rsidR="003719CD">
          <w:rPr>
            <w:noProof/>
            <w:webHidden/>
          </w:rPr>
        </w:r>
        <w:r w:rsidR="003719CD">
          <w:rPr>
            <w:noProof/>
            <w:webHidden/>
          </w:rPr>
          <w:fldChar w:fldCharType="separate"/>
        </w:r>
        <w:r>
          <w:rPr>
            <w:noProof/>
            <w:webHidden/>
          </w:rPr>
          <w:t>173</w:t>
        </w:r>
        <w:r w:rsidR="003719CD">
          <w:rPr>
            <w:noProof/>
            <w:webHidden/>
          </w:rPr>
          <w:fldChar w:fldCharType="end"/>
        </w:r>
      </w:hyperlink>
    </w:p>
    <w:p w14:paraId="0600AB49" w14:textId="66B56B7E" w:rsidR="003719CD" w:rsidRDefault="00E24564">
      <w:pPr>
        <w:pStyle w:val="TOC9"/>
        <w:rPr>
          <w:noProof/>
          <w:sz w:val="22"/>
        </w:rPr>
      </w:pPr>
      <w:hyperlink w:anchor="_Toc64642105" w:history="1">
        <w:r w:rsidR="003719CD" w:rsidRPr="001E42CE">
          <w:rPr>
            <w:rStyle w:val="Hyperlink"/>
            <w:noProof/>
          </w:rPr>
          <w:t>7.6</w:t>
        </w:r>
        <w:r w:rsidR="003719CD">
          <w:rPr>
            <w:noProof/>
            <w:sz w:val="22"/>
          </w:rPr>
          <w:tab/>
        </w:r>
        <w:r w:rsidR="003719CD" w:rsidRPr="001E42CE">
          <w:rPr>
            <w:rStyle w:val="Hyperlink"/>
            <w:noProof/>
          </w:rPr>
          <w:t>Assets pledged as security</w:t>
        </w:r>
        <w:r w:rsidR="003719CD">
          <w:rPr>
            <w:noProof/>
            <w:webHidden/>
          </w:rPr>
          <w:tab/>
        </w:r>
        <w:r w:rsidR="003719CD">
          <w:rPr>
            <w:noProof/>
            <w:webHidden/>
          </w:rPr>
          <w:fldChar w:fldCharType="begin"/>
        </w:r>
        <w:r w:rsidR="003719CD">
          <w:rPr>
            <w:noProof/>
            <w:webHidden/>
          </w:rPr>
          <w:instrText xml:space="preserve"> PAGEREF _Toc64642105 \h </w:instrText>
        </w:r>
        <w:r w:rsidR="003719CD">
          <w:rPr>
            <w:noProof/>
            <w:webHidden/>
          </w:rPr>
        </w:r>
        <w:r w:rsidR="003719CD">
          <w:rPr>
            <w:noProof/>
            <w:webHidden/>
          </w:rPr>
          <w:fldChar w:fldCharType="separate"/>
        </w:r>
        <w:r>
          <w:rPr>
            <w:noProof/>
            <w:webHidden/>
          </w:rPr>
          <w:t>179</w:t>
        </w:r>
        <w:r w:rsidR="003719CD">
          <w:rPr>
            <w:noProof/>
            <w:webHidden/>
          </w:rPr>
          <w:fldChar w:fldCharType="end"/>
        </w:r>
      </w:hyperlink>
    </w:p>
    <w:p w14:paraId="62B7B92E" w14:textId="77777777" w:rsidR="003719CD" w:rsidRDefault="003719CD" w:rsidP="00DC39DE">
      <w:r w:rsidRPr="00940E38">
        <w:fldChar w:fldCharType="end"/>
      </w:r>
    </w:p>
    <w:p w14:paraId="3D47F340"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0C4BBA6A" w14:textId="77777777" w:rsidR="003719CD" w:rsidRDefault="003719CD" w:rsidP="003719CD">
      <w:pPr>
        <w:pStyle w:val="Heading2"/>
        <w:ind w:left="680" w:hanging="680"/>
      </w:pPr>
      <w:bookmarkStart w:id="133" w:name="_Toc64642100"/>
      <w:bookmarkStart w:id="134" w:name="_Toc64983167"/>
      <w:bookmarkStart w:id="135" w:name="Section_7"/>
      <w:r>
        <w:t>Borrowings</w:t>
      </w:r>
      <w:bookmarkEnd w:id="133"/>
      <w:bookmarkEnd w:id="134"/>
    </w:p>
    <w:p w14:paraId="503B3804" w14:textId="77777777" w:rsidR="003719CD" w:rsidRDefault="003719CD" w:rsidP="007D536F">
      <w:pPr>
        <w:pStyle w:val="TableUnits"/>
      </w:pPr>
      <w:r>
        <w:t>($ thousand)</w:t>
      </w:r>
    </w:p>
    <w:sdt>
      <w:sdtPr>
        <w:rPr>
          <w:bCs w:val="0"/>
          <w:i w:val="0"/>
          <w:sz w:val="18"/>
        </w:rPr>
        <w:alias w:val="Workbook: Link_2020-21_Tables  |  Table: N.7.1"/>
        <w:tag w:val="Type:DtfFinTable|Workbook:T:\Accounting Policy_BFM\STATE BUDGET (WoVG)\ACCOUNTING (WoVG)\MODEL DEPARTMENTAL REPORTS\2021\Financials\Link_2020-21_Tables.xlsx|Table:N.7.1"/>
        <w:id w:val="-1125232897"/>
        <w:placeholder>
          <w:docPart w:val="D80963A353154AD5AE4C715FC6E345D5"/>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4446B705"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0AE0E48C" w14:textId="77777777" w:rsidR="003719CD" w:rsidRDefault="003719CD">
                <w:pPr>
                  <w:ind w:left="170" w:hanging="170"/>
                  <w:jc w:val="left"/>
                </w:pPr>
                <w:r>
                  <w:rPr>
                    <w:color w:val="4472C4"/>
                    <w:sz w:val="13"/>
                  </w:rPr>
                  <w:t>Source reference</w:t>
                </w:r>
              </w:p>
            </w:tc>
            <w:tc>
              <w:tcPr>
                <w:tcW w:w="6557" w:type="dxa"/>
              </w:tcPr>
              <w:p w14:paraId="70AC8255" w14:textId="77777777" w:rsidR="003719CD" w:rsidRDefault="003719CD">
                <w:pPr>
                  <w:ind w:left="170" w:hanging="170"/>
                  <w:jc w:val="left"/>
                </w:pPr>
              </w:p>
            </w:tc>
            <w:tc>
              <w:tcPr>
                <w:tcW w:w="866" w:type="dxa"/>
              </w:tcPr>
              <w:p w14:paraId="2510EEEA" w14:textId="77777777" w:rsidR="003719CD" w:rsidRDefault="003719CD">
                <w:pPr>
                  <w:ind w:left="170" w:hanging="170"/>
                </w:pPr>
                <w:r>
                  <w:t>2021</w:t>
                </w:r>
              </w:p>
            </w:tc>
            <w:tc>
              <w:tcPr>
                <w:tcW w:w="866" w:type="dxa"/>
              </w:tcPr>
              <w:p w14:paraId="15AA608D" w14:textId="77777777" w:rsidR="003719CD" w:rsidRDefault="003719CD">
                <w:pPr>
                  <w:ind w:left="170" w:hanging="170"/>
                </w:pPr>
                <w:r>
                  <w:t>2020</w:t>
                </w:r>
              </w:p>
            </w:tc>
          </w:tr>
          <w:tr w:rsidR="003719CD" w14:paraId="0890CCD3" w14:textId="77777777">
            <w:tc>
              <w:tcPr>
                <w:tcW w:w="1350" w:type="dxa"/>
              </w:tcPr>
              <w:p w14:paraId="67E824B0" w14:textId="77777777" w:rsidR="003719CD" w:rsidRDefault="003719CD">
                <w:pPr>
                  <w:ind w:left="170" w:hanging="170"/>
                  <w:jc w:val="left"/>
                </w:pPr>
                <w:r>
                  <w:rPr>
                    <w:color w:val="4472C4"/>
                    <w:sz w:val="13"/>
                  </w:rPr>
                  <w:t>AASB 101.61</w:t>
                </w:r>
              </w:p>
            </w:tc>
            <w:tc>
              <w:tcPr>
                <w:tcW w:w="6557" w:type="dxa"/>
              </w:tcPr>
              <w:p w14:paraId="4FD46707" w14:textId="77777777" w:rsidR="003719CD" w:rsidRDefault="003719CD">
                <w:pPr>
                  <w:ind w:left="170" w:hanging="170"/>
                  <w:jc w:val="left"/>
                </w:pPr>
                <w:r>
                  <w:rPr>
                    <w:b/>
                  </w:rPr>
                  <w:t>Current borrowings</w:t>
                </w:r>
              </w:p>
            </w:tc>
            <w:tc>
              <w:tcPr>
                <w:tcW w:w="866" w:type="dxa"/>
              </w:tcPr>
              <w:p w14:paraId="22815162" w14:textId="77777777" w:rsidR="003719CD" w:rsidRDefault="003719CD">
                <w:pPr>
                  <w:ind w:left="170" w:hanging="170"/>
                </w:pPr>
              </w:p>
            </w:tc>
            <w:tc>
              <w:tcPr>
                <w:tcW w:w="866" w:type="dxa"/>
              </w:tcPr>
              <w:p w14:paraId="561BEE46" w14:textId="77777777" w:rsidR="003719CD" w:rsidRDefault="003719CD">
                <w:pPr>
                  <w:ind w:left="170" w:hanging="170"/>
                </w:pPr>
              </w:p>
            </w:tc>
          </w:tr>
          <w:tr w:rsidR="003719CD" w14:paraId="79A91884" w14:textId="77777777">
            <w:tc>
              <w:tcPr>
                <w:tcW w:w="1350" w:type="dxa"/>
              </w:tcPr>
              <w:p w14:paraId="360E6284" w14:textId="77777777" w:rsidR="003719CD" w:rsidRDefault="003719CD">
                <w:pPr>
                  <w:ind w:left="170" w:hanging="170"/>
                  <w:jc w:val="left"/>
                </w:pPr>
              </w:p>
            </w:tc>
            <w:tc>
              <w:tcPr>
                <w:tcW w:w="6557" w:type="dxa"/>
              </w:tcPr>
              <w:p w14:paraId="60E62DB4" w14:textId="77777777" w:rsidR="003719CD" w:rsidRDefault="003719CD">
                <w:pPr>
                  <w:ind w:left="170" w:hanging="170"/>
                  <w:jc w:val="left"/>
                </w:pPr>
                <w:r>
                  <w:t>Bank overdrafts</w:t>
                </w:r>
              </w:p>
            </w:tc>
            <w:tc>
              <w:tcPr>
                <w:tcW w:w="866" w:type="dxa"/>
              </w:tcPr>
              <w:p w14:paraId="797444BA" w14:textId="77777777" w:rsidR="003719CD" w:rsidRDefault="003719CD">
                <w:pPr>
                  <w:ind w:left="170" w:hanging="170"/>
                </w:pPr>
                <w:r>
                  <w:t>..</w:t>
                </w:r>
              </w:p>
            </w:tc>
            <w:tc>
              <w:tcPr>
                <w:tcW w:w="866" w:type="dxa"/>
              </w:tcPr>
              <w:p w14:paraId="7C7D9AD0" w14:textId="77777777" w:rsidR="003719CD" w:rsidRDefault="003719CD">
                <w:pPr>
                  <w:ind w:left="170" w:hanging="170"/>
                </w:pPr>
                <w:r>
                  <w:t>5 437</w:t>
                </w:r>
              </w:p>
            </w:tc>
          </w:tr>
          <w:tr w:rsidR="003719CD" w14:paraId="6DF74F94" w14:textId="77777777">
            <w:tc>
              <w:tcPr>
                <w:tcW w:w="1350" w:type="dxa"/>
              </w:tcPr>
              <w:p w14:paraId="671E8300" w14:textId="77777777" w:rsidR="003719CD" w:rsidRDefault="003719CD">
                <w:pPr>
                  <w:ind w:left="170" w:hanging="170"/>
                  <w:jc w:val="left"/>
                </w:pPr>
              </w:p>
            </w:tc>
            <w:tc>
              <w:tcPr>
                <w:tcW w:w="6557" w:type="dxa"/>
              </w:tcPr>
              <w:p w14:paraId="18948B5E" w14:textId="77777777" w:rsidR="003719CD" w:rsidRDefault="003719CD">
                <w:pPr>
                  <w:ind w:left="170" w:hanging="170"/>
                  <w:jc w:val="left"/>
                </w:pPr>
                <w:r>
                  <w:t>Lease liabilities</w:t>
                </w:r>
                <w:r>
                  <w:rPr>
                    <w:vertAlign w:val="superscript"/>
                  </w:rPr>
                  <w:t xml:space="preserve"> (a)</w:t>
                </w:r>
              </w:p>
            </w:tc>
            <w:tc>
              <w:tcPr>
                <w:tcW w:w="866" w:type="dxa"/>
              </w:tcPr>
              <w:p w14:paraId="15B34C00" w14:textId="77777777" w:rsidR="003719CD" w:rsidRDefault="003719CD">
                <w:pPr>
                  <w:ind w:left="170" w:hanging="170"/>
                </w:pPr>
              </w:p>
            </w:tc>
            <w:tc>
              <w:tcPr>
                <w:tcW w:w="866" w:type="dxa"/>
              </w:tcPr>
              <w:p w14:paraId="1A774DFB" w14:textId="77777777" w:rsidR="003719CD" w:rsidRDefault="003719CD">
                <w:pPr>
                  <w:ind w:left="170" w:hanging="170"/>
                </w:pPr>
              </w:p>
            </w:tc>
          </w:tr>
          <w:tr w:rsidR="003719CD" w14:paraId="1A1C3847" w14:textId="77777777">
            <w:tc>
              <w:tcPr>
                <w:tcW w:w="1350" w:type="dxa"/>
              </w:tcPr>
              <w:p w14:paraId="43B4BFDA" w14:textId="77777777" w:rsidR="003719CD" w:rsidRDefault="003719CD">
                <w:pPr>
                  <w:ind w:left="170" w:hanging="170"/>
                  <w:jc w:val="left"/>
                </w:pPr>
                <w:r>
                  <w:rPr>
                    <w:color w:val="4472C4"/>
                    <w:sz w:val="13"/>
                  </w:rPr>
                  <w:t>Recommendation 12, PAEC Report 115</w:t>
                </w:r>
              </w:p>
            </w:tc>
            <w:tc>
              <w:tcPr>
                <w:tcW w:w="6557" w:type="dxa"/>
              </w:tcPr>
              <w:p w14:paraId="0830D502" w14:textId="77777777" w:rsidR="003719CD" w:rsidRDefault="003719CD">
                <w:pPr>
                  <w:ind w:left="170" w:hanging="170"/>
                  <w:jc w:val="left"/>
                </w:pPr>
                <w:r>
                  <w:t xml:space="preserve">   Public private partnership (PPP) related lease liabilities</w:t>
                </w:r>
              </w:p>
            </w:tc>
            <w:tc>
              <w:tcPr>
                <w:tcW w:w="866" w:type="dxa"/>
              </w:tcPr>
              <w:p w14:paraId="546853CA" w14:textId="77777777" w:rsidR="003719CD" w:rsidRDefault="003719CD">
                <w:pPr>
                  <w:ind w:left="170" w:hanging="170"/>
                </w:pPr>
                <w:r>
                  <w:t>2 643</w:t>
                </w:r>
              </w:p>
            </w:tc>
            <w:tc>
              <w:tcPr>
                <w:tcW w:w="866" w:type="dxa"/>
              </w:tcPr>
              <w:p w14:paraId="416350B6" w14:textId="77777777" w:rsidR="003719CD" w:rsidRDefault="003719CD">
                <w:pPr>
                  <w:ind w:left="170" w:hanging="170"/>
                </w:pPr>
                <w:r>
                  <w:t>6 670</w:t>
                </w:r>
              </w:p>
            </w:tc>
          </w:tr>
          <w:tr w:rsidR="003719CD" w14:paraId="6E89496F" w14:textId="77777777">
            <w:tc>
              <w:tcPr>
                <w:tcW w:w="1350" w:type="dxa"/>
              </w:tcPr>
              <w:p w14:paraId="47A7AD52" w14:textId="77777777" w:rsidR="003719CD" w:rsidRDefault="003719CD">
                <w:pPr>
                  <w:ind w:left="170" w:hanging="170"/>
                  <w:jc w:val="left"/>
                </w:pPr>
              </w:p>
            </w:tc>
            <w:tc>
              <w:tcPr>
                <w:tcW w:w="6557" w:type="dxa"/>
              </w:tcPr>
              <w:p w14:paraId="06B0FF1B" w14:textId="77777777" w:rsidR="003719CD" w:rsidRDefault="003719CD">
                <w:pPr>
                  <w:ind w:left="170" w:hanging="170"/>
                  <w:jc w:val="left"/>
                </w:pPr>
                <w:r>
                  <w:t xml:space="preserve">   Non‑PPP related lease liabilities </w:t>
                </w:r>
              </w:p>
            </w:tc>
            <w:tc>
              <w:tcPr>
                <w:tcW w:w="866" w:type="dxa"/>
              </w:tcPr>
              <w:p w14:paraId="4F3759E4" w14:textId="77777777" w:rsidR="003719CD" w:rsidRDefault="003719CD">
                <w:pPr>
                  <w:ind w:left="170" w:hanging="170"/>
                </w:pPr>
                <w:r>
                  <w:t>2 603</w:t>
                </w:r>
              </w:p>
            </w:tc>
            <w:tc>
              <w:tcPr>
                <w:tcW w:w="866" w:type="dxa"/>
              </w:tcPr>
              <w:p w14:paraId="19806AAE" w14:textId="77777777" w:rsidR="003719CD" w:rsidRDefault="003719CD">
                <w:pPr>
                  <w:ind w:left="170" w:hanging="170"/>
                </w:pPr>
                <w:r>
                  <w:t>3 576</w:t>
                </w:r>
              </w:p>
            </w:tc>
          </w:tr>
          <w:tr w:rsidR="003719CD" w14:paraId="6F79DCBF" w14:textId="77777777">
            <w:tc>
              <w:tcPr>
                <w:tcW w:w="1350" w:type="dxa"/>
              </w:tcPr>
              <w:p w14:paraId="23D31851" w14:textId="77777777" w:rsidR="003719CD" w:rsidRDefault="003719CD">
                <w:pPr>
                  <w:ind w:left="170" w:hanging="170"/>
                  <w:jc w:val="left"/>
                </w:pPr>
              </w:p>
            </w:tc>
            <w:tc>
              <w:tcPr>
                <w:tcW w:w="6557" w:type="dxa"/>
              </w:tcPr>
              <w:p w14:paraId="7458B1F7" w14:textId="77777777" w:rsidR="003719CD" w:rsidRDefault="003719CD">
                <w:pPr>
                  <w:ind w:left="170" w:hanging="170"/>
                  <w:jc w:val="left"/>
                </w:pPr>
                <w:r>
                  <w:t>Service concession financial liability</w:t>
                </w:r>
              </w:p>
            </w:tc>
            <w:tc>
              <w:tcPr>
                <w:tcW w:w="866" w:type="dxa"/>
              </w:tcPr>
              <w:p w14:paraId="09B04912" w14:textId="77777777" w:rsidR="003719CD" w:rsidRDefault="003719CD">
                <w:pPr>
                  <w:ind w:left="170" w:hanging="170"/>
                </w:pPr>
                <w:r>
                  <w:t>1 000</w:t>
                </w:r>
              </w:p>
            </w:tc>
            <w:tc>
              <w:tcPr>
                <w:tcW w:w="866" w:type="dxa"/>
              </w:tcPr>
              <w:p w14:paraId="4AEFE03A" w14:textId="77777777" w:rsidR="003719CD" w:rsidRDefault="003719CD">
                <w:pPr>
                  <w:ind w:left="170" w:hanging="170"/>
                </w:pPr>
                <w:r>
                  <w:t>1 000</w:t>
                </w:r>
              </w:p>
            </w:tc>
          </w:tr>
          <w:tr w:rsidR="003719CD" w14:paraId="7CE87598" w14:textId="77777777" w:rsidTr="007D536F">
            <w:tc>
              <w:tcPr>
                <w:tcW w:w="1350" w:type="dxa"/>
              </w:tcPr>
              <w:p w14:paraId="311676C3" w14:textId="77777777" w:rsidR="003719CD" w:rsidRDefault="003719CD">
                <w:pPr>
                  <w:ind w:left="170" w:hanging="170"/>
                  <w:jc w:val="left"/>
                </w:pPr>
              </w:p>
            </w:tc>
            <w:tc>
              <w:tcPr>
                <w:tcW w:w="6557" w:type="dxa"/>
                <w:tcBorders>
                  <w:bottom w:val="single" w:sz="12" w:space="0" w:color="auto"/>
                </w:tcBorders>
              </w:tcPr>
              <w:p w14:paraId="45D6D58E" w14:textId="77777777" w:rsidR="003719CD" w:rsidRDefault="003719CD">
                <w:pPr>
                  <w:ind w:left="170" w:hanging="170"/>
                  <w:jc w:val="left"/>
                </w:pPr>
                <w:r>
                  <w:t>Advances from government</w:t>
                </w:r>
                <w:r>
                  <w:rPr>
                    <w:vertAlign w:val="superscript"/>
                  </w:rPr>
                  <w:t xml:space="preserve"> (b)</w:t>
                </w:r>
              </w:p>
            </w:tc>
            <w:tc>
              <w:tcPr>
                <w:tcW w:w="866" w:type="dxa"/>
                <w:tcBorders>
                  <w:bottom w:val="single" w:sz="12" w:space="0" w:color="auto"/>
                </w:tcBorders>
              </w:tcPr>
              <w:p w14:paraId="5DCB83B2" w14:textId="77777777" w:rsidR="003719CD" w:rsidRDefault="003719CD">
                <w:pPr>
                  <w:ind w:left="170" w:hanging="170"/>
                </w:pPr>
                <w:r>
                  <w:t>5 118</w:t>
                </w:r>
              </w:p>
            </w:tc>
            <w:tc>
              <w:tcPr>
                <w:tcW w:w="866" w:type="dxa"/>
                <w:tcBorders>
                  <w:bottom w:val="single" w:sz="12" w:space="0" w:color="auto"/>
                </w:tcBorders>
              </w:tcPr>
              <w:p w14:paraId="63883F12" w14:textId="77777777" w:rsidR="003719CD" w:rsidRDefault="003719CD">
                <w:pPr>
                  <w:ind w:left="170" w:hanging="170"/>
                </w:pPr>
                <w:r>
                  <w:t>10 287</w:t>
                </w:r>
              </w:p>
            </w:tc>
          </w:tr>
          <w:tr w:rsidR="003719CD" w14:paraId="71FEB921" w14:textId="77777777" w:rsidTr="007D536F">
            <w:tc>
              <w:tcPr>
                <w:tcW w:w="1350" w:type="dxa"/>
              </w:tcPr>
              <w:p w14:paraId="7CF4432C" w14:textId="77777777" w:rsidR="003719CD" w:rsidRDefault="003719CD">
                <w:pPr>
                  <w:ind w:left="170" w:hanging="170"/>
                  <w:jc w:val="left"/>
                </w:pPr>
              </w:p>
            </w:tc>
            <w:tc>
              <w:tcPr>
                <w:tcW w:w="6557" w:type="dxa"/>
                <w:tcBorders>
                  <w:top w:val="single" w:sz="0" w:space="0" w:color="auto"/>
                  <w:bottom w:val="single" w:sz="12" w:space="0" w:color="auto"/>
                </w:tcBorders>
              </w:tcPr>
              <w:p w14:paraId="41C1F209" w14:textId="77777777" w:rsidR="003719CD" w:rsidRDefault="003719CD">
                <w:pPr>
                  <w:ind w:left="170" w:hanging="170"/>
                  <w:jc w:val="left"/>
                </w:pPr>
                <w:r>
                  <w:rPr>
                    <w:b/>
                  </w:rPr>
                  <w:t>Total current borrowings</w:t>
                </w:r>
              </w:p>
            </w:tc>
            <w:tc>
              <w:tcPr>
                <w:tcW w:w="866" w:type="dxa"/>
                <w:tcBorders>
                  <w:top w:val="single" w:sz="0" w:space="0" w:color="auto"/>
                  <w:bottom w:val="single" w:sz="12" w:space="0" w:color="auto"/>
                </w:tcBorders>
              </w:tcPr>
              <w:p w14:paraId="486F1145" w14:textId="77777777" w:rsidR="003719CD" w:rsidRDefault="003719CD">
                <w:pPr>
                  <w:ind w:left="170" w:hanging="170"/>
                </w:pPr>
                <w:r>
                  <w:rPr>
                    <w:b/>
                  </w:rPr>
                  <w:t>11 364</w:t>
                </w:r>
              </w:p>
            </w:tc>
            <w:tc>
              <w:tcPr>
                <w:tcW w:w="866" w:type="dxa"/>
                <w:tcBorders>
                  <w:top w:val="single" w:sz="0" w:space="0" w:color="auto"/>
                  <w:bottom w:val="single" w:sz="12" w:space="0" w:color="auto"/>
                </w:tcBorders>
              </w:tcPr>
              <w:p w14:paraId="67F66146" w14:textId="77777777" w:rsidR="003719CD" w:rsidRDefault="003719CD">
                <w:pPr>
                  <w:ind w:left="170" w:hanging="170"/>
                </w:pPr>
                <w:r>
                  <w:rPr>
                    <w:b/>
                  </w:rPr>
                  <w:t>26 970</w:t>
                </w:r>
              </w:p>
            </w:tc>
          </w:tr>
          <w:tr w:rsidR="003719CD" w14:paraId="51F51B42" w14:textId="77777777" w:rsidTr="007D536F">
            <w:tc>
              <w:tcPr>
                <w:tcW w:w="1350" w:type="dxa"/>
              </w:tcPr>
              <w:p w14:paraId="54112D1C" w14:textId="77777777" w:rsidR="003719CD" w:rsidRDefault="003719CD">
                <w:pPr>
                  <w:ind w:left="170" w:hanging="170"/>
                  <w:jc w:val="left"/>
                </w:pPr>
                <w:r>
                  <w:rPr>
                    <w:color w:val="4472C4"/>
                    <w:sz w:val="13"/>
                  </w:rPr>
                  <w:t>AASB 101.61</w:t>
                </w:r>
              </w:p>
            </w:tc>
            <w:tc>
              <w:tcPr>
                <w:tcW w:w="6557" w:type="dxa"/>
                <w:tcBorders>
                  <w:top w:val="single" w:sz="0" w:space="0" w:color="auto"/>
                </w:tcBorders>
              </w:tcPr>
              <w:p w14:paraId="31FC6A68" w14:textId="77777777" w:rsidR="003719CD" w:rsidRDefault="003719CD">
                <w:pPr>
                  <w:ind w:left="170" w:hanging="170"/>
                  <w:jc w:val="left"/>
                </w:pPr>
                <w:r>
                  <w:rPr>
                    <w:b/>
                  </w:rPr>
                  <w:t>Non‑current borrowings</w:t>
                </w:r>
              </w:p>
            </w:tc>
            <w:tc>
              <w:tcPr>
                <w:tcW w:w="866" w:type="dxa"/>
                <w:tcBorders>
                  <w:top w:val="single" w:sz="0" w:space="0" w:color="auto"/>
                </w:tcBorders>
              </w:tcPr>
              <w:p w14:paraId="3B8AEC73" w14:textId="77777777" w:rsidR="003719CD" w:rsidRDefault="003719CD">
                <w:pPr>
                  <w:ind w:left="170" w:hanging="170"/>
                </w:pPr>
              </w:p>
            </w:tc>
            <w:tc>
              <w:tcPr>
                <w:tcW w:w="866" w:type="dxa"/>
                <w:tcBorders>
                  <w:top w:val="single" w:sz="0" w:space="0" w:color="auto"/>
                </w:tcBorders>
              </w:tcPr>
              <w:p w14:paraId="5B9DDB5B" w14:textId="77777777" w:rsidR="003719CD" w:rsidRDefault="003719CD">
                <w:pPr>
                  <w:ind w:left="170" w:hanging="170"/>
                </w:pPr>
              </w:p>
            </w:tc>
          </w:tr>
          <w:tr w:rsidR="003719CD" w14:paraId="282C74C2" w14:textId="77777777">
            <w:tc>
              <w:tcPr>
                <w:tcW w:w="1350" w:type="dxa"/>
              </w:tcPr>
              <w:p w14:paraId="43238DB7" w14:textId="77777777" w:rsidR="003719CD" w:rsidRDefault="003719CD">
                <w:pPr>
                  <w:ind w:left="170" w:hanging="170"/>
                  <w:jc w:val="left"/>
                </w:pPr>
              </w:p>
            </w:tc>
            <w:tc>
              <w:tcPr>
                <w:tcW w:w="6557" w:type="dxa"/>
              </w:tcPr>
              <w:p w14:paraId="46007E0C" w14:textId="77777777" w:rsidR="003719CD" w:rsidRDefault="003719CD">
                <w:pPr>
                  <w:ind w:left="170" w:hanging="170"/>
                  <w:jc w:val="left"/>
                </w:pPr>
                <w:r>
                  <w:t>Lease liabilities</w:t>
                </w:r>
              </w:p>
            </w:tc>
            <w:tc>
              <w:tcPr>
                <w:tcW w:w="866" w:type="dxa"/>
              </w:tcPr>
              <w:p w14:paraId="1BF060A9" w14:textId="77777777" w:rsidR="003719CD" w:rsidRDefault="003719CD">
                <w:pPr>
                  <w:ind w:left="170" w:hanging="170"/>
                </w:pPr>
              </w:p>
            </w:tc>
            <w:tc>
              <w:tcPr>
                <w:tcW w:w="866" w:type="dxa"/>
              </w:tcPr>
              <w:p w14:paraId="6FB9061D" w14:textId="77777777" w:rsidR="003719CD" w:rsidRDefault="003719CD">
                <w:pPr>
                  <w:ind w:left="170" w:hanging="170"/>
                </w:pPr>
              </w:p>
            </w:tc>
          </w:tr>
          <w:tr w:rsidR="003719CD" w14:paraId="79BF9BCC" w14:textId="77777777">
            <w:tc>
              <w:tcPr>
                <w:tcW w:w="1350" w:type="dxa"/>
              </w:tcPr>
              <w:p w14:paraId="4C87F172" w14:textId="77777777" w:rsidR="003719CD" w:rsidRDefault="003719CD">
                <w:pPr>
                  <w:ind w:left="170" w:hanging="170"/>
                  <w:jc w:val="left"/>
                </w:pPr>
              </w:p>
            </w:tc>
            <w:tc>
              <w:tcPr>
                <w:tcW w:w="6557" w:type="dxa"/>
              </w:tcPr>
              <w:p w14:paraId="16467A62" w14:textId="77777777" w:rsidR="003719CD" w:rsidRDefault="003719CD">
                <w:pPr>
                  <w:ind w:left="170" w:hanging="170"/>
                  <w:jc w:val="left"/>
                </w:pPr>
                <w:r>
                  <w:t xml:space="preserve">   Public private partnership (PPP) related lease liabilities</w:t>
                </w:r>
              </w:p>
            </w:tc>
            <w:tc>
              <w:tcPr>
                <w:tcW w:w="866" w:type="dxa"/>
              </w:tcPr>
              <w:p w14:paraId="28D1BE85" w14:textId="77777777" w:rsidR="003719CD" w:rsidRDefault="003719CD">
                <w:pPr>
                  <w:ind w:left="170" w:hanging="170"/>
                </w:pPr>
                <w:r>
                  <w:t>2 551</w:t>
                </w:r>
              </w:p>
            </w:tc>
            <w:tc>
              <w:tcPr>
                <w:tcW w:w="866" w:type="dxa"/>
              </w:tcPr>
              <w:p w14:paraId="1186C1A5" w14:textId="77777777" w:rsidR="003719CD" w:rsidRDefault="003719CD">
                <w:pPr>
                  <w:ind w:left="170" w:hanging="170"/>
                </w:pPr>
                <w:r>
                  <w:t>6 391</w:t>
                </w:r>
              </w:p>
            </w:tc>
          </w:tr>
          <w:tr w:rsidR="003719CD" w14:paraId="2054F0D7" w14:textId="77777777">
            <w:tc>
              <w:tcPr>
                <w:tcW w:w="1350" w:type="dxa"/>
              </w:tcPr>
              <w:p w14:paraId="46C8DE8A" w14:textId="77777777" w:rsidR="003719CD" w:rsidRDefault="003719CD">
                <w:pPr>
                  <w:ind w:left="170" w:hanging="170"/>
                  <w:jc w:val="left"/>
                </w:pPr>
              </w:p>
            </w:tc>
            <w:tc>
              <w:tcPr>
                <w:tcW w:w="6557" w:type="dxa"/>
              </w:tcPr>
              <w:p w14:paraId="230E30AC" w14:textId="77777777" w:rsidR="003719CD" w:rsidRDefault="003719CD">
                <w:pPr>
                  <w:ind w:left="170" w:hanging="170"/>
                  <w:jc w:val="left"/>
                </w:pPr>
                <w:r>
                  <w:t xml:space="preserve">   Non‑PPP related lease liabilities </w:t>
                </w:r>
              </w:p>
            </w:tc>
            <w:tc>
              <w:tcPr>
                <w:tcW w:w="866" w:type="dxa"/>
              </w:tcPr>
              <w:p w14:paraId="726DF678" w14:textId="77777777" w:rsidR="003719CD" w:rsidRDefault="003719CD">
                <w:pPr>
                  <w:ind w:left="170" w:hanging="170"/>
                </w:pPr>
                <w:r>
                  <w:t>5 209</w:t>
                </w:r>
              </w:p>
            </w:tc>
            <w:tc>
              <w:tcPr>
                <w:tcW w:w="866" w:type="dxa"/>
              </w:tcPr>
              <w:p w14:paraId="7F955E70" w14:textId="77777777" w:rsidR="003719CD" w:rsidRDefault="003719CD">
                <w:pPr>
                  <w:ind w:left="170" w:hanging="170"/>
                </w:pPr>
                <w:r>
                  <w:t>3 425</w:t>
                </w:r>
              </w:p>
            </w:tc>
          </w:tr>
          <w:tr w:rsidR="003719CD" w14:paraId="4F683105" w14:textId="77777777">
            <w:tc>
              <w:tcPr>
                <w:tcW w:w="1350" w:type="dxa"/>
              </w:tcPr>
              <w:p w14:paraId="75A82F36" w14:textId="77777777" w:rsidR="003719CD" w:rsidRDefault="003719CD">
                <w:pPr>
                  <w:ind w:left="170" w:hanging="170"/>
                  <w:jc w:val="left"/>
                </w:pPr>
              </w:p>
            </w:tc>
            <w:tc>
              <w:tcPr>
                <w:tcW w:w="6557" w:type="dxa"/>
              </w:tcPr>
              <w:p w14:paraId="502812EB" w14:textId="77777777" w:rsidR="003719CD" w:rsidRDefault="003719CD">
                <w:pPr>
                  <w:ind w:left="170" w:hanging="170"/>
                  <w:jc w:val="left"/>
                </w:pPr>
                <w:r>
                  <w:t>Service concession financial liability</w:t>
                </w:r>
                <w:r>
                  <w:rPr>
                    <w:vertAlign w:val="superscript"/>
                  </w:rPr>
                  <w:t xml:space="preserve"> (c)</w:t>
                </w:r>
              </w:p>
            </w:tc>
            <w:tc>
              <w:tcPr>
                <w:tcW w:w="866" w:type="dxa"/>
              </w:tcPr>
              <w:p w14:paraId="2C6A9538" w14:textId="77777777" w:rsidR="003719CD" w:rsidRDefault="003719CD">
                <w:pPr>
                  <w:ind w:left="170" w:hanging="170"/>
                </w:pPr>
                <w:r>
                  <w:t>57 500</w:t>
                </w:r>
              </w:p>
            </w:tc>
            <w:tc>
              <w:tcPr>
                <w:tcW w:w="866" w:type="dxa"/>
              </w:tcPr>
              <w:p w14:paraId="0FEB42A3" w14:textId="77777777" w:rsidR="003719CD" w:rsidRDefault="003719CD">
                <w:pPr>
                  <w:ind w:left="170" w:hanging="170"/>
                </w:pPr>
                <w:r>
                  <w:t>58 500</w:t>
                </w:r>
              </w:p>
            </w:tc>
          </w:tr>
          <w:tr w:rsidR="003719CD" w14:paraId="1EF4F2E1" w14:textId="77777777">
            <w:tc>
              <w:tcPr>
                <w:tcW w:w="1350" w:type="dxa"/>
              </w:tcPr>
              <w:p w14:paraId="6B2D636E" w14:textId="77777777" w:rsidR="003719CD" w:rsidRDefault="003719CD">
                <w:pPr>
                  <w:ind w:left="170" w:hanging="170"/>
                  <w:jc w:val="left"/>
                </w:pPr>
              </w:p>
            </w:tc>
            <w:tc>
              <w:tcPr>
                <w:tcW w:w="6557" w:type="dxa"/>
              </w:tcPr>
              <w:p w14:paraId="474C7244" w14:textId="77777777" w:rsidR="003719CD" w:rsidRDefault="003719CD">
                <w:pPr>
                  <w:ind w:left="170" w:hanging="170"/>
                  <w:jc w:val="left"/>
                </w:pPr>
                <w:r>
                  <w:t>Advances from government</w:t>
                </w:r>
              </w:p>
            </w:tc>
            <w:tc>
              <w:tcPr>
                <w:tcW w:w="866" w:type="dxa"/>
              </w:tcPr>
              <w:p w14:paraId="5AC8658E" w14:textId="77777777" w:rsidR="003719CD" w:rsidRDefault="003719CD">
                <w:pPr>
                  <w:ind w:left="170" w:hanging="170"/>
                </w:pPr>
                <w:r>
                  <w:t>195</w:t>
                </w:r>
              </w:p>
            </w:tc>
            <w:tc>
              <w:tcPr>
                <w:tcW w:w="866" w:type="dxa"/>
              </w:tcPr>
              <w:p w14:paraId="54ECE408" w14:textId="77777777" w:rsidR="003719CD" w:rsidRDefault="003719CD">
                <w:pPr>
                  <w:ind w:left="170" w:hanging="170"/>
                </w:pPr>
                <w:r>
                  <w:t>2 057</w:t>
                </w:r>
              </w:p>
            </w:tc>
          </w:tr>
          <w:tr w:rsidR="003719CD" w14:paraId="0C998931" w14:textId="77777777">
            <w:tc>
              <w:tcPr>
                <w:tcW w:w="1350" w:type="dxa"/>
              </w:tcPr>
              <w:p w14:paraId="361671C3" w14:textId="77777777" w:rsidR="003719CD" w:rsidRDefault="003719CD">
                <w:pPr>
                  <w:ind w:left="170" w:hanging="170"/>
                  <w:jc w:val="left"/>
                </w:pPr>
              </w:p>
            </w:tc>
            <w:tc>
              <w:tcPr>
                <w:tcW w:w="6557" w:type="dxa"/>
              </w:tcPr>
              <w:p w14:paraId="16171F62" w14:textId="77777777" w:rsidR="003719CD" w:rsidRDefault="003719CD">
                <w:pPr>
                  <w:ind w:left="170" w:hanging="170"/>
                  <w:jc w:val="left"/>
                </w:pPr>
                <w:r>
                  <w:t>Loans from TCV</w:t>
                </w:r>
                <w:r>
                  <w:rPr>
                    <w:vertAlign w:val="superscript"/>
                  </w:rPr>
                  <w:t xml:space="preserve"> (d)(e)</w:t>
                </w:r>
              </w:p>
            </w:tc>
            <w:tc>
              <w:tcPr>
                <w:tcW w:w="866" w:type="dxa"/>
              </w:tcPr>
              <w:p w14:paraId="101BA867" w14:textId="77777777" w:rsidR="003719CD" w:rsidRDefault="003719CD">
                <w:pPr>
                  <w:ind w:left="170" w:hanging="170"/>
                </w:pPr>
                <w:r>
                  <w:t>48 696</w:t>
                </w:r>
              </w:p>
            </w:tc>
            <w:tc>
              <w:tcPr>
                <w:tcW w:w="866" w:type="dxa"/>
              </w:tcPr>
              <w:p w14:paraId="10183AEE" w14:textId="77777777" w:rsidR="003719CD" w:rsidRDefault="003719CD">
                <w:pPr>
                  <w:ind w:left="170" w:hanging="170"/>
                </w:pPr>
                <w:r>
                  <w:t>27 705</w:t>
                </w:r>
              </w:p>
            </w:tc>
          </w:tr>
          <w:tr w:rsidR="003719CD" w14:paraId="65E7BD71" w14:textId="77777777" w:rsidTr="007D536F">
            <w:tc>
              <w:tcPr>
                <w:tcW w:w="1350" w:type="dxa"/>
              </w:tcPr>
              <w:p w14:paraId="7930D046" w14:textId="77777777" w:rsidR="003719CD" w:rsidRDefault="003719CD">
                <w:pPr>
                  <w:ind w:left="170" w:hanging="170"/>
                  <w:jc w:val="left"/>
                </w:pPr>
              </w:p>
            </w:tc>
            <w:tc>
              <w:tcPr>
                <w:tcW w:w="6557" w:type="dxa"/>
                <w:tcBorders>
                  <w:bottom w:val="single" w:sz="12" w:space="0" w:color="auto"/>
                </w:tcBorders>
              </w:tcPr>
              <w:p w14:paraId="60B30577" w14:textId="77777777" w:rsidR="003719CD" w:rsidRDefault="003719CD">
                <w:pPr>
                  <w:ind w:left="170" w:hanging="170"/>
                  <w:jc w:val="left"/>
                </w:pPr>
                <w:r>
                  <w:t>Financial liability designated at fair value through profit or loss</w:t>
                </w:r>
              </w:p>
            </w:tc>
            <w:tc>
              <w:tcPr>
                <w:tcW w:w="866" w:type="dxa"/>
                <w:tcBorders>
                  <w:bottom w:val="single" w:sz="12" w:space="0" w:color="auto"/>
                </w:tcBorders>
              </w:tcPr>
              <w:p w14:paraId="4EE57FC5" w14:textId="77777777" w:rsidR="003719CD" w:rsidRDefault="003719CD">
                <w:pPr>
                  <w:ind w:left="170" w:hanging="170"/>
                </w:pPr>
                <w:r>
                  <w:t>150</w:t>
                </w:r>
              </w:p>
            </w:tc>
            <w:tc>
              <w:tcPr>
                <w:tcW w:w="866" w:type="dxa"/>
                <w:tcBorders>
                  <w:bottom w:val="single" w:sz="12" w:space="0" w:color="auto"/>
                </w:tcBorders>
              </w:tcPr>
              <w:p w14:paraId="556384BA" w14:textId="77777777" w:rsidR="003719CD" w:rsidRDefault="003719CD">
                <w:pPr>
                  <w:ind w:left="170" w:hanging="170"/>
                </w:pPr>
                <w:r>
                  <w:t>200</w:t>
                </w:r>
              </w:p>
            </w:tc>
          </w:tr>
          <w:tr w:rsidR="003719CD" w14:paraId="640A94CD" w14:textId="77777777" w:rsidTr="007D536F">
            <w:tc>
              <w:tcPr>
                <w:tcW w:w="1350" w:type="dxa"/>
              </w:tcPr>
              <w:p w14:paraId="065B8B25" w14:textId="77777777" w:rsidR="003719CD" w:rsidRDefault="003719CD">
                <w:pPr>
                  <w:ind w:left="170" w:hanging="170"/>
                  <w:jc w:val="left"/>
                </w:pPr>
              </w:p>
            </w:tc>
            <w:tc>
              <w:tcPr>
                <w:tcW w:w="6557" w:type="dxa"/>
                <w:tcBorders>
                  <w:top w:val="single" w:sz="0" w:space="0" w:color="auto"/>
                  <w:bottom w:val="single" w:sz="12" w:space="0" w:color="auto"/>
                </w:tcBorders>
              </w:tcPr>
              <w:p w14:paraId="00F5BDEC" w14:textId="77777777" w:rsidR="003719CD" w:rsidRDefault="003719CD">
                <w:pPr>
                  <w:ind w:left="170" w:hanging="170"/>
                  <w:jc w:val="left"/>
                </w:pPr>
                <w:r>
                  <w:rPr>
                    <w:b/>
                  </w:rPr>
                  <w:t>Total non‑current borrowings</w:t>
                </w:r>
              </w:p>
            </w:tc>
            <w:tc>
              <w:tcPr>
                <w:tcW w:w="866" w:type="dxa"/>
                <w:tcBorders>
                  <w:top w:val="single" w:sz="0" w:space="0" w:color="auto"/>
                  <w:bottom w:val="single" w:sz="12" w:space="0" w:color="auto"/>
                </w:tcBorders>
              </w:tcPr>
              <w:p w14:paraId="6E83B20A" w14:textId="77777777" w:rsidR="003719CD" w:rsidRDefault="003719CD">
                <w:pPr>
                  <w:ind w:left="170" w:hanging="170"/>
                </w:pPr>
                <w:r>
                  <w:rPr>
                    <w:b/>
                  </w:rPr>
                  <w:t>114 301</w:t>
                </w:r>
              </w:p>
            </w:tc>
            <w:tc>
              <w:tcPr>
                <w:tcW w:w="866" w:type="dxa"/>
                <w:tcBorders>
                  <w:top w:val="single" w:sz="0" w:space="0" w:color="auto"/>
                  <w:bottom w:val="single" w:sz="12" w:space="0" w:color="auto"/>
                </w:tcBorders>
              </w:tcPr>
              <w:p w14:paraId="4D522963" w14:textId="77777777" w:rsidR="003719CD" w:rsidRDefault="003719CD">
                <w:pPr>
                  <w:ind w:left="170" w:hanging="170"/>
                </w:pPr>
                <w:r>
                  <w:rPr>
                    <w:b/>
                  </w:rPr>
                  <w:t>98 278</w:t>
                </w:r>
              </w:p>
            </w:tc>
          </w:tr>
          <w:tr w:rsidR="003719CD" w14:paraId="3272FFB7"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04FB7483" w14:textId="77777777" w:rsidR="003719CD" w:rsidRDefault="003719CD">
                <w:pPr>
                  <w:ind w:left="170" w:hanging="170"/>
                  <w:jc w:val="left"/>
                </w:pPr>
              </w:p>
            </w:tc>
            <w:tc>
              <w:tcPr>
                <w:tcW w:w="6557" w:type="dxa"/>
                <w:tcBorders>
                  <w:top w:val="single" w:sz="0" w:space="0" w:color="auto"/>
                </w:tcBorders>
              </w:tcPr>
              <w:p w14:paraId="3DB1789E" w14:textId="77777777" w:rsidR="003719CD" w:rsidRDefault="003719CD">
                <w:pPr>
                  <w:ind w:left="170" w:hanging="170"/>
                  <w:jc w:val="left"/>
                </w:pPr>
                <w:r>
                  <w:t>Total borrowings</w:t>
                </w:r>
              </w:p>
            </w:tc>
            <w:tc>
              <w:tcPr>
                <w:tcW w:w="866" w:type="dxa"/>
                <w:tcBorders>
                  <w:top w:val="single" w:sz="0" w:space="0" w:color="auto"/>
                </w:tcBorders>
              </w:tcPr>
              <w:p w14:paraId="5C6D139F" w14:textId="77777777" w:rsidR="003719CD" w:rsidRDefault="003719CD">
                <w:pPr>
                  <w:ind w:left="170" w:hanging="170"/>
                </w:pPr>
                <w:r>
                  <w:t>125 665</w:t>
                </w:r>
              </w:p>
            </w:tc>
            <w:tc>
              <w:tcPr>
                <w:tcW w:w="866" w:type="dxa"/>
                <w:tcBorders>
                  <w:top w:val="single" w:sz="0" w:space="0" w:color="auto"/>
                </w:tcBorders>
              </w:tcPr>
              <w:p w14:paraId="5F96ACE0" w14:textId="77777777" w:rsidR="003719CD" w:rsidRDefault="003719CD">
                <w:pPr>
                  <w:ind w:left="170" w:hanging="170"/>
                </w:pPr>
                <w:r>
                  <w:t>125 248</w:t>
                </w:r>
              </w:p>
            </w:tc>
          </w:tr>
        </w:tbl>
      </w:sdtContent>
    </w:sdt>
    <w:p w14:paraId="00C8F05E" w14:textId="77777777" w:rsidR="003719CD" w:rsidRDefault="003719CD" w:rsidP="007D536F">
      <w:pPr>
        <w:pStyle w:val="Note"/>
      </w:pPr>
      <w:r>
        <w:t>Notes:</w:t>
      </w:r>
    </w:p>
    <w:p w14:paraId="37B9F44E" w14:textId="77777777" w:rsidR="003719CD" w:rsidRDefault="003719CD" w:rsidP="007D536F">
      <w:pPr>
        <w:pStyle w:val="Note"/>
      </w:pPr>
      <w:r>
        <w:t>(a)</w:t>
      </w:r>
      <w:r>
        <w:tab/>
        <w:t xml:space="preserve">Secured by the assets leased. Leases liabilities are effectively secured as the rights to the leased assets revert to the lessor in the event of default. </w:t>
      </w:r>
    </w:p>
    <w:p w14:paraId="73DE29FA" w14:textId="77777777" w:rsidR="003719CD" w:rsidRDefault="003719CD" w:rsidP="007D536F">
      <w:pPr>
        <w:pStyle w:val="Note"/>
      </w:pPr>
      <w:r>
        <w:t>(b)</w:t>
      </w:r>
      <w:r>
        <w:tab/>
        <w:t>These are unsecured loans which bear no interest. The term of a loan is generally agreed by the Minister at the time the advance was provided.</w:t>
      </w:r>
    </w:p>
    <w:p w14:paraId="2CFD58BA" w14:textId="77777777" w:rsidR="003719CD" w:rsidRDefault="003719CD" w:rsidP="007D536F">
      <w:pPr>
        <w:pStyle w:val="Note"/>
      </w:pPr>
      <w:r>
        <w:t>(c)</w:t>
      </w:r>
      <w:r>
        <w:tab/>
        <w:t xml:space="preserve">This relates to the Construction of data centre to store medical records arrangement recognised applying AASB 1059. Interest is charged on the liability and recognised in the Interest expense section below.  The liability is reduced over the term of the arrangement through quarterly cash payments to the operator. Further information is included in 7.5.3 </w:t>
      </w:r>
      <w:r w:rsidRPr="004D4E01">
        <w:rPr>
          <w:i w:val="0"/>
          <w:iCs/>
        </w:rPr>
        <w:t>Service Concession Arrangements: Grantors</w:t>
      </w:r>
      <w:r>
        <w:t>.</w:t>
      </w:r>
    </w:p>
    <w:p w14:paraId="0E41A99F" w14:textId="77777777" w:rsidR="003719CD" w:rsidRDefault="003719CD" w:rsidP="007D536F">
      <w:pPr>
        <w:pStyle w:val="Note"/>
      </w:pPr>
      <w:r>
        <w:t>(d)</w:t>
      </w:r>
      <w:r>
        <w:tab/>
        <w:t>These are unsecured loans with a weighted average interest rate of 3.55 per cent (2020: 5 per cent).</w:t>
      </w:r>
    </w:p>
    <w:p w14:paraId="0814E845" w14:textId="77777777" w:rsidR="003719CD" w:rsidRDefault="003719CD" w:rsidP="007D536F">
      <w:pPr>
        <w:pStyle w:val="Note"/>
      </w:pPr>
      <w:r>
        <w:t>(e)</w:t>
      </w:r>
      <w:r>
        <w:tab/>
        <w:t>Note that the TCV loans are for illustration only. Preparers must review the terms of the loan to determine whether they shall be classified as current or non-current loans.</w:t>
      </w:r>
    </w:p>
    <w:p w14:paraId="251F58B0" w14:textId="77777777" w:rsidR="003719CD" w:rsidRDefault="003719CD" w:rsidP="00DC39DE"/>
    <w:p w14:paraId="3E9A2590" w14:textId="77777777" w:rsidR="003719CD" w:rsidRDefault="003719CD" w:rsidP="00DC39DE">
      <w:r>
        <w:t>‘Borrowings’ refer to interest bearing liabilities mainly raised from public borrowings raised through the Treasury Corporation of Victoria, lease liabilities, service concession arrangement liabilities and other interest-bearing arrangements.</w:t>
      </w:r>
    </w:p>
    <w:p w14:paraId="3A9FE60C" w14:textId="77777777" w:rsidR="003719CD" w:rsidRDefault="003719CD" w:rsidP="00DC39DE">
      <w:r>
        <w:t xml:space="preserve">Borrowings are classified as financial instruments. Interest bearing liabilities are classified at amortised cost unless the Department elects to irrevocably designate them at fair value through profit or loss at initial recognition. The election depends on the nature and purpose of the interest-bearing liabilities. </w:t>
      </w:r>
      <w:r w:rsidRPr="00353069">
        <w:rPr>
          <w:rStyle w:val="Reference"/>
        </w:rPr>
        <w:t>[AASB 7.21, 9.4.2.1; FRD 114C]</w:t>
      </w:r>
    </w:p>
    <w:p w14:paraId="234920F2" w14:textId="77777777" w:rsidR="003719CD" w:rsidRDefault="003719CD" w:rsidP="00DC39DE">
      <w:r>
        <w:lastRenderedPageBreak/>
        <w:t xml:space="preserve">The Department has designated certain financial liabilities at fair value through net result to eliminate or significantly reduce the accounting mismatch that would otherwise arise. All other interest-bearing borrowings are initially recognised at the fair value of the consideration received less directly attributable transaction costs and subsequently measured at amortised cost using the effective interest method. For financial liabilities designated at fair value through net result, all transaction costs are expensed as incurred. And they are subsequently measured at fair value with changes in fair value relating to the Department’s own credit risk recognised in other comprehensive income and the remaining amount of changes in fair value recognised in net result. Amounts in other comprehensive income related to credit risk are not subject to recycling in profit loss but are transferred to retained earnings when realised. </w:t>
      </w:r>
      <w:r w:rsidRPr="00353069">
        <w:rPr>
          <w:rStyle w:val="Reference"/>
        </w:rPr>
        <w:t>[AASB 7.21, FRD 114C, AASB</w:t>
      </w:r>
      <w:r>
        <w:rPr>
          <w:rStyle w:val="Reference"/>
        </w:rPr>
        <w:t> </w:t>
      </w:r>
      <w:r w:rsidRPr="00353069">
        <w:rPr>
          <w:rStyle w:val="Reference"/>
        </w:rPr>
        <w:t>9.4.2.1(a), 4.2.2]</w:t>
      </w:r>
    </w:p>
    <w:p w14:paraId="47819B70" w14:textId="77777777" w:rsidR="003719CD" w:rsidRDefault="003719CD" w:rsidP="00DC39DE">
      <w:r w:rsidRPr="00353069">
        <w:rPr>
          <w:b/>
          <w:bCs/>
        </w:rPr>
        <w:t>Defaults and breaches</w:t>
      </w:r>
      <w:r>
        <w:t xml:space="preserve">: During the current and prior year, there were no defaults and breaches of any of the loans. </w:t>
      </w:r>
      <w:r w:rsidRPr="00353069">
        <w:rPr>
          <w:rStyle w:val="Reference"/>
        </w:rPr>
        <w:t>[AASB</w:t>
      </w:r>
      <w:r>
        <w:rPr>
          <w:rStyle w:val="Reference"/>
        </w:rPr>
        <w:t> </w:t>
      </w:r>
      <w:r w:rsidRPr="00353069">
        <w:rPr>
          <w:rStyle w:val="Reference"/>
        </w:rPr>
        <w:t>7.18]</w:t>
      </w:r>
    </w:p>
    <w:p w14:paraId="5234E204" w14:textId="77777777" w:rsidR="003719CD" w:rsidRDefault="003719CD" w:rsidP="007D536F">
      <w:pPr>
        <w:pStyle w:val="Caption"/>
      </w:pPr>
      <w:r>
        <w:t xml:space="preserve">Maturity analysis of borrowings </w:t>
      </w:r>
      <w:r w:rsidRPr="00964BF3">
        <w:rPr>
          <w:rStyle w:val="Reference"/>
        </w:rPr>
        <w:t>[AASB 7.39(a)]</w:t>
      </w:r>
      <w:r>
        <w:tab/>
        <w:t>($ thousand)</w:t>
      </w:r>
    </w:p>
    <w:sdt>
      <w:sdtPr>
        <w:rPr>
          <w:bCs w:val="0"/>
          <w:i w:val="0"/>
          <w:sz w:val="18"/>
        </w:rPr>
        <w:alias w:val="Workbook: Link_2020-21_Tables  |  Table: N.7.1b"/>
        <w:tag w:val="Type:DtfFinTable|Workbook:T:\Accounting Policy_BFM\STATE BUDGET (WoVG)\ACCOUNTING (WoVG)\MODEL DEPARTMENTAL REPORTS\2021\Financials\Link_2020-21_Tables.xlsx|Table:N.7.1b"/>
        <w:id w:val="1363862053"/>
        <w:placeholder>
          <w:docPart w:val="B3C6336447BC4EBC9E36942F6A658BCC"/>
        </w:placeholder>
      </w:sdtPr>
      <w:sdtEndPr>
        <w:rPr>
          <w:b/>
        </w:rPr>
      </w:sdtEndPr>
      <w:sdtContent>
        <w:tbl>
          <w:tblPr>
            <w:tblStyle w:val="DTFTable"/>
            <w:tblW w:w="9639" w:type="dxa"/>
            <w:tblLayout w:type="fixed"/>
            <w:tblLook w:val="06E0" w:firstRow="1" w:lastRow="1" w:firstColumn="1" w:lastColumn="0" w:noHBand="1" w:noVBand="1"/>
          </w:tblPr>
          <w:tblGrid>
            <w:gridCol w:w="3290"/>
            <w:gridCol w:w="907"/>
            <w:gridCol w:w="907"/>
            <w:gridCol w:w="907"/>
            <w:gridCol w:w="907"/>
            <w:gridCol w:w="1019"/>
            <w:gridCol w:w="882"/>
            <w:gridCol w:w="820"/>
          </w:tblGrid>
          <w:tr w:rsidR="003719CD" w14:paraId="3FD0995A"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90" w:type="dxa"/>
              </w:tcPr>
              <w:p w14:paraId="51CF947C" w14:textId="77777777" w:rsidR="003719CD" w:rsidRDefault="003719CD">
                <w:pPr>
                  <w:ind w:left="170" w:hanging="170"/>
                </w:pPr>
              </w:p>
            </w:tc>
            <w:tc>
              <w:tcPr>
                <w:tcW w:w="907" w:type="dxa"/>
              </w:tcPr>
              <w:p w14:paraId="23803B81"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907" w:type="dxa"/>
              </w:tcPr>
              <w:p w14:paraId="09779145"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4535" w:type="dxa"/>
                <w:gridSpan w:val="5"/>
              </w:tcPr>
              <w:p w14:paraId="4B0CA988"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Maturity dates</w:t>
                </w:r>
              </w:p>
            </w:tc>
          </w:tr>
          <w:tr w:rsidR="003719CD" w:rsidRPr="003B7EFD" w14:paraId="72BA5711" w14:textId="77777777" w:rsidTr="003B7EFD">
            <w:tc>
              <w:tcPr>
                <w:cnfStyle w:val="001000000000" w:firstRow="0" w:lastRow="0" w:firstColumn="1" w:lastColumn="0" w:oddVBand="0" w:evenVBand="0" w:oddHBand="0" w:evenHBand="0" w:firstRowFirstColumn="0" w:firstRowLastColumn="0" w:lastRowFirstColumn="0" w:lastRowLastColumn="0"/>
                <w:tcW w:w="0" w:type="dxa"/>
                <w:shd w:val="clear" w:color="auto" w:fill="000000" w:themeFill="text1"/>
              </w:tcPr>
              <w:p w14:paraId="4097EE75" w14:textId="77777777" w:rsidR="003719CD" w:rsidRPr="003B7EFD" w:rsidRDefault="003719CD">
                <w:pPr>
                  <w:ind w:left="170" w:hanging="170"/>
                  <w:rPr>
                    <w:i/>
                    <w:iCs/>
                  </w:rPr>
                </w:pPr>
              </w:p>
            </w:tc>
            <w:tc>
              <w:tcPr>
                <w:tcW w:w="0" w:type="dxa"/>
                <w:shd w:val="clear" w:color="auto" w:fill="000000" w:themeFill="text1"/>
                <w:vAlign w:val="bottom"/>
              </w:tcPr>
              <w:p w14:paraId="1FA3D366" w14:textId="77777777" w:rsidR="003719CD" w:rsidRPr="003B7EFD" w:rsidRDefault="003719CD" w:rsidP="003B7EFD">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Carrying amount</w:t>
                </w:r>
              </w:p>
            </w:tc>
            <w:tc>
              <w:tcPr>
                <w:tcW w:w="0" w:type="dxa"/>
                <w:shd w:val="clear" w:color="auto" w:fill="000000" w:themeFill="text1"/>
                <w:vAlign w:val="bottom"/>
              </w:tcPr>
              <w:p w14:paraId="6AF1C22C" w14:textId="77777777" w:rsidR="003719CD" w:rsidRPr="003B7EFD" w:rsidRDefault="003719CD" w:rsidP="003B7EFD">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Nominal amount</w:t>
                </w:r>
              </w:p>
            </w:tc>
            <w:tc>
              <w:tcPr>
                <w:tcW w:w="0" w:type="dxa"/>
                <w:shd w:val="clear" w:color="auto" w:fill="000000" w:themeFill="text1"/>
                <w:vAlign w:val="bottom"/>
              </w:tcPr>
              <w:p w14:paraId="57B3152F" w14:textId="77777777" w:rsidR="003719CD" w:rsidRPr="003B7EFD" w:rsidRDefault="003719CD" w:rsidP="003B7EFD">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Less than 1 month</w:t>
                </w:r>
              </w:p>
            </w:tc>
            <w:tc>
              <w:tcPr>
                <w:tcW w:w="0" w:type="dxa"/>
                <w:shd w:val="clear" w:color="auto" w:fill="000000" w:themeFill="text1"/>
                <w:vAlign w:val="bottom"/>
              </w:tcPr>
              <w:p w14:paraId="0C408804" w14:textId="77777777" w:rsidR="003719CD" w:rsidRPr="003B7EFD" w:rsidRDefault="003719CD" w:rsidP="003B7EFD">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1‑3 months</w:t>
                </w:r>
              </w:p>
            </w:tc>
            <w:tc>
              <w:tcPr>
                <w:tcW w:w="0" w:type="dxa"/>
                <w:shd w:val="clear" w:color="auto" w:fill="000000" w:themeFill="text1"/>
                <w:vAlign w:val="bottom"/>
              </w:tcPr>
              <w:p w14:paraId="22AEB010" w14:textId="77777777" w:rsidR="003719CD" w:rsidRPr="003B7EFD" w:rsidRDefault="003719CD" w:rsidP="003B7EFD">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3 months – 1 year</w:t>
                </w:r>
              </w:p>
            </w:tc>
            <w:tc>
              <w:tcPr>
                <w:tcW w:w="0" w:type="dxa"/>
                <w:shd w:val="clear" w:color="auto" w:fill="000000" w:themeFill="text1"/>
                <w:vAlign w:val="bottom"/>
              </w:tcPr>
              <w:p w14:paraId="22A5088B" w14:textId="77777777" w:rsidR="003719CD" w:rsidRPr="003B7EFD" w:rsidRDefault="003719CD" w:rsidP="003B7EFD">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1–5 years</w:t>
                </w:r>
              </w:p>
            </w:tc>
            <w:tc>
              <w:tcPr>
                <w:tcW w:w="0" w:type="dxa"/>
                <w:shd w:val="clear" w:color="auto" w:fill="000000" w:themeFill="text1"/>
                <w:vAlign w:val="bottom"/>
              </w:tcPr>
              <w:p w14:paraId="30456ED9" w14:textId="77777777" w:rsidR="003719CD" w:rsidRPr="003B7EFD" w:rsidRDefault="003719CD" w:rsidP="003B7EFD">
                <w:pPr>
                  <w:ind w:left="170" w:hanging="170"/>
                  <w:cnfStyle w:val="000000000000" w:firstRow="0" w:lastRow="0" w:firstColumn="0" w:lastColumn="0" w:oddVBand="0" w:evenVBand="0" w:oddHBand="0" w:evenHBand="0" w:firstRowFirstColumn="0" w:firstRowLastColumn="0" w:lastRowFirstColumn="0" w:lastRowLastColumn="0"/>
                  <w:rPr>
                    <w:i/>
                    <w:iCs/>
                  </w:rPr>
                </w:pPr>
                <w:r w:rsidRPr="003B7EFD">
                  <w:rPr>
                    <w:i/>
                    <w:iCs/>
                  </w:rPr>
                  <w:t>5+ years</w:t>
                </w:r>
              </w:p>
            </w:tc>
          </w:tr>
          <w:tr w:rsidR="003719CD" w14:paraId="55BDC613" w14:textId="77777777" w:rsidTr="007D536F">
            <w:tc>
              <w:tcPr>
                <w:cnfStyle w:val="001000000000" w:firstRow="0" w:lastRow="0" w:firstColumn="1" w:lastColumn="0" w:oddVBand="0" w:evenVBand="0" w:oddHBand="0" w:evenHBand="0" w:firstRowFirstColumn="0" w:firstRowLastColumn="0" w:lastRowFirstColumn="0" w:lastRowLastColumn="0"/>
                <w:tcW w:w="3290" w:type="dxa"/>
              </w:tcPr>
              <w:p w14:paraId="71AB1804" w14:textId="77777777" w:rsidR="003719CD" w:rsidRDefault="003719CD">
                <w:pPr>
                  <w:ind w:left="170" w:hanging="170"/>
                </w:pPr>
                <w:r>
                  <w:rPr>
                    <w:b/>
                  </w:rPr>
                  <w:t>2021</w:t>
                </w:r>
              </w:p>
            </w:tc>
            <w:tc>
              <w:tcPr>
                <w:tcW w:w="907" w:type="dxa"/>
              </w:tcPr>
              <w:p w14:paraId="4BC5409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694B094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7EAF429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249A0F8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19" w:type="dxa"/>
              </w:tcPr>
              <w:p w14:paraId="455311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82" w:type="dxa"/>
              </w:tcPr>
              <w:p w14:paraId="1EC00E1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20" w:type="dxa"/>
              </w:tcPr>
              <w:p w14:paraId="48EA0B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36F1200" w14:textId="77777777" w:rsidTr="007D536F">
            <w:tc>
              <w:tcPr>
                <w:cnfStyle w:val="001000000000" w:firstRow="0" w:lastRow="0" w:firstColumn="1" w:lastColumn="0" w:oddVBand="0" w:evenVBand="0" w:oddHBand="0" w:evenHBand="0" w:firstRowFirstColumn="0" w:firstRowLastColumn="0" w:lastRowFirstColumn="0" w:lastRowLastColumn="0"/>
                <w:tcW w:w="3290" w:type="dxa"/>
              </w:tcPr>
              <w:p w14:paraId="6C64B977" w14:textId="77777777" w:rsidR="003719CD" w:rsidRDefault="003719CD">
                <w:pPr>
                  <w:ind w:left="170" w:hanging="170"/>
                </w:pPr>
                <w:r>
                  <w:t>Bank overdrafts</w:t>
                </w:r>
              </w:p>
            </w:tc>
            <w:tc>
              <w:tcPr>
                <w:tcW w:w="907" w:type="dxa"/>
              </w:tcPr>
              <w:p w14:paraId="6F2C000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060987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36B232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6D407B7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19" w:type="dxa"/>
              </w:tcPr>
              <w:p w14:paraId="5DCCF5E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82" w:type="dxa"/>
              </w:tcPr>
              <w:p w14:paraId="1B031E0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20" w:type="dxa"/>
              </w:tcPr>
              <w:p w14:paraId="61A49ED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6E6EC748" w14:textId="77777777" w:rsidTr="007D536F">
            <w:tc>
              <w:tcPr>
                <w:cnfStyle w:val="001000000000" w:firstRow="0" w:lastRow="0" w:firstColumn="1" w:lastColumn="0" w:oddVBand="0" w:evenVBand="0" w:oddHBand="0" w:evenHBand="0" w:firstRowFirstColumn="0" w:firstRowLastColumn="0" w:lastRowFirstColumn="0" w:lastRowLastColumn="0"/>
                <w:tcW w:w="3290" w:type="dxa"/>
              </w:tcPr>
              <w:p w14:paraId="571246B1" w14:textId="77777777" w:rsidR="003719CD" w:rsidRDefault="003719CD">
                <w:pPr>
                  <w:ind w:left="170" w:hanging="170"/>
                </w:pPr>
                <w:r>
                  <w:t>Lease liabilities</w:t>
                </w:r>
              </w:p>
            </w:tc>
            <w:tc>
              <w:tcPr>
                <w:tcW w:w="907" w:type="dxa"/>
              </w:tcPr>
              <w:p w14:paraId="732ED31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 006</w:t>
                </w:r>
              </w:p>
            </w:tc>
            <w:tc>
              <w:tcPr>
                <w:tcW w:w="907" w:type="dxa"/>
              </w:tcPr>
              <w:p w14:paraId="6664C43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4 995</w:t>
                </w:r>
              </w:p>
            </w:tc>
            <w:tc>
              <w:tcPr>
                <w:tcW w:w="907" w:type="dxa"/>
              </w:tcPr>
              <w:p w14:paraId="42C847E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04</w:t>
                </w:r>
              </w:p>
            </w:tc>
            <w:tc>
              <w:tcPr>
                <w:tcW w:w="907" w:type="dxa"/>
              </w:tcPr>
              <w:p w14:paraId="187C0FB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511</w:t>
                </w:r>
              </w:p>
            </w:tc>
            <w:tc>
              <w:tcPr>
                <w:tcW w:w="1019" w:type="dxa"/>
              </w:tcPr>
              <w:p w14:paraId="6A729C7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36</w:t>
                </w:r>
              </w:p>
            </w:tc>
            <w:tc>
              <w:tcPr>
                <w:tcW w:w="882" w:type="dxa"/>
              </w:tcPr>
              <w:p w14:paraId="49E87C2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313</w:t>
                </w:r>
              </w:p>
            </w:tc>
            <w:tc>
              <w:tcPr>
                <w:tcW w:w="820" w:type="dxa"/>
              </w:tcPr>
              <w:p w14:paraId="76EFF3F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131</w:t>
                </w:r>
              </w:p>
            </w:tc>
          </w:tr>
          <w:tr w:rsidR="003719CD" w14:paraId="42847269" w14:textId="77777777" w:rsidTr="007D536F">
            <w:tc>
              <w:tcPr>
                <w:cnfStyle w:val="001000000000" w:firstRow="0" w:lastRow="0" w:firstColumn="1" w:lastColumn="0" w:oddVBand="0" w:evenVBand="0" w:oddHBand="0" w:evenHBand="0" w:firstRowFirstColumn="0" w:firstRowLastColumn="0" w:lastRowFirstColumn="0" w:lastRowLastColumn="0"/>
                <w:tcW w:w="3290" w:type="dxa"/>
              </w:tcPr>
              <w:p w14:paraId="2AE007E0" w14:textId="77777777" w:rsidR="003719CD" w:rsidRDefault="003719CD">
                <w:pPr>
                  <w:ind w:left="170" w:hanging="170"/>
                </w:pPr>
                <w:r>
                  <w:t>Service concession financial liability</w:t>
                </w:r>
              </w:p>
            </w:tc>
            <w:tc>
              <w:tcPr>
                <w:tcW w:w="907" w:type="dxa"/>
              </w:tcPr>
              <w:p w14:paraId="6F9AD37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 500</w:t>
                </w:r>
              </w:p>
            </w:tc>
            <w:tc>
              <w:tcPr>
                <w:tcW w:w="907" w:type="dxa"/>
              </w:tcPr>
              <w:p w14:paraId="21AEA9A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0 255</w:t>
                </w:r>
              </w:p>
            </w:tc>
            <w:tc>
              <w:tcPr>
                <w:tcW w:w="907" w:type="dxa"/>
              </w:tcPr>
              <w:p w14:paraId="44AF8BF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3</w:t>
                </w:r>
              </w:p>
            </w:tc>
            <w:tc>
              <w:tcPr>
                <w:tcW w:w="907" w:type="dxa"/>
              </w:tcPr>
              <w:p w14:paraId="1D98645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85</w:t>
                </w:r>
              </w:p>
            </w:tc>
            <w:tc>
              <w:tcPr>
                <w:tcW w:w="1019" w:type="dxa"/>
              </w:tcPr>
              <w:p w14:paraId="7A4DEB2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34</w:t>
                </w:r>
              </w:p>
            </w:tc>
            <w:tc>
              <w:tcPr>
                <w:tcW w:w="882" w:type="dxa"/>
              </w:tcPr>
              <w:p w14:paraId="1A43A5B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267</w:t>
                </w:r>
              </w:p>
            </w:tc>
            <w:tc>
              <w:tcPr>
                <w:tcW w:w="820" w:type="dxa"/>
              </w:tcPr>
              <w:p w14:paraId="303A2AB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3 876</w:t>
                </w:r>
              </w:p>
            </w:tc>
          </w:tr>
          <w:tr w:rsidR="003719CD" w14:paraId="45C7156B" w14:textId="77777777" w:rsidTr="007D536F">
            <w:tc>
              <w:tcPr>
                <w:cnfStyle w:val="001000000000" w:firstRow="0" w:lastRow="0" w:firstColumn="1" w:lastColumn="0" w:oddVBand="0" w:evenVBand="0" w:oddHBand="0" w:evenHBand="0" w:firstRowFirstColumn="0" w:firstRowLastColumn="0" w:lastRowFirstColumn="0" w:lastRowLastColumn="0"/>
                <w:tcW w:w="3290" w:type="dxa"/>
              </w:tcPr>
              <w:p w14:paraId="6E260321" w14:textId="77777777" w:rsidR="003719CD" w:rsidRDefault="003719CD">
                <w:pPr>
                  <w:ind w:left="170" w:hanging="170"/>
                </w:pPr>
                <w:r>
                  <w:t>Advances from government</w:t>
                </w:r>
              </w:p>
            </w:tc>
            <w:tc>
              <w:tcPr>
                <w:tcW w:w="907" w:type="dxa"/>
              </w:tcPr>
              <w:p w14:paraId="4352F2C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313</w:t>
                </w:r>
              </w:p>
            </w:tc>
            <w:tc>
              <w:tcPr>
                <w:tcW w:w="907" w:type="dxa"/>
              </w:tcPr>
              <w:p w14:paraId="6038F52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630</w:t>
                </w:r>
              </w:p>
            </w:tc>
            <w:tc>
              <w:tcPr>
                <w:tcW w:w="907" w:type="dxa"/>
              </w:tcPr>
              <w:p w14:paraId="0421440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12</w:t>
                </w:r>
              </w:p>
            </w:tc>
            <w:tc>
              <w:tcPr>
                <w:tcW w:w="907" w:type="dxa"/>
              </w:tcPr>
              <w:p w14:paraId="0B3C04E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68</w:t>
                </w:r>
              </w:p>
            </w:tc>
            <w:tc>
              <w:tcPr>
                <w:tcW w:w="1019" w:type="dxa"/>
              </w:tcPr>
              <w:p w14:paraId="1895FB6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350</w:t>
                </w:r>
              </w:p>
            </w:tc>
            <w:tc>
              <w:tcPr>
                <w:tcW w:w="882" w:type="dxa"/>
              </w:tcPr>
              <w:p w14:paraId="4CD94E5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20" w:type="dxa"/>
              </w:tcPr>
              <w:p w14:paraId="479F4FD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66466C6" w14:textId="77777777" w:rsidTr="007D536F">
            <w:tc>
              <w:tcPr>
                <w:cnfStyle w:val="001000000000" w:firstRow="0" w:lastRow="0" w:firstColumn="1" w:lastColumn="0" w:oddVBand="0" w:evenVBand="0" w:oddHBand="0" w:evenHBand="0" w:firstRowFirstColumn="0" w:firstRowLastColumn="0" w:lastRowFirstColumn="0" w:lastRowLastColumn="0"/>
                <w:tcW w:w="3290" w:type="dxa"/>
              </w:tcPr>
              <w:p w14:paraId="018D7EB2" w14:textId="77777777" w:rsidR="003719CD" w:rsidRDefault="003719CD">
                <w:pPr>
                  <w:ind w:left="170" w:hanging="170"/>
                </w:pPr>
                <w:r>
                  <w:t>Loans from TCV</w:t>
                </w:r>
              </w:p>
            </w:tc>
            <w:tc>
              <w:tcPr>
                <w:tcW w:w="907" w:type="dxa"/>
              </w:tcPr>
              <w:p w14:paraId="2C4217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8 696</w:t>
                </w:r>
              </w:p>
            </w:tc>
            <w:tc>
              <w:tcPr>
                <w:tcW w:w="907" w:type="dxa"/>
              </w:tcPr>
              <w:p w14:paraId="7E8A9E1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8 696</w:t>
                </w:r>
              </w:p>
            </w:tc>
            <w:tc>
              <w:tcPr>
                <w:tcW w:w="907" w:type="dxa"/>
              </w:tcPr>
              <w:p w14:paraId="26E00C1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7C3BEE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19" w:type="dxa"/>
              </w:tcPr>
              <w:p w14:paraId="2245D7C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82" w:type="dxa"/>
              </w:tcPr>
              <w:p w14:paraId="6C7430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9 478</w:t>
                </w:r>
              </w:p>
            </w:tc>
            <w:tc>
              <w:tcPr>
                <w:tcW w:w="820" w:type="dxa"/>
              </w:tcPr>
              <w:p w14:paraId="407A7EE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9 218</w:t>
                </w:r>
              </w:p>
            </w:tc>
          </w:tr>
          <w:tr w:rsidR="003719CD" w14:paraId="1A27B04D" w14:textId="77777777" w:rsidTr="007D536F">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44C78C80" w14:textId="77777777" w:rsidR="003719CD" w:rsidRDefault="003719CD">
                <w:pPr>
                  <w:ind w:left="170" w:hanging="170"/>
                </w:pPr>
                <w:r>
                  <w:t>Financial liability designated at fair value through profit or loss</w:t>
                </w:r>
              </w:p>
            </w:tc>
            <w:tc>
              <w:tcPr>
                <w:tcW w:w="907" w:type="dxa"/>
                <w:tcBorders>
                  <w:bottom w:val="single" w:sz="12" w:space="0" w:color="auto"/>
                </w:tcBorders>
              </w:tcPr>
              <w:p w14:paraId="3665EAC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0</w:t>
                </w:r>
              </w:p>
            </w:tc>
            <w:tc>
              <w:tcPr>
                <w:tcW w:w="907" w:type="dxa"/>
                <w:tcBorders>
                  <w:bottom w:val="single" w:sz="12" w:space="0" w:color="auto"/>
                </w:tcBorders>
              </w:tcPr>
              <w:p w14:paraId="7EECE4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60F9A2C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63E69AC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19" w:type="dxa"/>
                <w:tcBorders>
                  <w:bottom w:val="single" w:sz="12" w:space="0" w:color="auto"/>
                </w:tcBorders>
              </w:tcPr>
              <w:p w14:paraId="20CDF45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82" w:type="dxa"/>
                <w:tcBorders>
                  <w:bottom w:val="single" w:sz="12" w:space="0" w:color="auto"/>
                </w:tcBorders>
              </w:tcPr>
              <w:p w14:paraId="1823216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820" w:type="dxa"/>
                <w:tcBorders>
                  <w:bottom w:val="single" w:sz="12" w:space="0" w:color="auto"/>
                </w:tcBorders>
              </w:tcPr>
              <w:p w14:paraId="16C4E2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68BD5ADC" w14:textId="77777777" w:rsidTr="007D536F">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bottom w:val="single" w:sz="12" w:space="0" w:color="auto"/>
                </w:tcBorders>
              </w:tcPr>
              <w:p w14:paraId="7FA33CA8" w14:textId="77777777" w:rsidR="003719CD" w:rsidRDefault="003719CD">
                <w:pPr>
                  <w:ind w:left="170" w:hanging="170"/>
                </w:pPr>
                <w:r>
                  <w:rPr>
                    <w:b/>
                  </w:rPr>
                  <w:t xml:space="preserve">Total </w:t>
                </w:r>
              </w:p>
            </w:tc>
            <w:tc>
              <w:tcPr>
                <w:tcW w:w="907" w:type="dxa"/>
                <w:tcBorders>
                  <w:top w:val="single" w:sz="0" w:space="0" w:color="auto"/>
                  <w:bottom w:val="single" w:sz="12" w:space="0" w:color="auto"/>
                </w:tcBorders>
              </w:tcPr>
              <w:p w14:paraId="345AEC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25 665</w:t>
                </w:r>
              </w:p>
            </w:tc>
            <w:tc>
              <w:tcPr>
                <w:tcW w:w="907" w:type="dxa"/>
                <w:tcBorders>
                  <w:top w:val="single" w:sz="0" w:space="0" w:color="auto"/>
                  <w:bottom w:val="single" w:sz="12" w:space="0" w:color="auto"/>
                </w:tcBorders>
              </w:tcPr>
              <w:p w14:paraId="1F241B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29 776</w:t>
                </w:r>
              </w:p>
            </w:tc>
            <w:tc>
              <w:tcPr>
                <w:tcW w:w="907" w:type="dxa"/>
                <w:tcBorders>
                  <w:top w:val="single" w:sz="0" w:space="0" w:color="auto"/>
                  <w:bottom w:val="single" w:sz="12" w:space="0" w:color="auto"/>
                </w:tcBorders>
              </w:tcPr>
              <w:p w14:paraId="472E6F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 109</w:t>
                </w:r>
              </w:p>
            </w:tc>
            <w:tc>
              <w:tcPr>
                <w:tcW w:w="907" w:type="dxa"/>
                <w:tcBorders>
                  <w:top w:val="single" w:sz="0" w:space="0" w:color="auto"/>
                  <w:bottom w:val="single" w:sz="12" w:space="0" w:color="auto"/>
                </w:tcBorders>
              </w:tcPr>
              <w:p w14:paraId="5B86E0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 564</w:t>
                </w:r>
              </w:p>
            </w:tc>
            <w:tc>
              <w:tcPr>
                <w:tcW w:w="1019" w:type="dxa"/>
                <w:tcBorders>
                  <w:top w:val="single" w:sz="0" w:space="0" w:color="auto"/>
                  <w:bottom w:val="single" w:sz="12" w:space="0" w:color="auto"/>
                </w:tcBorders>
              </w:tcPr>
              <w:p w14:paraId="605ADAA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9 620</w:t>
                </w:r>
              </w:p>
            </w:tc>
            <w:tc>
              <w:tcPr>
                <w:tcW w:w="882" w:type="dxa"/>
                <w:tcBorders>
                  <w:top w:val="single" w:sz="0" w:space="0" w:color="auto"/>
                  <w:bottom w:val="single" w:sz="12" w:space="0" w:color="auto"/>
                </w:tcBorders>
              </w:tcPr>
              <w:p w14:paraId="18841F3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1 258</w:t>
                </w:r>
              </w:p>
            </w:tc>
            <w:tc>
              <w:tcPr>
                <w:tcW w:w="820" w:type="dxa"/>
                <w:tcBorders>
                  <w:top w:val="single" w:sz="0" w:space="0" w:color="auto"/>
                  <w:bottom w:val="single" w:sz="12" w:space="0" w:color="auto"/>
                </w:tcBorders>
              </w:tcPr>
              <w:p w14:paraId="1FADC72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5 225</w:t>
                </w:r>
              </w:p>
            </w:tc>
          </w:tr>
          <w:tr w:rsidR="003719CD" w14:paraId="15B599DE" w14:textId="77777777" w:rsidTr="007D536F">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tcBorders>
              </w:tcPr>
              <w:p w14:paraId="43539F42" w14:textId="77777777" w:rsidR="003719CD" w:rsidRDefault="003719CD">
                <w:pPr>
                  <w:ind w:left="170" w:hanging="170"/>
                </w:pPr>
                <w:r>
                  <w:rPr>
                    <w:b/>
                  </w:rPr>
                  <w:t>2020</w:t>
                </w:r>
              </w:p>
            </w:tc>
            <w:tc>
              <w:tcPr>
                <w:tcW w:w="907" w:type="dxa"/>
                <w:tcBorders>
                  <w:top w:val="single" w:sz="0" w:space="0" w:color="auto"/>
                </w:tcBorders>
              </w:tcPr>
              <w:p w14:paraId="7A1192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F1CC5D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DDF20D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3FB165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19" w:type="dxa"/>
                <w:tcBorders>
                  <w:top w:val="single" w:sz="0" w:space="0" w:color="auto"/>
                </w:tcBorders>
              </w:tcPr>
              <w:p w14:paraId="62940F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82" w:type="dxa"/>
                <w:tcBorders>
                  <w:top w:val="single" w:sz="0" w:space="0" w:color="auto"/>
                </w:tcBorders>
              </w:tcPr>
              <w:p w14:paraId="6517CEF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20" w:type="dxa"/>
                <w:tcBorders>
                  <w:top w:val="single" w:sz="0" w:space="0" w:color="auto"/>
                </w:tcBorders>
              </w:tcPr>
              <w:p w14:paraId="5D6C102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9DD4350" w14:textId="77777777" w:rsidTr="007D536F">
            <w:tc>
              <w:tcPr>
                <w:cnfStyle w:val="001000000000" w:firstRow="0" w:lastRow="0" w:firstColumn="1" w:lastColumn="0" w:oddVBand="0" w:evenVBand="0" w:oddHBand="0" w:evenHBand="0" w:firstRowFirstColumn="0" w:firstRowLastColumn="0" w:lastRowFirstColumn="0" w:lastRowLastColumn="0"/>
                <w:tcW w:w="3290" w:type="dxa"/>
              </w:tcPr>
              <w:p w14:paraId="72DC955D" w14:textId="77777777" w:rsidR="003719CD" w:rsidRDefault="003719CD">
                <w:pPr>
                  <w:ind w:left="170" w:hanging="170"/>
                </w:pPr>
                <w:r>
                  <w:t>Bank overdrafts</w:t>
                </w:r>
              </w:p>
            </w:tc>
            <w:tc>
              <w:tcPr>
                <w:tcW w:w="907" w:type="dxa"/>
              </w:tcPr>
              <w:p w14:paraId="135B081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437</w:t>
                </w:r>
              </w:p>
            </w:tc>
            <w:tc>
              <w:tcPr>
                <w:tcW w:w="907" w:type="dxa"/>
              </w:tcPr>
              <w:p w14:paraId="26517AF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437</w:t>
                </w:r>
              </w:p>
            </w:tc>
            <w:tc>
              <w:tcPr>
                <w:tcW w:w="907" w:type="dxa"/>
              </w:tcPr>
              <w:p w14:paraId="1EE7738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437</w:t>
                </w:r>
              </w:p>
            </w:tc>
            <w:tc>
              <w:tcPr>
                <w:tcW w:w="907" w:type="dxa"/>
              </w:tcPr>
              <w:p w14:paraId="3047F06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19" w:type="dxa"/>
              </w:tcPr>
              <w:p w14:paraId="52DEDB5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82" w:type="dxa"/>
              </w:tcPr>
              <w:p w14:paraId="4A9161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20" w:type="dxa"/>
              </w:tcPr>
              <w:p w14:paraId="4650EE9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B69FEBB" w14:textId="77777777" w:rsidTr="007D536F">
            <w:tc>
              <w:tcPr>
                <w:cnfStyle w:val="001000000000" w:firstRow="0" w:lastRow="0" w:firstColumn="1" w:lastColumn="0" w:oddVBand="0" w:evenVBand="0" w:oddHBand="0" w:evenHBand="0" w:firstRowFirstColumn="0" w:firstRowLastColumn="0" w:lastRowFirstColumn="0" w:lastRowLastColumn="0"/>
                <w:tcW w:w="3290" w:type="dxa"/>
              </w:tcPr>
              <w:p w14:paraId="286C1999" w14:textId="77777777" w:rsidR="003719CD" w:rsidRDefault="003719CD">
                <w:pPr>
                  <w:ind w:left="170" w:hanging="170"/>
                </w:pPr>
                <w:r>
                  <w:t>Lease liabilities</w:t>
                </w:r>
              </w:p>
            </w:tc>
            <w:tc>
              <w:tcPr>
                <w:tcW w:w="907" w:type="dxa"/>
              </w:tcPr>
              <w:p w14:paraId="561ECBA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 062</w:t>
                </w:r>
              </w:p>
            </w:tc>
            <w:tc>
              <w:tcPr>
                <w:tcW w:w="907" w:type="dxa"/>
              </w:tcPr>
              <w:p w14:paraId="767709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4 074</w:t>
                </w:r>
              </w:p>
            </w:tc>
            <w:tc>
              <w:tcPr>
                <w:tcW w:w="907" w:type="dxa"/>
              </w:tcPr>
              <w:p w14:paraId="4FC2B22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195</w:t>
                </w:r>
              </w:p>
            </w:tc>
            <w:tc>
              <w:tcPr>
                <w:tcW w:w="907" w:type="dxa"/>
              </w:tcPr>
              <w:p w14:paraId="7B39BC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074</w:t>
                </w:r>
              </w:p>
            </w:tc>
            <w:tc>
              <w:tcPr>
                <w:tcW w:w="1019" w:type="dxa"/>
              </w:tcPr>
              <w:p w14:paraId="70FC241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25</w:t>
                </w:r>
              </w:p>
            </w:tc>
            <w:tc>
              <w:tcPr>
                <w:tcW w:w="882" w:type="dxa"/>
              </w:tcPr>
              <w:p w14:paraId="140133D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890</w:t>
                </w:r>
              </w:p>
            </w:tc>
            <w:tc>
              <w:tcPr>
                <w:tcW w:w="820" w:type="dxa"/>
              </w:tcPr>
              <w:p w14:paraId="0D2E7C7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890</w:t>
                </w:r>
              </w:p>
            </w:tc>
          </w:tr>
          <w:tr w:rsidR="003719CD" w14:paraId="7E8E4DEE" w14:textId="77777777" w:rsidTr="007D536F">
            <w:tc>
              <w:tcPr>
                <w:cnfStyle w:val="001000000000" w:firstRow="0" w:lastRow="0" w:firstColumn="1" w:lastColumn="0" w:oddVBand="0" w:evenVBand="0" w:oddHBand="0" w:evenHBand="0" w:firstRowFirstColumn="0" w:firstRowLastColumn="0" w:lastRowFirstColumn="0" w:lastRowLastColumn="0"/>
                <w:tcW w:w="3290" w:type="dxa"/>
              </w:tcPr>
              <w:p w14:paraId="3C5E1E6E" w14:textId="77777777" w:rsidR="003719CD" w:rsidRDefault="003719CD">
                <w:pPr>
                  <w:ind w:left="170" w:hanging="170"/>
                </w:pPr>
                <w:r>
                  <w:t>Service concession financial liability</w:t>
                </w:r>
              </w:p>
            </w:tc>
            <w:tc>
              <w:tcPr>
                <w:tcW w:w="907" w:type="dxa"/>
              </w:tcPr>
              <w:p w14:paraId="01C23B4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9 500</w:t>
                </w:r>
              </w:p>
            </w:tc>
            <w:tc>
              <w:tcPr>
                <w:tcW w:w="907" w:type="dxa"/>
              </w:tcPr>
              <w:p w14:paraId="1368DA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1 285</w:t>
                </w:r>
              </w:p>
            </w:tc>
            <w:tc>
              <w:tcPr>
                <w:tcW w:w="907" w:type="dxa"/>
              </w:tcPr>
              <w:p w14:paraId="3881F49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7</w:t>
                </w:r>
              </w:p>
            </w:tc>
            <w:tc>
              <w:tcPr>
                <w:tcW w:w="907" w:type="dxa"/>
              </w:tcPr>
              <w:p w14:paraId="6C9174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98</w:t>
                </w:r>
              </w:p>
            </w:tc>
            <w:tc>
              <w:tcPr>
                <w:tcW w:w="1019" w:type="dxa"/>
              </w:tcPr>
              <w:p w14:paraId="232330C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68</w:t>
                </w:r>
              </w:p>
            </w:tc>
            <w:tc>
              <w:tcPr>
                <w:tcW w:w="882" w:type="dxa"/>
              </w:tcPr>
              <w:p w14:paraId="181305F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952</w:t>
                </w:r>
              </w:p>
            </w:tc>
            <w:tc>
              <w:tcPr>
                <w:tcW w:w="820" w:type="dxa"/>
              </w:tcPr>
              <w:p w14:paraId="2CD83C4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5 170</w:t>
                </w:r>
              </w:p>
            </w:tc>
          </w:tr>
          <w:tr w:rsidR="003719CD" w14:paraId="5D4F8E1D" w14:textId="77777777" w:rsidTr="007D536F">
            <w:tc>
              <w:tcPr>
                <w:cnfStyle w:val="001000000000" w:firstRow="0" w:lastRow="0" w:firstColumn="1" w:lastColumn="0" w:oddVBand="0" w:evenVBand="0" w:oddHBand="0" w:evenHBand="0" w:firstRowFirstColumn="0" w:firstRowLastColumn="0" w:lastRowFirstColumn="0" w:lastRowLastColumn="0"/>
                <w:tcW w:w="3290" w:type="dxa"/>
              </w:tcPr>
              <w:p w14:paraId="34509C3F" w14:textId="77777777" w:rsidR="003719CD" w:rsidRDefault="003719CD">
                <w:pPr>
                  <w:ind w:left="170" w:hanging="170"/>
                </w:pPr>
                <w:r>
                  <w:t>Advances from government</w:t>
                </w:r>
              </w:p>
            </w:tc>
            <w:tc>
              <w:tcPr>
                <w:tcW w:w="907" w:type="dxa"/>
              </w:tcPr>
              <w:p w14:paraId="1386EF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344</w:t>
                </w:r>
              </w:p>
            </w:tc>
            <w:tc>
              <w:tcPr>
                <w:tcW w:w="907" w:type="dxa"/>
              </w:tcPr>
              <w:p w14:paraId="3A949C2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 315</w:t>
                </w:r>
              </w:p>
            </w:tc>
            <w:tc>
              <w:tcPr>
                <w:tcW w:w="907" w:type="dxa"/>
              </w:tcPr>
              <w:p w14:paraId="723839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29</w:t>
                </w:r>
              </w:p>
            </w:tc>
            <w:tc>
              <w:tcPr>
                <w:tcW w:w="907" w:type="dxa"/>
              </w:tcPr>
              <w:p w14:paraId="721008F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543</w:t>
                </w:r>
              </w:p>
            </w:tc>
            <w:tc>
              <w:tcPr>
                <w:tcW w:w="1019" w:type="dxa"/>
              </w:tcPr>
              <w:p w14:paraId="6C3471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743</w:t>
                </w:r>
              </w:p>
            </w:tc>
            <w:tc>
              <w:tcPr>
                <w:tcW w:w="882" w:type="dxa"/>
              </w:tcPr>
              <w:p w14:paraId="32F8D4A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20" w:type="dxa"/>
              </w:tcPr>
              <w:p w14:paraId="0F0210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F868AF6" w14:textId="77777777" w:rsidTr="007D536F">
            <w:tc>
              <w:tcPr>
                <w:cnfStyle w:val="001000000000" w:firstRow="0" w:lastRow="0" w:firstColumn="1" w:lastColumn="0" w:oddVBand="0" w:evenVBand="0" w:oddHBand="0" w:evenHBand="0" w:firstRowFirstColumn="0" w:firstRowLastColumn="0" w:lastRowFirstColumn="0" w:lastRowLastColumn="0"/>
                <w:tcW w:w="3290" w:type="dxa"/>
              </w:tcPr>
              <w:p w14:paraId="500BD5B6" w14:textId="77777777" w:rsidR="003719CD" w:rsidRDefault="003719CD">
                <w:pPr>
                  <w:ind w:left="170" w:hanging="170"/>
                </w:pPr>
                <w:r>
                  <w:t>Loans from TCV</w:t>
                </w:r>
              </w:p>
            </w:tc>
            <w:tc>
              <w:tcPr>
                <w:tcW w:w="907" w:type="dxa"/>
              </w:tcPr>
              <w:p w14:paraId="711285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 705</w:t>
                </w:r>
              </w:p>
            </w:tc>
            <w:tc>
              <w:tcPr>
                <w:tcW w:w="907" w:type="dxa"/>
              </w:tcPr>
              <w:p w14:paraId="6E9960C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 705</w:t>
                </w:r>
              </w:p>
            </w:tc>
            <w:tc>
              <w:tcPr>
                <w:tcW w:w="907" w:type="dxa"/>
              </w:tcPr>
              <w:p w14:paraId="0D22E9A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0F6A24B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19" w:type="dxa"/>
              </w:tcPr>
              <w:p w14:paraId="760EC4F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82" w:type="dxa"/>
              </w:tcPr>
              <w:p w14:paraId="2FA7EF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 082</w:t>
                </w:r>
              </w:p>
            </w:tc>
            <w:tc>
              <w:tcPr>
                <w:tcW w:w="820" w:type="dxa"/>
              </w:tcPr>
              <w:p w14:paraId="5890A13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6 623</w:t>
                </w:r>
              </w:p>
            </w:tc>
          </w:tr>
          <w:tr w:rsidR="003719CD" w14:paraId="6E0394E1" w14:textId="77777777" w:rsidTr="007D536F">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tcPr>
              <w:p w14:paraId="278DC521" w14:textId="77777777" w:rsidR="003719CD" w:rsidRDefault="003719CD">
                <w:pPr>
                  <w:ind w:left="170" w:hanging="170"/>
                </w:pPr>
                <w:r>
                  <w:t>Financial liability designated at fair value through profit or loss</w:t>
                </w:r>
              </w:p>
            </w:tc>
            <w:tc>
              <w:tcPr>
                <w:tcW w:w="907" w:type="dxa"/>
                <w:tcBorders>
                  <w:bottom w:val="single" w:sz="12" w:space="0" w:color="auto"/>
                </w:tcBorders>
              </w:tcPr>
              <w:p w14:paraId="04D03A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43645DC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7C6EEB4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46457F1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19" w:type="dxa"/>
                <w:tcBorders>
                  <w:bottom w:val="single" w:sz="12" w:space="0" w:color="auto"/>
                </w:tcBorders>
              </w:tcPr>
              <w:p w14:paraId="7328EC3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82" w:type="dxa"/>
                <w:tcBorders>
                  <w:bottom w:val="single" w:sz="12" w:space="0" w:color="auto"/>
                </w:tcBorders>
              </w:tcPr>
              <w:p w14:paraId="03FB04E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820" w:type="dxa"/>
                <w:tcBorders>
                  <w:bottom w:val="single" w:sz="12" w:space="0" w:color="auto"/>
                </w:tcBorders>
              </w:tcPr>
              <w:p w14:paraId="4FF7BC6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2B981486"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0" w:type="dxa"/>
                <w:tcBorders>
                  <w:top w:val="single" w:sz="0" w:space="0" w:color="auto"/>
                </w:tcBorders>
              </w:tcPr>
              <w:p w14:paraId="1A73774C" w14:textId="77777777" w:rsidR="003719CD" w:rsidRDefault="003719CD">
                <w:pPr>
                  <w:ind w:left="170" w:hanging="170"/>
                </w:pPr>
                <w:r>
                  <w:t>Total</w:t>
                </w:r>
              </w:p>
            </w:tc>
            <w:tc>
              <w:tcPr>
                <w:tcW w:w="907" w:type="dxa"/>
                <w:tcBorders>
                  <w:top w:val="single" w:sz="0" w:space="0" w:color="auto"/>
                </w:tcBorders>
              </w:tcPr>
              <w:p w14:paraId="5AB4665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25 248</w:t>
                </w:r>
              </w:p>
            </w:tc>
            <w:tc>
              <w:tcPr>
                <w:tcW w:w="907" w:type="dxa"/>
                <w:tcBorders>
                  <w:top w:val="single" w:sz="0" w:space="0" w:color="auto"/>
                </w:tcBorders>
              </w:tcPr>
              <w:p w14:paraId="55C604B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0 016</w:t>
                </w:r>
              </w:p>
            </w:tc>
            <w:tc>
              <w:tcPr>
                <w:tcW w:w="907" w:type="dxa"/>
                <w:tcBorders>
                  <w:top w:val="single" w:sz="0" w:space="0" w:color="auto"/>
                </w:tcBorders>
              </w:tcPr>
              <w:p w14:paraId="28B0ECA1"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4 758</w:t>
                </w:r>
              </w:p>
            </w:tc>
            <w:tc>
              <w:tcPr>
                <w:tcW w:w="907" w:type="dxa"/>
                <w:tcBorders>
                  <w:top w:val="single" w:sz="0" w:space="0" w:color="auto"/>
                </w:tcBorders>
              </w:tcPr>
              <w:p w14:paraId="26729CC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5 015</w:t>
                </w:r>
              </w:p>
            </w:tc>
            <w:tc>
              <w:tcPr>
                <w:tcW w:w="1019" w:type="dxa"/>
                <w:tcBorders>
                  <w:top w:val="single" w:sz="0" w:space="0" w:color="auto"/>
                </w:tcBorders>
              </w:tcPr>
              <w:p w14:paraId="15F5524A"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0 436</w:t>
                </w:r>
              </w:p>
            </w:tc>
            <w:tc>
              <w:tcPr>
                <w:tcW w:w="882" w:type="dxa"/>
                <w:tcBorders>
                  <w:top w:val="single" w:sz="0" w:space="0" w:color="auto"/>
                </w:tcBorders>
              </w:tcPr>
              <w:p w14:paraId="7F62AC1B"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2 124</w:t>
                </w:r>
              </w:p>
            </w:tc>
            <w:tc>
              <w:tcPr>
                <w:tcW w:w="820" w:type="dxa"/>
                <w:tcBorders>
                  <w:top w:val="single" w:sz="0" w:space="0" w:color="auto"/>
                </w:tcBorders>
              </w:tcPr>
              <w:p w14:paraId="0771961A"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7 683</w:t>
                </w:r>
              </w:p>
            </w:tc>
          </w:tr>
        </w:tbl>
      </w:sdtContent>
    </w:sdt>
    <w:p w14:paraId="0458318C" w14:textId="77777777" w:rsidR="003719CD" w:rsidRDefault="003719CD" w:rsidP="007D536F"/>
    <w:p w14:paraId="46718BAB" w14:textId="77777777" w:rsidR="003719CD" w:rsidRDefault="003719CD" w:rsidP="007D536F">
      <w:pPr>
        <w:pStyle w:val="GuidanceBlockHeading"/>
      </w:pPr>
      <w:r>
        <w:t>Guidance – Borrowings</w:t>
      </w:r>
    </w:p>
    <w:p w14:paraId="0D0807B9" w14:textId="77777777" w:rsidR="003719CD" w:rsidRPr="001777C5" w:rsidRDefault="003719CD" w:rsidP="007D536F">
      <w:pPr>
        <w:keepNext/>
        <w:rPr>
          <w:rStyle w:val="Guidance"/>
        </w:rPr>
      </w:pPr>
      <w:r w:rsidRPr="001777C5">
        <w:rPr>
          <w:rStyle w:val="Guidance"/>
          <w:b/>
          <w:bCs/>
        </w:rPr>
        <w:t>Defaults and breaches</w:t>
      </w:r>
      <w:r w:rsidRPr="001777C5">
        <w:rPr>
          <w:rStyle w:val="Guidance"/>
        </w:rPr>
        <w:t xml:space="preserve">: For loans payable recognised at the end of the reporting period, an entity shall disclose: </w:t>
      </w:r>
    </w:p>
    <w:p w14:paraId="081D0D91" w14:textId="77777777" w:rsidR="003719CD" w:rsidRPr="001777C5" w:rsidRDefault="003719CD" w:rsidP="007D536F">
      <w:pPr>
        <w:pStyle w:val="ListBullet"/>
        <w:rPr>
          <w:rStyle w:val="Guidance"/>
        </w:rPr>
      </w:pPr>
      <w:r w:rsidRPr="001777C5">
        <w:rPr>
          <w:rStyle w:val="Guidance"/>
        </w:rPr>
        <w:t>details of any defaults during the period of principal, interest, sinking fund, or redemption terms of those loans payable;</w:t>
      </w:r>
    </w:p>
    <w:p w14:paraId="5D9E207B" w14:textId="77777777" w:rsidR="003719CD" w:rsidRPr="001777C5" w:rsidRDefault="003719CD" w:rsidP="007D536F">
      <w:pPr>
        <w:pStyle w:val="ListBullet"/>
        <w:rPr>
          <w:rStyle w:val="Guidance"/>
        </w:rPr>
      </w:pPr>
      <w:r w:rsidRPr="001777C5">
        <w:rPr>
          <w:rStyle w:val="Guidance"/>
        </w:rPr>
        <w:t>the carrying amount of the loans payable in default at the end of the reporting period; and</w:t>
      </w:r>
    </w:p>
    <w:p w14:paraId="1651005A" w14:textId="77777777" w:rsidR="003719CD" w:rsidRPr="001777C5" w:rsidRDefault="003719CD" w:rsidP="007D536F">
      <w:pPr>
        <w:pStyle w:val="ListBullet"/>
        <w:rPr>
          <w:rStyle w:val="Guidance"/>
        </w:rPr>
      </w:pPr>
      <w:r w:rsidRPr="001777C5">
        <w:rPr>
          <w:rStyle w:val="Guidance"/>
        </w:rPr>
        <w:t xml:space="preserve">whether the default was remedied, or the terms of the loans payable was renegotiated, before the financial statements was authorised for issue. </w:t>
      </w:r>
      <w:r w:rsidRPr="001777C5">
        <w:rPr>
          <w:rStyle w:val="Reference"/>
        </w:rPr>
        <w:t>[AASB 7.18]</w:t>
      </w:r>
      <w:r w:rsidRPr="001777C5">
        <w:rPr>
          <w:rStyle w:val="Guidance"/>
        </w:rPr>
        <w:t xml:space="preserve"> </w:t>
      </w:r>
    </w:p>
    <w:p w14:paraId="3C87453A" w14:textId="77777777" w:rsidR="003719CD" w:rsidRPr="001777C5" w:rsidRDefault="003719CD" w:rsidP="007D536F">
      <w:pPr>
        <w:rPr>
          <w:rStyle w:val="Guidance"/>
        </w:rPr>
      </w:pPr>
      <w:r w:rsidRPr="001777C5">
        <w:rPr>
          <w:rStyle w:val="Guidance"/>
        </w:rPr>
        <w:t>If, during the period, there were breaches of loan agreement terms other than those described in paragraph 18 of AASB</w:t>
      </w:r>
      <w:r>
        <w:rPr>
          <w:rStyle w:val="Guidance"/>
        </w:rPr>
        <w:t> </w:t>
      </w:r>
      <w:r w:rsidRPr="001777C5">
        <w:rPr>
          <w:rStyle w:val="Guidance"/>
        </w:rPr>
        <w:t xml:space="preserve">7, an entity shall disclose the same information as required by paragraph 18 if those breaches permitted the lender to demand accelerated repayment (unless the breaches were remedied, or the terms of the loan were renegotiated, on or before the end of the reporting period). </w:t>
      </w:r>
      <w:r w:rsidRPr="001777C5">
        <w:rPr>
          <w:rStyle w:val="Reference"/>
        </w:rPr>
        <w:t>[AASB 7.19]</w:t>
      </w:r>
    </w:p>
    <w:p w14:paraId="2C779551" w14:textId="77777777" w:rsidR="003719CD" w:rsidRPr="001777C5" w:rsidRDefault="003719CD" w:rsidP="007D536F">
      <w:pPr>
        <w:rPr>
          <w:rStyle w:val="Guidance"/>
        </w:rPr>
      </w:pPr>
      <w:r w:rsidRPr="001777C5">
        <w:rPr>
          <w:rStyle w:val="Guidance"/>
          <w:b/>
          <w:bCs/>
        </w:rPr>
        <w:t>Statutory borrowings</w:t>
      </w:r>
      <w:r w:rsidRPr="001777C5">
        <w:rPr>
          <w:rStyle w:val="Guidance"/>
        </w:rPr>
        <w:t xml:space="preserve">: Liabilities that are not contractual (such as liabilities that arise as a result of statutory requirements), are not financial instruments. Therefore, although these liabilities are similar to financial instruments, they are in fact not in the scope of AASB 7. However, entities who wish to apply disclosure requirements similar to those from AASB 7 to such liabilities may do so at their own discretion. </w:t>
      </w:r>
      <w:r w:rsidRPr="001777C5">
        <w:rPr>
          <w:rStyle w:val="Reference"/>
        </w:rPr>
        <w:t>[AASB 132.AG12]</w:t>
      </w:r>
    </w:p>
    <w:p w14:paraId="02A816B3" w14:textId="77777777" w:rsidR="003719CD" w:rsidRDefault="003719CD" w:rsidP="007D536F">
      <w:pPr>
        <w:rPr>
          <w:rStyle w:val="Guidance"/>
        </w:rPr>
      </w:pPr>
      <w:r w:rsidRPr="001777C5">
        <w:rPr>
          <w:rStyle w:val="Guidance"/>
          <w:b/>
          <w:bCs/>
        </w:rPr>
        <w:t>Classification of financial instruments</w:t>
      </w:r>
      <w:r w:rsidRPr="001777C5">
        <w:rPr>
          <w:rStyle w:val="Guidance"/>
        </w:rPr>
        <w:t>: When the balance sheet presentation of a financial instrument differs from the instrument’s legal form, it is desirable for an entity to explain in the notes the nature of the financial instrument.</w:t>
      </w:r>
    </w:p>
    <w:p w14:paraId="057B9571" w14:textId="77777777" w:rsidR="003719CD" w:rsidRPr="001777C5" w:rsidRDefault="003719CD" w:rsidP="007D536F">
      <w:pPr>
        <w:pStyle w:val="GuidanceEnd"/>
        <w:rPr>
          <w:rStyle w:val="Guidance"/>
        </w:rPr>
      </w:pPr>
    </w:p>
    <w:p w14:paraId="7120BD4F" w14:textId="77777777" w:rsidR="003719CD" w:rsidRDefault="003719CD" w:rsidP="007D536F">
      <w:pPr>
        <w:pStyle w:val="Caption"/>
      </w:pPr>
      <w:r>
        <w:lastRenderedPageBreak/>
        <w:t>Interest expense</w:t>
      </w:r>
      <w:r>
        <w:tab/>
        <w:t>($ thousand)</w:t>
      </w:r>
    </w:p>
    <w:sdt>
      <w:sdtPr>
        <w:rPr>
          <w:bCs w:val="0"/>
          <w:i w:val="0"/>
          <w:sz w:val="18"/>
        </w:rPr>
        <w:alias w:val="Workbook: Link_2020-21_Tables  |  Table: N.7.1c"/>
        <w:tag w:val="Type:DtfFinTable|Workbook:T:\Accounting Policy_BFM\STATE BUDGET (WoVG)\ACCOUNTING (WoVG)\MODEL DEPARTMENTAL REPORTS\2021\Financials\Link_2020-21_Tables.xlsx|Table:N.7.1c"/>
        <w:id w:val="523522525"/>
        <w:placeholder>
          <w:docPart w:val="2ACD78DB8EC64831AFDB79C4568ABCE8"/>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034C9972"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100B6572" w14:textId="77777777" w:rsidR="003719CD" w:rsidRDefault="003719CD">
                <w:pPr>
                  <w:ind w:left="170" w:hanging="170"/>
                  <w:jc w:val="left"/>
                </w:pPr>
                <w:r>
                  <w:rPr>
                    <w:color w:val="4472C4"/>
                    <w:sz w:val="13"/>
                  </w:rPr>
                  <w:t>Source reference</w:t>
                </w:r>
              </w:p>
            </w:tc>
            <w:tc>
              <w:tcPr>
                <w:tcW w:w="6557" w:type="dxa"/>
              </w:tcPr>
              <w:p w14:paraId="203F8462" w14:textId="77777777" w:rsidR="003719CD" w:rsidRDefault="003719CD">
                <w:pPr>
                  <w:ind w:left="170" w:hanging="170"/>
                  <w:jc w:val="left"/>
                </w:pPr>
              </w:p>
            </w:tc>
            <w:tc>
              <w:tcPr>
                <w:tcW w:w="866" w:type="dxa"/>
              </w:tcPr>
              <w:p w14:paraId="3FC65F65" w14:textId="77777777" w:rsidR="003719CD" w:rsidRDefault="003719CD">
                <w:pPr>
                  <w:ind w:left="170" w:hanging="170"/>
                </w:pPr>
                <w:r>
                  <w:t>2021</w:t>
                </w:r>
              </w:p>
            </w:tc>
            <w:tc>
              <w:tcPr>
                <w:tcW w:w="866" w:type="dxa"/>
              </w:tcPr>
              <w:p w14:paraId="38467D95" w14:textId="77777777" w:rsidR="003719CD" w:rsidRDefault="003719CD">
                <w:pPr>
                  <w:ind w:left="170" w:hanging="170"/>
                </w:pPr>
                <w:r>
                  <w:t>2020</w:t>
                </w:r>
              </w:p>
            </w:tc>
          </w:tr>
          <w:tr w:rsidR="003719CD" w14:paraId="525174F2" w14:textId="77777777">
            <w:tc>
              <w:tcPr>
                <w:tcW w:w="1350" w:type="dxa"/>
              </w:tcPr>
              <w:p w14:paraId="2CA75580" w14:textId="77777777" w:rsidR="003719CD" w:rsidRDefault="003719CD">
                <w:pPr>
                  <w:ind w:left="170" w:hanging="170"/>
                  <w:jc w:val="left"/>
                </w:pPr>
              </w:p>
            </w:tc>
            <w:tc>
              <w:tcPr>
                <w:tcW w:w="6557" w:type="dxa"/>
              </w:tcPr>
              <w:p w14:paraId="2A87D3FD" w14:textId="77777777" w:rsidR="003719CD" w:rsidRDefault="003719CD">
                <w:pPr>
                  <w:ind w:left="170" w:hanging="170"/>
                  <w:jc w:val="left"/>
                </w:pPr>
                <w:r>
                  <w:t>Interest on government loans</w:t>
                </w:r>
              </w:p>
            </w:tc>
            <w:tc>
              <w:tcPr>
                <w:tcW w:w="866" w:type="dxa"/>
              </w:tcPr>
              <w:p w14:paraId="37DC5C24" w14:textId="77777777" w:rsidR="003719CD" w:rsidRDefault="003719CD">
                <w:pPr>
                  <w:ind w:left="170" w:hanging="170"/>
                </w:pPr>
                <w:r>
                  <w:t>172</w:t>
                </w:r>
              </w:p>
            </w:tc>
            <w:tc>
              <w:tcPr>
                <w:tcW w:w="866" w:type="dxa"/>
              </w:tcPr>
              <w:p w14:paraId="1BC792A5" w14:textId="77777777" w:rsidR="003719CD" w:rsidRDefault="003719CD">
                <w:pPr>
                  <w:ind w:left="170" w:hanging="170"/>
                </w:pPr>
                <w:r>
                  <w:t>390</w:t>
                </w:r>
              </w:p>
            </w:tc>
          </w:tr>
          <w:tr w:rsidR="003719CD" w14:paraId="67057726" w14:textId="77777777">
            <w:tc>
              <w:tcPr>
                <w:tcW w:w="1350" w:type="dxa"/>
              </w:tcPr>
              <w:p w14:paraId="1A0039D0" w14:textId="77777777" w:rsidR="003719CD" w:rsidRDefault="003719CD">
                <w:pPr>
                  <w:ind w:left="170" w:hanging="170"/>
                  <w:jc w:val="left"/>
                </w:pPr>
              </w:p>
            </w:tc>
            <w:tc>
              <w:tcPr>
                <w:tcW w:w="6557" w:type="dxa"/>
              </w:tcPr>
              <w:p w14:paraId="15B6A87F" w14:textId="77777777" w:rsidR="003719CD" w:rsidRDefault="003719CD">
                <w:pPr>
                  <w:ind w:left="170" w:hanging="170"/>
                  <w:jc w:val="left"/>
                </w:pPr>
                <w:r>
                  <w:t xml:space="preserve">Interest on leases liabilities </w:t>
                </w:r>
                <w:r>
                  <w:rPr>
                    <w:vertAlign w:val="superscript"/>
                  </w:rPr>
                  <w:t>(a)</w:t>
                </w:r>
              </w:p>
            </w:tc>
            <w:tc>
              <w:tcPr>
                <w:tcW w:w="866" w:type="dxa"/>
              </w:tcPr>
              <w:p w14:paraId="1B6AD200" w14:textId="77777777" w:rsidR="003719CD" w:rsidRDefault="003719CD">
                <w:pPr>
                  <w:ind w:left="170" w:hanging="170"/>
                </w:pPr>
                <w:r>
                  <w:t>1 321</w:t>
                </w:r>
              </w:p>
            </w:tc>
            <w:tc>
              <w:tcPr>
                <w:tcW w:w="866" w:type="dxa"/>
              </w:tcPr>
              <w:p w14:paraId="6C0716E0" w14:textId="77777777" w:rsidR="003719CD" w:rsidRDefault="003719CD">
                <w:pPr>
                  <w:ind w:left="170" w:hanging="170"/>
                </w:pPr>
                <w:r>
                  <w:t>1 195</w:t>
                </w:r>
              </w:p>
            </w:tc>
          </w:tr>
          <w:tr w:rsidR="003719CD" w14:paraId="51F234E4" w14:textId="77777777">
            <w:tc>
              <w:tcPr>
                <w:tcW w:w="1350" w:type="dxa"/>
              </w:tcPr>
              <w:p w14:paraId="57B8DCAC" w14:textId="77777777" w:rsidR="003719CD" w:rsidRDefault="003719CD">
                <w:pPr>
                  <w:ind w:left="170" w:hanging="170"/>
                  <w:jc w:val="left"/>
                </w:pPr>
              </w:p>
            </w:tc>
            <w:tc>
              <w:tcPr>
                <w:tcW w:w="6557" w:type="dxa"/>
              </w:tcPr>
              <w:p w14:paraId="69F69397" w14:textId="77777777" w:rsidR="003719CD" w:rsidRDefault="003719CD">
                <w:pPr>
                  <w:ind w:left="170" w:hanging="170"/>
                  <w:jc w:val="left"/>
                </w:pPr>
                <w:r>
                  <w:t>Interest on service concession arrangements</w:t>
                </w:r>
              </w:p>
            </w:tc>
            <w:tc>
              <w:tcPr>
                <w:tcW w:w="866" w:type="dxa"/>
              </w:tcPr>
              <w:p w14:paraId="3388F148" w14:textId="77777777" w:rsidR="003719CD" w:rsidRDefault="003719CD">
                <w:pPr>
                  <w:ind w:left="170" w:hanging="170"/>
                </w:pPr>
                <w:r>
                  <w:t>4 000</w:t>
                </w:r>
              </w:p>
            </w:tc>
            <w:tc>
              <w:tcPr>
                <w:tcW w:w="866" w:type="dxa"/>
              </w:tcPr>
              <w:p w14:paraId="279D2070" w14:textId="77777777" w:rsidR="003719CD" w:rsidRDefault="003719CD">
                <w:pPr>
                  <w:ind w:left="170" w:hanging="170"/>
                </w:pPr>
                <w:r>
                  <w:t>2 000</w:t>
                </w:r>
              </w:p>
            </w:tc>
          </w:tr>
          <w:tr w:rsidR="003719CD" w14:paraId="298D1F04" w14:textId="77777777" w:rsidTr="007D536F">
            <w:tc>
              <w:tcPr>
                <w:tcW w:w="1350" w:type="dxa"/>
              </w:tcPr>
              <w:p w14:paraId="53E3DE40" w14:textId="77777777" w:rsidR="003719CD" w:rsidRDefault="003719CD">
                <w:pPr>
                  <w:ind w:left="170" w:hanging="170"/>
                  <w:jc w:val="left"/>
                </w:pPr>
              </w:p>
            </w:tc>
            <w:tc>
              <w:tcPr>
                <w:tcW w:w="6557" w:type="dxa"/>
                <w:tcBorders>
                  <w:bottom w:val="single" w:sz="12" w:space="0" w:color="auto"/>
                </w:tcBorders>
              </w:tcPr>
              <w:p w14:paraId="67D22BC4" w14:textId="77777777" w:rsidR="003719CD" w:rsidRDefault="003719CD">
                <w:pPr>
                  <w:ind w:left="170" w:hanging="170"/>
                  <w:jc w:val="left"/>
                </w:pPr>
                <w:r>
                  <w:t>Other interest expense</w:t>
                </w:r>
              </w:p>
            </w:tc>
            <w:tc>
              <w:tcPr>
                <w:tcW w:w="866" w:type="dxa"/>
                <w:tcBorders>
                  <w:bottom w:val="single" w:sz="12" w:space="0" w:color="auto"/>
                </w:tcBorders>
              </w:tcPr>
              <w:p w14:paraId="04E5FB56" w14:textId="77777777" w:rsidR="003719CD" w:rsidRDefault="003719CD">
                <w:pPr>
                  <w:ind w:left="170" w:hanging="170"/>
                </w:pPr>
                <w:r>
                  <w:t>1 055</w:t>
                </w:r>
              </w:p>
            </w:tc>
            <w:tc>
              <w:tcPr>
                <w:tcW w:w="866" w:type="dxa"/>
                <w:tcBorders>
                  <w:bottom w:val="single" w:sz="12" w:space="0" w:color="auto"/>
                </w:tcBorders>
              </w:tcPr>
              <w:p w14:paraId="05E7D2C2" w14:textId="77777777" w:rsidR="003719CD" w:rsidRDefault="003719CD">
                <w:pPr>
                  <w:ind w:left="170" w:hanging="170"/>
                </w:pPr>
                <w:r>
                  <w:t>750</w:t>
                </w:r>
              </w:p>
            </w:tc>
          </w:tr>
          <w:tr w:rsidR="003719CD" w14:paraId="10CD7218"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25EB9B52" w14:textId="77777777" w:rsidR="003719CD" w:rsidRDefault="003719CD">
                <w:pPr>
                  <w:ind w:left="170" w:hanging="170"/>
                  <w:jc w:val="left"/>
                </w:pPr>
                <w:r>
                  <w:rPr>
                    <w:b w:val="0"/>
                    <w:color w:val="4472C4"/>
                    <w:sz w:val="13"/>
                  </w:rPr>
                  <w:t>AASB 7.20(b)</w:t>
                </w:r>
              </w:p>
            </w:tc>
            <w:tc>
              <w:tcPr>
                <w:tcW w:w="6557" w:type="dxa"/>
                <w:tcBorders>
                  <w:top w:val="single" w:sz="0" w:space="0" w:color="auto"/>
                </w:tcBorders>
              </w:tcPr>
              <w:p w14:paraId="5AB25B79" w14:textId="77777777" w:rsidR="003719CD" w:rsidRDefault="003719CD">
                <w:pPr>
                  <w:ind w:left="170" w:hanging="170"/>
                  <w:jc w:val="left"/>
                </w:pPr>
                <w:r>
                  <w:t>Total interest expense</w:t>
                </w:r>
              </w:p>
            </w:tc>
            <w:tc>
              <w:tcPr>
                <w:tcW w:w="866" w:type="dxa"/>
                <w:tcBorders>
                  <w:top w:val="single" w:sz="0" w:space="0" w:color="auto"/>
                </w:tcBorders>
              </w:tcPr>
              <w:p w14:paraId="076C2420" w14:textId="77777777" w:rsidR="003719CD" w:rsidRDefault="003719CD">
                <w:pPr>
                  <w:ind w:left="170" w:hanging="170"/>
                </w:pPr>
                <w:r>
                  <w:t>6 548</w:t>
                </w:r>
              </w:p>
            </w:tc>
            <w:tc>
              <w:tcPr>
                <w:tcW w:w="866" w:type="dxa"/>
                <w:tcBorders>
                  <w:top w:val="single" w:sz="0" w:space="0" w:color="auto"/>
                </w:tcBorders>
              </w:tcPr>
              <w:p w14:paraId="5AB29A11" w14:textId="77777777" w:rsidR="003719CD" w:rsidRDefault="003719CD">
                <w:pPr>
                  <w:ind w:left="170" w:hanging="170"/>
                </w:pPr>
                <w:r>
                  <w:t>4 335</w:t>
                </w:r>
              </w:p>
            </w:tc>
          </w:tr>
        </w:tbl>
      </w:sdtContent>
    </w:sdt>
    <w:p w14:paraId="349EB61F" w14:textId="77777777" w:rsidR="003719CD" w:rsidRDefault="003719CD" w:rsidP="007D536F">
      <w:pPr>
        <w:pStyle w:val="Note"/>
      </w:pPr>
      <w:r>
        <w:t xml:space="preserve">Note: </w:t>
      </w:r>
    </w:p>
    <w:p w14:paraId="47BD8DF7" w14:textId="77777777" w:rsidR="003719CD" w:rsidRDefault="003719CD" w:rsidP="007D536F">
      <w:pPr>
        <w:pStyle w:val="Note"/>
      </w:pPr>
      <w:r>
        <w:t>(a)</w:t>
      </w:r>
      <w:r>
        <w:tab/>
        <w:t>Of the balance in ‘interest on finance leases’, $XXX [$xxx in 2020] related to assets contracted under the PPP arrangements.</w:t>
      </w:r>
    </w:p>
    <w:p w14:paraId="4DFC1A3E" w14:textId="77777777" w:rsidR="003719CD" w:rsidRDefault="003719CD" w:rsidP="00DC39DE"/>
    <w:p w14:paraId="5B878A5F" w14:textId="77777777" w:rsidR="003719CD" w:rsidRDefault="003719CD" w:rsidP="00DC39DE">
      <w:r>
        <w:t>‘Interest expense’ includes costs incurred in connection with the borrowing of funds and includes interest on bank overdrafts and short-term and long-term borrowings, amortisation of discounts or premiums relating to borrowings, interest component of lease repayments, service concession financial liabilities and the increase in financial liabilities and non-employee provisions due to the unwinding of discounts to reflect the passage of time.</w:t>
      </w:r>
    </w:p>
    <w:p w14:paraId="79D45425" w14:textId="77777777" w:rsidR="003719CD" w:rsidRDefault="003719CD" w:rsidP="00DC39DE">
      <w:r>
        <w:t xml:space="preserve">Interest expense is recognised in the period in which it is incurred. </w:t>
      </w:r>
      <w:r w:rsidRPr="001777C5">
        <w:rPr>
          <w:rStyle w:val="Reference"/>
        </w:rPr>
        <w:t>[AASB 123.8 and 123.9; FRD 105B]</w:t>
      </w:r>
    </w:p>
    <w:p w14:paraId="61AD1663" w14:textId="77777777" w:rsidR="003719CD" w:rsidRDefault="003719CD" w:rsidP="00DC39DE">
      <w:pPr>
        <w:rPr>
          <w:rStyle w:val="Reference"/>
        </w:rPr>
      </w:pPr>
      <w:r>
        <w:t xml:space="preserve">The Department recognises borrowing costs immediately as an expense, even where they are directly attributable to the acquisition, construction or production of a qualifying asset. </w:t>
      </w:r>
      <w:r w:rsidRPr="001777C5">
        <w:rPr>
          <w:rStyle w:val="Reference"/>
        </w:rPr>
        <w:t>[AASB 123.Aus1.0, Aus8.1, FRD 105B]</w:t>
      </w:r>
    </w:p>
    <w:p w14:paraId="4840B30C" w14:textId="77777777" w:rsidR="003719CD" w:rsidRDefault="003719CD" w:rsidP="007D536F">
      <w:pPr>
        <w:pStyle w:val="GuidanceBlockHeading"/>
      </w:pPr>
      <w:r>
        <w:t>Guidance – Borrowing costs</w:t>
      </w:r>
    </w:p>
    <w:p w14:paraId="7521C074" w14:textId="77777777" w:rsidR="003719CD" w:rsidRPr="00823120" w:rsidRDefault="003719CD" w:rsidP="007D536F">
      <w:pPr>
        <w:rPr>
          <w:rStyle w:val="Guidance"/>
        </w:rPr>
      </w:pPr>
      <w:r w:rsidRPr="00823120">
        <w:rPr>
          <w:rStyle w:val="Guidance"/>
        </w:rPr>
        <w:t>Borrowing costs are interest and other costs incurred by an entity in connection with the borrowing of funds and may include:</w:t>
      </w:r>
    </w:p>
    <w:p w14:paraId="2AE10DF7" w14:textId="77777777" w:rsidR="003719CD" w:rsidRPr="00823120" w:rsidRDefault="003719CD" w:rsidP="007D536F">
      <w:pPr>
        <w:pStyle w:val="ListBullet"/>
        <w:rPr>
          <w:rStyle w:val="Guidance"/>
        </w:rPr>
      </w:pPr>
      <w:r w:rsidRPr="00823120">
        <w:rPr>
          <w:rStyle w:val="Guidance"/>
        </w:rPr>
        <w:t xml:space="preserve">interest expense calculated using the effective interest method as described in AASB 9 </w:t>
      </w:r>
      <w:r w:rsidRPr="00823120">
        <w:rPr>
          <w:rStyle w:val="Guidance"/>
          <w:i/>
          <w:iCs/>
        </w:rPr>
        <w:t>Financial Instruments</w:t>
      </w:r>
      <w:r w:rsidRPr="00823120">
        <w:rPr>
          <w:rStyle w:val="Guidance"/>
        </w:rPr>
        <w:t>;</w:t>
      </w:r>
    </w:p>
    <w:p w14:paraId="16E17EE5" w14:textId="77777777" w:rsidR="003719CD" w:rsidRPr="00823120" w:rsidRDefault="003719CD" w:rsidP="007D536F">
      <w:pPr>
        <w:pStyle w:val="ListBullet"/>
        <w:rPr>
          <w:rStyle w:val="Guidance"/>
        </w:rPr>
      </w:pPr>
      <w:r w:rsidRPr="00823120">
        <w:rPr>
          <w:rStyle w:val="Guidance"/>
        </w:rPr>
        <w:t xml:space="preserve">finance charges in respect of leases liabilities recognised in accordance with AASB 16 and finance charges in respect of finance leases recognised in accordance with AASB 117 </w:t>
      </w:r>
      <w:r w:rsidRPr="00823120">
        <w:rPr>
          <w:rStyle w:val="Guidance"/>
          <w:i/>
          <w:iCs/>
        </w:rPr>
        <w:t>Leases</w:t>
      </w:r>
      <w:r w:rsidRPr="00823120">
        <w:rPr>
          <w:rStyle w:val="Guidance"/>
        </w:rPr>
        <w:t xml:space="preserve"> before the initial application of AASB 16; </w:t>
      </w:r>
    </w:p>
    <w:p w14:paraId="63CDD993" w14:textId="77777777" w:rsidR="003719CD" w:rsidRPr="00823120" w:rsidRDefault="003719CD" w:rsidP="007D536F">
      <w:pPr>
        <w:pStyle w:val="ListBullet"/>
        <w:rPr>
          <w:rStyle w:val="Guidance"/>
        </w:rPr>
      </w:pPr>
      <w:r w:rsidRPr="00823120">
        <w:rPr>
          <w:rStyle w:val="Guidance"/>
        </w:rPr>
        <w:t>finance charges in respect of service concession financial liabilities recognised applying the financial liability model in AASB 1059; and</w:t>
      </w:r>
    </w:p>
    <w:p w14:paraId="6B20DA0E" w14:textId="77777777" w:rsidR="003719CD" w:rsidRDefault="003719CD" w:rsidP="007D536F">
      <w:pPr>
        <w:pStyle w:val="ListBullet"/>
        <w:rPr>
          <w:rStyle w:val="Guidance"/>
        </w:rPr>
      </w:pPr>
      <w:r w:rsidRPr="00823120">
        <w:rPr>
          <w:rStyle w:val="Guidance"/>
        </w:rPr>
        <w:t xml:space="preserve">exchange differences arising from foreign currency borrowings to the extent that they are regarded as an adjustment to interest costs. </w:t>
      </w:r>
      <w:r w:rsidRPr="00823120">
        <w:rPr>
          <w:rStyle w:val="Reference"/>
        </w:rPr>
        <w:t>[AASB 123.5 and 123.6]</w:t>
      </w:r>
    </w:p>
    <w:p w14:paraId="665A3C60" w14:textId="77777777" w:rsidR="003719CD" w:rsidRPr="00823120" w:rsidRDefault="003719CD" w:rsidP="007D536F">
      <w:pPr>
        <w:pStyle w:val="GuidanceEnd"/>
        <w:rPr>
          <w:rStyle w:val="Guidance"/>
        </w:rPr>
      </w:pPr>
    </w:p>
    <w:p w14:paraId="2ECB214B" w14:textId="77777777" w:rsidR="003719CD" w:rsidRDefault="003719CD" w:rsidP="003719CD">
      <w:pPr>
        <w:pStyle w:val="Heading2"/>
        <w:ind w:left="680" w:hanging="680"/>
      </w:pPr>
      <w:bookmarkStart w:id="136" w:name="_Toc64642101"/>
      <w:bookmarkStart w:id="137" w:name="_Toc64983168"/>
      <w:r>
        <w:t>Leases</w:t>
      </w:r>
      <w:bookmarkEnd w:id="136"/>
      <w:bookmarkEnd w:id="137"/>
    </w:p>
    <w:p w14:paraId="41C8FBBC" w14:textId="77777777" w:rsidR="003719CD" w:rsidRDefault="003719CD" w:rsidP="00DC39DE">
      <w:r>
        <w:t>Information about leases for which the Department is a lessee is presented below.</w:t>
      </w:r>
    </w:p>
    <w:p w14:paraId="566E2BB2" w14:textId="77777777" w:rsidR="003719CD" w:rsidRDefault="003719CD" w:rsidP="007D536F">
      <w:pPr>
        <w:pStyle w:val="Heading40"/>
      </w:pPr>
      <w:r>
        <w:t>The Departments leasing activities</w:t>
      </w:r>
    </w:p>
    <w:p w14:paraId="5B8F21AE" w14:textId="77777777" w:rsidR="003719CD" w:rsidRDefault="003719CD" w:rsidP="00DC39DE">
      <w:r>
        <w:t xml:space="preserve">The Department leases various properties, IT equipment and motor vehicles. The lease contracts are typically made for fixed periods of 1-10 years with an option to renew the lease after that date. Lease payments for properties are renegotiated every five years to reflect market rentals. </w:t>
      </w:r>
      <w:r w:rsidRPr="00823120">
        <w:rPr>
          <w:rStyle w:val="Reference"/>
        </w:rPr>
        <w:t>[AASB 16.51 – 59]</w:t>
      </w:r>
    </w:p>
    <w:p w14:paraId="1D0BFE22" w14:textId="77777777" w:rsidR="003719CD" w:rsidRDefault="003719CD" w:rsidP="00DC39DE">
      <w:r>
        <w:t xml:space="preserve">Leases of IT equipment with contract terms of 1-3 years are either short-term and or/leases of low-value items. The Department has elected not to recognise right-of-use assets and lease liabilities for these leases. </w:t>
      </w:r>
      <w:r w:rsidRPr="00823120">
        <w:rPr>
          <w:rStyle w:val="Reference"/>
        </w:rPr>
        <w:t>[AASB 16.60]</w:t>
      </w:r>
    </w:p>
    <w:p w14:paraId="702123BC" w14:textId="77777777" w:rsidR="003719CD" w:rsidRDefault="003719CD" w:rsidP="00DC39DE">
      <w:r>
        <w:t xml:space="preserve">At 30 June </w:t>
      </w:r>
      <w:fldSimple w:instr=" DOCPROPERTY  YearCurrent  \* MERGEFORMAT ">
        <w:r w:rsidRPr="00A77178">
          <w:t>2021</w:t>
        </w:r>
      </w:fldSimple>
      <w:r>
        <w:t xml:space="preserve">, the Department was committed to short term leases and the total commitment at that date was $3 500. </w:t>
      </w:r>
      <w:r w:rsidRPr="00823120">
        <w:rPr>
          <w:rStyle w:val="Reference"/>
        </w:rPr>
        <w:t>[AASB 16.55]</w:t>
      </w:r>
    </w:p>
    <w:p w14:paraId="4264C4C7" w14:textId="77777777" w:rsidR="003719CD" w:rsidRDefault="003719CD" w:rsidP="007D536F">
      <w:pPr>
        <w:pStyle w:val="Heading40"/>
      </w:pPr>
      <w:r>
        <w:t xml:space="preserve">Leases at significantly below-market terms and conditions </w:t>
      </w:r>
    </w:p>
    <w:p w14:paraId="2EDDEC46" w14:textId="3A78A675" w:rsidR="003719CD" w:rsidRDefault="003719CD" w:rsidP="00DC39DE">
      <w:pPr>
        <w:rPr>
          <w:rStyle w:val="Reference"/>
        </w:rPr>
      </w:pPr>
      <w:r>
        <w:t xml:space="preserve">The Department entered into a 30-year lease for the use of a facility to provide community services. The lease contract specifies lease payments of $100 per annum. The leased premises must be used by the Department to provide teaching of IT classes to the community. This building accounts for a small portion of similar assets used by the Department is using for the purpose of providing services to the community and therefore it does not have a significant impact on the </w:t>
      </w:r>
      <w:r w:rsidR="00E20214">
        <w:t xml:space="preserve">Department’s </w:t>
      </w:r>
      <w:r>
        <w:t xml:space="preserve">operations. </w:t>
      </w:r>
      <w:r w:rsidRPr="00823120">
        <w:rPr>
          <w:rStyle w:val="Reference"/>
        </w:rPr>
        <w:t>[AASB 16.Aus59.1 and 16.Aus59.2]</w:t>
      </w:r>
    </w:p>
    <w:p w14:paraId="12BDF513" w14:textId="77777777" w:rsidR="003719CD" w:rsidRDefault="003719CD" w:rsidP="007D536F">
      <w:pPr>
        <w:pStyle w:val="Heading30"/>
      </w:pPr>
      <w:r>
        <w:t xml:space="preserve">7.2.1 </w:t>
      </w:r>
      <w:r>
        <w:tab/>
        <w:t>Right-of-use Assets</w:t>
      </w:r>
    </w:p>
    <w:p w14:paraId="1C6FA3DC" w14:textId="77777777" w:rsidR="003719CD" w:rsidRDefault="003719CD" w:rsidP="00DC39DE">
      <w:r>
        <w:t xml:space="preserve">Right-of-use assets are presented in note 5.1.1. </w:t>
      </w:r>
    </w:p>
    <w:p w14:paraId="01EDED1E" w14:textId="77777777" w:rsidR="003719CD" w:rsidRDefault="003719CD" w:rsidP="007D536F">
      <w:pPr>
        <w:pStyle w:val="Heading30"/>
      </w:pPr>
      <w:r>
        <w:lastRenderedPageBreak/>
        <w:t xml:space="preserve">7.2.2 </w:t>
      </w:r>
      <w:r>
        <w:tab/>
        <w:t>Amounts recognised in the Comprehensive Operating Statement</w:t>
      </w:r>
    </w:p>
    <w:p w14:paraId="1FAE423C" w14:textId="32CA7B38" w:rsidR="003719CD" w:rsidRDefault="003719CD" w:rsidP="00DC39DE">
      <w:r>
        <w:t>The following amounts are recognised in the Comprehensive Operating Statement relating to leases:</w:t>
      </w:r>
    </w:p>
    <w:p w14:paraId="7B2FC353" w14:textId="77777777" w:rsidR="003719CD" w:rsidRDefault="003719CD" w:rsidP="007D536F">
      <w:pPr>
        <w:pStyle w:val="TableUnits"/>
      </w:pPr>
      <w:r>
        <w:t>($ thousand)</w:t>
      </w:r>
    </w:p>
    <w:sdt>
      <w:sdtPr>
        <w:rPr>
          <w:sz w:val="18"/>
        </w:rPr>
        <w:alias w:val="Workbook: Link_2020-21_Tables  |  Table: N.7.2.2"/>
        <w:tag w:val="Type:DtfFinTable|Workbook:T:\Accounting Policy_BFM\STATE BUDGET (WoVG)\ACCOUNTING (WoVG)\MODEL DEPARTMENTAL REPORTS\2021\Financials\Link_2020-21_Tables.xlsx|Table:N.7.2.2"/>
        <w:id w:val="2013031404"/>
        <w:placeholder>
          <w:docPart w:val="846724A7862C4532A3F94E1B8D422342"/>
        </w:placeholder>
      </w:sdtPr>
      <w:sdtEndPr>
        <w:rPr>
          <w:b/>
          <w:bCs/>
        </w:rPr>
      </w:sdtEndPr>
      <w:sdtContent>
        <w:tbl>
          <w:tblPr>
            <w:tblStyle w:val="DTFTable"/>
            <w:tblW w:w="9639" w:type="dxa"/>
            <w:tblLayout w:type="fixed"/>
            <w:tblLook w:val="0640" w:firstRow="0" w:lastRow="1" w:firstColumn="0" w:lastColumn="0" w:noHBand="1" w:noVBand="1"/>
          </w:tblPr>
          <w:tblGrid>
            <w:gridCol w:w="1350"/>
            <w:gridCol w:w="6557"/>
            <w:gridCol w:w="866"/>
            <w:gridCol w:w="866"/>
          </w:tblGrid>
          <w:tr w:rsidR="003719CD" w14:paraId="49D4225B" w14:textId="77777777" w:rsidTr="007D536F">
            <w:trPr>
              <w:tblHeader/>
            </w:trPr>
            <w:tc>
              <w:tcPr>
                <w:tcW w:w="1418" w:type="dxa"/>
                <w:tcBorders>
                  <w:top w:val="nil"/>
                  <w:bottom w:val="nil"/>
                </w:tcBorders>
                <w:shd w:val="clear" w:color="auto" w:fill="FFFFFF" w:themeFill="background1"/>
              </w:tcPr>
              <w:p w14:paraId="72653B97" w14:textId="77777777" w:rsidR="003719CD" w:rsidRDefault="003719CD" w:rsidP="007D536F">
                <w:pPr>
                  <w:ind w:left="170" w:hanging="170"/>
                  <w:jc w:val="left"/>
                </w:pPr>
                <w:r w:rsidRPr="009D3779">
                  <w:rPr>
                    <w:i/>
                    <w:iCs/>
                    <w:color w:val="4472C4"/>
                    <w:sz w:val="13"/>
                  </w:rPr>
                  <w:t>Source reference</w:t>
                </w:r>
              </w:p>
            </w:tc>
            <w:tc>
              <w:tcPr>
                <w:tcW w:w="6918" w:type="dxa"/>
                <w:shd w:val="clear" w:color="auto" w:fill="000000" w:themeFill="text1"/>
              </w:tcPr>
              <w:p w14:paraId="30ABF430" w14:textId="77777777" w:rsidR="003719CD" w:rsidRDefault="003719CD" w:rsidP="007D536F">
                <w:pPr>
                  <w:ind w:left="170" w:hanging="170"/>
                  <w:jc w:val="left"/>
                </w:pPr>
              </w:p>
            </w:tc>
            <w:tc>
              <w:tcPr>
                <w:tcW w:w="907" w:type="dxa"/>
                <w:shd w:val="clear" w:color="auto" w:fill="000000" w:themeFill="text1"/>
              </w:tcPr>
              <w:p w14:paraId="4FC3914E" w14:textId="77777777" w:rsidR="003719CD" w:rsidRDefault="003719CD" w:rsidP="007D536F">
                <w:pPr>
                  <w:ind w:left="170" w:hanging="170"/>
                </w:pPr>
              </w:p>
            </w:tc>
            <w:tc>
              <w:tcPr>
                <w:tcW w:w="907" w:type="dxa"/>
                <w:shd w:val="clear" w:color="auto" w:fill="000000" w:themeFill="text1"/>
              </w:tcPr>
              <w:p w14:paraId="1CAA3C33" w14:textId="77777777" w:rsidR="003719CD" w:rsidRDefault="003719CD" w:rsidP="007D536F">
                <w:pPr>
                  <w:ind w:left="170" w:hanging="170"/>
                </w:pPr>
              </w:p>
            </w:tc>
          </w:tr>
          <w:tr w:rsidR="003719CD" w14:paraId="02164611" w14:textId="77777777" w:rsidTr="007D536F">
            <w:trPr>
              <w:tblHeader/>
            </w:trPr>
            <w:tc>
              <w:tcPr>
                <w:tcW w:w="1418" w:type="dxa"/>
                <w:tcBorders>
                  <w:top w:val="nil"/>
                  <w:bottom w:val="nil"/>
                </w:tcBorders>
                <w:shd w:val="clear" w:color="auto" w:fill="FFFFFF" w:themeFill="background1"/>
              </w:tcPr>
              <w:p w14:paraId="6A36CEE1" w14:textId="77777777" w:rsidR="003719CD" w:rsidRDefault="003719CD" w:rsidP="007D536F">
                <w:pPr>
                  <w:ind w:left="170" w:hanging="170"/>
                  <w:jc w:val="left"/>
                </w:pPr>
                <w:r>
                  <w:rPr>
                    <w:color w:val="4472C4"/>
                    <w:sz w:val="13"/>
                  </w:rPr>
                  <w:t>AASB 16.54</w:t>
                </w:r>
              </w:p>
            </w:tc>
            <w:tc>
              <w:tcPr>
                <w:tcW w:w="6918" w:type="dxa"/>
                <w:shd w:val="clear" w:color="auto" w:fill="000000" w:themeFill="text1"/>
              </w:tcPr>
              <w:p w14:paraId="53AB7510" w14:textId="77777777" w:rsidR="003719CD" w:rsidRDefault="003719CD" w:rsidP="007D536F">
                <w:pPr>
                  <w:ind w:left="170" w:hanging="170"/>
                  <w:jc w:val="left"/>
                </w:pPr>
              </w:p>
            </w:tc>
            <w:tc>
              <w:tcPr>
                <w:tcW w:w="907" w:type="dxa"/>
                <w:shd w:val="clear" w:color="auto" w:fill="000000" w:themeFill="text1"/>
              </w:tcPr>
              <w:p w14:paraId="73B6D328" w14:textId="77777777" w:rsidR="003719CD" w:rsidRDefault="003719CD" w:rsidP="007D536F">
                <w:pPr>
                  <w:ind w:left="170" w:hanging="170"/>
                </w:pPr>
                <w:r>
                  <w:rPr>
                    <w:i/>
                  </w:rPr>
                  <w:t>2021</w:t>
                </w:r>
              </w:p>
            </w:tc>
            <w:tc>
              <w:tcPr>
                <w:tcW w:w="907" w:type="dxa"/>
                <w:shd w:val="clear" w:color="auto" w:fill="000000" w:themeFill="text1"/>
              </w:tcPr>
              <w:p w14:paraId="47CF9865" w14:textId="22E8B504" w:rsidR="003719CD" w:rsidRDefault="003719CD" w:rsidP="007D536F">
                <w:pPr>
                  <w:ind w:left="170" w:hanging="170"/>
                </w:pPr>
                <w:r>
                  <w:rPr>
                    <w:i/>
                  </w:rPr>
                  <w:t>202</w:t>
                </w:r>
                <w:r w:rsidR="00CC429E">
                  <w:rPr>
                    <w:i/>
                  </w:rPr>
                  <w:t>0</w:t>
                </w:r>
              </w:p>
            </w:tc>
          </w:tr>
          <w:tr w:rsidR="003719CD" w14:paraId="42D89B74" w14:textId="77777777" w:rsidTr="007D536F">
            <w:tc>
              <w:tcPr>
                <w:tcW w:w="1418" w:type="dxa"/>
              </w:tcPr>
              <w:p w14:paraId="2B8AB8D1" w14:textId="77777777" w:rsidR="003719CD" w:rsidRDefault="003719CD" w:rsidP="007D536F">
                <w:pPr>
                  <w:ind w:left="170" w:hanging="170"/>
                  <w:jc w:val="left"/>
                </w:pPr>
                <w:r>
                  <w:rPr>
                    <w:color w:val="4472C4"/>
                    <w:sz w:val="13"/>
                  </w:rPr>
                  <w:t>AASB 16.53(b)</w:t>
                </w:r>
              </w:p>
            </w:tc>
            <w:tc>
              <w:tcPr>
                <w:tcW w:w="6918" w:type="dxa"/>
              </w:tcPr>
              <w:p w14:paraId="03E0FE14" w14:textId="77777777" w:rsidR="003719CD" w:rsidRDefault="003719CD" w:rsidP="007D536F">
                <w:pPr>
                  <w:ind w:left="170" w:hanging="170"/>
                  <w:jc w:val="left"/>
                </w:pPr>
                <w:r>
                  <w:t>Interest expense on lease liabilities</w:t>
                </w:r>
              </w:p>
            </w:tc>
            <w:tc>
              <w:tcPr>
                <w:tcW w:w="907" w:type="dxa"/>
              </w:tcPr>
              <w:p w14:paraId="697FE8B4" w14:textId="77777777" w:rsidR="003719CD" w:rsidRDefault="003719CD" w:rsidP="007D536F">
                <w:pPr>
                  <w:ind w:left="170" w:hanging="170"/>
                </w:pPr>
                <w:r>
                  <w:t>1 321</w:t>
                </w:r>
              </w:p>
            </w:tc>
            <w:tc>
              <w:tcPr>
                <w:tcW w:w="907" w:type="dxa"/>
              </w:tcPr>
              <w:p w14:paraId="6B0F3E5E" w14:textId="77777777" w:rsidR="003719CD" w:rsidRDefault="003719CD" w:rsidP="007D536F">
                <w:pPr>
                  <w:ind w:left="170" w:hanging="170"/>
                </w:pPr>
                <w:r>
                  <w:t>1 195</w:t>
                </w:r>
              </w:p>
            </w:tc>
          </w:tr>
          <w:tr w:rsidR="003719CD" w14:paraId="13BB60B1" w14:textId="77777777" w:rsidTr="007D536F">
            <w:tc>
              <w:tcPr>
                <w:tcW w:w="1418" w:type="dxa"/>
              </w:tcPr>
              <w:p w14:paraId="0AD07BFF" w14:textId="77777777" w:rsidR="003719CD" w:rsidRDefault="003719CD" w:rsidP="007D536F">
                <w:pPr>
                  <w:ind w:left="170" w:hanging="170"/>
                  <w:jc w:val="left"/>
                </w:pPr>
                <w:r>
                  <w:rPr>
                    <w:color w:val="4472C4"/>
                    <w:sz w:val="13"/>
                  </w:rPr>
                  <w:t>AASB 16.53(c)</w:t>
                </w:r>
              </w:p>
            </w:tc>
            <w:tc>
              <w:tcPr>
                <w:tcW w:w="6918" w:type="dxa"/>
              </w:tcPr>
              <w:p w14:paraId="7B31AAB8" w14:textId="77777777" w:rsidR="003719CD" w:rsidRDefault="003719CD" w:rsidP="007D536F">
                <w:pPr>
                  <w:ind w:left="170" w:hanging="170"/>
                  <w:jc w:val="left"/>
                </w:pPr>
                <w:r>
                  <w:t>Expenses relating to short term leases</w:t>
                </w:r>
              </w:p>
            </w:tc>
            <w:tc>
              <w:tcPr>
                <w:tcW w:w="907" w:type="dxa"/>
              </w:tcPr>
              <w:p w14:paraId="3B6F40D1" w14:textId="77777777" w:rsidR="003719CD" w:rsidRDefault="003719CD" w:rsidP="007D536F">
                <w:pPr>
                  <w:ind w:left="170" w:hanging="170"/>
                </w:pPr>
                <w:r>
                  <w:t>2 036</w:t>
                </w:r>
              </w:p>
            </w:tc>
            <w:tc>
              <w:tcPr>
                <w:tcW w:w="907" w:type="dxa"/>
              </w:tcPr>
              <w:p w14:paraId="36166206" w14:textId="77777777" w:rsidR="003719CD" w:rsidRDefault="003719CD" w:rsidP="007D536F">
                <w:pPr>
                  <w:ind w:left="170" w:hanging="170"/>
                </w:pPr>
                <w:r>
                  <w:t>1 000</w:t>
                </w:r>
              </w:p>
            </w:tc>
          </w:tr>
          <w:tr w:rsidR="003719CD" w14:paraId="57DD3A4E" w14:textId="77777777" w:rsidTr="007D536F">
            <w:tc>
              <w:tcPr>
                <w:tcW w:w="1418" w:type="dxa"/>
              </w:tcPr>
              <w:p w14:paraId="167917FB" w14:textId="77777777" w:rsidR="003719CD" w:rsidRDefault="003719CD" w:rsidP="007D536F">
                <w:pPr>
                  <w:ind w:left="170" w:hanging="170"/>
                  <w:jc w:val="left"/>
                </w:pPr>
                <w:r>
                  <w:rPr>
                    <w:color w:val="4472C4"/>
                    <w:sz w:val="13"/>
                  </w:rPr>
                  <w:t>AASB 16.53(d)</w:t>
                </w:r>
              </w:p>
            </w:tc>
            <w:tc>
              <w:tcPr>
                <w:tcW w:w="6918" w:type="dxa"/>
              </w:tcPr>
              <w:p w14:paraId="3E99BC12" w14:textId="77777777" w:rsidR="003719CD" w:rsidRDefault="003719CD" w:rsidP="007D536F">
                <w:pPr>
                  <w:ind w:left="170" w:hanging="170"/>
                  <w:jc w:val="left"/>
                </w:pPr>
                <w:r>
                  <w:t>Expenses relating to leases of low</w:t>
                </w:r>
                <w:r>
                  <w:noBreakHyphen/>
                  <w:t>value assets</w:t>
                </w:r>
              </w:p>
            </w:tc>
            <w:tc>
              <w:tcPr>
                <w:tcW w:w="907" w:type="dxa"/>
              </w:tcPr>
              <w:p w14:paraId="2AD0C7BF" w14:textId="77777777" w:rsidR="003719CD" w:rsidRDefault="003719CD" w:rsidP="007D536F">
                <w:pPr>
                  <w:ind w:left="170" w:hanging="170"/>
                </w:pPr>
                <w:r>
                  <w:t>1 681</w:t>
                </w:r>
              </w:p>
            </w:tc>
            <w:tc>
              <w:tcPr>
                <w:tcW w:w="907" w:type="dxa"/>
              </w:tcPr>
              <w:p w14:paraId="268BAF9F" w14:textId="77777777" w:rsidR="003719CD" w:rsidRDefault="003719CD" w:rsidP="007D536F">
                <w:pPr>
                  <w:ind w:left="170" w:hanging="170"/>
                </w:pPr>
                <w:r>
                  <w:t>98</w:t>
                </w:r>
              </w:p>
            </w:tc>
          </w:tr>
          <w:tr w:rsidR="003719CD" w14:paraId="71BFE76E" w14:textId="77777777" w:rsidTr="007D536F">
            <w:tc>
              <w:tcPr>
                <w:tcW w:w="1418" w:type="dxa"/>
              </w:tcPr>
              <w:p w14:paraId="5D12B07B" w14:textId="77777777" w:rsidR="003719CD" w:rsidRDefault="003719CD" w:rsidP="007D536F">
                <w:pPr>
                  <w:ind w:left="170" w:hanging="170"/>
                  <w:jc w:val="left"/>
                </w:pPr>
                <w:r>
                  <w:rPr>
                    <w:color w:val="4472C4"/>
                    <w:sz w:val="13"/>
                  </w:rPr>
                  <w:t>AASB 16.53(e)</w:t>
                </w:r>
              </w:p>
            </w:tc>
            <w:tc>
              <w:tcPr>
                <w:tcW w:w="6918" w:type="dxa"/>
              </w:tcPr>
              <w:p w14:paraId="310938F9" w14:textId="77777777" w:rsidR="003719CD" w:rsidRDefault="003719CD" w:rsidP="007D536F">
                <w:pPr>
                  <w:ind w:left="170" w:hanging="170"/>
                  <w:jc w:val="left"/>
                </w:pPr>
                <w:r>
                  <w:t>Variable lease payments, not included in the measurement of lease liabilities</w:t>
                </w:r>
              </w:p>
            </w:tc>
            <w:tc>
              <w:tcPr>
                <w:tcW w:w="907" w:type="dxa"/>
              </w:tcPr>
              <w:p w14:paraId="49DB7D93" w14:textId="77777777" w:rsidR="003719CD" w:rsidRDefault="003719CD" w:rsidP="007D536F">
                <w:pPr>
                  <w:ind w:left="170" w:hanging="170"/>
                </w:pPr>
                <w:r>
                  <w:t>..</w:t>
                </w:r>
              </w:p>
            </w:tc>
            <w:tc>
              <w:tcPr>
                <w:tcW w:w="907" w:type="dxa"/>
              </w:tcPr>
              <w:p w14:paraId="046D576F" w14:textId="77777777" w:rsidR="003719CD" w:rsidRDefault="003719CD" w:rsidP="007D536F">
                <w:pPr>
                  <w:ind w:left="170" w:hanging="170"/>
                </w:pPr>
                <w:r>
                  <w:t>..</w:t>
                </w:r>
              </w:p>
            </w:tc>
          </w:tr>
          <w:tr w:rsidR="003719CD" w14:paraId="029813C4" w14:textId="77777777" w:rsidTr="007D536F">
            <w:tc>
              <w:tcPr>
                <w:tcW w:w="1418" w:type="dxa"/>
              </w:tcPr>
              <w:p w14:paraId="6A1E6A4F" w14:textId="77777777" w:rsidR="003719CD" w:rsidRDefault="003719CD" w:rsidP="007D536F">
                <w:pPr>
                  <w:ind w:left="170" w:hanging="170"/>
                  <w:jc w:val="left"/>
                </w:pPr>
                <w:r>
                  <w:rPr>
                    <w:color w:val="4472C4"/>
                    <w:sz w:val="13"/>
                  </w:rPr>
                  <w:t>AASB 16.53(f)</w:t>
                </w:r>
              </w:p>
            </w:tc>
            <w:tc>
              <w:tcPr>
                <w:tcW w:w="6918" w:type="dxa"/>
              </w:tcPr>
              <w:p w14:paraId="2BE14293" w14:textId="77777777" w:rsidR="003719CD" w:rsidRDefault="003719CD" w:rsidP="007D536F">
                <w:pPr>
                  <w:ind w:left="170" w:hanging="170"/>
                  <w:jc w:val="left"/>
                </w:pPr>
                <w:r>
                  <w:t>Income from subleasing right</w:t>
                </w:r>
                <w:r>
                  <w:noBreakHyphen/>
                  <w:t>of</w:t>
                </w:r>
                <w:r>
                  <w:noBreakHyphen/>
                  <w:t>use assets</w:t>
                </w:r>
              </w:p>
            </w:tc>
            <w:tc>
              <w:tcPr>
                <w:tcW w:w="907" w:type="dxa"/>
              </w:tcPr>
              <w:p w14:paraId="7BC3CE20" w14:textId="77777777" w:rsidR="003719CD" w:rsidRDefault="003719CD" w:rsidP="007D536F">
                <w:pPr>
                  <w:ind w:left="170" w:hanging="170"/>
                </w:pPr>
                <w:r>
                  <w:t>..</w:t>
                </w:r>
              </w:p>
            </w:tc>
            <w:tc>
              <w:tcPr>
                <w:tcW w:w="907" w:type="dxa"/>
              </w:tcPr>
              <w:p w14:paraId="21C7A1D4" w14:textId="77777777" w:rsidR="003719CD" w:rsidRDefault="003719CD" w:rsidP="007D536F">
                <w:pPr>
                  <w:ind w:left="170" w:hanging="170"/>
                </w:pPr>
                <w:r>
                  <w:t>..</w:t>
                </w:r>
              </w:p>
            </w:tc>
          </w:tr>
          <w:tr w:rsidR="003719CD" w14:paraId="35C9554A" w14:textId="77777777" w:rsidTr="007D536F">
            <w:tc>
              <w:tcPr>
                <w:tcW w:w="1418" w:type="dxa"/>
              </w:tcPr>
              <w:p w14:paraId="1F3B0033" w14:textId="77777777" w:rsidR="003719CD" w:rsidRDefault="003719CD" w:rsidP="007D536F">
                <w:pPr>
                  <w:ind w:left="170" w:hanging="170"/>
                  <w:jc w:val="left"/>
                </w:pPr>
                <w:r>
                  <w:rPr>
                    <w:color w:val="4472C4"/>
                    <w:sz w:val="13"/>
                  </w:rPr>
                  <w:t>AASB 16.53(i)</w:t>
                </w:r>
              </w:p>
            </w:tc>
            <w:tc>
              <w:tcPr>
                <w:tcW w:w="6918" w:type="dxa"/>
                <w:tcBorders>
                  <w:bottom w:val="single" w:sz="12" w:space="0" w:color="auto"/>
                </w:tcBorders>
              </w:tcPr>
              <w:p w14:paraId="35836EA2" w14:textId="77777777" w:rsidR="003719CD" w:rsidRDefault="003719CD" w:rsidP="007D536F">
                <w:pPr>
                  <w:ind w:left="170" w:hanging="170"/>
                  <w:jc w:val="left"/>
                </w:pPr>
                <w:r>
                  <w:t>Gains or losses arising from sale and leaseback transactions</w:t>
                </w:r>
              </w:p>
            </w:tc>
            <w:tc>
              <w:tcPr>
                <w:tcW w:w="907" w:type="dxa"/>
                <w:tcBorders>
                  <w:bottom w:val="single" w:sz="12" w:space="0" w:color="auto"/>
                </w:tcBorders>
              </w:tcPr>
              <w:p w14:paraId="0E381FFC" w14:textId="77777777" w:rsidR="003719CD" w:rsidRDefault="003719CD" w:rsidP="007D536F">
                <w:pPr>
                  <w:ind w:left="170" w:hanging="170"/>
                </w:pPr>
                <w:r>
                  <w:t>..</w:t>
                </w:r>
              </w:p>
            </w:tc>
            <w:tc>
              <w:tcPr>
                <w:tcW w:w="907" w:type="dxa"/>
                <w:tcBorders>
                  <w:bottom w:val="single" w:sz="12" w:space="0" w:color="auto"/>
                </w:tcBorders>
              </w:tcPr>
              <w:p w14:paraId="1A2FC5F0" w14:textId="77777777" w:rsidR="003719CD" w:rsidRDefault="003719CD" w:rsidP="007D536F">
                <w:pPr>
                  <w:ind w:left="170" w:hanging="170"/>
                </w:pPr>
                <w:r>
                  <w:t>..</w:t>
                </w:r>
              </w:p>
            </w:tc>
          </w:tr>
          <w:tr w:rsidR="003719CD" w14:paraId="60A26B63" w14:textId="77777777" w:rsidTr="007D536F">
            <w:trPr>
              <w:cnfStyle w:val="010000000000" w:firstRow="0" w:lastRow="1" w:firstColumn="0" w:lastColumn="0" w:oddVBand="0" w:evenVBand="0" w:oddHBand="0" w:evenHBand="0" w:firstRowFirstColumn="0" w:firstRowLastColumn="0" w:lastRowFirstColumn="0" w:lastRowLastColumn="0"/>
            </w:trPr>
            <w:tc>
              <w:tcPr>
                <w:tcW w:w="1418" w:type="dxa"/>
                <w:tcBorders>
                  <w:top w:val="nil"/>
                  <w:bottom w:val="nil"/>
                </w:tcBorders>
              </w:tcPr>
              <w:p w14:paraId="07D9CE34" w14:textId="77777777" w:rsidR="003719CD" w:rsidRDefault="003719CD" w:rsidP="007D536F">
                <w:pPr>
                  <w:ind w:left="170" w:hanging="170"/>
                  <w:jc w:val="left"/>
                </w:pPr>
              </w:p>
            </w:tc>
            <w:tc>
              <w:tcPr>
                <w:tcW w:w="6918" w:type="dxa"/>
                <w:tcBorders>
                  <w:top w:val="single" w:sz="0" w:space="0" w:color="auto"/>
                </w:tcBorders>
              </w:tcPr>
              <w:p w14:paraId="49C85DF5" w14:textId="194E4DB4" w:rsidR="003719CD" w:rsidRDefault="003719CD" w:rsidP="007D536F">
                <w:pPr>
                  <w:ind w:left="170" w:hanging="170"/>
                  <w:jc w:val="left"/>
                </w:pPr>
                <w:r>
                  <w:t xml:space="preserve">Total amount recognised in the comprehensive </w:t>
                </w:r>
                <w:r w:rsidR="007002BE">
                  <w:t xml:space="preserve">operating </w:t>
                </w:r>
                <w:r>
                  <w:t>statement</w:t>
                </w:r>
              </w:p>
            </w:tc>
            <w:tc>
              <w:tcPr>
                <w:tcW w:w="907" w:type="dxa"/>
                <w:tcBorders>
                  <w:top w:val="single" w:sz="0" w:space="0" w:color="auto"/>
                </w:tcBorders>
              </w:tcPr>
              <w:p w14:paraId="26C95B45" w14:textId="77777777" w:rsidR="003719CD" w:rsidRDefault="003719CD" w:rsidP="007D536F">
                <w:pPr>
                  <w:ind w:left="170" w:hanging="170"/>
                </w:pPr>
                <w:r>
                  <w:t>5 038</w:t>
                </w:r>
              </w:p>
            </w:tc>
            <w:tc>
              <w:tcPr>
                <w:tcW w:w="907" w:type="dxa"/>
                <w:tcBorders>
                  <w:top w:val="single" w:sz="0" w:space="0" w:color="auto"/>
                </w:tcBorders>
              </w:tcPr>
              <w:p w14:paraId="15BF22B0" w14:textId="77777777" w:rsidR="003719CD" w:rsidRDefault="003719CD" w:rsidP="007D536F">
                <w:pPr>
                  <w:ind w:left="170" w:hanging="170"/>
                </w:pPr>
                <w:r>
                  <w:t>2 293</w:t>
                </w:r>
              </w:p>
            </w:tc>
          </w:tr>
        </w:tbl>
      </w:sdtContent>
    </w:sdt>
    <w:p w14:paraId="51FEB0AC" w14:textId="77777777" w:rsidR="003719CD" w:rsidRDefault="003719CD" w:rsidP="00DC39DE"/>
    <w:p w14:paraId="32CC8C0E" w14:textId="77777777" w:rsidR="003719CD" w:rsidRDefault="003719CD" w:rsidP="007D536F">
      <w:pPr>
        <w:pStyle w:val="Heading30"/>
      </w:pPr>
      <w:r>
        <w:t xml:space="preserve">7.2.3 </w:t>
      </w:r>
      <w:r>
        <w:tab/>
        <w:t>Amounts recognised in the Statement of Cashflows</w:t>
      </w:r>
    </w:p>
    <w:p w14:paraId="6C25B932" w14:textId="77777777" w:rsidR="003719CD" w:rsidRDefault="003719CD" w:rsidP="00DC39DE">
      <w:r>
        <w:t xml:space="preserve">The following amounts are recognised in the Statement of Cashflows for the year ending 30 June </w:t>
      </w:r>
      <w:fldSimple w:instr=" DOCPROPERTY  YearCurrent  \* MERGEFORMAT ">
        <w:r w:rsidRPr="00A77178">
          <w:t>2021</w:t>
        </w:r>
      </w:fldSimple>
      <w:r>
        <w:t xml:space="preserve"> relating to leases.</w:t>
      </w:r>
    </w:p>
    <w:p w14:paraId="7E3E9145" w14:textId="77777777" w:rsidR="003719CD" w:rsidRDefault="003719CD" w:rsidP="007D536F">
      <w:pPr>
        <w:pStyle w:val="TableUnits"/>
      </w:pPr>
      <w:r>
        <w:t>($ thousand)</w:t>
      </w:r>
    </w:p>
    <w:sdt>
      <w:sdtPr>
        <w:rPr>
          <w:i/>
          <w:iCs/>
          <w:sz w:val="18"/>
        </w:rPr>
        <w:alias w:val="Workbook: Link_2020-21_Tables  |  Table: N.7.2.2"/>
        <w:tag w:val="Type:DtfFinTable|Workbook:T:\Accounting Policy_BFM\STATE BUDGET (WoVG)\ACCOUNTING (WoVG)\MODEL DEPARTMENTAL REPORTS\2021\Financials\Link_2020-21_Tables.xlsx|Table:N.7.2.2"/>
        <w:id w:val="-315415416"/>
        <w:placeholder>
          <w:docPart w:val="5F0CB3D17B514AC9AA9BCC3B4BFFDD47"/>
        </w:placeholder>
      </w:sdtPr>
      <w:sdtEndPr>
        <w:rPr>
          <w:i w:val="0"/>
          <w:iCs w:val="0"/>
          <w:sz w:val="16"/>
        </w:rPr>
      </w:sdtEndPr>
      <w:sdtContent>
        <w:tbl>
          <w:tblPr>
            <w:tblStyle w:val="DTFTable"/>
            <w:tblW w:w="9639" w:type="dxa"/>
            <w:tblLayout w:type="fixed"/>
            <w:tblLook w:val="0600" w:firstRow="0" w:lastRow="0" w:firstColumn="0" w:lastColumn="0" w:noHBand="1" w:noVBand="1"/>
          </w:tblPr>
          <w:tblGrid>
            <w:gridCol w:w="1350"/>
            <w:gridCol w:w="6557"/>
            <w:gridCol w:w="866"/>
            <w:gridCol w:w="866"/>
          </w:tblGrid>
          <w:tr w:rsidR="003719CD" w14:paraId="669070CC" w14:textId="77777777" w:rsidTr="007D536F">
            <w:trPr>
              <w:tblHeader/>
            </w:trPr>
            <w:tc>
              <w:tcPr>
                <w:tcW w:w="1350" w:type="dxa"/>
                <w:tcBorders>
                  <w:top w:val="nil"/>
                  <w:bottom w:val="nil"/>
                </w:tcBorders>
                <w:shd w:val="clear" w:color="auto" w:fill="FFFFFF" w:themeFill="background1"/>
              </w:tcPr>
              <w:p w14:paraId="415809AA" w14:textId="77777777" w:rsidR="003719CD" w:rsidRPr="009D3779" w:rsidRDefault="003719CD" w:rsidP="007D536F">
                <w:pPr>
                  <w:ind w:left="170" w:hanging="170"/>
                  <w:jc w:val="left"/>
                  <w:rPr>
                    <w:i/>
                    <w:iCs/>
                  </w:rPr>
                </w:pPr>
                <w:r w:rsidRPr="009D3779">
                  <w:rPr>
                    <w:i/>
                    <w:iCs/>
                    <w:color w:val="4472C4"/>
                    <w:sz w:val="13"/>
                  </w:rPr>
                  <w:t>Source reference</w:t>
                </w:r>
              </w:p>
            </w:tc>
            <w:tc>
              <w:tcPr>
                <w:tcW w:w="6557" w:type="dxa"/>
                <w:shd w:val="clear" w:color="auto" w:fill="000000" w:themeFill="text1"/>
              </w:tcPr>
              <w:p w14:paraId="69779380" w14:textId="77777777" w:rsidR="003719CD" w:rsidRDefault="003719CD" w:rsidP="007D536F">
                <w:pPr>
                  <w:ind w:left="170" w:hanging="170"/>
                  <w:jc w:val="left"/>
                </w:pPr>
              </w:p>
            </w:tc>
            <w:tc>
              <w:tcPr>
                <w:tcW w:w="866" w:type="dxa"/>
                <w:shd w:val="clear" w:color="auto" w:fill="000000" w:themeFill="text1"/>
              </w:tcPr>
              <w:p w14:paraId="2B62800D" w14:textId="77777777" w:rsidR="003719CD" w:rsidRDefault="003719CD" w:rsidP="007D536F">
                <w:pPr>
                  <w:ind w:left="170" w:hanging="170"/>
                </w:pPr>
              </w:p>
            </w:tc>
            <w:tc>
              <w:tcPr>
                <w:tcW w:w="866" w:type="dxa"/>
                <w:shd w:val="clear" w:color="auto" w:fill="000000" w:themeFill="text1"/>
              </w:tcPr>
              <w:p w14:paraId="7CD7316F" w14:textId="77777777" w:rsidR="003719CD" w:rsidRDefault="003719CD" w:rsidP="007D536F">
                <w:pPr>
                  <w:ind w:left="170" w:hanging="170"/>
                </w:pPr>
              </w:p>
            </w:tc>
          </w:tr>
          <w:tr w:rsidR="003719CD" w14:paraId="4686CA65" w14:textId="77777777" w:rsidTr="007D536F">
            <w:trPr>
              <w:tblHeader/>
            </w:trPr>
            <w:tc>
              <w:tcPr>
                <w:tcW w:w="1350" w:type="dxa"/>
                <w:tcBorders>
                  <w:top w:val="nil"/>
                  <w:bottom w:val="nil"/>
                </w:tcBorders>
                <w:shd w:val="clear" w:color="auto" w:fill="FFFFFF" w:themeFill="background1"/>
              </w:tcPr>
              <w:p w14:paraId="4E443D84" w14:textId="77777777" w:rsidR="003719CD" w:rsidRDefault="003719CD" w:rsidP="007D536F">
                <w:pPr>
                  <w:ind w:left="170" w:hanging="170"/>
                  <w:jc w:val="left"/>
                </w:pPr>
                <w:r>
                  <w:rPr>
                    <w:color w:val="4472C4"/>
                    <w:sz w:val="13"/>
                  </w:rPr>
                  <w:t>AASB 16.54</w:t>
                </w:r>
              </w:p>
            </w:tc>
            <w:tc>
              <w:tcPr>
                <w:tcW w:w="6557" w:type="dxa"/>
                <w:shd w:val="clear" w:color="auto" w:fill="000000" w:themeFill="text1"/>
              </w:tcPr>
              <w:p w14:paraId="2AF8D103" w14:textId="77777777" w:rsidR="003719CD" w:rsidRDefault="003719CD" w:rsidP="007D536F">
                <w:pPr>
                  <w:ind w:left="170" w:hanging="170"/>
                  <w:jc w:val="left"/>
                </w:pPr>
              </w:p>
            </w:tc>
            <w:tc>
              <w:tcPr>
                <w:tcW w:w="866" w:type="dxa"/>
                <w:shd w:val="clear" w:color="auto" w:fill="000000" w:themeFill="text1"/>
              </w:tcPr>
              <w:p w14:paraId="267734B0" w14:textId="77777777" w:rsidR="003719CD" w:rsidRDefault="003719CD" w:rsidP="007D536F">
                <w:pPr>
                  <w:ind w:left="170" w:hanging="170"/>
                </w:pPr>
                <w:r>
                  <w:rPr>
                    <w:i/>
                  </w:rPr>
                  <w:t>2021</w:t>
                </w:r>
              </w:p>
            </w:tc>
            <w:tc>
              <w:tcPr>
                <w:tcW w:w="866" w:type="dxa"/>
                <w:shd w:val="clear" w:color="auto" w:fill="000000" w:themeFill="text1"/>
              </w:tcPr>
              <w:p w14:paraId="462CFA2F" w14:textId="2603471B" w:rsidR="003719CD" w:rsidRDefault="003719CD" w:rsidP="007D536F">
                <w:pPr>
                  <w:ind w:left="170" w:hanging="170"/>
                </w:pPr>
                <w:r>
                  <w:rPr>
                    <w:i/>
                  </w:rPr>
                  <w:t>202</w:t>
                </w:r>
                <w:r w:rsidR="00CC429E">
                  <w:rPr>
                    <w:i/>
                  </w:rPr>
                  <w:t>0</w:t>
                </w:r>
              </w:p>
            </w:tc>
          </w:tr>
          <w:tr w:rsidR="003719CD" w14:paraId="5B4F1750" w14:textId="77777777" w:rsidTr="007D536F">
            <w:tc>
              <w:tcPr>
                <w:tcW w:w="1350" w:type="dxa"/>
              </w:tcPr>
              <w:p w14:paraId="3C0F5F0E" w14:textId="77777777" w:rsidR="003719CD" w:rsidRDefault="003719CD" w:rsidP="007D536F">
                <w:pPr>
                  <w:ind w:left="170" w:hanging="170"/>
                  <w:jc w:val="left"/>
                </w:pPr>
                <w:r>
                  <w:rPr>
                    <w:color w:val="4472C4"/>
                    <w:sz w:val="13"/>
                  </w:rPr>
                  <w:t>AASB 16.53(g)</w:t>
                </w:r>
              </w:p>
            </w:tc>
            <w:tc>
              <w:tcPr>
                <w:tcW w:w="6557" w:type="dxa"/>
              </w:tcPr>
              <w:p w14:paraId="34BE782C" w14:textId="77777777" w:rsidR="003719CD" w:rsidRDefault="003719CD" w:rsidP="007D536F">
                <w:pPr>
                  <w:ind w:left="170" w:hanging="170"/>
                  <w:jc w:val="left"/>
                </w:pPr>
                <w:r w:rsidRPr="008A21F6">
                  <w:t>Total cash outflow for leases</w:t>
                </w:r>
              </w:p>
            </w:tc>
            <w:tc>
              <w:tcPr>
                <w:tcW w:w="866" w:type="dxa"/>
              </w:tcPr>
              <w:p w14:paraId="0A1512E5" w14:textId="77777777" w:rsidR="003719CD" w:rsidRDefault="003719CD" w:rsidP="007D536F">
                <w:pPr>
                  <w:ind w:left="170" w:hanging="170"/>
                </w:pPr>
                <w:r>
                  <w:t>5 356</w:t>
                </w:r>
              </w:p>
            </w:tc>
            <w:tc>
              <w:tcPr>
                <w:tcW w:w="866" w:type="dxa"/>
              </w:tcPr>
              <w:p w14:paraId="658285AC" w14:textId="77777777" w:rsidR="003719CD" w:rsidRDefault="003719CD" w:rsidP="007D536F">
                <w:pPr>
                  <w:ind w:left="170" w:hanging="170"/>
                </w:pPr>
                <w:r>
                  <w:t>6 525</w:t>
                </w:r>
              </w:p>
            </w:tc>
          </w:tr>
        </w:tbl>
      </w:sdtContent>
    </w:sdt>
    <w:p w14:paraId="043E2D43" w14:textId="77777777" w:rsidR="003719CD" w:rsidRDefault="003719CD" w:rsidP="00DC39DE">
      <w:r>
        <w:t xml:space="preserve">For any new contracts entered into, the Department considers whether a contract is, or contains a lease. A lease is defined as ‘a contract, or part of a contract, that conveys the right to use an asset (the underlying asset) for a period of time in exchange for consideration’. To apply this definition the Department assesses whether the contract meets three key evaluations: </w:t>
      </w:r>
    </w:p>
    <w:p w14:paraId="605B049B" w14:textId="77777777" w:rsidR="003719CD" w:rsidRDefault="003719CD" w:rsidP="007D536F">
      <w:pPr>
        <w:pStyle w:val="ListBullet"/>
      </w:pPr>
      <w:r>
        <w:t xml:space="preserve">Whether the contract contains an identified asset, which is either explicitly identified in the contract or implicitly specified by being identified at the time the asset is made available to the Department and for which the supplier does not have substantive substitution rights; </w:t>
      </w:r>
    </w:p>
    <w:p w14:paraId="1ECCA107" w14:textId="77777777" w:rsidR="003719CD" w:rsidRDefault="003719CD" w:rsidP="007D536F">
      <w:pPr>
        <w:pStyle w:val="ListBullet"/>
      </w:pPr>
      <w:r>
        <w:t>Whether the department has the right to obtain substantially all of the economic benefits from use of the identified asset throughout the period of use, considering its rights within the defined scope of the contract and the department has the right to direct the use of the identified asset throughout the period of use; and</w:t>
      </w:r>
    </w:p>
    <w:p w14:paraId="2B4A408B" w14:textId="77777777" w:rsidR="003719CD" w:rsidRDefault="003719CD" w:rsidP="007D536F">
      <w:pPr>
        <w:pStyle w:val="ListBullet"/>
      </w:pPr>
      <w:r>
        <w:t>Whether the department has the right to take decisions in respect of ‘how and for what purpose’ the asset is used throughout the period of use.</w:t>
      </w:r>
    </w:p>
    <w:p w14:paraId="5A9AD469" w14:textId="77777777" w:rsidR="003719CD" w:rsidRDefault="003719CD" w:rsidP="007D536F">
      <w:r>
        <w:t>This policy is applied to contracts entered into, or changed, on or after 1 July 2019.</w:t>
      </w:r>
    </w:p>
    <w:p w14:paraId="00D397AA" w14:textId="77777777" w:rsidR="003719CD" w:rsidRPr="001C28FE" w:rsidRDefault="003719CD" w:rsidP="00DC39DE">
      <w:pPr>
        <w:rPr>
          <w:rStyle w:val="Reference"/>
        </w:rPr>
      </w:pPr>
      <w:r w:rsidRPr="001C28FE">
        <w:rPr>
          <w:rStyle w:val="Reference"/>
        </w:rPr>
        <w:t>[AASB 16.9, AASB 16.B9-B31, FRD 123]</w:t>
      </w:r>
    </w:p>
    <w:p w14:paraId="506E0E3A" w14:textId="77777777" w:rsidR="003719CD" w:rsidRDefault="003719CD" w:rsidP="007D536F">
      <w:pPr>
        <w:pStyle w:val="Heading40"/>
      </w:pPr>
      <w:r>
        <w:t>Separation of lease and non-lease components</w:t>
      </w:r>
    </w:p>
    <w:p w14:paraId="2924AD20" w14:textId="77777777" w:rsidR="003719CD" w:rsidRDefault="003719CD" w:rsidP="00DC39DE">
      <w:r>
        <w:t xml:space="preserve">At inception or on reassessment of a contract that contains a lease component, the lessee is required to separate out and account separately for non-lease components within a lease contract and exclude these amounts when determining the lease liability and right-of-use asset amount. </w:t>
      </w:r>
      <w:r w:rsidRPr="00527968">
        <w:rPr>
          <w:rStyle w:val="Reference"/>
        </w:rPr>
        <w:t>[AASB 16.12, FRD 123]</w:t>
      </w:r>
      <w:r>
        <w:t xml:space="preserve"> </w:t>
      </w:r>
    </w:p>
    <w:p w14:paraId="7F1272B2" w14:textId="77777777" w:rsidR="003719CD" w:rsidRDefault="003719CD" w:rsidP="007D536F">
      <w:pPr>
        <w:pStyle w:val="Heading40"/>
      </w:pPr>
      <w:r>
        <w:t xml:space="preserve">Recognition and measurement of leases as a lessee </w:t>
      </w:r>
    </w:p>
    <w:p w14:paraId="01C72136" w14:textId="77777777" w:rsidR="003719CD" w:rsidRDefault="003719CD" w:rsidP="007D536F">
      <w:pPr>
        <w:pStyle w:val="Heading5"/>
      </w:pPr>
      <w:r>
        <w:t>Lease Liability – initial measurement</w:t>
      </w:r>
    </w:p>
    <w:p w14:paraId="4F51C28C" w14:textId="77777777" w:rsidR="003719CD" w:rsidRDefault="003719CD" w:rsidP="00DC39DE">
      <w:r>
        <w:t xml:space="preserve">The lease liability is initially measured at the present value of the lease payments unpaid at the commencement date, discounted using the interest rate implicit in the lease if that rate is readily determinable or the Departments incremental borrowing rate. </w:t>
      </w:r>
      <w:r w:rsidRPr="00587743">
        <w:rPr>
          <w:rStyle w:val="Reference"/>
        </w:rPr>
        <w:t>[AASB 16.26]</w:t>
      </w:r>
    </w:p>
    <w:p w14:paraId="0EA15BF7" w14:textId="77777777" w:rsidR="003719CD" w:rsidRDefault="003719CD" w:rsidP="00DC39DE">
      <w:r>
        <w:t>Lease payments included in the measurement of the lease liability comprise the following:</w:t>
      </w:r>
    </w:p>
    <w:p w14:paraId="5F51DACF" w14:textId="77777777" w:rsidR="003719CD" w:rsidRDefault="003719CD" w:rsidP="007D536F">
      <w:pPr>
        <w:pStyle w:val="ListBullet"/>
      </w:pPr>
      <w:r>
        <w:t>fixed payments (including in-substance fixed payments) less any lease incentive receivable;</w:t>
      </w:r>
    </w:p>
    <w:p w14:paraId="62442D5C" w14:textId="77777777" w:rsidR="003719CD" w:rsidRDefault="003719CD" w:rsidP="007D536F">
      <w:pPr>
        <w:pStyle w:val="ListBullet"/>
      </w:pPr>
      <w:r>
        <w:t>variable payments based on an index or rate, initially measured using the index or rate as at the commencement date;</w:t>
      </w:r>
    </w:p>
    <w:p w14:paraId="6C8D0D6B" w14:textId="77777777" w:rsidR="003719CD" w:rsidRDefault="003719CD" w:rsidP="007D536F">
      <w:pPr>
        <w:pStyle w:val="ListBullet"/>
      </w:pPr>
      <w:r>
        <w:t>amounts expected to be payable under a residual value guarantee; and</w:t>
      </w:r>
    </w:p>
    <w:p w14:paraId="7A48AA65" w14:textId="77777777" w:rsidR="003719CD" w:rsidRDefault="003719CD" w:rsidP="007D536F">
      <w:pPr>
        <w:pStyle w:val="ListBullet"/>
      </w:pPr>
      <w:r>
        <w:t>payments arising from purchase and termination options reasonably certain to be exercised.</w:t>
      </w:r>
    </w:p>
    <w:p w14:paraId="50BDCD84" w14:textId="77777777" w:rsidR="003719CD" w:rsidRPr="00587743" w:rsidRDefault="003719CD" w:rsidP="00DC39DE">
      <w:pPr>
        <w:rPr>
          <w:rStyle w:val="Reference"/>
        </w:rPr>
      </w:pPr>
      <w:r w:rsidRPr="00587743">
        <w:rPr>
          <w:rStyle w:val="Reference"/>
        </w:rPr>
        <w:t>[AASB 16.27]</w:t>
      </w:r>
    </w:p>
    <w:p w14:paraId="1C821F4A" w14:textId="77777777" w:rsidR="003719CD" w:rsidRDefault="003719CD" w:rsidP="007D536F">
      <w:pPr>
        <w:pStyle w:val="Heading5"/>
      </w:pPr>
      <w:r>
        <w:lastRenderedPageBreak/>
        <w:t>Lease Liability – subsequent measurement</w:t>
      </w:r>
    </w:p>
    <w:p w14:paraId="46F727A9" w14:textId="77777777" w:rsidR="003719CD" w:rsidRDefault="003719CD" w:rsidP="00DC39DE">
      <w:r>
        <w:t xml:space="preserve">Subsequent to initial measurement, the liability will be reduced for payments made and increased for interest. It is remeasured to reflect any reassessment or modification, or if there are changes in-substance fixed payments. </w:t>
      </w:r>
      <w:r w:rsidRPr="00587743">
        <w:rPr>
          <w:rStyle w:val="Reference"/>
        </w:rPr>
        <w:t>[AASB 16.36]</w:t>
      </w:r>
    </w:p>
    <w:p w14:paraId="12B946B4" w14:textId="77777777" w:rsidR="003719CD" w:rsidRDefault="003719CD" w:rsidP="00DC39DE">
      <w:r>
        <w:t xml:space="preserve">When the lease liability is remeasured, the corresponding adjustment is reflected in the right-of-use asset, or profit and loss if the right-of-use asset is already reduced to zero. </w:t>
      </w:r>
      <w:r w:rsidRPr="00587743">
        <w:rPr>
          <w:rStyle w:val="Reference"/>
        </w:rPr>
        <w:t>[AASB 16.39]</w:t>
      </w:r>
    </w:p>
    <w:p w14:paraId="68DA25BB" w14:textId="77777777" w:rsidR="003719CD" w:rsidRDefault="003719CD" w:rsidP="007D536F">
      <w:pPr>
        <w:pStyle w:val="Heading5"/>
      </w:pPr>
      <w:r>
        <w:t>Short-term leases and leases of low-value assets</w:t>
      </w:r>
    </w:p>
    <w:p w14:paraId="13E65592" w14:textId="77777777" w:rsidR="003719CD" w:rsidRDefault="003719CD" w:rsidP="00DC39DE">
      <w:r>
        <w:t xml:space="preserve">The Department has elected to account for short-term leases and leases of low-value assets using the practical expedients. Instead of recognising a right-of-use asset and lease liability, the payments in relation to these are recognised as an expense in profit or loss on a straight-line basis over the lease term. </w:t>
      </w:r>
      <w:r w:rsidRPr="00587743">
        <w:rPr>
          <w:rStyle w:val="Reference"/>
        </w:rPr>
        <w:t>[AASB 16.60, FRD 123]</w:t>
      </w:r>
    </w:p>
    <w:p w14:paraId="066D8554" w14:textId="77777777" w:rsidR="003719CD" w:rsidRDefault="003719CD" w:rsidP="007D536F">
      <w:pPr>
        <w:pStyle w:val="Heading5"/>
      </w:pPr>
      <w:r>
        <w:t>Below market/Peppercorn lease</w:t>
      </w:r>
    </w:p>
    <w:p w14:paraId="32A09F57" w14:textId="77777777" w:rsidR="003719CD" w:rsidRDefault="003719CD" w:rsidP="00DC39DE">
      <w:r>
        <w:t xml:space="preserve">Right-of-use assets under leases at significantly below-market terms and conditions that are entered into principally to enable the Department to further its objectives, are initially and subsequently measured at cost. </w:t>
      </w:r>
      <w:r w:rsidRPr="00542015">
        <w:rPr>
          <w:rStyle w:val="Reference"/>
        </w:rPr>
        <w:t>[AASB 16.Aus25.1, AASB</w:t>
      </w:r>
      <w:r>
        <w:rPr>
          <w:rStyle w:val="Reference"/>
        </w:rPr>
        <w:t> </w:t>
      </w:r>
      <w:r w:rsidRPr="00542015">
        <w:rPr>
          <w:rStyle w:val="Reference"/>
        </w:rPr>
        <w:t>16.Aus35.1, FRD 123]</w:t>
      </w:r>
    </w:p>
    <w:p w14:paraId="570D8C71" w14:textId="77777777" w:rsidR="003719CD" w:rsidRDefault="003719CD" w:rsidP="00DC39DE">
      <w:r>
        <w:t xml:space="preserve">These right-of-use assets are depreciated on a straight-line basis over the shorter of the lease term and the estimated useful lives of the assets. </w:t>
      </w:r>
    </w:p>
    <w:p w14:paraId="3DD1C1F6" w14:textId="77777777" w:rsidR="003719CD" w:rsidRDefault="003719CD" w:rsidP="007D536F">
      <w:pPr>
        <w:pStyle w:val="Heading5"/>
      </w:pPr>
      <w:r>
        <w:t>Presentation of right-of-use assets and lease liabilities</w:t>
      </w:r>
    </w:p>
    <w:p w14:paraId="330ADE53" w14:textId="77777777" w:rsidR="003719CD" w:rsidRDefault="003719CD" w:rsidP="00DC39DE">
      <w:r>
        <w:t xml:space="preserve">The Department presents right-of-use assets as ‘property plant equipment’ unless they meet the definition of investment property, in which case they are disclosed as ‘investment property’ in the balance sheet. Lease liabilities are presented as ‘borrowings’ in the balance sheet. </w:t>
      </w:r>
      <w:r w:rsidRPr="00542015">
        <w:rPr>
          <w:rStyle w:val="Reference"/>
        </w:rPr>
        <w:t>[AASB 16.47 and AASB 16.48]</w:t>
      </w:r>
    </w:p>
    <w:p w14:paraId="42FFD578" w14:textId="77777777" w:rsidR="003719CD" w:rsidRDefault="003719CD" w:rsidP="00DC39DE">
      <w:r w:rsidRPr="0046158E">
        <w:rPr>
          <w:b/>
          <w:bCs/>
        </w:rPr>
        <w:t>Commissioned public private partnerships (PPP)</w:t>
      </w:r>
      <w:r>
        <w:t xml:space="preserve">: The Department entered into a 20-year PPP arrangement with Project Co Pty Ltd on 21 December 2007. The project was initiated to develop a new information technology and telecommunication system that increases the speed of internet connections in the State of Victoria. Upon completion of construction, the system commenced operation on 1 July 2010. Under the arrangement, the portion of total payments to Project Co Pty Ltd that relates to the Department’s right to use the assets is accounted for as a lease liability, as disclosed in the table below. In addition, until the end of this PPP arrangement, the Department pays Project Co Pty Ltd for ongoing operation and maintenance of the system (refer to ‘public private partnerships’ of Note 7.5: </w:t>
      </w:r>
      <w:r w:rsidRPr="00A77178">
        <w:rPr>
          <w:i/>
          <w:iCs/>
        </w:rPr>
        <w:t>Commitments for expenditure</w:t>
      </w:r>
      <w:r>
        <w:t>).</w:t>
      </w:r>
    </w:p>
    <w:p w14:paraId="6BAD22B9" w14:textId="77777777" w:rsidR="003719CD" w:rsidRDefault="003719CD" w:rsidP="00DC39DE">
      <w:r>
        <w:t xml:space="preserve">The business unit of the Department, Gene Sciences Victoria also entered into a 30-year PPP with Rapid Processing Ltd on 15 May 2007 to develop a Biotech Research Centre. Upon completion of the construction, the research centre commenced operation on 15 July 2011. Under the arrangement, the portion of the payments to Rapid Processing Ltd that relates to the Department’s right to use the assets are accounted for as leases liabilities, which are disclosed in the following table. In addition, until the end of this PPP arrangement, the Department pays Rapid Processing Ltd for a standard level of service as part of the ongoing operation and maintenance of the centre. </w:t>
      </w:r>
      <w:r w:rsidRPr="0046158E">
        <w:rPr>
          <w:rStyle w:val="Reference"/>
        </w:rPr>
        <w:t>[AASB Interpretation 129.6 and 129.7]</w:t>
      </w:r>
      <w:r>
        <w:t xml:space="preserve"> </w:t>
      </w:r>
    </w:p>
    <w:p w14:paraId="6C1A1402" w14:textId="77777777" w:rsidR="003719CD" w:rsidRDefault="003719CD" w:rsidP="007D536F">
      <w:pPr>
        <w:pStyle w:val="TableUnits"/>
      </w:pPr>
      <w:r>
        <w:t>($ thousand)</w:t>
      </w:r>
    </w:p>
    <w:sdt>
      <w:sdtPr>
        <w:rPr>
          <w:bCs w:val="0"/>
          <w:sz w:val="18"/>
        </w:rPr>
        <w:alias w:val="Workbook: Link_2020-21_Tables  |  Table: N.7.2.3b"/>
        <w:tag w:val="Type:DtfFinTable|Workbook:T:\Accounting Policy_BFM\STATE BUDGET (WoVG)\ACCOUNTING (WoVG)\MODEL DEPARTMENTAL REPORTS\2021\Financials\Link_2020-21_Tables.xlsx|Table:N.7.2.3b"/>
        <w:id w:val="1711612996"/>
        <w:placeholder>
          <w:docPart w:val="F49A532C46084A8A9312C498EBF89068"/>
        </w:placeholder>
      </w:sdtPr>
      <w:sdtEndPr>
        <w:rPr>
          <w:b/>
        </w:rPr>
      </w:sdtEndPr>
      <w:sdtContent>
        <w:tbl>
          <w:tblPr>
            <w:tblStyle w:val="DTFTable"/>
            <w:tblW w:w="9639" w:type="dxa"/>
            <w:tblLayout w:type="fixed"/>
            <w:tblLook w:val="06C0" w:firstRow="0" w:lastRow="1" w:firstColumn="1" w:lastColumn="0" w:noHBand="1" w:noVBand="1"/>
          </w:tblPr>
          <w:tblGrid>
            <w:gridCol w:w="4962"/>
            <w:gridCol w:w="1169"/>
            <w:gridCol w:w="1169"/>
            <w:gridCol w:w="1169"/>
            <w:gridCol w:w="1170"/>
          </w:tblGrid>
          <w:tr w:rsidR="003719CD" w14:paraId="7FA6DB9D" w14:textId="77777777" w:rsidTr="007D536F">
            <w:trPr>
              <w:tblHeader/>
            </w:trPr>
            <w:tc>
              <w:tcPr>
                <w:cnfStyle w:val="001000000000" w:firstRow="0" w:lastRow="0" w:firstColumn="1" w:lastColumn="0" w:oddVBand="0" w:evenVBand="0" w:oddHBand="0" w:evenHBand="0" w:firstRowFirstColumn="0" w:firstRowLastColumn="0" w:lastRowFirstColumn="0" w:lastRowLastColumn="0"/>
                <w:tcW w:w="4962" w:type="dxa"/>
                <w:shd w:val="clear" w:color="auto" w:fill="000000" w:themeFill="text1"/>
              </w:tcPr>
              <w:p w14:paraId="3F7E73DB" w14:textId="77777777" w:rsidR="003719CD" w:rsidRDefault="003719CD" w:rsidP="007D536F">
                <w:pPr>
                  <w:ind w:left="170" w:hanging="170"/>
                </w:pPr>
              </w:p>
            </w:tc>
            <w:tc>
              <w:tcPr>
                <w:tcW w:w="2338" w:type="dxa"/>
                <w:gridSpan w:val="2"/>
                <w:shd w:val="clear" w:color="auto" w:fill="000000" w:themeFill="text1"/>
              </w:tcPr>
              <w:p w14:paraId="712F7E6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i/>
                  </w:rPr>
                  <w:t xml:space="preserve">Minimum future </w:t>
                </w:r>
                <w:r>
                  <w:rPr>
                    <w:i/>
                  </w:rPr>
                  <w:br/>
                  <w:t xml:space="preserve">lease payments </w:t>
                </w:r>
                <w:r>
                  <w:rPr>
                    <w:i/>
                    <w:vertAlign w:val="superscript"/>
                  </w:rPr>
                  <w:t>(a)</w:t>
                </w:r>
              </w:p>
            </w:tc>
            <w:tc>
              <w:tcPr>
                <w:tcW w:w="2339" w:type="dxa"/>
                <w:gridSpan w:val="2"/>
                <w:shd w:val="clear" w:color="auto" w:fill="000000" w:themeFill="text1"/>
              </w:tcPr>
              <w:p w14:paraId="46107009"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i/>
                  </w:rPr>
                  <w:t xml:space="preserve">Present value of minimum </w:t>
                </w:r>
                <w:r>
                  <w:rPr>
                    <w:i/>
                  </w:rPr>
                  <w:br/>
                  <w:t>future lease payments</w:t>
                </w:r>
              </w:p>
            </w:tc>
          </w:tr>
          <w:tr w:rsidR="003719CD" w14:paraId="025B7526" w14:textId="77777777" w:rsidTr="007D536F">
            <w:trPr>
              <w:tblHeader/>
            </w:trPr>
            <w:tc>
              <w:tcPr>
                <w:cnfStyle w:val="001000000000" w:firstRow="0" w:lastRow="0" w:firstColumn="1" w:lastColumn="0" w:oddVBand="0" w:evenVBand="0" w:oddHBand="0" w:evenHBand="0" w:firstRowFirstColumn="0" w:firstRowLastColumn="0" w:lastRowFirstColumn="0" w:lastRowLastColumn="0"/>
                <w:tcW w:w="4962" w:type="dxa"/>
                <w:shd w:val="clear" w:color="auto" w:fill="000000" w:themeFill="text1"/>
              </w:tcPr>
              <w:p w14:paraId="3F4407C7" w14:textId="77777777" w:rsidR="003719CD" w:rsidRDefault="003719CD" w:rsidP="007D536F">
                <w:pPr>
                  <w:ind w:left="170" w:hanging="170"/>
                </w:pPr>
              </w:p>
            </w:tc>
            <w:tc>
              <w:tcPr>
                <w:tcW w:w="1169" w:type="dxa"/>
                <w:shd w:val="clear" w:color="auto" w:fill="000000" w:themeFill="text1"/>
              </w:tcPr>
              <w:p w14:paraId="2FEB2CF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i/>
                  </w:rPr>
                  <w:t>2021</w:t>
                </w:r>
              </w:p>
            </w:tc>
            <w:tc>
              <w:tcPr>
                <w:tcW w:w="1169" w:type="dxa"/>
                <w:shd w:val="clear" w:color="auto" w:fill="000000" w:themeFill="text1"/>
              </w:tcPr>
              <w:p w14:paraId="6C27F69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i/>
                  </w:rPr>
                  <w:t>2020</w:t>
                </w:r>
              </w:p>
            </w:tc>
            <w:tc>
              <w:tcPr>
                <w:tcW w:w="1169" w:type="dxa"/>
                <w:shd w:val="clear" w:color="auto" w:fill="000000" w:themeFill="text1"/>
              </w:tcPr>
              <w:p w14:paraId="542CAF7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i/>
                  </w:rPr>
                  <w:t>2021</w:t>
                </w:r>
              </w:p>
            </w:tc>
            <w:tc>
              <w:tcPr>
                <w:tcW w:w="1170" w:type="dxa"/>
                <w:shd w:val="clear" w:color="auto" w:fill="000000" w:themeFill="text1"/>
              </w:tcPr>
              <w:p w14:paraId="515343C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i/>
                  </w:rPr>
                  <w:t>2020</w:t>
                </w:r>
              </w:p>
            </w:tc>
          </w:tr>
          <w:tr w:rsidR="003719CD" w14:paraId="462ACE62"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09A9D619" w14:textId="77777777" w:rsidR="003719CD" w:rsidRDefault="003719CD" w:rsidP="007D536F">
                <w:pPr>
                  <w:ind w:left="170" w:hanging="170"/>
                </w:pPr>
                <w:r>
                  <w:rPr>
                    <w:b/>
                  </w:rPr>
                  <w:t>Commissioned PPP related finance lease liabilities payable</w:t>
                </w:r>
              </w:p>
            </w:tc>
            <w:tc>
              <w:tcPr>
                <w:tcW w:w="1169" w:type="dxa"/>
              </w:tcPr>
              <w:p w14:paraId="538745C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69" w:type="dxa"/>
              </w:tcPr>
              <w:p w14:paraId="078C4205"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69" w:type="dxa"/>
              </w:tcPr>
              <w:p w14:paraId="2ACD6B7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70" w:type="dxa"/>
              </w:tcPr>
              <w:p w14:paraId="25A1AB0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A63F789"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733C7132" w14:textId="77777777" w:rsidR="003719CD" w:rsidRDefault="003719CD" w:rsidP="007D536F">
                <w:pPr>
                  <w:ind w:left="170" w:hanging="170"/>
                </w:pPr>
                <w:r>
                  <w:t>Not longer than 1 year</w:t>
                </w:r>
              </w:p>
            </w:tc>
            <w:tc>
              <w:tcPr>
                <w:tcW w:w="1169" w:type="dxa"/>
              </w:tcPr>
              <w:p w14:paraId="70CF851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3 415</w:t>
                </w:r>
              </w:p>
            </w:tc>
            <w:tc>
              <w:tcPr>
                <w:tcW w:w="1169" w:type="dxa"/>
              </w:tcPr>
              <w:p w14:paraId="6430F1C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8 606</w:t>
                </w:r>
              </w:p>
            </w:tc>
            <w:tc>
              <w:tcPr>
                <w:tcW w:w="1169" w:type="dxa"/>
              </w:tcPr>
              <w:p w14:paraId="44B780C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2 845</w:t>
                </w:r>
              </w:p>
            </w:tc>
            <w:tc>
              <w:tcPr>
                <w:tcW w:w="1170" w:type="dxa"/>
              </w:tcPr>
              <w:p w14:paraId="4ED55D2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7 172</w:t>
                </w:r>
              </w:p>
            </w:tc>
          </w:tr>
          <w:tr w:rsidR="003719CD" w14:paraId="743D2C25"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181C3676" w14:textId="77777777" w:rsidR="003719CD" w:rsidRDefault="003719CD" w:rsidP="007D536F">
                <w:pPr>
                  <w:ind w:left="170" w:hanging="170"/>
                </w:pPr>
                <w:r>
                  <w:t>Longer than 1 year but not longer than 5 years</w:t>
                </w:r>
              </w:p>
            </w:tc>
            <w:tc>
              <w:tcPr>
                <w:tcW w:w="1169" w:type="dxa"/>
              </w:tcPr>
              <w:p w14:paraId="0D6211B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960</w:t>
                </w:r>
              </w:p>
            </w:tc>
            <w:tc>
              <w:tcPr>
                <w:tcW w:w="1169" w:type="dxa"/>
              </w:tcPr>
              <w:p w14:paraId="064EE3A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2 356</w:t>
                </w:r>
              </w:p>
            </w:tc>
            <w:tc>
              <w:tcPr>
                <w:tcW w:w="1169" w:type="dxa"/>
              </w:tcPr>
              <w:p w14:paraId="1B7FC09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800</w:t>
                </w:r>
              </w:p>
            </w:tc>
            <w:tc>
              <w:tcPr>
                <w:tcW w:w="1170" w:type="dxa"/>
              </w:tcPr>
              <w:p w14:paraId="0F0CAC5D"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963</w:t>
                </w:r>
              </w:p>
            </w:tc>
          </w:tr>
          <w:tr w:rsidR="003719CD" w14:paraId="6CC302BE"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69D388C4" w14:textId="77777777" w:rsidR="003719CD" w:rsidRDefault="003719CD" w:rsidP="007D536F">
                <w:pPr>
                  <w:ind w:left="170" w:hanging="170"/>
                </w:pPr>
                <w:r>
                  <w:t>Longer than 5 years</w:t>
                </w:r>
              </w:p>
            </w:tc>
            <w:tc>
              <w:tcPr>
                <w:tcW w:w="1169" w:type="dxa"/>
              </w:tcPr>
              <w:p w14:paraId="7332B4D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919</w:t>
                </w:r>
              </w:p>
            </w:tc>
            <w:tc>
              <w:tcPr>
                <w:tcW w:w="1169" w:type="dxa"/>
              </w:tcPr>
              <w:p w14:paraId="7B4FD28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4 712</w:t>
                </w:r>
              </w:p>
            </w:tc>
            <w:tc>
              <w:tcPr>
                <w:tcW w:w="1169" w:type="dxa"/>
              </w:tcPr>
              <w:p w14:paraId="404C50C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599</w:t>
                </w:r>
              </w:p>
            </w:tc>
            <w:tc>
              <w:tcPr>
                <w:tcW w:w="1170" w:type="dxa"/>
              </w:tcPr>
              <w:p w14:paraId="4AC46E29"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3 926</w:t>
                </w:r>
              </w:p>
            </w:tc>
          </w:tr>
          <w:tr w:rsidR="003719CD" w14:paraId="162AE2DC"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104D29CA" w14:textId="77777777" w:rsidR="003719CD" w:rsidRDefault="003719CD" w:rsidP="007D536F">
                <w:pPr>
                  <w:ind w:left="170" w:hanging="170"/>
                </w:pPr>
                <w:r>
                  <w:rPr>
                    <w:b/>
                  </w:rPr>
                  <w:t xml:space="preserve">Other lease liabilities payable </w:t>
                </w:r>
                <w:r>
                  <w:rPr>
                    <w:b/>
                    <w:vertAlign w:val="superscript"/>
                  </w:rPr>
                  <w:t>(b)</w:t>
                </w:r>
              </w:p>
            </w:tc>
            <w:tc>
              <w:tcPr>
                <w:tcW w:w="1169" w:type="dxa"/>
              </w:tcPr>
              <w:p w14:paraId="7B48DA1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69" w:type="dxa"/>
              </w:tcPr>
              <w:p w14:paraId="34E4591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69" w:type="dxa"/>
              </w:tcPr>
              <w:p w14:paraId="37397C1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70" w:type="dxa"/>
              </w:tcPr>
              <w:p w14:paraId="3359C6C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4B466F7E"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064DD85C" w14:textId="77777777" w:rsidR="003719CD" w:rsidRDefault="003719CD" w:rsidP="007D536F">
                <w:pPr>
                  <w:ind w:left="170" w:hanging="170"/>
                </w:pPr>
                <w:r>
                  <w:t>Not longer than 1 year</w:t>
                </w:r>
              </w:p>
            </w:tc>
            <w:tc>
              <w:tcPr>
                <w:tcW w:w="1169" w:type="dxa"/>
              </w:tcPr>
              <w:p w14:paraId="7371EB0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463</w:t>
                </w:r>
              </w:p>
            </w:tc>
            <w:tc>
              <w:tcPr>
                <w:tcW w:w="1169" w:type="dxa"/>
              </w:tcPr>
              <w:p w14:paraId="74517E4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3 688</w:t>
                </w:r>
              </w:p>
            </w:tc>
            <w:tc>
              <w:tcPr>
                <w:tcW w:w="1169" w:type="dxa"/>
              </w:tcPr>
              <w:p w14:paraId="75670A0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220</w:t>
                </w:r>
              </w:p>
            </w:tc>
            <w:tc>
              <w:tcPr>
                <w:tcW w:w="1170" w:type="dxa"/>
              </w:tcPr>
              <w:p w14:paraId="0CF9192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3 074</w:t>
                </w:r>
              </w:p>
            </w:tc>
          </w:tr>
          <w:tr w:rsidR="003719CD" w14:paraId="74CB6308"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68300073" w14:textId="77777777" w:rsidR="003719CD" w:rsidRDefault="003719CD" w:rsidP="007D536F">
                <w:pPr>
                  <w:ind w:left="170" w:hanging="170"/>
                </w:pPr>
                <w:r>
                  <w:t>Longer than 1 year but not longer than 5 years</w:t>
                </w:r>
              </w:p>
            </w:tc>
            <w:tc>
              <w:tcPr>
                <w:tcW w:w="1169" w:type="dxa"/>
              </w:tcPr>
              <w:p w14:paraId="148E272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440</w:t>
                </w:r>
              </w:p>
            </w:tc>
            <w:tc>
              <w:tcPr>
                <w:tcW w:w="1169" w:type="dxa"/>
              </w:tcPr>
              <w:p w14:paraId="2C80C1C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3 534</w:t>
                </w:r>
              </w:p>
            </w:tc>
            <w:tc>
              <w:tcPr>
                <w:tcW w:w="1169" w:type="dxa"/>
              </w:tcPr>
              <w:p w14:paraId="6297F65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200</w:t>
                </w:r>
              </w:p>
            </w:tc>
            <w:tc>
              <w:tcPr>
                <w:tcW w:w="1170" w:type="dxa"/>
              </w:tcPr>
              <w:p w14:paraId="7AD2672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2 945</w:t>
                </w:r>
              </w:p>
            </w:tc>
          </w:tr>
          <w:tr w:rsidR="003719CD" w14:paraId="1535985B"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39A32876" w14:textId="77777777" w:rsidR="003719CD" w:rsidRDefault="003719CD" w:rsidP="007D536F">
                <w:pPr>
                  <w:ind w:left="170" w:hanging="170"/>
                </w:pPr>
                <w:r>
                  <w:t>Longer than 5 years</w:t>
                </w:r>
              </w:p>
            </w:tc>
            <w:tc>
              <w:tcPr>
                <w:tcW w:w="1169" w:type="dxa"/>
              </w:tcPr>
              <w:p w14:paraId="435408C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480</w:t>
                </w:r>
              </w:p>
            </w:tc>
            <w:tc>
              <w:tcPr>
                <w:tcW w:w="1169" w:type="dxa"/>
              </w:tcPr>
              <w:p w14:paraId="09E10F2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178</w:t>
                </w:r>
              </w:p>
            </w:tc>
            <w:tc>
              <w:tcPr>
                <w:tcW w:w="1169" w:type="dxa"/>
              </w:tcPr>
              <w:p w14:paraId="1A0E739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400</w:t>
                </w:r>
              </w:p>
            </w:tc>
            <w:tc>
              <w:tcPr>
                <w:tcW w:w="1170" w:type="dxa"/>
              </w:tcPr>
              <w:p w14:paraId="3774C1A5"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982</w:t>
                </w:r>
              </w:p>
            </w:tc>
          </w:tr>
          <w:tr w:rsidR="003719CD" w14:paraId="5B3AF9D6"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4422A47D" w14:textId="77777777" w:rsidR="003719CD" w:rsidRDefault="003719CD" w:rsidP="007D536F">
                <w:pPr>
                  <w:ind w:left="170" w:hanging="170"/>
                </w:pPr>
                <w:r>
                  <w:rPr>
                    <w:b/>
                  </w:rPr>
                  <w:t>Minimum future lease payments</w:t>
                </w:r>
              </w:p>
            </w:tc>
            <w:tc>
              <w:tcPr>
                <w:tcW w:w="1169" w:type="dxa"/>
              </w:tcPr>
              <w:p w14:paraId="000D298E"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9 677</w:t>
                </w:r>
              </w:p>
            </w:tc>
            <w:tc>
              <w:tcPr>
                <w:tcW w:w="1169" w:type="dxa"/>
              </w:tcPr>
              <w:p w14:paraId="13FFCD6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24 074</w:t>
                </w:r>
              </w:p>
            </w:tc>
            <w:tc>
              <w:tcPr>
                <w:tcW w:w="1169" w:type="dxa"/>
              </w:tcPr>
              <w:p w14:paraId="5777D7B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8 064</w:t>
                </w:r>
              </w:p>
            </w:tc>
            <w:tc>
              <w:tcPr>
                <w:tcW w:w="1170" w:type="dxa"/>
              </w:tcPr>
              <w:p w14:paraId="2B9A585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20 062</w:t>
                </w:r>
              </w:p>
            </w:tc>
          </w:tr>
          <w:tr w:rsidR="003719CD" w14:paraId="0B591398"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008F5B7E" w14:textId="77777777" w:rsidR="003719CD" w:rsidRDefault="003719CD" w:rsidP="007D536F">
                <w:pPr>
                  <w:ind w:left="170" w:hanging="170"/>
                </w:pPr>
                <w:r>
                  <w:t>Less future finance charges</w:t>
                </w:r>
              </w:p>
            </w:tc>
            <w:tc>
              <w:tcPr>
                <w:tcW w:w="1169" w:type="dxa"/>
              </w:tcPr>
              <w:p w14:paraId="16B58E99"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613)</w:t>
                </w:r>
              </w:p>
            </w:tc>
            <w:tc>
              <w:tcPr>
                <w:tcW w:w="1169" w:type="dxa"/>
              </w:tcPr>
              <w:p w14:paraId="4E2C424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4 012)</w:t>
                </w:r>
              </w:p>
            </w:tc>
            <w:tc>
              <w:tcPr>
                <w:tcW w:w="1169" w:type="dxa"/>
              </w:tcPr>
              <w:p w14:paraId="12F8443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170" w:type="dxa"/>
              </w:tcPr>
              <w:p w14:paraId="595E225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68D3218"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73515E78" w14:textId="77777777" w:rsidR="003719CD" w:rsidRDefault="003719CD" w:rsidP="007D536F">
                <w:pPr>
                  <w:ind w:left="170" w:hanging="170"/>
                </w:pPr>
                <w:r>
                  <w:rPr>
                    <w:b/>
                  </w:rPr>
                  <w:t>Present value of minimum lease payments</w:t>
                </w:r>
              </w:p>
            </w:tc>
            <w:tc>
              <w:tcPr>
                <w:tcW w:w="1169" w:type="dxa"/>
              </w:tcPr>
              <w:p w14:paraId="13A220E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8 064</w:t>
                </w:r>
              </w:p>
            </w:tc>
            <w:tc>
              <w:tcPr>
                <w:tcW w:w="1169" w:type="dxa"/>
              </w:tcPr>
              <w:p w14:paraId="4DD4E26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20 062</w:t>
                </w:r>
              </w:p>
            </w:tc>
            <w:tc>
              <w:tcPr>
                <w:tcW w:w="1169" w:type="dxa"/>
              </w:tcPr>
              <w:p w14:paraId="7AFE9B3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8 064</w:t>
                </w:r>
              </w:p>
            </w:tc>
            <w:tc>
              <w:tcPr>
                <w:tcW w:w="1170" w:type="dxa"/>
              </w:tcPr>
              <w:p w14:paraId="1495EC0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20 062</w:t>
                </w:r>
              </w:p>
            </w:tc>
          </w:tr>
          <w:tr w:rsidR="003719CD" w14:paraId="3C512880"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01C7A33B" w14:textId="77777777" w:rsidR="003719CD" w:rsidRDefault="003719CD" w:rsidP="007D536F">
                <w:pPr>
                  <w:ind w:left="170" w:hanging="170"/>
                </w:pPr>
                <w:r>
                  <w:t>Included in the financial statements as:</w:t>
                </w:r>
              </w:p>
            </w:tc>
            <w:tc>
              <w:tcPr>
                <w:tcW w:w="1169" w:type="dxa"/>
              </w:tcPr>
              <w:p w14:paraId="62CDC01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69" w:type="dxa"/>
              </w:tcPr>
              <w:p w14:paraId="0A4FDC6D"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69" w:type="dxa"/>
              </w:tcPr>
              <w:p w14:paraId="34C7FB7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70" w:type="dxa"/>
              </w:tcPr>
              <w:p w14:paraId="7706009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ED3C000" w14:textId="77777777" w:rsidTr="007D536F">
            <w:tc>
              <w:tcPr>
                <w:cnfStyle w:val="001000000000" w:firstRow="0" w:lastRow="0" w:firstColumn="1" w:lastColumn="0" w:oddVBand="0" w:evenVBand="0" w:oddHBand="0" w:evenHBand="0" w:firstRowFirstColumn="0" w:firstRowLastColumn="0" w:lastRowFirstColumn="0" w:lastRowLastColumn="0"/>
                <w:tcW w:w="4962" w:type="dxa"/>
              </w:tcPr>
              <w:p w14:paraId="108B7E5C" w14:textId="77777777" w:rsidR="003719CD" w:rsidRDefault="003719CD" w:rsidP="007D536F">
                <w:pPr>
                  <w:ind w:left="170" w:hanging="170"/>
                </w:pPr>
                <w:r>
                  <w:t>Current borrowings lease liabilities (Note 7.1)</w:t>
                </w:r>
              </w:p>
            </w:tc>
            <w:tc>
              <w:tcPr>
                <w:tcW w:w="1169" w:type="dxa"/>
              </w:tcPr>
              <w:p w14:paraId="527B4A5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169" w:type="dxa"/>
              </w:tcPr>
              <w:p w14:paraId="5EDED66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169" w:type="dxa"/>
              </w:tcPr>
              <w:p w14:paraId="25D4D4A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4 065</w:t>
                </w:r>
              </w:p>
            </w:tc>
            <w:tc>
              <w:tcPr>
                <w:tcW w:w="1170" w:type="dxa"/>
              </w:tcPr>
              <w:p w14:paraId="70EE3E2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0 246</w:t>
                </w:r>
              </w:p>
            </w:tc>
          </w:tr>
          <w:tr w:rsidR="003719CD" w14:paraId="17FD4E43" w14:textId="77777777" w:rsidTr="007D536F">
            <w:tc>
              <w:tcPr>
                <w:cnfStyle w:val="001000000000" w:firstRow="0" w:lastRow="0" w:firstColumn="1" w:lastColumn="0" w:oddVBand="0" w:evenVBand="0" w:oddHBand="0" w:evenHBand="0" w:firstRowFirstColumn="0" w:firstRowLastColumn="0" w:lastRowFirstColumn="0" w:lastRowLastColumn="0"/>
                <w:tcW w:w="4962" w:type="dxa"/>
                <w:tcBorders>
                  <w:bottom w:val="single" w:sz="12" w:space="0" w:color="auto"/>
                </w:tcBorders>
              </w:tcPr>
              <w:p w14:paraId="1C79ABD3" w14:textId="77777777" w:rsidR="003719CD" w:rsidRDefault="003719CD" w:rsidP="007D536F">
                <w:pPr>
                  <w:ind w:left="170" w:hanging="170"/>
                </w:pPr>
                <w:r>
                  <w:t>Non</w:t>
                </w:r>
                <w:r>
                  <w:rPr>
                    <w:rFonts w:ascii="Cambria Math" w:hAnsi="Cambria Math" w:cs="Cambria Math"/>
                  </w:rPr>
                  <w:t>‑</w:t>
                </w:r>
                <w:r>
                  <w:t>current borrowings lease liabilities (Note 7.1)</w:t>
                </w:r>
              </w:p>
            </w:tc>
            <w:tc>
              <w:tcPr>
                <w:tcW w:w="1169" w:type="dxa"/>
                <w:tcBorders>
                  <w:bottom w:val="single" w:sz="12" w:space="0" w:color="auto"/>
                </w:tcBorders>
              </w:tcPr>
              <w:p w14:paraId="02C17FD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169" w:type="dxa"/>
                <w:tcBorders>
                  <w:bottom w:val="single" w:sz="12" w:space="0" w:color="auto"/>
                </w:tcBorders>
              </w:tcPr>
              <w:p w14:paraId="5451375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169" w:type="dxa"/>
                <w:tcBorders>
                  <w:bottom w:val="single" w:sz="12" w:space="0" w:color="auto"/>
                </w:tcBorders>
              </w:tcPr>
              <w:p w14:paraId="4AC3CF5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3 999</w:t>
                </w:r>
              </w:p>
            </w:tc>
            <w:tc>
              <w:tcPr>
                <w:tcW w:w="1170" w:type="dxa"/>
                <w:tcBorders>
                  <w:bottom w:val="single" w:sz="12" w:space="0" w:color="auto"/>
                </w:tcBorders>
              </w:tcPr>
              <w:p w14:paraId="54F6B7FD"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9 816</w:t>
                </w:r>
              </w:p>
            </w:tc>
          </w:tr>
          <w:tr w:rsidR="003719CD" w14:paraId="661188F7"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Borders>
                  <w:top w:val="single" w:sz="0" w:space="0" w:color="auto"/>
                </w:tcBorders>
              </w:tcPr>
              <w:p w14:paraId="6BB022A6" w14:textId="77777777" w:rsidR="003719CD" w:rsidRDefault="003719CD" w:rsidP="007D536F">
                <w:pPr>
                  <w:ind w:left="170" w:hanging="170"/>
                </w:pPr>
                <w:r>
                  <w:t>Total</w:t>
                </w:r>
              </w:p>
            </w:tc>
            <w:tc>
              <w:tcPr>
                <w:tcW w:w="1169" w:type="dxa"/>
                <w:tcBorders>
                  <w:top w:val="single" w:sz="0" w:space="0" w:color="auto"/>
                </w:tcBorders>
              </w:tcPr>
              <w:p w14:paraId="5F2E30FD"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w:t>
                </w:r>
              </w:p>
            </w:tc>
            <w:tc>
              <w:tcPr>
                <w:tcW w:w="1169" w:type="dxa"/>
                <w:tcBorders>
                  <w:top w:val="single" w:sz="0" w:space="0" w:color="auto"/>
                </w:tcBorders>
              </w:tcPr>
              <w:p w14:paraId="0A1A4F54"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w:t>
                </w:r>
              </w:p>
            </w:tc>
            <w:tc>
              <w:tcPr>
                <w:tcW w:w="1169" w:type="dxa"/>
                <w:tcBorders>
                  <w:top w:val="single" w:sz="0" w:space="0" w:color="auto"/>
                </w:tcBorders>
              </w:tcPr>
              <w:p w14:paraId="2E61EED5"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8 064</w:t>
                </w:r>
              </w:p>
            </w:tc>
            <w:tc>
              <w:tcPr>
                <w:tcW w:w="1170" w:type="dxa"/>
                <w:tcBorders>
                  <w:top w:val="single" w:sz="0" w:space="0" w:color="auto"/>
                </w:tcBorders>
              </w:tcPr>
              <w:p w14:paraId="7E142662"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20 062</w:t>
                </w:r>
              </w:p>
            </w:tc>
          </w:tr>
        </w:tbl>
      </w:sdtContent>
    </w:sdt>
    <w:p w14:paraId="49C0663D" w14:textId="79075083" w:rsidR="003719CD" w:rsidRDefault="003719CD" w:rsidP="007D536F">
      <w:pPr>
        <w:pStyle w:val="Note"/>
      </w:pPr>
      <w:r>
        <w:t>Note:</w:t>
      </w:r>
    </w:p>
    <w:p w14:paraId="751F0B52" w14:textId="77777777" w:rsidR="003719CD" w:rsidRDefault="003719CD" w:rsidP="007D536F">
      <w:pPr>
        <w:pStyle w:val="Note"/>
      </w:pPr>
      <w:r>
        <w:t>(a)</w:t>
      </w:r>
      <w:r>
        <w:tab/>
        <w:t>Minimum future lease payments include the aggregate of all base payments and any guaranteed residual.</w:t>
      </w:r>
    </w:p>
    <w:p w14:paraId="43024ED6" w14:textId="77777777" w:rsidR="003719CD" w:rsidRDefault="003719CD" w:rsidP="007D536F">
      <w:pPr>
        <w:pStyle w:val="Note"/>
      </w:pPr>
    </w:p>
    <w:p w14:paraId="379E070D" w14:textId="77777777" w:rsidR="003719CD" w:rsidRDefault="003719CD" w:rsidP="007D536F">
      <w:pPr>
        <w:pStyle w:val="GuidanceBlockHeading"/>
      </w:pPr>
      <w:r>
        <w:lastRenderedPageBreak/>
        <w:t>Guidance – Leases</w:t>
      </w:r>
    </w:p>
    <w:p w14:paraId="44814A60" w14:textId="77777777" w:rsidR="003719CD" w:rsidRPr="000822B2" w:rsidRDefault="003719CD" w:rsidP="007D536F">
      <w:pPr>
        <w:rPr>
          <w:rStyle w:val="Guidance"/>
        </w:rPr>
      </w:pPr>
      <w:r w:rsidRPr="000822B2">
        <w:rPr>
          <w:rStyle w:val="Guidance"/>
        </w:rPr>
        <w:t xml:space="preserve">AASB 16 retains the key elements of the definition of a lease from AASB 117. However, AASB 16 focuses on whether there is the </w:t>
      </w:r>
      <w:r w:rsidRPr="000822B2">
        <w:rPr>
          <w:rStyle w:val="Guidance"/>
          <w:b/>
          <w:bCs/>
        </w:rPr>
        <w:t>right to control the use</w:t>
      </w:r>
      <w:r w:rsidRPr="000822B2">
        <w:rPr>
          <w:rStyle w:val="Guidance"/>
        </w:rPr>
        <w:t xml:space="preserve"> of an </w:t>
      </w:r>
      <w:r w:rsidRPr="000822B2">
        <w:rPr>
          <w:rStyle w:val="Guidance"/>
          <w:b/>
          <w:bCs/>
        </w:rPr>
        <w:t>identifiable asset</w:t>
      </w:r>
      <w:r w:rsidRPr="000822B2">
        <w:rPr>
          <w:rStyle w:val="Guidance"/>
        </w:rPr>
        <w:t>, which is important in determining whether an arrangement contains a lease or is a contract for service, or both.</w:t>
      </w:r>
    </w:p>
    <w:p w14:paraId="2F0F17BF" w14:textId="77777777" w:rsidR="003719CD" w:rsidRPr="000822B2" w:rsidRDefault="003719CD" w:rsidP="007D536F">
      <w:pPr>
        <w:rPr>
          <w:rStyle w:val="Guidance"/>
        </w:rPr>
      </w:pPr>
      <w:r w:rsidRPr="000822B2">
        <w:rPr>
          <w:rStyle w:val="Guidance"/>
        </w:rPr>
        <w:t xml:space="preserve">Refer to checklist ‘Identification of a lease’ to assist with determining whether particular transactions are caught within the scope of AASB 16. </w:t>
      </w:r>
    </w:p>
    <w:p w14:paraId="710ED02D" w14:textId="77777777" w:rsidR="003719CD" w:rsidRPr="000822B2" w:rsidRDefault="003719CD" w:rsidP="007D536F">
      <w:pPr>
        <w:rPr>
          <w:rStyle w:val="Guidance"/>
        </w:rPr>
      </w:pPr>
      <w:r w:rsidRPr="000822B2">
        <w:rPr>
          <w:rStyle w:val="Guidance"/>
        </w:rPr>
        <w:t xml:space="preserve">Right-of use assets will be subsequently measured at fair value in line with all other property, plant and equipment in accordance with FRD 103H. There will be instances where the right-of-use assets will require revaluations. </w:t>
      </w:r>
    </w:p>
    <w:p w14:paraId="60554DB9" w14:textId="77777777" w:rsidR="003719CD" w:rsidRPr="000822B2" w:rsidRDefault="003719CD" w:rsidP="007D536F">
      <w:pPr>
        <w:rPr>
          <w:rStyle w:val="Guidance"/>
        </w:rPr>
      </w:pPr>
      <w:r w:rsidRPr="000822B2">
        <w:rPr>
          <w:rStyle w:val="Guidance"/>
        </w:rPr>
        <w:t xml:space="preserve">Departments are required to assess at the end of each reporting date whether there are any indicators of impairment of right-of-use assets in accordance with AASB 136 </w:t>
      </w:r>
      <w:r w:rsidRPr="000822B2">
        <w:rPr>
          <w:rStyle w:val="Guidance"/>
          <w:i/>
          <w:iCs/>
        </w:rPr>
        <w:t>Impairment</w:t>
      </w:r>
      <w:r w:rsidRPr="000822B2">
        <w:rPr>
          <w:rStyle w:val="Guidance"/>
        </w:rPr>
        <w:t>, as well as any general indicators the assets ‘carrying amount’ differs from the fair value.</w:t>
      </w:r>
    </w:p>
    <w:p w14:paraId="4393AA51" w14:textId="77777777" w:rsidR="003719CD" w:rsidRPr="000822B2" w:rsidRDefault="003719CD" w:rsidP="007D536F">
      <w:pPr>
        <w:pStyle w:val="GuidanceHeading"/>
        <w:rPr>
          <w:rStyle w:val="Guidance"/>
        </w:rPr>
      </w:pPr>
      <w:r w:rsidRPr="000822B2">
        <w:rPr>
          <w:rStyle w:val="Guidance"/>
        </w:rPr>
        <w:t>Presentation and disclosure requirements under AASB 16</w:t>
      </w:r>
    </w:p>
    <w:p w14:paraId="12F9C5C9" w14:textId="77777777" w:rsidR="003719CD" w:rsidRPr="000822B2" w:rsidRDefault="003719CD" w:rsidP="007D536F">
      <w:pPr>
        <w:rPr>
          <w:rStyle w:val="Guidance"/>
        </w:rPr>
      </w:pPr>
      <w:r w:rsidRPr="000822B2">
        <w:rPr>
          <w:rStyle w:val="Guidance"/>
        </w:rPr>
        <w:t xml:space="preserve">Right-of-use assets must be presented separately from other assets and are to be included within the same class of property, plant and equipment as the corresponding underlying assets would be presented if owned. Therefore, this note contains tables for right-of-use assets, where the Department is the lessee. </w:t>
      </w:r>
      <w:r w:rsidRPr="000822B2">
        <w:rPr>
          <w:rStyle w:val="Reference"/>
        </w:rPr>
        <w:t>[AASB 16.47(a)(i)(ii)]</w:t>
      </w:r>
    </w:p>
    <w:p w14:paraId="13257A20" w14:textId="77777777" w:rsidR="003719CD" w:rsidRPr="000822B2" w:rsidRDefault="003719CD" w:rsidP="007D536F">
      <w:pPr>
        <w:rPr>
          <w:rStyle w:val="Guidance"/>
        </w:rPr>
      </w:pPr>
      <w:r w:rsidRPr="000822B2">
        <w:rPr>
          <w:rStyle w:val="Guidance"/>
        </w:rPr>
        <w:t xml:space="preserve">Lease liabilities must be presented separately from other liabilities and is included within ‘Borrowings’ – refer to Note 7.1 that contains the lease liability balances. </w:t>
      </w:r>
      <w:r w:rsidRPr="000822B2">
        <w:rPr>
          <w:rStyle w:val="Reference"/>
        </w:rPr>
        <w:t>[AASB 16.47(b)]</w:t>
      </w:r>
    </w:p>
    <w:p w14:paraId="1FCAE9C1" w14:textId="77777777" w:rsidR="003719CD" w:rsidRPr="000822B2" w:rsidRDefault="003719CD" w:rsidP="007D536F">
      <w:pPr>
        <w:rPr>
          <w:rStyle w:val="Guidance"/>
        </w:rPr>
      </w:pPr>
      <w:r w:rsidRPr="000822B2">
        <w:rPr>
          <w:rStyle w:val="Guidance"/>
        </w:rPr>
        <w:t>The following information is required to be disclosed about an entity’s leases as a lessee:</w:t>
      </w:r>
    </w:p>
    <w:p w14:paraId="46765992" w14:textId="77777777" w:rsidR="003719CD" w:rsidRPr="000822B2" w:rsidRDefault="003719CD" w:rsidP="007D536F">
      <w:pPr>
        <w:pStyle w:val="ListBullet"/>
        <w:rPr>
          <w:rStyle w:val="Guidance"/>
        </w:rPr>
      </w:pPr>
      <w:r w:rsidRPr="000822B2">
        <w:rPr>
          <w:rStyle w:val="Guidance"/>
        </w:rPr>
        <w:t>depreciation charge for right-of-use assets, split by class of underlying asset;</w:t>
      </w:r>
    </w:p>
    <w:p w14:paraId="45570251" w14:textId="77777777" w:rsidR="003719CD" w:rsidRPr="000822B2" w:rsidRDefault="003719CD" w:rsidP="007D536F">
      <w:pPr>
        <w:pStyle w:val="ListBullet"/>
        <w:rPr>
          <w:rStyle w:val="Guidance"/>
        </w:rPr>
      </w:pPr>
      <w:r w:rsidRPr="000822B2">
        <w:rPr>
          <w:rStyle w:val="Guidance"/>
        </w:rPr>
        <w:t>interest expense on lease liabilities;</w:t>
      </w:r>
    </w:p>
    <w:p w14:paraId="3600B3D2" w14:textId="77777777" w:rsidR="003719CD" w:rsidRPr="000822B2" w:rsidRDefault="003719CD" w:rsidP="007D536F">
      <w:pPr>
        <w:pStyle w:val="ListBullet"/>
        <w:rPr>
          <w:rStyle w:val="Guidance"/>
        </w:rPr>
      </w:pPr>
      <w:r w:rsidRPr="000822B2">
        <w:rPr>
          <w:rStyle w:val="Guidance"/>
        </w:rPr>
        <w:t>short-term lease expense for such leases with lease term greater than one month;</w:t>
      </w:r>
    </w:p>
    <w:p w14:paraId="53FF4353" w14:textId="77777777" w:rsidR="003719CD" w:rsidRPr="000822B2" w:rsidRDefault="003719CD" w:rsidP="007D536F">
      <w:pPr>
        <w:pStyle w:val="ListBullet"/>
        <w:rPr>
          <w:rStyle w:val="Guidance"/>
        </w:rPr>
      </w:pPr>
      <w:r w:rsidRPr="000822B2">
        <w:rPr>
          <w:rStyle w:val="Guidance"/>
        </w:rPr>
        <w:t>low-value asset lease expense (except for portions related to short-term leases);</w:t>
      </w:r>
    </w:p>
    <w:p w14:paraId="02C69E4C" w14:textId="77777777" w:rsidR="003719CD" w:rsidRPr="000822B2" w:rsidRDefault="003719CD" w:rsidP="007D536F">
      <w:pPr>
        <w:pStyle w:val="ListBullet"/>
        <w:rPr>
          <w:rStyle w:val="Guidance"/>
        </w:rPr>
      </w:pPr>
      <w:r w:rsidRPr="000822B2">
        <w:rPr>
          <w:rStyle w:val="Guidance"/>
        </w:rPr>
        <w:t>variable lease expense (i.e. for variable lease payments not included in the lease liability);</w:t>
      </w:r>
    </w:p>
    <w:p w14:paraId="18B3869B" w14:textId="77777777" w:rsidR="003719CD" w:rsidRPr="000822B2" w:rsidRDefault="003719CD" w:rsidP="007D536F">
      <w:pPr>
        <w:pStyle w:val="ListBullet"/>
        <w:rPr>
          <w:rStyle w:val="Guidance"/>
        </w:rPr>
      </w:pPr>
      <w:r w:rsidRPr="000822B2">
        <w:rPr>
          <w:rStyle w:val="Guidance"/>
        </w:rPr>
        <w:t>income from sub-leasing right-of-use assets;</w:t>
      </w:r>
    </w:p>
    <w:p w14:paraId="3A3F963E" w14:textId="77777777" w:rsidR="003719CD" w:rsidRPr="000822B2" w:rsidRDefault="003719CD" w:rsidP="007D536F">
      <w:pPr>
        <w:pStyle w:val="ListBullet"/>
        <w:rPr>
          <w:rStyle w:val="Guidance"/>
        </w:rPr>
      </w:pPr>
      <w:r w:rsidRPr="000822B2">
        <w:rPr>
          <w:rStyle w:val="Guidance"/>
        </w:rPr>
        <w:t>total cash outflow for leases;</w:t>
      </w:r>
    </w:p>
    <w:p w14:paraId="3473A044" w14:textId="77777777" w:rsidR="003719CD" w:rsidRPr="000822B2" w:rsidRDefault="003719CD" w:rsidP="007D536F">
      <w:pPr>
        <w:pStyle w:val="ListBullet"/>
        <w:rPr>
          <w:rStyle w:val="Guidance"/>
        </w:rPr>
      </w:pPr>
      <w:r w:rsidRPr="000822B2">
        <w:rPr>
          <w:rStyle w:val="Guidance"/>
        </w:rPr>
        <w:t>additions to right-of-use assets;</w:t>
      </w:r>
    </w:p>
    <w:p w14:paraId="52D81F14" w14:textId="77777777" w:rsidR="003719CD" w:rsidRPr="000822B2" w:rsidRDefault="003719CD" w:rsidP="007D536F">
      <w:pPr>
        <w:pStyle w:val="ListBullet"/>
        <w:rPr>
          <w:rStyle w:val="Guidance"/>
        </w:rPr>
      </w:pPr>
      <w:r w:rsidRPr="000822B2">
        <w:rPr>
          <w:rStyle w:val="Guidance"/>
        </w:rPr>
        <w:t>gains and losses arising from sale and leaseback transactions; and</w:t>
      </w:r>
    </w:p>
    <w:p w14:paraId="482D1BF4" w14:textId="77777777" w:rsidR="003719CD" w:rsidRPr="000822B2" w:rsidRDefault="003719CD" w:rsidP="007D536F">
      <w:pPr>
        <w:pStyle w:val="ListBullet"/>
        <w:rPr>
          <w:rStyle w:val="Guidance"/>
        </w:rPr>
      </w:pPr>
      <w:r w:rsidRPr="000822B2">
        <w:rPr>
          <w:rStyle w:val="Guidance"/>
        </w:rPr>
        <w:t>carrying amount of right-of-use assets at the end of the reporting period by class of underlying asset.</w:t>
      </w:r>
    </w:p>
    <w:p w14:paraId="059649BE" w14:textId="77777777" w:rsidR="003719CD" w:rsidRPr="00DF6F74" w:rsidRDefault="003719CD" w:rsidP="007D536F">
      <w:pPr>
        <w:rPr>
          <w:rStyle w:val="Reference"/>
        </w:rPr>
      </w:pPr>
      <w:r w:rsidRPr="00DF6F74">
        <w:rPr>
          <w:rStyle w:val="Reference"/>
        </w:rPr>
        <w:t>[AASB 16.53]</w:t>
      </w:r>
    </w:p>
    <w:p w14:paraId="7197B94A" w14:textId="77777777" w:rsidR="003719CD" w:rsidRPr="000822B2" w:rsidRDefault="003719CD" w:rsidP="007D536F">
      <w:pPr>
        <w:rPr>
          <w:rStyle w:val="Guidance"/>
        </w:rPr>
      </w:pPr>
      <w:r w:rsidRPr="000822B2">
        <w:rPr>
          <w:rStyle w:val="Guidance"/>
        </w:rPr>
        <w:t xml:space="preserve">All of the above disclosures are required to be presented in a tabular format, unless another format is more appropriate. The amounts to be disclosed must include costs that the lessee has included in the carrying amount of another asset during the reporting period. </w:t>
      </w:r>
      <w:r w:rsidRPr="00DF6F74">
        <w:rPr>
          <w:rStyle w:val="Reference"/>
        </w:rPr>
        <w:t>[AASB 16.54]</w:t>
      </w:r>
    </w:p>
    <w:p w14:paraId="64AC3FB8" w14:textId="77777777" w:rsidR="003719CD" w:rsidRPr="000822B2" w:rsidRDefault="003719CD" w:rsidP="007D536F">
      <w:pPr>
        <w:rPr>
          <w:rStyle w:val="Guidance"/>
        </w:rPr>
      </w:pPr>
      <w:r w:rsidRPr="000822B2">
        <w:rPr>
          <w:rStyle w:val="Guidance"/>
        </w:rPr>
        <w:t xml:space="preserve">The standard requires disclosure of the amount of lease commitments for short-term leases that are recognised as expenses on a straight-line or other systematic basis, if the portfolio of short-term leases to which it is committed at the end of the reporting period is dissimilar to the portfolio of short-term leases to which the short-term lease expenses are disclosed in the financial statements. </w:t>
      </w:r>
      <w:r w:rsidRPr="00DF6F74">
        <w:rPr>
          <w:rStyle w:val="Reference"/>
        </w:rPr>
        <w:t>[AASB 16.55]</w:t>
      </w:r>
    </w:p>
    <w:p w14:paraId="3F156F27" w14:textId="77777777" w:rsidR="003719CD" w:rsidRPr="000822B2" w:rsidRDefault="003719CD" w:rsidP="007D536F">
      <w:pPr>
        <w:rPr>
          <w:rStyle w:val="Guidance"/>
        </w:rPr>
      </w:pPr>
      <w:r w:rsidRPr="000822B2">
        <w:rPr>
          <w:rStyle w:val="Guidance"/>
        </w:rPr>
        <w:t xml:space="preserve">Where the right-of-use assets meet the definition investment property in AASB 140, the disclosures in AASB 140 must be applied and the disclosures in AASB 16.53 for depreciation, subleasing income and right-of-use asset additions do not apply to these assets. </w:t>
      </w:r>
      <w:r w:rsidRPr="00DF6F74">
        <w:rPr>
          <w:rStyle w:val="Reference"/>
        </w:rPr>
        <w:t>[AASB 16.56]</w:t>
      </w:r>
    </w:p>
    <w:p w14:paraId="345607EE" w14:textId="77777777" w:rsidR="003719CD" w:rsidRPr="000822B2" w:rsidRDefault="003719CD" w:rsidP="007D536F">
      <w:pPr>
        <w:rPr>
          <w:rStyle w:val="Guidance"/>
        </w:rPr>
      </w:pPr>
      <w:r w:rsidRPr="000822B2">
        <w:rPr>
          <w:rStyle w:val="Guidance"/>
        </w:rPr>
        <w:t xml:space="preserve">A lessee shall disclose a maturity analysis of lease liabilities applying paragraphs 39 and B11 of AASB 7 </w:t>
      </w:r>
      <w:r w:rsidRPr="00DF6F74">
        <w:rPr>
          <w:rStyle w:val="Guidance"/>
          <w:i/>
          <w:iCs/>
        </w:rPr>
        <w:t>Financial Instruments: Disclosures</w:t>
      </w:r>
      <w:r w:rsidRPr="000822B2">
        <w:rPr>
          <w:rStyle w:val="Guidance"/>
        </w:rPr>
        <w:t xml:space="preserve"> separately from the maturity analyses of other financial liabilities. </w:t>
      </w:r>
      <w:r w:rsidRPr="00DF6F74">
        <w:rPr>
          <w:rStyle w:val="Reference"/>
        </w:rPr>
        <w:t>[AASB 16.57]</w:t>
      </w:r>
    </w:p>
    <w:p w14:paraId="46A6AB86" w14:textId="77777777" w:rsidR="00C71296" w:rsidRDefault="00C71296">
      <w:pPr>
        <w:keepLines w:val="0"/>
        <w:rPr>
          <w:rStyle w:val="Guidance"/>
        </w:rPr>
      </w:pPr>
      <w:r>
        <w:rPr>
          <w:rStyle w:val="Guidance"/>
        </w:rPr>
        <w:br w:type="page"/>
      </w:r>
    </w:p>
    <w:p w14:paraId="637B0A5A" w14:textId="38AFADAE" w:rsidR="003719CD" w:rsidRPr="000822B2" w:rsidRDefault="003719CD" w:rsidP="007D536F">
      <w:pPr>
        <w:rPr>
          <w:rStyle w:val="Guidance"/>
        </w:rPr>
      </w:pPr>
      <w:r w:rsidRPr="000822B2">
        <w:rPr>
          <w:rStyle w:val="Guidance"/>
        </w:rPr>
        <w:lastRenderedPageBreak/>
        <w:t>Additional qualitative and quantitative information about a lessee’s leasing activities is necessary to meet the disclosure objective of the standard. This additional information may include, but is not limited to, information that helps users of the financial statements to assess:</w:t>
      </w:r>
    </w:p>
    <w:p w14:paraId="0249172F" w14:textId="77777777" w:rsidR="003719CD" w:rsidRPr="000822B2" w:rsidRDefault="003719CD" w:rsidP="007D536F">
      <w:pPr>
        <w:pStyle w:val="ListBullet"/>
        <w:rPr>
          <w:rStyle w:val="Guidance"/>
        </w:rPr>
      </w:pPr>
      <w:r w:rsidRPr="000822B2">
        <w:rPr>
          <w:rStyle w:val="Guidance"/>
        </w:rPr>
        <w:t>the nature of the lessee’s leasing activities;</w:t>
      </w:r>
    </w:p>
    <w:p w14:paraId="490B1C8C" w14:textId="77777777" w:rsidR="003719CD" w:rsidRPr="000822B2" w:rsidRDefault="003719CD" w:rsidP="007D536F">
      <w:pPr>
        <w:pStyle w:val="ListBullet"/>
        <w:rPr>
          <w:rStyle w:val="Guidance"/>
        </w:rPr>
      </w:pPr>
      <w:r w:rsidRPr="000822B2">
        <w:rPr>
          <w:rStyle w:val="Guidance"/>
        </w:rPr>
        <w:t>future cash outflows to which the lessee is potentially exposed that are not reflected in the measurement of lease liabilities, arising from:</w:t>
      </w:r>
    </w:p>
    <w:p w14:paraId="4A5302B9" w14:textId="77777777" w:rsidR="003719CD" w:rsidRPr="000822B2" w:rsidRDefault="003719CD" w:rsidP="007D536F">
      <w:pPr>
        <w:pStyle w:val="ListBullet2"/>
        <w:rPr>
          <w:rStyle w:val="Guidance"/>
        </w:rPr>
      </w:pPr>
      <w:r w:rsidRPr="000822B2">
        <w:rPr>
          <w:rStyle w:val="Guidance"/>
        </w:rPr>
        <w:t>variable lease payments;</w:t>
      </w:r>
    </w:p>
    <w:p w14:paraId="6D9C5835" w14:textId="77777777" w:rsidR="003719CD" w:rsidRPr="000822B2" w:rsidRDefault="003719CD" w:rsidP="007D536F">
      <w:pPr>
        <w:pStyle w:val="ListBullet2"/>
        <w:rPr>
          <w:rStyle w:val="Guidance"/>
        </w:rPr>
      </w:pPr>
      <w:r w:rsidRPr="000822B2">
        <w:rPr>
          <w:rStyle w:val="Guidance"/>
        </w:rPr>
        <w:t>extension options and termination options;</w:t>
      </w:r>
    </w:p>
    <w:p w14:paraId="21F0E3C4" w14:textId="77777777" w:rsidR="003719CD" w:rsidRPr="000822B2" w:rsidRDefault="003719CD" w:rsidP="007D536F">
      <w:pPr>
        <w:pStyle w:val="ListBullet2"/>
        <w:rPr>
          <w:rStyle w:val="Guidance"/>
        </w:rPr>
      </w:pPr>
      <w:r w:rsidRPr="000822B2">
        <w:rPr>
          <w:rStyle w:val="Guidance"/>
        </w:rPr>
        <w:t>residual value guarantees;</w:t>
      </w:r>
    </w:p>
    <w:p w14:paraId="315E8915" w14:textId="77777777" w:rsidR="003719CD" w:rsidRPr="000822B2" w:rsidRDefault="003719CD" w:rsidP="007D536F">
      <w:pPr>
        <w:pStyle w:val="ListBullet2"/>
        <w:rPr>
          <w:rStyle w:val="Guidance"/>
        </w:rPr>
      </w:pPr>
      <w:r w:rsidRPr="000822B2">
        <w:rPr>
          <w:rStyle w:val="Guidance"/>
        </w:rPr>
        <w:t>leases not yet commenced to which the lessee is committed;</w:t>
      </w:r>
    </w:p>
    <w:p w14:paraId="12BDAAEC" w14:textId="77777777" w:rsidR="003719CD" w:rsidRPr="000822B2" w:rsidRDefault="003719CD" w:rsidP="007D536F">
      <w:pPr>
        <w:pStyle w:val="ListBullet2"/>
        <w:rPr>
          <w:rStyle w:val="Guidance"/>
        </w:rPr>
      </w:pPr>
      <w:r w:rsidRPr="000822B2">
        <w:rPr>
          <w:rStyle w:val="Guidance"/>
        </w:rPr>
        <w:t xml:space="preserve">restrictions or covenants imposed by leases; and </w:t>
      </w:r>
    </w:p>
    <w:p w14:paraId="1152CD5E" w14:textId="77777777" w:rsidR="003719CD" w:rsidRPr="000822B2" w:rsidRDefault="003719CD" w:rsidP="007D536F">
      <w:pPr>
        <w:pStyle w:val="ListBullet2"/>
        <w:rPr>
          <w:rStyle w:val="Guidance"/>
        </w:rPr>
      </w:pPr>
      <w:r w:rsidRPr="000822B2">
        <w:rPr>
          <w:rStyle w:val="Guidance"/>
        </w:rPr>
        <w:t xml:space="preserve">sale and leaseback transactions. </w:t>
      </w:r>
    </w:p>
    <w:p w14:paraId="309D5A61" w14:textId="77777777" w:rsidR="003719CD" w:rsidRPr="00932BDD" w:rsidRDefault="003719CD" w:rsidP="007D536F">
      <w:pPr>
        <w:rPr>
          <w:rStyle w:val="Reference"/>
        </w:rPr>
      </w:pPr>
      <w:r w:rsidRPr="00932BDD">
        <w:rPr>
          <w:rStyle w:val="Reference"/>
        </w:rPr>
        <w:t>[AASB 16.59]</w:t>
      </w:r>
    </w:p>
    <w:p w14:paraId="1FA0FCCE" w14:textId="77777777" w:rsidR="003719CD" w:rsidRPr="000822B2" w:rsidRDefault="003719CD" w:rsidP="007D536F">
      <w:pPr>
        <w:keepNext/>
        <w:rPr>
          <w:rStyle w:val="Guidance"/>
        </w:rPr>
      </w:pPr>
      <w:r w:rsidRPr="000822B2">
        <w:rPr>
          <w:rStyle w:val="Guidance"/>
        </w:rPr>
        <w:t xml:space="preserve">Disclosures of additional information relating to leases that have </w:t>
      </w:r>
      <w:r w:rsidRPr="00254BFF">
        <w:rPr>
          <w:rStyle w:val="Guidance"/>
          <w:b/>
          <w:bCs/>
        </w:rPr>
        <w:t>significantly below-market terms</w:t>
      </w:r>
      <w:r w:rsidRPr="000822B2">
        <w:rPr>
          <w:rStyle w:val="Guidance"/>
        </w:rPr>
        <w:t xml:space="preserve"> and conditions principally to enable the entity to further its objectives or peppercorn leases include:</w:t>
      </w:r>
    </w:p>
    <w:p w14:paraId="7E0F1BD6" w14:textId="77777777" w:rsidR="003719CD" w:rsidRPr="000822B2" w:rsidRDefault="003719CD" w:rsidP="007D536F">
      <w:pPr>
        <w:pStyle w:val="ListBullet"/>
        <w:rPr>
          <w:rStyle w:val="Guidance"/>
        </w:rPr>
      </w:pPr>
      <w:r w:rsidRPr="000822B2">
        <w:rPr>
          <w:rStyle w:val="Guidance"/>
        </w:rPr>
        <w:t xml:space="preserve">the entity’s dependence on leases that have significantly below-market terms and conditions principally to enable the entity to further its objectives; and </w:t>
      </w:r>
    </w:p>
    <w:p w14:paraId="24ABD901" w14:textId="77777777" w:rsidR="003719CD" w:rsidRPr="000822B2" w:rsidRDefault="003719CD" w:rsidP="007D536F">
      <w:pPr>
        <w:pStyle w:val="ListBullet"/>
        <w:rPr>
          <w:rStyle w:val="Guidance"/>
        </w:rPr>
      </w:pPr>
      <w:r w:rsidRPr="000822B2">
        <w:rPr>
          <w:rStyle w:val="Guidance"/>
        </w:rPr>
        <w:t>the nature and terms of the leases, including:</w:t>
      </w:r>
    </w:p>
    <w:p w14:paraId="6FB0C35E" w14:textId="77777777" w:rsidR="003719CD" w:rsidRPr="000822B2" w:rsidRDefault="003719CD" w:rsidP="007D536F">
      <w:pPr>
        <w:pStyle w:val="ListBullet2"/>
        <w:rPr>
          <w:rStyle w:val="Guidance"/>
        </w:rPr>
      </w:pPr>
      <w:r w:rsidRPr="000822B2">
        <w:rPr>
          <w:rStyle w:val="Guidance"/>
        </w:rPr>
        <w:t>the lease payments;</w:t>
      </w:r>
    </w:p>
    <w:p w14:paraId="6B43DC57" w14:textId="77777777" w:rsidR="003719CD" w:rsidRPr="000822B2" w:rsidRDefault="003719CD" w:rsidP="007D536F">
      <w:pPr>
        <w:pStyle w:val="ListBullet2"/>
        <w:rPr>
          <w:rStyle w:val="Guidance"/>
        </w:rPr>
      </w:pPr>
      <w:r w:rsidRPr="000822B2">
        <w:rPr>
          <w:rStyle w:val="Guidance"/>
        </w:rPr>
        <w:t>the lease term;</w:t>
      </w:r>
    </w:p>
    <w:p w14:paraId="2568E4BA" w14:textId="77777777" w:rsidR="003719CD" w:rsidRPr="000822B2" w:rsidRDefault="003719CD" w:rsidP="007D536F">
      <w:pPr>
        <w:pStyle w:val="ListBullet2"/>
        <w:rPr>
          <w:rStyle w:val="Guidance"/>
        </w:rPr>
      </w:pPr>
      <w:r w:rsidRPr="000822B2">
        <w:rPr>
          <w:rStyle w:val="Guidance"/>
        </w:rPr>
        <w:t xml:space="preserve">a description of the underlying assets; and </w:t>
      </w:r>
    </w:p>
    <w:p w14:paraId="441B756F" w14:textId="77777777" w:rsidR="003719CD" w:rsidRPr="000822B2" w:rsidRDefault="003719CD" w:rsidP="007D536F">
      <w:pPr>
        <w:pStyle w:val="ListBullet2"/>
        <w:rPr>
          <w:rStyle w:val="Guidance"/>
        </w:rPr>
      </w:pPr>
      <w:r w:rsidRPr="000822B2">
        <w:rPr>
          <w:rStyle w:val="Guidance"/>
        </w:rPr>
        <w:t>restrictions on the use of the underlying assets specific to the entity.</w:t>
      </w:r>
    </w:p>
    <w:p w14:paraId="6C74F033" w14:textId="77777777" w:rsidR="003719CD" w:rsidRPr="00254BFF" w:rsidRDefault="003719CD" w:rsidP="007D536F">
      <w:pPr>
        <w:rPr>
          <w:rStyle w:val="Reference"/>
        </w:rPr>
      </w:pPr>
      <w:r w:rsidRPr="00254BFF">
        <w:rPr>
          <w:rStyle w:val="Reference"/>
        </w:rPr>
        <w:t>[AASB 16.Aus59.1]</w:t>
      </w:r>
    </w:p>
    <w:p w14:paraId="5D2FBC4D" w14:textId="77777777" w:rsidR="003719CD" w:rsidRPr="000822B2" w:rsidRDefault="003719CD" w:rsidP="007D536F">
      <w:pPr>
        <w:rPr>
          <w:rStyle w:val="Guidance"/>
        </w:rPr>
      </w:pPr>
      <w:r w:rsidRPr="000822B2">
        <w:rPr>
          <w:rStyle w:val="Guidance"/>
        </w:rPr>
        <w:t xml:space="preserve">The disclosures above should be provided individually for each material lease or in aggregate for leases involving right-of-use assets of a similar nature. An entity shall aggregate or disaggregate disclosures so that useful information is not obscured by either the inclusion of a large amount of insufficient detail or the aggregation of items that have substantially different characteristics. </w:t>
      </w:r>
      <w:r w:rsidRPr="00254BFF">
        <w:rPr>
          <w:rStyle w:val="Reference"/>
        </w:rPr>
        <w:t>[AASB 16.Aus59.2]</w:t>
      </w:r>
    </w:p>
    <w:p w14:paraId="0B57C5D8" w14:textId="77777777" w:rsidR="003719CD" w:rsidRPr="000822B2" w:rsidRDefault="003719CD" w:rsidP="007D536F">
      <w:pPr>
        <w:rPr>
          <w:rStyle w:val="Guidance"/>
        </w:rPr>
      </w:pPr>
      <w:r w:rsidRPr="000822B2">
        <w:rPr>
          <w:rStyle w:val="Guidance"/>
        </w:rPr>
        <w:t>Disclosures of additional information relating to variable lease payments can include:</w:t>
      </w:r>
    </w:p>
    <w:p w14:paraId="414DAA36" w14:textId="77777777" w:rsidR="003719CD" w:rsidRPr="000822B2" w:rsidRDefault="003719CD" w:rsidP="007D536F">
      <w:pPr>
        <w:pStyle w:val="ListBullet"/>
        <w:rPr>
          <w:rStyle w:val="Guidance"/>
        </w:rPr>
      </w:pPr>
      <w:r w:rsidRPr="000822B2">
        <w:rPr>
          <w:rStyle w:val="Guidance"/>
        </w:rPr>
        <w:t>the lessee’s reasons for using variable lease payments and the prevalence of those payments;</w:t>
      </w:r>
    </w:p>
    <w:p w14:paraId="5B87C30A" w14:textId="77777777" w:rsidR="003719CD" w:rsidRPr="000822B2" w:rsidRDefault="003719CD" w:rsidP="007D536F">
      <w:pPr>
        <w:pStyle w:val="ListBullet"/>
        <w:rPr>
          <w:rStyle w:val="Guidance"/>
        </w:rPr>
      </w:pPr>
      <w:r w:rsidRPr="000822B2">
        <w:rPr>
          <w:rStyle w:val="Guidance"/>
        </w:rPr>
        <w:t>the relative magnitude of variable lease payments to fixed payments;</w:t>
      </w:r>
    </w:p>
    <w:p w14:paraId="02524648" w14:textId="77777777" w:rsidR="003719CD" w:rsidRPr="000822B2" w:rsidRDefault="003719CD" w:rsidP="007D536F">
      <w:pPr>
        <w:pStyle w:val="ListBullet"/>
        <w:rPr>
          <w:rStyle w:val="Guidance"/>
        </w:rPr>
      </w:pPr>
      <w:r w:rsidRPr="000822B2">
        <w:rPr>
          <w:rStyle w:val="Guidance"/>
        </w:rPr>
        <w:t>key variables upon which variable lease payments depend on how payments are expected to vary in response to changes in those key variables; and</w:t>
      </w:r>
    </w:p>
    <w:p w14:paraId="295EDDFF" w14:textId="77777777" w:rsidR="003719CD" w:rsidRPr="000822B2" w:rsidRDefault="003719CD" w:rsidP="007D536F">
      <w:pPr>
        <w:pStyle w:val="ListBullet"/>
        <w:rPr>
          <w:rStyle w:val="Guidance"/>
        </w:rPr>
      </w:pPr>
      <w:r w:rsidRPr="000822B2">
        <w:rPr>
          <w:rStyle w:val="Guidance"/>
        </w:rPr>
        <w:t>other operational and financial effects of variable lease payments.</w:t>
      </w:r>
    </w:p>
    <w:p w14:paraId="37774F10" w14:textId="77777777" w:rsidR="003719CD" w:rsidRPr="000822B2" w:rsidRDefault="003719CD" w:rsidP="007D536F">
      <w:pPr>
        <w:rPr>
          <w:rStyle w:val="Guidance"/>
        </w:rPr>
      </w:pPr>
      <w:r w:rsidRPr="000822B2">
        <w:rPr>
          <w:rStyle w:val="Guidance"/>
        </w:rPr>
        <w:t>Disclosure of additional information relating to extension and termination options can include:</w:t>
      </w:r>
    </w:p>
    <w:p w14:paraId="7720F7F8" w14:textId="77777777" w:rsidR="003719CD" w:rsidRPr="000822B2" w:rsidRDefault="003719CD" w:rsidP="007D536F">
      <w:pPr>
        <w:pStyle w:val="ListBullet"/>
        <w:rPr>
          <w:rStyle w:val="Guidance"/>
        </w:rPr>
      </w:pPr>
      <w:r w:rsidRPr="000822B2">
        <w:rPr>
          <w:rStyle w:val="Guidance"/>
        </w:rPr>
        <w:t>the lessee’s reasons for using extension options or termination options and the prevalence of those options;</w:t>
      </w:r>
    </w:p>
    <w:p w14:paraId="46D5D928" w14:textId="77777777" w:rsidR="003719CD" w:rsidRPr="000822B2" w:rsidRDefault="003719CD" w:rsidP="007D536F">
      <w:pPr>
        <w:pStyle w:val="ListBullet"/>
        <w:rPr>
          <w:rStyle w:val="Guidance"/>
        </w:rPr>
      </w:pPr>
      <w:r w:rsidRPr="000822B2">
        <w:rPr>
          <w:rStyle w:val="Guidance"/>
        </w:rPr>
        <w:t>the relative magnitude of optional lease payments to lease payments;</w:t>
      </w:r>
    </w:p>
    <w:p w14:paraId="14F8BB4F" w14:textId="77777777" w:rsidR="003719CD" w:rsidRPr="000822B2" w:rsidRDefault="003719CD" w:rsidP="007D536F">
      <w:pPr>
        <w:pStyle w:val="ListBullet"/>
        <w:rPr>
          <w:rStyle w:val="Guidance"/>
        </w:rPr>
      </w:pPr>
      <w:r w:rsidRPr="000822B2">
        <w:rPr>
          <w:rStyle w:val="Guidance"/>
        </w:rPr>
        <w:t>the prevalence of the exercise of options that were not included in the measurement of lease liabilities; and</w:t>
      </w:r>
    </w:p>
    <w:p w14:paraId="25368F22" w14:textId="77777777" w:rsidR="003719CD" w:rsidRPr="000822B2" w:rsidRDefault="003719CD" w:rsidP="007D536F">
      <w:pPr>
        <w:pStyle w:val="ListBullet"/>
        <w:rPr>
          <w:rStyle w:val="Guidance"/>
        </w:rPr>
      </w:pPr>
      <w:r w:rsidRPr="000822B2">
        <w:rPr>
          <w:rStyle w:val="Guidance"/>
        </w:rPr>
        <w:t>other operational and financial effects of those options.</w:t>
      </w:r>
    </w:p>
    <w:p w14:paraId="391DBF21" w14:textId="77777777" w:rsidR="003719CD" w:rsidRPr="000822B2" w:rsidRDefault="003719CD" w:rsidP="007D536F">
      <w:pPr>
        <w:rPr>
          <w:rStyle w:val="Guidance"/>
        </w:rPr>
      </w:pPr>
      <w:r w:rsidRPr="000822B2">
        <w:rPr>
          <w:rStyle w:val="Guidance"/>
        </w:rPr>
        <w:t>Extension and termination options are included in a number of property and equipment leases. These terms are used to maximise operational flexibility in terms of managing contracts. The majority of extension and termination options held are exercisable only by the entity and not by the respective lessor. In determining the lease term, management considers all facts and circumstances that create an economic incentive to exercise an extension option, or not exercise a termination option. Extension options (or periods after termination options) are only included in the lease term if the lease is reasonably certain to be extended (or not terminated). Potential future cash outflows of $xx have not been included in the lease liability because it is not reasonably certain that the leases will be extended (or not terminated). The assessment is reviewed if a significant event or a significant change in circumstances occurs which affects this assessment and that is within the control of the lessee. During the current financial year, the financial effect of revising lease terms to reflect the effect of exercising extension and termination options was an increase in recognised lease liabilities and right-of-use assets of $xx.</w:t>
      </w:r>
    </w:p>
    <w:p w14:paraId="453A1C2C" w14:textId="77777777" w:rsidR="003719CD" w:rsidRDefault="003719CD" w:rsidP="007D536F">
      <w:pPr>
        <w:pStyle w:val="GuidanceEnd"/>
      </w:pPr>
    </w:p>
    <w:p w14:paraId="61578CE3" w14:textId="77777777" w:rsidR="003719CD" w:rsidRDefault="003719CD" w:rsidP="003719CD">
      <w:pPr>
        <w:pStyle w:val="Heading2"/>
        <w:ind w:left="680" w:hanging="680"/>
      </w:pPr>
      <w:bookmarkStart w:id="138" w:name="_Toc64642102"/>
      <w:bookmarkStart w:id="139" w:name="_Toc64983169"/>
      <w:r>
        <w:lastRenderedPageBreak/>
        <w:t>Cash flow information and balances</w:t>
      </w:r>
      <w:bookmarkEnd w:id="138"/>
      <w:bookmarkEnd w:id="139"/>
    </w:p>
    <w:p w14:paraId="76C4D68C" w14:textId="77777777" w:rsidR="003719CD" w:rsidRDefault="003719CD" w:rsidP="00DC39DE">
      <w:r>
        <w:t>Cash and deposits, including cash equivalents, comprise cash on hand and cash at bank, deposits at call and those highly liquid investments with an original maturity of three months or less, which are held for the purpose of meeting short-term cash commitments rather than for investment purposes, and which are readily convertible to known amounts of cash and are subject to an insignificant risk of changes in value.</w:t>
      </w:r>
    </w:p>
    <w:p w14:paraId="7867C340" w14:textId="77777777" w:rsidR="003719CD" w:rsidRDefault="003719CD" w:rsidP="00DC39DE">
      <w:r>
        <w:t>For cash flow statement presentation purposes, cash and cash equivalents include bank overdrafts, which are included as current borrowings on the balance sheet, as indicated in the reconciliation below.</w:t>
      </w:r>
    </w:p>
    <w:p w14:paraId="3FBA5AF9" w14:textId="77777777" w:rsidR="003719CD" w:rsidRDefault="003719CD" w:rsidP="007D536F">
      <w:pPr>
        <w:pStyle w:val="TableUnits"/>
      </w:pPr>
      <w:r>
        <w:t>($ thousand)</w:t>
      </w:r>
    </w:p>
    <w:sdt>
      <w:sdtPr>
        <w:rPr>
          <w:bCs w:val="0"/>
          <w:i w:val="0"/>
          <w:sz w:val="18"/>
        </w:rPr>
        <w:alias w:val="Workbook: Link_2020-21_Tables  |  Table: N.7.3"/>
        <w:tag w:val="Type:DtfFinTable|Workbook:T:\Accounting Policy_BFM\STATE BUDGET (WoVG)\ACCOUNTING (WoVG)\MODEL DEPARTMENTAL REPORTS\2021\Financials\Link_2020-21_Tables.xlsx|Table:N.7.3"/>
        <w:id w:val="2084947492"/>
        <w:placeholder>
          <w:docPart w:val="231B3266BE9E4F4A9A308C93A982FCFA"/>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283B1DDF"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6B40CB83" w14:textId="77777777" w:rsidR="003719CD" w:rsidRDefault="003719CD">
                <w:pPr>
                  <w:ind w:left="170" w:hanging="170"/>
                  <w:jc w:val="left"/>
                </w:pPr>
                <w:r>
                  <w:rPr>
                    <w:color w:val="4472C4"/>
                    <w:sz w:val="13"/>
                  </w:rPr>
                  <w:t>Source reference</w:t>
                </w:r>
              </w:p>
            </w:tc>
            <w:tc>
              <w:tcPr>
                <w:tcW w:w="6557" w:type="dxa"/>
              </w:tcPr>
              <w:p w14:paraId="2FCC3E40" w14:textId="77777777" w:rsidR="003719CD" w:rsidRDefault="003719CD">
                <w:pPr>
                  <w:ind w:left="170" w:hanging="170"/>
                  <w:jc w:val="left"/>
                </w:pPr>
              </w:p>
            </w:tc>
            <w:tc>
              <w:tcPr>
                <w:tcW w:w="866" w:type="dxa"/>
              </w:tcPr>
              <w:p w14:paraId="497CF930" w14:textId="77777777" w:rsidR="003719CD" w:rsidRDefault="003719CD">
                <w:pPr>
                  <w:ind w:left="170" w:hanging="170"/>
                </w:pPr>
                <w:r>
                  <w:t>2021</w:t>
                </w:r>
              </w:p>
            </w:tc>
            <w:tc>
              <w:tcPr>
                <w:tcW w:w="866" w:type="dxa"/>
              </w:tcPr>
              <w:p w14:paraId="5A707B68" w14:textId="77777777" w:rsidR="003719CD" w:rsidRDefault="003719CD">
                <w:pPr>
                  <w:ind w:left="170" w:hanging="170"/>
                </w:pPr>
                <w:r>
                  <w:t>2020</w:t>
                </w:r>
              </w:p>
            </w:tc>
          </w:tr>
          <w:tr w:rsidR="003719CD" w14:paraId="4FEDDF08" w14:textId="77777777">
            <w:tc>
              <w:tcPr>
                <w:tcW w:w="1350" w:type="dxa"/>
              </w:tcPr>
              <w:p w14:paraId="7EF5CCB9" w14:textId="77777777" w:rsidR="003719CD" w:rsidRDefault="003719CD">
                <w:pPr>
                  <w:ind w:left="170" w:hanging="170"/>
                  <w:jc w:val="left"/>
                </w:pPr>
                <w:r>
                  <w:rPr>
                    <w:color w:val="4472C4"/>
                    <w:sz w:val="13"/>
                  </w:rPr>
                  <w:t>AASB 107.45</w:t>
                </w:r>
              </w:p>
            </w:tc>
            <w:tc>
              <w:tcPr>
                <w:tcW w:w="6557" w:type="dxa"/>
              </w:tcPr>
              <w:p w14:paraId="36BBD7CF" w14:textId="77777777" w:rsidR="003719CD" w:rsidRDefault="003719CD">
                <w:pPr>
                  <w:ind w:left="170" w:hanging="170"/>
                  <w:jc w:val="left"/>
                </w:pPr>
                <w:r>
                  <w:t>Total cash and deposits disclosed in the balance sheet</w:t>
                </w:r>
              </w:p>
            </w:tc>
            <w:tc>
              <w:tcPr>
                <w:tcW w:w="866" w:type="dxa"/>
              </w:tcPr>
              <w:p w14:paraId="5F52EAC0" w14:textId="77777777" w:rsidR="003719CD" w:rsidRDefault="003719CD">
                <w:pPr>
                  <w:ind w:left="170" w:hanging="170"/>
                </w:pPr>
                <w:r>
                  <w:t>69 774</w:t>
                </w:r>
              </w:p>
            </w:tc>
            <w:tc>
              <w:tcPr>
                <w:tcW w:w="866" w:type="dxa"/>
              </w:tcPr>
              <w:p w14:paraId="0B04BDB1" w14:textId="77777777" w:rsidR="003719CD" w:rsidRDefault="003719CD">
                <w:pPr>
                  <w:ind w:left="170" w:hanging="170"/>
                </w:pPr>
                <w:r>
                  <w:t>65 723</w:t>
                </w:r>
              </w:p>
            </w:tc>
          </w:tr>
          <w:tr w:rsidR="003719CD" w14:paraId="03B063CF" w14:textId="77777777">
            <w:tc>
              <w:tcPr>
                <w:tcW w:w="1350" w:type="dxa"/>
              </w:tcPr>
              <w:p w14:paraId="7392046E" w14:textId="77777777" w:rsidR="003719CD" w:rsidRDefault="003719CD">
                <w:pPr>
                  <w:ind w:left="170" w:hanging="170"/>
                  <w:jc w:val="left"/>
                </w:pPr>
              </w:p>
            </w:tc>
            <w:tc>
              <w:tcPr>
                <w:tcW w:w="6557" w:type="dxa"/>
              </w:tcPr>
              <w:p w14:paraId="43C0D796" w14:textId="77777777" w:rsidR="003719CD" w:rsidRDefault="003719CD">
                <w:pPr>
                  <w:ind w:left="170" w:hanging="170"/>
                  <w:jc w:val="left"/>
                </w:pPr>
                <w:r>
                  <w:t>Bank overdraft</w:t>
                </w:r>
              </w:p>
            </w:tc>
            <w:tc>
              <w:tcPr>
                <w:tcW w:w="866" w:type="dxa"/>
              </w:tcPr>
              <w:p w14:paraId="581B776C" w14:textId="77777777" w:rsidR="003719CD" w:rsidRDefault="003719CD">
                <w:pPr>
                  <w:ind w:left="170" w:hanging="170"/>
                </w:pPr>
                <w:r>
                  <w:t>..</w:t>
                </w:r>
              </w:p>
            </w:tc>
            <w:tc>
              <w:tcPr>
                <w:tcW w:w="866" w:type="dxa"/>
              </w:tcPr>
              <w:p w14:paraId="30C15396" w14:textId="77777777" w:rsidR="003719CD" w:rsidRDefault="003719CD">
                <w:pPr>
                  <w:ind w:left="170" w:hanging="170"/>
                </w:pPr>
                <w:r>
                  <w:t>(5 437)</w:t>
                </w:r>
              </w:p>
            </w:tc>
          </w:tr>
          <w:tr w:rsidR="003719CD" w14:paraId="7DAE3DD0" w14:textId="77777777" w:rsidTr="007D536F">
            <w:tc>
              <w:tcPr>
                <w:tcW w:w="1350" w:type="dxa"/>
              </w:tcPr>
              <w:p w14:paraId="20F1A629" w14:textId="77777777" w:rsidR="003719CD" w:rsidRDefault="003719CD">
                <w:pPr>
                  <w:ind w:left="170" w:hanging="170"/>
                  <w:jc w:val="left"/>
                </w:pPr>
              </w:p>
            </w:tc>
            <w:tc>
              <w:tcPr>
                <w:tcW w:w="6557" w:type="dxa"/>
                <w:tcBorders>
                  <w:bottom w:val="single" w:sz="12" w:space="0" w:color="auto"/>
                </w:tcBorders>
              </w:tcPr>
              <w:p w14:paraId="718041F1" w14:textId="77777777" w:rsidR="003719CD" w:rsidRDefault="003719CD">
                <w:pPr>
                  <w:ind w:left="170" w:hanging="170"/>
                  <w:jc w:val="left"/>
                </w:pPr>
                <w:r>
                  <w:t>Discontinued operations</w:t>
                </w:r>
              </w:p>
            </w:tc>
            <w:tc>
              <w:tcPr>
                <w:tcW w:w="866" w:type="dxa"/>
                <w:tcBorders>
                  <w:bottom w:val="single" w:sz="12" w:space="0" w:color="auto"/>
                </w:tcBorders>
              </w:tcPr>
              <w:p w14:paraId="606EAC97" w14:textId="77777777" w:rsidR="003719CD" w:rsidRDefault="003719CD">
                <w:pPr>
                  <w:ind w:left="170" w:hanging="170"/>
                </w:pPr>
                <w:r>
                  <w:t>4 906</w:t>
                </w:r>
              </w:p>
            </w:tc>
            <w:tc>
              <w:tcPr>
                <w:tcW w:w="866" w:type="dxa"/>
                <w:tcBorders>
                  <w:bottom w:val="single" w:sz="12" w:space="0" w:color="auto"/>
                </w:tcBorders>
              </w:tcPr>
              <w:p w14:paraId="10E00861" w14:textId="77777777" w:rsidR="003719CD" w:rsidRDefault="003719CD">
                <w:pPr>
                  <w:ind w:left="170" w:hanging="170"/>
                </w:pPr>
                <w:r>
                  <w:t>1 283</w:t>
                </w:r>
              </w:p>
            </w:tc>
          </w:tr>
          <w:tr w:rsidR="003719CD" w14:paraId="470A345C"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208646D5" w14:textId="77777777" w:rsidR="003719CD" w:rsidRDefault="003719CD">
                <w:pPr>
                  <w:ind w:left="170" w:hanging="170"/>
                  <w:jc w:val="left"/>
                </w:pPr>
                <w:r>
                  <w:rPr>
                    <w:b w:val="0"/>
                    <w:color w:val="4472C4"/>
                    <w:sz w:val="13"/>
                  </w:rPr>
                  <w:t>AASB 107.45</w:t>
                </w:r>
              </w:p>
            </w:tc>
            <w:tc>
              <w:tcPr>
                <w:tcW w:w="6557" w:type="dxa"/>
                <w:tcBorders>
                  <w:top w:val="single" w:sz="0" w:space="0" w:color="auto"/>
                </w:tcBorders>
              </w:tcPr>
              <w:p w14:paraId="5A580D01" w14:textId="77777777" w:rsidR="003719CD" w:rsidRDefault="003719CD">
                <w:pPr>
                  <w:ind w:left="170" w:hanging="170"/>
                  <w:jc w:val="left"/>
                </w:pPr>
                <w:r>
                  <w:t>Balance as per cash flow statement</w:t>
                </w:r>
              </w:p>
            </w:tc>
            <w:tc>
              <w:tcPr>
                <w:tcW w:w="866" w:type="dxa"/>
                <w:tcBorders>
                  <w:top w:val="single" w:sz="0" w:space="0" w:color="auto"/>
                </w:tcBorders>
              </w:tcPr>
              <w:p w14:paraId="7EF7BEF8" w14:textId="77777777" w:rsidR="003719CD" w:rsidRDefault="003719CD">
                <w:pPr>
                  <w:ind w:left="170" w:hanging="170"/>
                </w:pPr>
                <w:r>
                  <w:t>74 680</w:t>
                </w:r>
              </w:p>
            </w:tc>
            <w:tc>
              <w:tcPr>
                <w:tcW w:w="866" w:type="dxa"/>
                <w:tcBorders>
                  <w:top w:val="single" w:sz="0" w:space="0" w:color="auto"/>
                </w:tcBorders>
              </w:tcPr>
              <w:p w14:paraId="0166279C" w14:textId="77777777" w:rsidR="003719CD" w:rsidRDefault="003719CD">
                <w:pPr>
                  <w:ind w:left="170" w:hanging="170"/>
                </w:pPr>
                <w:r>
                  <w:t>61 569</w:t>
                </w:r>
              </w:p>
            </w:tc>
          </w:tr>
        </w:tbl>
      </w:sdtContent>
    </w:sdt>
    <w:p w14:paraId="013DAAEC" w14:textId="77777777" w:rsidR="003719CD" w:rsidRDefault="003719CD" w:rsidP="00DC39DE">
      <w:r>
        <w:t xml:space="preserve">Due to the State’s investment policy and funding arrangements, the Department does not hold a large cash reserve in its bank accounts. Cash received from generation of income is generally paid into the State’s bank account (‘public account’). Similarly, departmental expenditure, including in the form of cheques drawn for the payments to its suppliers and creditors are made via the public account. The public account remits to the Department the cash required upon presentation of cheques by the Department’s suppliers or creditors. </w:t>
      </w:r>
      <w:r w:rsidRPr="006F6737">
        <w:rPr>
          <w:rStyle w:val="Reference"/>
        </w:rPr>
        <w:t>[FMA section 13-17]</w:t>
      </w:r>
    </w:p>
    <w:p w14:paraId="35D2D682" w14:textId="77777777" w:rsidR="003719CD" w:rsidRDefault="003719CD" w:rsidP="00DC39DE">
      <w:r>
        <w:t>These funding arrangements often result in the Department having a notional shortfall in the cash at bank required for payment of unpresented cheques at reporting date. At 30 June 2021, cash at bank included the amount of a notional shortfall for the payment of unpresented cheques of $10 000 (2020: $6 000).</w:t>
      </w:r>
    </w:p>
    <w:p w14:paraId="747C0A99" w14:textId="77777777" w:rsidR="003719CD" w:rsidRDefault="003719CD" w:rsidP="003719CD">
      <w:pPr>
        <w:pStyle w:val="Heading3"/>
        <w:ind w:left="680" w:hanging="680"/>
      </w:pPr>
      <w:r>
        <w:t xml:space="preserve">Reconciliation of net result for the period to cash flow from operating activities </w:t>
      </w:r>
      <w:r w:rsidRPr="006F6737">
        <w:rPr>
          <w:rStyle w:val="Reference"/>
        </w:rPr>
        <w:t>[AASB</w:t>
      </w:r>
      <w:r>
        <w:rPr>
          <w:rStyle w:val="Reference"/>
        </w:rPr>
        <w:t> </w:t>
      </w:r>
      <w:r w:rsidRPr="006F6737">
        <w:rPr>
          <w:rStyle w:val="Reference"/>
        </w:rPr>
        <w:t>1054.16]</w:t>
      </w:r>
    </w:p>
    <w:p w14:paraId="55AF7EED" w14:textId="77777777" w:rsidR="003719CD" w:rsidRDefault="003719CD" w:rsidP="007D536F">
      <w:pPr>
        <w:pStyle w:val="TableUnits"/>
      </w:pPr>
      <w:r>
        <w:t>($ thousand)</w:t>
      </w:r>
    </w:p>
    <w:sdt>
      <w:sdtPr>
        <w:rPr>
          <w:bCs w:val="0"/>
          <w:i w:val="0"/>
          <w:sz w:val="18"/>
        </w:rPr>
        <w:alias w:val="Workbook: Link_2020-21_Tables  |  Table: N.7.3.1"/>
        <w:tag w:val="Type:DtfFinTable|Workbook:T:\Accounting Policy_BFM\STATE BUDGET (WoVG)\ACCOUNTING (WoVG)\MODEL DEPARTMENTAL REPORTS\2021\Financials\Link_2020-21_Tables.xlsx|Table:N.7.3.1"/>
        <w:id w:val="2077004657"/>
        <w:placeholder>
          <w:docPart w:val="4CAAA0C52478470A9978116CE1233A41"/>
        </w:placeholder>
      </w:sdtPr>
      <w:sdtContent>
        <w:tbl>
          <w:tblPr>
            <w:tblStyle w:val="DTFTable"/>
            <w:tblW w:w="9639" w:type="dxa"/>
            <w:tblLayout w:type="fixed"/>
            <w:tblLook w:val="06E0" w:firstRow="1" w:lastRow="1" w:firstColumn="1" w:lastColumn="0" w:noHBand="1" w:noVBand="1"/>
          </w:tblPr>
          <w:tblGrid>
            <w:gridCol w:w="7825"/>
            <w:gridCol w:w="907"/>
            <w:gridCol w:w="907"/>
          </w:tblGrid>
          <w:tr w:rsidR="003719CD" w14:paraId="205DE72E"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tcPr>
              <w:p w14:paraId="48A520F0" w14:textId="77777777" w:rsidR="003719CD" w:rsidRDefault="003719CD">
                <w:pPr>
                  <w:ind w:left="170" w:hanging="170"/>
                </w:pPr>
              </w:p>
            </w:tc>
            <w:tc>
              <w:tcPr>
                <w:tcW w:w="907" w:type="dxa"/>
              </w:tcPr>
              <w:p w14:paraId="01ED8509"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101568B0"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67A4596B"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D7AA5E1" w14:textId="77777777" w:rsidR="003719CD" w:rsidRDefault="003719CD">
                <w:pPr>
                  <w:ind w:left="170" w:hanging="170"/>
                </w:pPr>
                <w:r>
                  <w:rPr>
                    <w:b/>
                  </w:rPr>
                  <w:t>Net result for the period</w:t>
                </w:r>
              </w:p>
            </w:tc>
            <w:tc>
              <w:tcPr>
                <w:tcW w:w="907" w:type="dxa"/>
                <w:tcBorders>
                  <w:bottom w:val="single" w:sz="12" w:space="0" w:color="auto"/>
                </w:tcBorders>
              </w:tcPr>
              <w:p w14:paraId="753A7E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181</w:t>
                </w:r>
              </w:p>
            </w:tc>
            <w:tc>
              <w:tcPr>
                <w:tcW w:w="907" w:type="dxa"/>
                <w:tcBorders>
                  <w:bottom w:val="single" w:sz="12" w:space="0" w:color="auto"/>
                </w:tcBorders>
              </w:tcPr>
              <w:p w14:paraId="600980F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904</w:t>
                </w:r>
              </w:p>
            </w:tc>
          </w:tr>
          <w:tr w:rsidR="003719CD" w14:paraId="0CD27FBE"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27073CBB" w14:textId="77777777" w:rsidR="003719CD" w:rsidRDefault="003719CD">
                <w:pPr>
                  <w:ind w:left="170" w:hanging="170"/>
                </w:pPr>
                <w:r>
                  <w:rPr>
                    <w:b/>
                  </w:rPr>
                  <w:t>Non‑cash movements</w:t>
                </w:r>
              </w:p>
            </w:tc>
            <w:tc>
              <w:tcPr>
                <w:tcW w:w="907" w:type="dxa"/>
                <w:tcBorders>
                  <w:top w:val="single" w:sz="0" w:space="0" w:color="auto"/>
                </w:tcBorders>
              </w:tcPr>
              <w:p w14:paraId="5BB1AA1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9D85F7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DD3422F" w14:textId="77777777">
            <w:tc>
              <w:tcPr>
                <w:cnfStyle w:val="001000000000" w:firstRow="0" w:lastRow="0" w:firstColumn="1" w:lastColumn="0" w:oddVBand="0" w:evenVBand="0" w:oddHBand="0" w:evenHBand="0" w:firstRowFirstColumn="0" w:firstRowLastColumn="0" w:lastRowFirstColumn="0" w:lastRowLastColumn="0"/>
                <w:tcW w:w="7825" w:type="dxa"/>
              </w:tcPr>
              <w:p w14:paraId="027B6203" w14:textId="77777777" w:rsidR="003719CD" w:rsidRDefault="003719CD">
                <w:pPr>
                  <w:ind w:left="170" w:hanging="170"/>
                </w:pPr>
                <w:r>
                  <w:t>(Gain)/Loss on sale or disposal of non‑current assets</w:t>
                </w:r>
              </w:p>
            </w:tc>
            <w:tc>
              <w:tcPr>
                <w:tcW w:w="907" w:type="dxa"/>
              </w:tcPr>
              <w:p w14:paraId="526BB3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527)</w:t>
                </w:r>
              </w:p>
            </w:tc>
            <w:tc>
              <w:tcPr>
                <w:tcW w:w="907" w:type="dxa"/>
              </w:tcPr>
              <w:p w14:paraId="08C7A36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59)</w:t>
                </w:r>
              </w:p>
            </w:tc>
          </w:tr>
          <w:tr w:rsidR="003719CD" w14:paraId="28DEBB16" w14:textId="77777777">
            <w:tc>
              <w:tcPr>
                <w:cnfStyle w:val="001000000000" w:firstRow="0" w:lastRow="0" w:firstColumn="1" w:lastColumn="0" w:oddVBand="0" w:evenVBand="0" w:oddHBand="0" w:evenHBand="0" w:firstRowFirstColumn="0" w:firstRowLastColumn="0" w:lastRowFirstColumn="0" w:lastRowLastColumn="0"/>
                <w:tcW w:w="7825" w:type="dxa"/>
              </w:tcPr>
              <w:p w14:paraId="5C9EFAA3" w14:textId="77777777" w:rsidR="003719CD" w:rsidRDefault="003719CD">
                <w:pPr>
                  <w:ind w:left="170" w:hanging="170"/>
                </w:pPr>
                <w:r>
                  <w:t>(Gain)/Loss on revaluation of investment property</w:t>
                </w:r>
              </w:p>
            </w:tc>
            <w:tc>
              <w:tcPr>
                <w:tcW w:w="907" w:type="dxa"/>
              </w:tcPr>
              <w:p w14:paraId="5A0218E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485</w:t>
                </w:r>
              </w:p>
            </w:tc>
            <w:tc>
              <w:tcPr>
                <w:tcW w:w="907" w:type="dxa"/>
              </w:tcPr>
              <w:p w14:paraId="1D82400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50)</w:t>
                </w:r>
              </w:p>
            </w:tc>
          </w:tr>
          <w:tr w:rsidR="003719CD" w14:paraId="607F5A4D" w14:textId="77777777">
            <w:tc>
              <w:tcPr>
                <w:cnfStyle w:val="001000000000" w:firstRow="0" w:lastRow="0" w:firstColumn="1" w:lastColumn="0" w:oddVBand="0" w:evenVBand="0" w:oddHBand="0" w:evenHBand="0" w:firstRowFirstColumn="0" w:firstRowLastColumn="0" w:lastRowFirstColumn="0" w:lastRowLastColumn="0"/>
                <w:tcW w:w="7825" w:type="dxa"/>
              </w:tcPr>
              <w:p w14:paraId="03BC0879" w14:textId="77777777" w:rsidR="003719CD" w:rsidRDefault="003719CD">
                <w:pPr>
                  <w:ind w:left="170" w:hanging="170"/>
                </w:pPr>
                <w:r>
                  <w:t>Depreciation and amortisation of non‑current assets</w:t>
                </w:r>
              </w:p>
            </w:tc>
            <w:tc>
              <w:tcPr>
                <w:tcW w:w="907" w:type="dxa"/>
              </w:tcPr>
              <w:p w14:paraId="5F9DB6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8 718</w:t>
                </w:r>
              </w:p>
            </w:tc>
            <w:tc>
              <w:tcPr>
                <w:tcW w:w="907" w:type="dxa"/>
              </w:tcPr>
              <w:p w14:paraId="406AE9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 358</w:t>
                </w:r>
              </w:p>
            </w:tc>
          </w:tr>
          <w:tr w:rsidR="003719CD" w14:paraId="59312991" w14:textId="77777777">
            <w:tc>
              <w:tcPr>
                <w:cnfStyle w:val="001000000000" w:firstRow="0" w:lastRow="0" w:firstColumn="1" w:lastColumn="0" w:oddVBand="0" w:evenVBand="0" w:oddHBand="0" w:evenHBand="0" w:firstRowFirstColumn="0" w:firstRowLastColumn="0" w:lastRowFirstColumn="0" w:lastRowLastColumn="0"/>
                <w:tcW w:w="7825" w:type="dxa"/>
              </w:tcPr>
              <w:p w14:paraId="10B833B6" w14:textId="77777777" w:rsidR="003719CD" w:rsidRDefault="003719CD">
                <w:pPr>
                  <w:ind w:left="170" w:hanging="170"/>
                </w:pPr>
                <w:r>
                  <w:t>Impairment of non‑current assets</w:t>
                </w:r>
              </w:p>
            </w:tc>
            <w:tc>
              <w:tcPr>
                <w:tcW w:w="907" w:type="dxa"/>
              </w:tcPr>
              <w:p w14:paraId="05A48AA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010</w:t>
                </w:r>
              </w:p>
            </w:tc>
            <w:tc>
              <w:tcPr>
                <w:tcW w:w="907" w:type="dxa"/>
              </w:tcPr>
              <w:p w14:paraId="1467479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D33ABCA" w14:textId="77777777">
            <w:tc>
              <w:tcPr>
                <w:cnfStyle w:val="001000000000" w:firstRow="0" w:lastRow="0" w:firstColumn="1" w:lastColumn="0" w:oddVBand="0" w:evenVBand="0" w:oddHBand="0" w:evenHBand="0" w:firstRowFirstColumn="0" w:firstRowLastColumn="0" w:lastRowFirstColumn="0" w:lastRowLastColumn="0"/>
                <w:tcW w:w="7825" w:type="dxa"/>
              </w:tcPr>
              <w:p w14:paraId="4E1479BD" w14:textId="77777777" w:rsidR="003719CD" w:rsidRDefault="003719CD">
                <w:pPr>
                  <w:ind w:left="170" w:hanging="170"/>
                </w:pPr>
                <w:r>
                  <w:t>Resources provided free of charge or for nominal consideration</w:t>
                </w:r>
              </w:p>
            </w:tc>
            <w:tc>
              <w:tcPr>
                <w:tcW w:w="907" w:type="dxa"/>
              </w:tcPr>
              <w:p w14:paraId="028F2E3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3)</w:t>
                </w:r>
              </w:p>
            </w:tc>
            <w:tc>
              <w:tcPr>
                <w:tcW w:w="907" w:type="dxa"/>
              </w:tcPr>
              <w:p w14:paraId="49EDA73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6)</w:t>
                </w:r>
              </w:p>
            </w:tc>
          </w:tr>
          <w:tr w:rsidR="003719CD" w14:paraId="4ED12D41" w14:textId="77777777">
            <w:tc>
              <w:tcPr>
                <w:cnfStyle w:val="001000000000" w:firstRow="0" w:lastRow="0" w:firstColumn="1" w:lastColumn="0" w:oddVBand="0" w:evenVBand="0" w:oddHBand="0" w:evenHBand="0" w:firstRowFirstColumn="0" w:firstRowLastColumn="0" w:lastRowFirstColumn="0" w:lastRowLastColumn="0"/>
                <w:tcW w:w="7825" w:type="dxa"/>
              </w:tcPr>
              <w:p w14:paraId="02523C94" w14:textId="77777777" w:rsidR="003719CD" w:rsidRDefault="003719CD">
                <w:pPr>
                  <w:ind w:left="170" w:hanging="170"/>
                </w:pPr>
                <w:r>
                  <w:t>Forgiveness of liabilities</w:t>
                </w:r>
              </w:p>
            </w:tc>
            <w:tc>
              <w:tcPr>
                <w:tcW w:w="907" w:type="dxa"/>
              </w:tcPr>
              <w:p w14:paraId="27EAA5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270)</w:t>
                </w:r>
              </w:p>
            </w:tc>
            <w:tc>
              <w:tcPr>
                <w:tcW w:w="907" w:type="dxa"/>
              </w:tcPr>
              <w:p w14:paraId="6FD163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025)</w:t>
                </w:r>
              </w:p>
            </w:tc>
          </w:tr>
          <w:tr w:rsidR="003719CD" w14:paraId="2C389942" w14:textId="77777777">
            <w:tc>
              <w:tcPr>
                <w:cnfStyle w:val="001000000000" w:firstRow="0" w:lastRow="0" w:firstColumn="1" w:lastColumn="0" w:oddVBand="0" w:evenVBand="0" w:oddHBand="0" w:evenHBand="0" w:firstRowFirstColumn="0" w:firstRowLastColumn="0" w:lastRowFirstColumn="0" w:lastRowLastColumn="0"/>
                <w:tcW w:w="7825" w:type="dxa"/>
              </w:tcPr>
              <w:p w14:paraId="49C2007D" w14:textId="77777777" w:rsidR="003719CD" w:rsidRDefault="003719CD">
                <w:pPr>
                  <w:ind w:left="170" w:hanging="170"/>
                </w:pPr>
                <w:r>
                  <w:t>Net (gain)/loss on financial instruments</w:t>
                </w:r>
              </w:p>
            </w:tc>
            <w:tc>
              <w:tcPr>
                <w:tcW w:w="907" w:type="dxa"/>
              </w:tcPr>
              <w:p w14:paraId="3299882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121</w:t>
                </w:r>
              </w:p>
            </w:tc>
            <w:tc>
              <w:tcPr>
                <w:tcW w:w="907" w:type="dxa"/>
              </w:tcPr>
              <w:p w14:paraId="4708808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971</w:t>
                </w:r>
              </w:p>
            </w:tc>
          </w:tr>
          <w:tr w:rsidR="003719CD" w14:paraId="4D27408A" w14:textId="77777777">
            <w:tc>
              <w:tcPr>
                <w:cnfStyle w:val="001000000000" w:firstRow="0" w:lastRow="0" w:firstColumn="1" w:lastColumn="0" w:oddVBand="0" w:evenVBand="0" w:oddHBand="0" w:evenHBand="0" w:firstRowFirstColumn="0" w:firstRowLastColumn="0" w:lastRowFirstColumn="0" w:lastRowLastColumn="0"/>
                <w:tcW w:w="7825" w:type="dxa"/>
              </w:tcPr>
              <w:p w14:paraId="125C525E" w14:textId="77777777" w:rsidR="003719CD" w:rsidRDefault="003719CD">
                <w:pPr>
                  <w:ind w:left="170" w:hanging="170"/>
                </w:pPr>
                <w:r>
                  <w:t>Other non‑cash movements</w:t>
                </w:r>
              </w:p>
            </w:tc>
            <w:tc>
              <w:tcPr>
                <w:tcW w:w="907" w:type="dxa"/>
              </w:tcPr>
              <w:p w14:paraId="7AD0AE5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56</w:t>
                </w:r>
              </w:p>
            </w:tc>
            <w:tc>
              <w:tcPr>
                <w:tcW w:w="907" w:type="dxa"/>
              </w:tcPr>
              <w:p w14:paraId="32BE64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44)</w:t>
                </w:r>
              </w:p>
            </w:tc>
          </w:tr>
          <w:tr w:rsidR="003719CD" w14:paraId="7ED7213F" w14:textId="77777777">
            <w:tc>
              <w:tcPr>
                <w:cnfStyle w:val="001000000000" w:firstRow="0" w:lastRow="0" w:firstColumn="1" w:lastColumn="0" w:oddVBand="0" w:evenVBand="0" w:oddHBand="0" w:evenHBand="0" w:firstRowFirstColumn="0" w:firstRowLastColumn="0" w:lastRowFirstColumn="0" w:lastRowLastColumn="0"/>
                <w:tcW w:w="7825" w:type="dxa"/>
              </w:tcPr>
              <w:p w14:paraId="75E3D5FB" w14:textId="77777777" w:rsidR="003719CD" w:rsidRDefault="003719CD">
                <w:pPr>
                  <w:ind w:left="170" w:hanging="170"/>
                </w:pPr>
                <w:r>
                  <w:rPr>
                    <w:b/>
                  </w:rPr>
                  <w:t>Movements included in investing and financing activities</w:t>
                </w:r>
              </w:p>
            </w:tc>
            <w:tc>
              <w:tcPr>
                <w:tcW w:w="907" w:type="dxa"/>
              </w:tcPr>
              <w:p w14:paraId="4094F4F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2D85BE0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38F56940" w14:textId="77777777">
            <w:tc>
              <w:tcPr>
                <w:cnfStyle w:val="001000000000" w:firstRow="0" w:lastRow="0" w:firstColumn="1" w:lastColumn="0" w:oddVBand="0" w:evenVBand="0" w:oddHBand="0" w:evenHBand="0" w:firstRowFirstColumn="0" w:firstRowLastColumn="0" w:lastRowFirstColumn="0" w:lastRowLastColumn="0"/>
                <w:tcW w:w="7825" w:type="dxa"/>
              </w:tcPr>
              <w:p w14:paraId="1E237BE1" w14:textId="77777777" w:rsidR="003719CD" w:rsidRDefault="003719CD">
                <w:pPr>
                  <w:ind w:left="170" w:hanging="170"/>
                </w:pPr>
                <w:r>
                  <w:t>(Gain)/Loss on disposal of business (Note 9.3.3 and Note 5.7.2)</w:t>
                </w:r>
              </w:p>
            </w:tc>
            <w:tc>
              <w:tcPr>
                <w:tcW w:w="907" w:type="dxa"/>
              </w:tcPr>
              <w:p w14:paraId="5254224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00B4F3B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2BFA192" w14:textId="77777777">
            <w:tc>
              <w:tcPr>
                <w:cnfStyle w:val="001000000000" w:firstRow="0" w:lastRow="0" w:firstColumn="1" w:lastColumn="0" w:oddVBand="0" w:evenVBand="0" w:oddHBand="0" w:evenHBand="0" w:firstRowFirstColumn="0" w:firstRowLastColumn="0" w:lastRowFirstColumn="0" w:lastRowLastColumn="0"/>
                <w:tcW w:w="7825" w:type="dxa"/>
              </w:tcPr>
              <w:p w14:paraId="39D38C93" w14:textId="77777777" w:rsidR="003719CD" w:rsidRDefault="003719CD">
                <w:pPr>
                  <w:ind w:left="170" w:hanging="170"/>
                </w:pPr>
                <w:r>
                  <w:t>Share of associate’s (profits)/losses, excluding dividends</w:t>
                </w:r>
              </w:p>
            </w:tc>
            <w:tc>
              <w:tcPr>
                <w:tcW w:w="907" w:type="dxa"/>
              </w:tcPr>
              <w:p w14:paraId="03C4BDE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55)</w:t>
                </w:r>
              </w:p>
            </w:tc>
            <w:tc>
              <w:tcPr>
                <w:tcW w:w="907" w:type="dxa"/>
              </w:tcPr>
              <w:p w14:paraId="2DB6A4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52)</w:t>
                </w:r>
              </w:p>
            </w:tc>
          </w:tr>
          <w:tr w:rsidR="003719CD" w14:paraId="70BCA4B0" w14:textId="77777777">
            <w:tc>
              <w:tcPr>
                <w:cnfStyle w:val="001000000000" w:firstRow="0" w:lastRow="0" w:firstColumn="1" w:lastColumn="0" w:oddVBand="0" w:evenVBand="0" w:oddHBand="0" w:evenHBand="0" w:firstRowFirstColumn="0" w:firstRowLastColumn="0" w:lastRowFirstColumn="0" w:lastRowLastColumn="0"/>
                <w:tcW w:w="7825" w:type="dxa"/>
              </w:tcPr>
              <w:p w14:paraId="1CA62FA3" w14:textId="77777777" w:rsidR="003719CD" w:rsidRDefault="003719CD">
                <w:pPr>
                  <w:ind w:left="170" w:hanging="170"/>
                </w:pPr>
                <w:r>
                  <w:t>Share of joint venture entities’ (profits)/losses, excluding dividends</w:t>
                </w:r>
              </w:p>
            </w:tc>
            <w:tc>
              <w:tcPr>
                <w:tcW w:w="907" w:type="dxa"/>
              </w:tcPr>
              <w:p w14:paraId="2E7E52A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31)</w:t>
                </w:r>
              </w:p>
            </w:tc>
            <w:tc>
              <w:tcPr>
                <w:tcW w:w="907" w:type="dxa"/>
              </w:tcPr>
              <w:p w14:paraId="3F35099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45)</w:t>
                </w:r>
              </w:p>
            </w:tc>
          </w:tr>
          <w:tr w:rsidR="003719CD" w14:paraId="25DB4E37" w14:textId="77777777">
            <w:tc>
              <w:tcPr>
                <w:cnfStyle w:val="001000000000" w:firstRow="0" w:lastRow="0" w:firstColumn="1" w:lastColumn="0" w:oddVBand="0" w:evenVBand="0" w:oddHBand="0" w:evenHBand="0" w:firstRowFirstColumn="0" w:firstRowLastColumn="0" w:lastRowFirstColumn="0" w:lastRowLastColumn="0"/>
                <w:tcW w:w="7825" w:type="dxa"/>
              </w:tcPr>
              <w:p w14:paraId="1006E9CE" w14:textId="77777777" w:rsidR="003719CD" w:rsidRDefault="003719CD">
                <w:pPr>
                  <w:ind w:left="170" w:hanging="170"/>
                </w:pPr>
                <w:r>
                  <w:rPr>
                    <w:b/>
                  </w:rPr>
                  <w:t>Movements in assets and liabilities</w:t>
                </w:r>
              </w:p>
            </w:tc>
            <w:tc>
              <w:tcPr>
                <w:tcW w:w="907" w:type="dxa"/>
              </w:tcPr>
              <w:p w14:paraId="74442CA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76729C1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DC72954" w14:textId="77777777">
            <w:tc>
              <w:tcPr>
                <w:cnfStyle w:val="001000000000" w:firstRow="0" w:lastRow="0" w:firstColumn="1" w:lastColumn="0" w:oddVBand="0" w:evenVBand="0" w:oddHBand="0" w:evenHBand="0" w:firstRowFirstColumn="0" w:firstRowLastColumn="0" w:lastRowFirstColumn="0" w:lastRowLastColumn="0"/>
                <w:tcW w:w="7825" w:type="dxa"/>
              </w:tcPr>
              <w:p w14:paraId="69545371" w14:textId="77777777" w:rsidR="003719CD" w:rsidRDefault="003719CD">
                <w:pPr>
                  <w:ind w:left="170" w:hanging="170"/>
                </w:pPr>
                <w:r>
                  <w:t>Decrease/(Increase) in receivables</w:t>
                </w:r>
              </w:p>
            </w:tc>
            <w:tc>
              <w:tcPr>
                <w:tcW w:w="907" w:type="dxa"/>
              </w:tcPr>
              <w:p w14:paraId="6312107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 799)</w:t>
                </w:r>
              </w:p>
            </w:tc>
            <w:tc>
              <w:tcPr>
                <w:tcW w:w="907" w:type="dxa"/>
              </w:tcPr>
              <w:p w14:paraId="470F373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610)</w:t>
                </w:r>
              </w:p>
            </w:tc>
          </w:tr>
          <w:tr w:rsidR="003719CD" w14:paraId="613338B3" w14:textId="77777777">
            <w:tc>
              <w:tcPr>
                <w:cnfStyle w:val="001000000000" w:firstRow="0" w:lastRow="0" w:firstColumn="1" w:lastColumn="0" w:oddVBand="0" w:evenVBand="0" w:oddHBand="0" w:evenHBand="0" w:firstRowFirstColumn="0" w:firstRowLastColumn="0" w:lastRowFirstColumn="0" w:lastRowLastColumn="0"/>
                <w:tcW w:w="7825" w:type="dxa"/>
              </w:tcPr>
              <w:p w14:paraId="4C895342" w14:textId="77777777" w:rsidR="003719CD" w:rsidRDefault="003719CD">
                <w:pPr>
                  <w:ind w:left="170" w:hanging="170"/>
                </w:pPr>
                <w:r>
                  <w:t>Decrease/(Increase) in contract assets</w:t>
                </w:r>
              </w:p>
            </w:tc>
            <w:tc>
              <w:tcPr>
                <w:tcW w:w="907" w:type="dxa"/>
              </w:tcPr>
              <w:p w14:paraId="4B4BD9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w:t>
                </w:r>
              </w:p>
            </w:tc>
            <w:tc>
              <w:tcPr>
                <w:tcW w:w="907" w:type="dxa"/>
              </w:tcPr>
              <w:p w14:paraId="37DE2B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D545907" w14:textId="77777777">
            <w:tc>
              <w:tcPr>
                <w:cnfStyle w:val="001000000000" w:firstRow="0" w:lastRow="0" w:firstColumn="1" w:lastColumn="0" w:oddVBand="0" w:evenVBand="0" w:oddHBand="0" w:evenHBand="0" w:firstRowFirstColumn="0" w:firstRowLastColumn="0" w:lastRowFirstColumn="0" w:lastRowLastColumn="0"/>
                <w:tcW w:w="7825" w:type="dxa"/>
              </w:tcPr>
              <w:p w14:paraId="05130CAA" w14:textId="77777777" w:rsidR="003719CD" w:rsidRDefault="003719CD">
                <w:pPr>
                  <w:ind w:left="170" w:hanging="170"/>
                </w:pPr>
                <w:r>
                  <w:t>Decrease/(Increase) in inventories</w:t>
                </w:r>
              </w:p>
            </w:tc>
            <w:tc>
              <w:tcPr>
                <w:tcW w:w="907" w:type="dxa"/>
              </w:tcPr>
              <w:p w14:paraId="46D97C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941</w:t>
                </w:r>
              </w:p>
            </w:tc>
            <w:tc>
              <w:tcPr>
                <w:tcW w:w="907" w:type="dxa"/>
              </w:tcPr>
              <w:p w14:paraId="209849C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w:t>
                </w:r>
              </w:p>
            </w:tc>
          </w:tr>
          <w:tr w:rsidR="003719CD" w14:paraId="1E64155D" w14:textId="77777777">
            <w:tc>
              <w:tcPr>
                <w:cnfStyle w:val="001000000000" w:firstRow="0" w:lastRow="0" w:firstColumn="1" w:lastColumn="0" w:oddVBand="0" w:evenVBand="0" w:oddHBand="0" w:evenHBand="0" w:firstRowFirstColumn="0" w:firstRowLastColumn="0" w:lastRowFirstColumn="0" w:lastRowLastColumn="0"/>
                <w:tcW w:w="7825" w:type="dxa"/>
              </w:tcPr>
              <w:p w14:paraId="77E81850" w14:textId="77777777" w:rsidR="003719CD" w:rsidRDefault="003719CD">
                <w:pPr>
                  <w:ind w:left="170" w:hanging="170"/>
                </w:pPr>
                <w:r>
                  <w:t>Decrease/(Increase) in other non‑financial assets</w:t>
                </w:r>
              </w:p>
            </w:tc>
            <w:tc>
              <w:tcPr>
                <w:tcW w:w="907" w:type="dxa"/>
              </w:tcPr>
              <w:p w14:paraId="1DF9ACC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94)</w:t>
                </w:r>
              </w:p>
            </w:tc>
            <w:tc>
              <w:tcPr>
                <w:tcW w:w="907" w:type="dxa"/>
              </w:tcPr>
              <w:p w14:paraId="0E66F22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85)</w:t>
                </w:r>
              </w:p>
            </w:tc>
          </w:tr>
          <w:tr w:rsidR="003719CD" w14:paraId="1574BBB6" w14:textId="77777777">
            <w:tc>
              <w:tcPr>
                <w:cnfStyle w:val="001000000000" w:firstRow="0" w:lastRow="0" w:firstColumn="1" w:lastColumn="0" w:oddVBand="0" w:evenVBand="0" w:oddHBand="0" w:evenHBand="0" w:firstRowFirstColumn="0" w:firstRowLastColumn="0" w:lastRowFirstColumn="0" w:lastRowLastColumn="0"/>
                <w:tcW w:w="7825" w:type="dxa"/>
              </w:tcPr>
              <w:p w14:paraId="009452CD" w14:textId="77777777" w:rsidR="003719CD" w:rsidRDefault="003719CD">
                <w:pPr>
                  <w:ind w:left="170" w:hanging="170"/>
                </w:pPr>
                <w:r>
                  <w:t>Increase/(Decrease) in payables</w:t>
                </w:r>
              </w:p>
            </w:tc>
            <w:tc>
              <w:tcPr>
                <w:tcW w:w="907" w:type="dxa"/>
              </w:tcPr>
              <w:p w14:paraId="553936E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72)</w:t>
                </w:r>
              </w:p>
            </w:tc>
            <w:tc>
              <w:tcPr>
                <w:tcW w:w="907" w:type="dxa"/>
              </w:tcPr>
              <w:p w14:paraId="0EFCDB4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8 972</w:t>
                </w:r>
              </w:p>
            </w:tc>
          </w:tr>
          <w:tr w:rsidR="003719CD" w14:paraId="5BAC3670" w14:textId="77777777">
            <w:tc>
              <w:tcPr>
                <w:cnfStyle w:val="001000000000" w:firstRow="0" w:lastRow="0" w:firstColumn="1" w:lastColumn="0" w:oddVBand="0" w:evenVBand="0" w:oddHBand="0" w:evenHBand="0" w:firstRowFirstColumn="0" w:firstRowLastColumn="0" w:lastRowFirstColumn="0" w:lastRowLastColumn="0"/>
                <w:tcW w:w="7825" w:type="dxa"/>
              </w:tcPr>
              <w:p w14:paraId="3A520032" w14:textId="77777777" w:rsidR="003719CD" w:rsidRDefault="003719CD">
                <w:pPr>
                  <w:ind w:left="170" w:hanging="170"/>
                </w:pPr>
                <w:r>
                  <w:t>Decrease/(Increase) in contract liabilities</w:t>
                </w:r>
              </w:p>
            </w:tc>
            <w:tc>
              <w:tcPr>
                <w:tcW w:w="907" w:type="dxa"/>
              </w:tcPr>
              <w:p w14:paraId="76DE582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5)</w:t>
                </w:r>
              </w:p>
            </w:tc>
            <w:tc>
              <w:tcPr>
                <w:tcW w:w="907" w:type="dxa"/>
              </w:tcPr>
              <w:p w14:paraId="4AE8AFC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69BBD085" w14:textId="77777777">
            <w:tc>
              <w:tcPr>
                <w:cnfStyle w:val="001000000000" w:firstRow="0" w:lastRow="0" w:firstColumn="1" w:lastColumn="0" w:oddVBand="0" w:evenVBand="0" w:oddHBand="0" w:evenHBand="0" w:firstRowFirstColumn="0" w:firstRowLastColumn="0" w:lastRowFirstColumn="0" w:lastRowLastColumn="0"/>
                <w:tcW w:w="7825" w:type="dxa"/>
              </w:tcPr>
              <w:p w14:paraId="78B15C06" w14:textId="77777777" w:rsidR="003719CD" w:rsidRDefault="003719CD">
                <w:pPr>
                  <w:ind w:left="170" w:hanging="170"/>
                </w:pPr>
                <w:r>
                  <w:t>Increase/(Decrease) in provisions</w:t>
                </w:r>
              </w:p>
            </w:tc>
            <w:tc>
              <w:tcPr>
                <w:tcW w:w="907" w:type="dxa"/>
              </w:tcPr>
              <w:p w14:paraId="47243D4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673)</w:t>
                </w:r>
              </w:p>
            </w:tc>
            <w:tc>
              <w:tcPr>
                <w:tcW w:w="907" w:type="dxa"/>
              </w:tcPr>
              <w:p w14:paraId="544EAFD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695</w:t>
                </w:r>
              </w:p>
            </w:tc>
          </w:tr>
          <w:tr w:rsidR="003719CD" w14:paraId="39C34B2B"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653B7839" w14:textId="77777777" w:rsidR="003719CD" w:rsidRDefault="003719CD">
                <w:pPr>
                  <w:ind w:left="170" w:hanging="170"/>
                </w:pPr>
                <w:r>
                  <w:t>Increase/(Decrease) in other liabilities</w:t>
                </w:r>
              </w:p>
            </w:tc>
            <w:tc>
              <w:tcPr>
                <w:tcW w:w="907" w:type="dxa"/>
                <w:tcBorders>
                  <w:bottom w:val="single" w:sz="12" w:space="0" w:color="auto"/>
                </w:tcBorders>
              </w:tcPr>
              <w:p w14:paraId="358010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w:t>
                </w:r>
              </w:p>
            </w:tc>
            <w:tc>
              <w:tcPr>
                <w:tcW w:w="907" w:type="dxa"/>
                <w:tcBorders>
                  <w:bottom w:val="single" w:sz="12" w:space="0" w:color="auto"/>
                </w:tcBorders>
              </w:tcPr>
              <w:p w14:paraId="0D1355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69</w:t>
                </w:r>
              </w:p>
            </w:tc>
          </w:tr>
          <w:tr w:rsidR="003719CD" w14:paraId="7237DBC6"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1427714A" w14:textId="77777777" w:rsidR="003719CD" w:rsidRDefault="003719CD">
                <w:pPr>
                  <w:ind w:left="170" w:hanging="170"/>
                </w:pPr>
                <w:r>
                  <w:t>Net cash flows from/(used in) operating activities</w:t>
                </w:r>
              </w:p>
            </w:tc>
            <w:tc>
              <w:tcPr>
                <w:tcW w:w="907" w:type="dxa"/>
                <w:tcBorders>
                  <w:top w:val="single" w:sz="0" w:space="0" w:color="auto"/>
                </w:tcBorders>
              </w:tcPr>
              <w:p w14:paraId="4831CDF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0 525</w:t>
                </w:r>
              </w:p>
            </w:tc>
            <w:tc>
              <w:tcPr>
                <w:tcW w:w="907" w:type="dxa"/>
                <w:tcBorders>
                  <w:top w:val="single" w:sz="0" w:space="0" w:color="auto"/>
                </w:tcBorders>
              </w:tcPr>
              <w:p w14:paraId="39B8664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6 028</w:t>
                </w:r>
              </w:p>
            </w:tc>
          </w:tr>
        </w:tbl>
      </w:sdtContent>
    </w:sdt>
    <w:p w14:paraId="1BA1FBC3" w14:textId="77777777" w:rsidR="003719CD" w:rsidRDefault="003719CD" w:rsidP="00DC39DE">
      <w:r w:rsidRPr="00833270">
        <w:rPr>
          <w:b/>
          <w:bCs/>
        </w:rPr>
        <w:t>Assumption of liabilities</w:t>
      </w:r>
      <w:r>
        <w:t>: During the reporting period the Department assumed the liabilities of Westlake Centre for Vaccine Research amounting to $825 000 (</w:t>
      </w:r>
      <w:fldSimple w:instr=" DOCPROPERTY  YearPrevious  \* MERGEFORMAT ">
        <w:r>
          <w:t>2020</w:t>
        </w:r>
      </w:fldSimple>
      <w:r>
        <w:t>: $nil). The assumption of these liabilities is not reflected in the cash flow statement.</w:t>
      </w:r>
    </w:p>
    <w:p w14:paraId="304419BE" w14:textId="77777777" w:rsidR="003719CD" w:rsidRDefault="003719CD" w:rsidP="00DC39DE">
      <w:r w:rsidRPr="00833270">
        <w:rPr>
          <w:b/>
          <w:bCs/>
        </w:rPr>
        <w:t>Restructuring of administrative arrangements</w:t>
      </w:r>
      <w:r>
        <w:t>: This administrative restructuring is not reflected in the cash flow statement.</w:t>
      </w:r>
    </w:p>
    <w:p w14:paraId="3F9C66D0" w14:textId="77777777" w:rsidR="003719CD" w:rsidRDefault="003719CD" w:rsidP="00DC39DE"/>
    <w:p w14:paraId="6E211CC4" w14:textId="77777777" w:rsidR="003719CD" w:rsidRDefault="003719CD" w:rsidP="007D536F">
      <w:pPr>
        <w:pStyle w:val="GuidanceBlockHeading"/>
      </w:pPr>
      <w:r>
        <w:lastRenderedPageBreak/>
        <w:t>Guidance – Cash flow balances and information</w:t>
      </w:r>
    </w:p>
    <w:p w14:paraId="075977EE" w14:textId="77777777" w:rsidR="003719CD" w:rsidRPr="00833270" w:rsidRDefault="003719CD" w:rsidP="007D536F">
      <w:pPr>
        <w:rPr>
          <w:rStyle w:val="Guidance"/>
        </w:rPr>
      </w:pPr>
      <w:r w:rsidRPr="00833270">
        <w:rPr>
          <w:rStyle w:val="Guidance"/>
        </w:rPr>
        <w:t xml:space="preserve">Investing and financing transactions that do not require the use of cash or cash equivalents shall be disclosed in the financial statements in a way that provides all the relevant information about these investing and financing activities. </w:t>
      </w:r>
      <w:r w:rsidRPr="00833270">
        <w:rPr>
          <w:rStyle w:val="Reference"/>
        </w:rPr>
        <w:t>[AASB 107.43]</w:t>
      </w:r>
    </w:p>
    <w:p w14:paraId="0E5A8828" w14:textId="77777777" w:rsidR="003719CD" w:rsidRPr="00833270" w:rsidRDefault="003719CD" w:rsidP="007D536F">
      <w:pPr>
        <w:rPr>
          <w:rStyle w:val="Guidance"/>
        </w:rPr>
      </w:pPr>
      <w:r w:rsidRPr="00833270">
        <w:rPr>
          <w:rStyle w:val="Guidance"/>
        </w:rPr>
        <w:t xml:space="preserve">Although not illustrated here, an entity shall disclose, together with commentary by management, the amount of significant cash and cash equivalent balances held by the entity that are not available for use by the entity, for example, cash related to trusts under management. </w:t>
      </w:r>
      <w:r w:rsidRPr="00833270">
        <w:rPr>
          <w:rStyle w:val="Reference"/>
        </w:rPr>
        <w:t>[AASB 107.48]</w:t>
      </w:r>
    </w:p>
    <w:p w14:paraId="42261DD4" w14:textId="77777777" w:rsidR="003719CD" w:rsidRDefault="003719CD" w:rsidP="007D536F">
      <w:pPr>
        <w:pStyle w:val="GuidanceEnd"/>
      </w:pPr>
    </w:p>
    <w:p w14:paraId="4B5329CD" w14:textId="77777777" w:rsidR="003719CD" w:rsidRDefault="003719CD" w:rsidP="007D536F">
      <w:pPr>
        <w:pStyle w:val="Caption"/>
      </w:pPr>
      <w:r>
        <w:t>Financing facilities [AASB 107.50]</w:t>
      </w:r>
      <w:r>
        <w:tab/>
        <w:t>($ thousand)</w:t>
      </w:r>
    </w:p>
    <w:sdt>
      <w:sdtPr>
        <w:rPr>
          <w:bCs w:val="0"/>
          <w:i w:val="0"/>
          <w:sz w:val="18"/>
        </w:rPr>
        <w:alias w:val="Workbook: Link_2020-21_Tables  |  Table: N.7.3.1b"/>
        <w:tag w:val="Type:DtfFinTable|Workbook:T:\Accounting Policy_BFM\STATE BUDGET (WoVG)\ACCOUNTING (WoVG)\MODEL DEPARTMENTAL REPORTS\2021\Financials\Link_2020-21_Tables.xlsx|Table:N.7.3.1b"/>
        <w:id w:val="631377749"/>
        <w:placeholder>
          <w:docPart w:val="3012FE6474114FE7976D736BDC094E80"/>
        </w:placeholder>
      </w:sdtPr>
      <w:sdtEndPr>
        <w:rPr>
          <w:b/>
        </w:rPr>
      </w:sdtEndPr>
      <w:sdtContent>
        <w:tbl>
          <w:tblPr>
            <w:tblStyle w:val="DTFTable"/>
            <w:tblW w:w="9639" w:type="dxa"/>
            <w:tblLayout w:type="fixed"/>
            <w:tblLook w:val="06E0" w:firstRow="1" w:lastRow="1" w:firstColumn="1" w:lastColumn="0" w:noHBand="1" w:noVBand="1"/>
          </w:tblPr>
          <w:tblGrid>
            <w:gridCol w:w="7825"/>
            <w:gridCol w:w="907"/>
            <w:gridCol w:w="907"/>
          </w:tblGrid>
          <w:tr w:rsidR="003719CD" w14:paraId="3176D516"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tcPr>
              <w:p w14:paraId="50778ADE" w14:textId="77777777" w:rsidR="003719CD" w:rsidRDefault="003719CD">
                <w:pPr>
                  <w:ind w:left="170" w:hanging="170"/>
                </w:pPr>
              </w:p>
            </w:tc>
            <w:tc>
              <w:tcPr>
                <w:tcW w:w="907" w:type="dxa"/>
              </w:tcPr>
              <w:p w14:paraId="151747FC"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39314026"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5089F3E6" w14:textId="77777777">
            <w:tc>
              <w:tcPr>
                <w:cnfStyle w:val="001000000000" w:firstRow="0" w:lastRow="0" w:firstColumn="1" w:lastColumn="0" w:oddVBand="0" w:evenVBand="0" w:oddHBand="0" w:evenHBand="0" w:firstRowFirstColumn="0" w:firstRowLastColumn="0" w:lastRowFirstColumn="0" w:lastRowLastColumn="0"/>
                <w:tcW w:w="7825" w:type="dxa"/>
              </w:tcPr>
              <w:p w14:paraId="36D97A52" w14:textId="77777777" w:rsidR="003719CD" w:rsidRDefault="003719CD">
                <w:pPr>
                  <w:ind w:left="170" w:hanging="170"/>
                </w:pPr>
                <w:r>
                  <w:rPr>
                    <w:b/>
                  </w:rPr>
                  <w:t>Unsecured bank overdraft facility, reviewed annually and payable at call</w:t>
                </w:r>
              </w:p>
            </w:tc>
            <w:tc>
              <w:tcPr>
                <w:tcW w:w="907" w:type="dxa"/>
              </w:tcPr>
              <w:p w14:paraId="503660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5126975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AAA29B9" w14:textId="77777777">
            <w:tc>
              <w:tcPr>
                <w:cnfStyle w:val="001000000000" w:firstRow="0" w:lastRow="0" w:firstColumn="1" w:lastColumn="0" w:oddVBand="0" w:evenVBand="0" w:oddHBand="0" w:evenHBand="0" w:firstRowFirstColumn="0" w:firstRowLastColumn="0" w:lastRowFirstColumn="0" w:lastRowLastColumn="0"/>
                <w:tcW w:w="7825" w:type="dxa"/>
              </w:tcPr>
              <w:p w14:paraId="575E96F8" w14:textId="77777777" w:rsidR="003719CD" w:rsidRDefault="003719CD">
                <w:pPr>
                  <w:ind w:left="170" w:hanging="170"/>
                </w:pPr>
                <w:r>
                  <w:t>Amount used</w:t>
                </w:r>
              </w:p>
            </w:tc>
            <w:tc>
              <w:tcPr>
                <w:tcW w:w="907" w:type="dxa"/>
              </w:tcPr>
              <w:p w14:paraId="62D28E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42BDE94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437</w:t>
                </w:r>
              </w:p>
            </w:tc>
          </w:tr>
          <w:tr w:rsidR="003719CD" w14:paraId="03100328"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3D0F6025" w14:textId="77777777" w:rsidR="003719CD" w:rsidRDefault="003719CD">
                <w:pPr>
                  <w:ind w:left="170" w:hanging="170"/>
                </w:pPr>
                <w:r>
                  <w:t>Amount unused</w:t>
                </w:r>
              </w:p>
            </w:tc>
            <w:tc>
              <w:tcPr>
                <w:tcW w:w="907" w:type="dxa"/>
                <w:tcBorders>
                  <w:bottom w:val="single" w:sz="12" w:space="0" w:color="auto"/>
                </w:tcBorders>
              </w:tcPr>
              <w:p w14:paraId="11E83F4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000</w:t>
                </w:r>
              </w:p>
            </w:tc>
            <w:tc>
              <w:tcPr>
                <w:tcW w:w="907" w:type="dxa"/>
                <w:tcBorders>
                  <w:bottom w:val="single" w:sz="12" w:space="0" w:color="auto"/>
                </w:tcBorders>
              </w:tcPr>
              <w:p w14:paraId="15D0B72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63</w:t>
                </w:r>
              </w:p>
            </w:tc>
          </w:tr>
          <w:tr w:rsidR="003719CD" w14:paraId="0F2AB838"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1855C5CA" w14:textId="77777777" w:rsidR="003719CD" w:rsidRDefault="003719CD">
                <w:pPr>
                  <w:ind w:left="170" w:hanging="170"/>
                </w:pPr>
                <w:r>
                  <w:rPr>
                    <w:b/>
                  </w:rPr>
                  <w:t>Total</w:t>
                </w:r>
              </w:p>
            </w:tc>
            <w:tc>
              <w:tcPr>
                <w:tcW w:w="907" w:type="dxa"/>
                <w:tcBorders>
                  <w:top w:val="single" w:sz="0" w:space="0" w:color="auto"/>
                  <w:bottom w:val="single" w:sz="12" w:space="0" w:color="auto"/>
                </w:tcBorders>
              </w:tcPr>
              <w:p w14:paraId="2D9188F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0 000</w:t>
                </w:r>
              </w:p>
            </w:tc>
            <w:tc>
              <w:tcPr>
                <w:tcW w:w="907" w:type="dxa"/>
                <w:tcBorders>
                  <w:top w:val="single" w:sz="0" w:space="0" w:color="auto"/>
                  <w:bottom w:val="single" w:sz="12" w:space="0" w:color="auto"/>
                </w:tcBorders>
              </w:tcPr>
              <w:p w14:paraId="4340272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0 000</w:t>
                </w:r>
              </w:p>
            </w:tc>
          </w:tr>
          <w:tr w:rsidR="003719CD" w14:paraId="5C0738E5"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74EA06E5" w14:textId="77777777" w:rsidR="003719CD" w:rsidRDefault="003719CD">
                <w:pPr>
                  <w:ind w:left="170" w:hanging="170"/>
                </w:pPr>
                <w:r>
                  <w:rPr>
                    <w:b/>
                  </w:rPr>
                  <w:t>Unsecured loan facilities with various maturity dates through to 2020</w:t>
                </w:r>
                <w:r>
                  <w:rPr>
                    <w:b/>
                  </w:rPr>
                  <w:noBreakHyphen/>
                  <w:t xml:space="preserve">20 </w:t>
                </w:r>
                <w:r>
                  <w:rPr>
                    <w:b/>
                  </w:rPr>
                  <w:br/>
                  <w:t>and which may be extended by mutual agreement</w:t>
                </w:r>
              </w:p>
            </w:tc>
            <w:tc>
              <w:tcPr>
                <w:tcW w:w="907" w:type="dxa"/>
                <w:tcBorders>
                  <w:top w:val="single" w:sz="0" w:space="0" w:color="auto"/>
                </w:tcBorders>
              </w:tcPr>
              <w:p w14:paraId="5117752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BF549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CCB39C4" w14:textId="77777777">
            <w:tc>
              <w:tcPr>
                <w:cnfStyle w:val="001000000000" w:firstRow="0" w:lastRow="0" w:firstColumn="1" w:lastColumn="0" w:oddVBand="0" w:evenVBand="0" w:oddHBand="0" w:evenHBand="0" w:firstRowFirstColumn="0" w:firstRowLastColumn="0" w:lastRowFirstColumn="0" w:lastRowLastColumn="0"/>
                <w:tcW w:w="7825" w:type="dxa"/>
              </w:tcPr>
              <w:p w14:paraId="1C1E8894" w14:textId="77777777" w:rsidR="003719CD" w:rsidRDefault="003719CD">
                <w:pPr>
                  <w:ind w:left="170" w:hanging="170"/>
                </w:pPr>
                <w:r>
                  <w:t>Amount used</w:t>
                </w:r>
              </w:p>
            </w:tc>
            <w:tc>
              <w:tcPr>
                <w:tcW w:w="907" w:type="dxa"/>
              </w:tcPr>
              <w:p w14:paraId="5A6A520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3 814</w:t>
                </w:r>
              </w:p>
            </w:tc>
            <w:tc>
              <w:tcPr>
                <w:tcW w:w="907" w:type="dxa"/>
              </w:tcPr>
              <w:p w14:paraId="3BD8F21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9 724</w:t>
                </w:r>
              </w:p>
            </w:tc>
          </w:tr>
          <w:tr w:rsidR="003719CD" w14:paraId="11686160"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6B73C188" w14:textId="77777777" w:rsidR="003719CD" w:rsidRDefault="003719CD">
                <w:pPr>
                  <w:ind w:left="170" w:hanging="170"/>
                </w:pPr>
                <w:r>
                  <w:t>Amount unused</w:t>
                </w:r>
              </w:p>
            </w:tc>
            <w:tc>
              <w:tcPr>
                <w:tcW w:w="907" w:type="dxa"/>
                <w:tcBorders>
                  <w:bottom w:val="single" w:sz="12" w:space="0" w:color="auto"/>
                </w:tcBorders>
              </w:tcPr>
              <w:p w14:paraId="52D47A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3C6BDF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F08DCFD"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6C6C597E" w14:textId="77777777" w:rsidR="003719CD" w:rsidRDefault="003719CD">
                <w:pPr>
                  <w:ind w:left="170" w:hanging="170"/>
                </w:pPr>
                <w:r>
                  <w:t>Total</w:t>
                </w:r>
              </w:p>
            </w:tc>
            <w:tc>
              <w:tcPr>
                <w:tcW w:w="907" w:type="dxa"/>
                <w:tcBorders>
                  <w:top w:val="single" w:sz="0" w:space="0" w:color="auto"/>
                </w:tcBorders>
              </w:tcPr>
              <w:p w14:paraId="13B22AC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53 814</w:t>
                </w:r>
              </w:p>
            </w:tc>
            <w:tc>
              <w:tcPr>
                <w:tcW w:w="907" w:type="dxa"/>
                <w:tcBorders>
                  <w:top w:val="single" w:sz="0" w:space="0" w:color="auto"/>
                </w:tcBorders>
              </w:tcPr>
              <w:p w14:paraId="351F5B9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9 724</w:t>
                </w:r>
              </w:p>
            </w:tc>
          </w:tr>
        </w:tbl>
      </w:sdtContent>
    </w:sdt>
    <w:p w14:paraId="7CC8A5A6" w14:textId="77777777" w:rsidR="003719CD" w:rsidRDefault="003719CD" w:rsidP="003719CD">
      <w:pPr>
        <w:pStyle w:val="Heading2"/>
        <w:ind w:left="680" w:hanging="680"/>
      </w:pPr>
      <w:bookmarkStart w:id="140" w:name="_Toc64642103"/>
      <w:bookmarkStart w:id="141" w:name="_Toc64983170"/>
      <w:r>
        <w:t>Trust account balances</w:t>
      </w:r>
      <w:bookmarkEnd w:id="140"/>
      <w:bookmarkEnd w:id="141"/>
    </w:p>
    <w:p w14:paraId="3887D8B3" w14:textId="77777777" w:rsidR="003719CD" w:rsidRDefault="003719CD" w:rsidP="007D536F">
      <w:pPr>
        <w:pStyle w:val="Caption"/>
      </w:pPr>
      <w:r>
        <w:t xml:space="preserve">Trust account balances relating to trust accounts controlled and/or administered by the Department </w:t>
      </w:r>
      <w:r w:rsidRPr="005B4836">
        <w:rPr>
          <w:vertAlign w:val="superscript"/>
        </w:rPr>
        <w:t>(a)</w:t>
      </w:r>
    </w:p>
    <w:p w14:paraId="4E912D8F" w14:textId="77777777" w:rsidR="003719CD" w:rsidRDefault="003719CD" w:rsidP="00C71296">
      <w:pPr>
        <w:pStyle w:val="TableUnits"/>
        <w:spacing w:before="0"/>
      </w:pPr>
      <w:r>
        <w:t>($ thousand)</w:t>
      </w:r>
    </w:p>
    <w:sdt>
      <w:sdtPr>
        <w:rPr>
          <w:bCs w:val="0"/>
          <w:i w:val="0"/>
          <w:iCs/>
          <w:sz w:val="18"/>
        </w:rPr>
        <w:alias w:val="Workbook: Link_2020-21_Tables  |  Table: N.7.4a"/>
        <w:tag w:val="Type:DtfFinTable|Workbook:T:\Accounting Policy_BFM\STATE BUDGET (WoVG)\ACCOUNTING (WoVG)\MODEL DEPARTMENTAL REPORTS\2021\Financials\Link_2020-21_Tables.xlsx|Table:N.7.4a"/>
        <w:id w:val="225195717"/>
        <w:placeholder>
          <w:docPart w:val="6EBC5FA4DE8244A981189325CF2EBFBC"/>
        </w:placeholder>
      </w:sdtPr>
      <w:sdtEndPr>
        <w:rPr>
          <w:b/>
          <w:iCs w:val="0"/>
        </w:rPr>
      </w:sdtEndPr>
      <w:sdtContent>
        <w:tbl>
          <w:tblPr>
            <w:tblStyle w:val="DTFTable"/>
            <w:tblW w:w="9773" w:type="dxa"/>
            <w:tblLayout w:type="fixed"/>
            <w:tblLook w:val="06E0" w:firstRow="1" w:lastRow="1" w:firstColumn="1" w:lastColumn="0" w:noHBand="1" w:noVBand="1"/>
          </w:tblPr>
          <w:tblGrid>
            <w:gridCol w:w="2383"/>
            <w:gridCol w:w="1033"/>
            <w:gridCol w:w="686"/>
            <w:gridCol w:w="812"/>
            <w:gridCol w:w="1097"/>
            <w:gridCol w:w="134"/>
            <w:gridCol w:w="1036"/>
            <w:gridCol w:w="686"/>
            <w:gridCol w:w="826"/>
            <w:gridCol w:w="1080"/>
          </w:tblGrid>
          <w:tr w:rsidR="003719CD" w:rsidRPr="00327850" w14:paraId="6C086FAC" w14:textId="77777777" w:rsidTr="00C712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83" w:type="dxa"/>
                <w:tcBorders>
                  <w:bottom w:val="nil"/>
                </w:tcBorders>
              </w:tcPr>
              <w:p w14:paraId="328D9B52" w14:textId="77777777" w:rsidR="003719CD" w:rsidRPr="00327850" w:rsidRDefault="003719CD">
                <w:pPr>
                  <w:ind w:left="170" w:hanging="170"/>
                  <w:rPr>
                    <w:iCs/>
                  </w:rPr>
                </w:pPr>
              </w:p>
            </w:tc>
            <w:tc>
              <w:tcPr>
                <w:tcW w:w="3628" w:type="dxa"/>
                <w:gridSpan w:val="4"/>
                <w:tcBorders>
                  <w:bottom w:val="single" w:sz="6" w:space="0" w:color="FFFFFF" w:themeColor="background1"/>
                </w:tcBorders>
              </w:tcPr>
              <w:p w14:paraId="7D8C607E" w14:textId="77777777" w:rsidR="003719CD" w:rsidRPr="00327850" w:rsidRDefault="003719CD" w:rsidP="007D536F">
                <w:pPr>
                  <w:jc w:val="center"/>
                  <w:cnfStyle w:val="100000000000" w:firstRow="1" w:lastRow="0" w:firstColumn="0" w:lastColumn="0" w:oddVBand="0" w:evenVBand="0" w:oddHBand="0" w:evenHBand="0" w:firstRowFirstColumn="0" w:firstRowLastColumn="0" w:lastRowFirstColumn="0" w:lastRowLastColumn="0"/>
                  <w:rPr>
                    <w:iCs/>
                  </w:rPr>
                </w:pPr>
                <w:r w:rsidRPr="00327850">
                  <w:rPr>
                    <w:iCs/>
                  </w:rPr>
                  <w:t>2021</w:t>
                </w:r>
              </w:p>
            </w:tc>
            <w:tc>
              <w:tcPr>
                <w:tcW w:w="134" w:type="dxa"/>
                <w:tcBorders>
                  <w:bottom w:val="nil"/>
                </w:tcBorders>
              </w:tcPr>
              <w:p w14:paraId="0D5EBB76" w14:textId="77777777" w:rsidR="003719CD" w:rsidRPr="00327850" w:rsidRDefault="003719CD" w:rsidP="007D536F">
                <w:pPr>
                  <w:cnfStyle w:val="100000000000" w:firstRow="1" w:lastRow="0" w:firstColumn="0" w:lastColumn="0" w:oddVBand="0" w:evenVBand="0" w:oddHBand="0" w:evenHBand="0" w:firstRowFirstColumn="0" w:firstRowLastColumn="0" w:lastRowFirstColumn="0" w:lastRowLastColumn="0"/>
                  <w:rPr>
                    <w:i w:val="0"/>
                    <w:iCs/>
                  </w:rPr>
                </w:pPr>
              </w:p>
            </w:tc>
            <w:tc>
              <w:tcPr>
                <w:tcW w:w="3628" w:type="dxa"/>
                <w:gridSpan w:val="4"/>
                <w:tcBorders>
                  <w:bottom w:val="single" w:sz="4" w:space="0" w:color="FFFFFF" w:themeColor="background1"/>
                </w:tcBorders>
              </w:tcPr>
              <w:p w14:paraId="064A50BF" w14:textId="77777777" w:rsidR="003719CD" w:rsidRPr="00327850" w:rsidRDefault="003719CD" w:rsidP="007D536F">
                <w:pPr>
                  <w:jc w:val="center"/>
                  <w:cnfStyle w:val="100000000000" w:firstRow="1" w:lastRow="0" w:firstColumn="0" w:lastColumn="0" w:oddVBand="0" w:evenVBand="0" w:oddHBand="0" w:evenHBand="0" w:firstRowFirstColumn="0" w:firstRowLastColumn="0" w:lastRowFirstColumn="0" w:lastRowLastColumn="0"/>
                  <w:rPr>
                    <w:iCs/>
                  </w:rPr>
                </w:pPr>
                <w:r w:rsidRPr="00327850">
                  <w:rPr>
                    <w:iCs/>
                  </w:rPr>
                  <w:t>2020</w:t>
                </w:r>
              </w:p>
            </w:tc>
          </w:tr>
          <w:tr w:rsidR="007F6521" w:rsidRPr="00327850" w14:paraId="2D5F9206" w14:textId="77777777" w:rsidTr="00C71296">
            <w:tc>
              <w:tcPr>
                <w:cnfStyle w:val="001000000000" w:firstRow="0" w:lastRow="0" w:firstColumn="1" w:lastColumn="0" w:oddVBand="0" w:evenVBand="0" w:oddHBand="0" w:evenHBand="0" w:firstRowFirstColumn="0" w:firstRowLastColumn="0" w:lastRowFirstColumn="0" w:lastRowLastColumn="0"/>
                <w:tcW w:w="2383" w:type="dxa"/>
                <w:tcBorders>
                  <w:bottom w:val="nil"/>
                </w:tcBorders>
                <w:shd w:val="clear" w:color="auto" w:fill="000000" w:themeFill="text1"/>
              </w:tcPr>
              <w:p w14:paraId="1AB113D8" w14:textId="77777777" w:rsidR="003719CD" w:rsidRPr="00327850" w:rsidRDefault="003719CD">
                <w:pPr>
                  <w:ind w:left="170" w:hanging="170"/>
                  <w:rPr>
                    <w:i/>
                    <w:iCs/>
                  </w:rPr>
                </w:pPr>
                <w:r w:rsidRPr="00327850">
                  <w:rPr>
                    <w:i/>
                    <w:iCs/>
                  </w:rPr>
                  <w:t>Cash and cash equivalents and investments</w:t>
                </w:r>
              </w:p>
            </w:tc>
            <w:tc>
              <w:tcPr>
                <w:tcW w:w="1033" w:type="dxa"/>
                <w:tcBorders>
                  <w:top w:val="single" w:sz="6" w:space="0" w:color="FFFFFF" w:themeColor="background1"/>
                  <w:bottom w:val="nil"/>
                </w:tcBorders>
                <w:shd w:val="clear" w:color="auto" w:fill="000000" w:themeFill="text1"/>
                <w:vAlign w:val="bottom"/>
              </w:tcPr>
              <w:p w14:paraId="165310C6" w14:textId="77777777" w:rsidR="003719CD" w:rsidRPr="00327850" w:rsidRDefault="003719CD" w:rsidP="007D536F">
                <w:pPr>
                  <w:cnfStyle w:val="000000000000" w:firstRow="0" w:lastRow="0" w:firstColumn="0" w:lastColumn="0" w:oddVBand="0" w:evenVBand="0" w:oddHBand="0" w:evenHBand="0" w:firstRowFirstColumn="0" w:firstRowLastColumn="0" w:lastRowFirstColumn="0" w:lastRowLastColumn="0"/>
                  <w:rPr>
                    <w:i/>
                    <w:iCs/>
                  </w:rPr>
                </w:pPr>
                <w:r w:rsidRPr="00327850">
                  <w:rPr>
                    <w:i/>
                    <w:iCs/>
                  </w:rPr>
                  <w:t>Opening balance as at 1 Jul 2020</w:t>
                </w:r>
              </w:p>
            </w:tc>
            <w:tc>
              <w:tcPr>
                <w:tcW w:w="686" w:type="dxa"/>
                <w:tcBorders>
                  <w:top w:val="single" w:sz="6" w:space="0" w:color="FFFFFF" w:themeColor="background1"/>
                  <w:bottom w:val="nil"/>
                </w:tcBorders>
                <w:shd w:val="clear" w:color="auto" w:fill="000000" w:themeFill="text1"/>
                <w:vAlign w:val="bottom"/>
              </w:tcPr>
              <w:p w14:paraId="0BB74477" w14:textId="77777777" w:rsidR="003719CD" w:rsidRPr="00327850" w:rsidRDefault="003719CD" w:rsidP="007D536F">
                <w:pPr>
                  <w:cnfStyle w:val="000000000000" w:firstRow="0" w:lastRow="0" w:firstColumn="0" w:lastColumn="0" w:oddVBand="0" w:evenVBand="0" w:oddHBand="0" w:evenHBand="0" w:firstRowFirstColumn="0" w:firstRowLastColumn="0" w:lastRowFirstColumn="0" w:lastRowLastColumn="0"/>
                  <w:rPr>
                    <w:i/>
                    <w:iCs/>
                  </w:rPr>
                </w:pPr>
                <w:r w:rsidRPr="00327850">
                  <w:rPr>
                    <w:i/>
                    <w:iCs/>
                  </w:rPr>
                  <w:t>Total receipts</w:t>
                </w:r>
              </w:p>
            </w:tc>
            <w:tc>
              <w:tcPr>
                <w:tcW w:w="812" w:type="dxa"/>
                <w:tcBorders>
                  <w:top w:val="single" w:sz="6" w:space="0" w:color="FFFFFF" w:themeColor="background1"/>
                  <w:bottom w:val="nil"/>
                </w:tcBorders>
                <w:shd w:val="clear" w:color="auto" w:fill="000000" w:themeFill="text1"/>
                <w:vAlign w:val="bottom"/>
              </w:tcPr>
              <w:p w14:paraId="10CA361E" w14:textId="77777777" w:rsidR="003719CD" w:rsidRPr="00327850" w:rsidRDefault="003719CD" w:rsidP="007D536F">
                <w:pPr>
                  <w:cnfStyle w:val="000000000000" w:firstRow="0" w:lastRow="0" w:firstColumn="0" w:lastColumn="0" w:oddVBand="0" w:evenVBand="0" w:oddHBand="0" w:evenHBand="0" w:firstRowFirstColumn="0" w:firstRowLastColumn="0" w:lastRowFirstColumn="0" w:lastRowLastColumn="0"/>
                  <w:rPr>
                    <w:i/>
                    <w:iCs/>
                  </w:rPr>
                </w:pPr>
                <w:r w:rsidRPr="00327850">
                  <w:rPr>
                    <w:i/>
                    <w:iCs/>
                  </w:rPr>
                  <w:t>Total payments</w:t>
                </w:r>
              </w:p>
            </w:tc>
            <w:tc>
              <w:tcPr>
                <w:tcW w:w="1097" w:type="dxa"/>
                <w:tcBorders>
                  <w:top w:val="single" w:sz="6" w:space="0" w:color="FFFFFF" w:themeColor="background1"/>
                  <w:bottom w:val="nil"/>
                </w:tcBorders>
                <w:shd w:val="clear" w:color="auto" w:fill="000000" w:themeFill="text1"/>
                <w:vAlign w:val="bottom"/>
              </w:tcPr>
              <w:p w14:paraId="388AC8CF" w14:textId="77777777" w:rsidR="003719CD" w:rsidRPr="00327850" w:rsidRDefault="003719CD" w:rsidP="007D536F">
                <w:pPr>
                  <w:cnfStyle w:val="000000000000" w:firstRow="0" w:lastRow="0" w:firstColumn="0" w:lastColumn="0" w:oddVBand="0" w:evenVBand="0" w:oddHBand="0" w:evenHBand="0" w:firstRowFirstColumn="0" w:firstRowLastColumn="0" w:lastRowFirstColumn="0" w:lastRowLastColumn="0"/>
                  <w:rPr>
                    <w:i/>
                    <w:iCs/>
                  </w:rPr>
                </w:pPr>
                <w:r w:rsidRPr="00327850">
                  <w:rPr>
                    <w:i/>
                    <w:iCs/>
                  </w:rPr>
                  <w:t>Closing balance as at 30 Jun 2021</w:t>
                </w:r>
              </w:p>
            </w:tc>
            <w:tc>
              <w:tcPr>
                <w:tcW w:w="134" w:type="dxa"/>
                <w:tcBorders>
                  <w:bottom w:val="nil"/>
                </w:tcBorders>
                <w:shd w:val="clear" w:color="auto" w:fill="000000" w:themeFill="text1"/>
                <w:vAlign w:val="bottom"/>
              </w:tcPr>
              <w:p w14:paraId="3F46719C" w14:textId="77777777" w:rsidR="003719CD" w:rsidRPr="00327850" w:rsidRDefault="003719CD" w:rsidP="007D536F">
                <w:pPr>
                  <w:cnfStyle w:val="000000000000" w:firstRow="0" w:lastRow="0" w:firstColumn="0" w:lastColumn="0" w:oddVBand="0" w:evenVBand="0" w:oddHBand="0" w:evenHBand="0" w:firstRowFirstColumn="0" w:firstRowLastColumn="0" w:lastRowFirstColumn="0" w:lastRowLastColumn="0"/>
                  <w:rPr>
                    <w:i/>
                    <w:iCs/>
                  </w:rPr>
                </w:pPr>
              </w:p>
            </w:tc>
            <w:tc>
              <w:tcPr>
                <w:tcW w:w="1036" w:type="dxa"/>
                <w:tcBorders>
                  <w:top w:val="single" w:sz="4" w:space="0" w:color="FFFFFF" w:themeColor="background1"/>
                  <w:bottom w:val="nil"/>
                </w:tcBorders>
                <w:shd w:val="clear" w:color="auto" w:fill="000000" w:themeFill="text1"/>
                <w:vAlign w:val="bottom"/>
              </w:tcPr>
              <w:p w14:paraId="0C81414C" w14:textId="77777777" w:rsidR="003719CD" w:rsidRPr="00327850" w:rsidRDefault="003719CD" w:rsidP="007D536F">
                <w:pPr>
                  <w:cnfStyle w:val="000000000000" w:firstRow="0" w:lastRow="0" w:firstColumn="0" w:lastColumn="0" w:oddVBand="0" w:evenVBand="0" w:oddHBand="0" w:evenHBand="0" w:firstRowFirstColumn="0" w:firstRowLastColumn="0" w:lastRowFirstColumn="0" w:lastRowLastColumn="0"/>
                  <w:rPr>
                    <w:i/>
                    <w:iCs/>
                  </w:rPr>
                </w:pPr>
                <w:r w:rsidRPr="00327850">
                  <w:rPr>
                    <w:i/>
                    <w:iCs/>
                  </w:rPr>
                  <w:t>Opening balance as at 1 Jul 2019</w:t>
                </w:r>
              </w:p>
            </w:tc>
            <w:tc>
              <w:tcPr>
                <w:tcW w:w="686" w:type="dxa"/>
                <w:tcBorders>
                  <w:top w:val="single" w:sz="4" w:space="0" w:color="FFFFFF" w:themeColor="background1"/>
                  <w:bottom w:val="nil"/>
                </w:tcBorders>
                <w:shd w:val="clear" w:color="auto" w:fill="000000" w:themeFill="text1"/>
                <w:vAlign w:val="bottom"/>
              </w:tcPr>
              <w:p w14:paraId="55B2A8FF" w14:textId="77777777" w:rsidR="003719CD" w:rsidRPr="00327850" w:rsidRDefault="003719CD" w:rsidP="007D536F">
                <w:pPr>
                  <w:cnfStyle w:val="000000000000" w:firstRow="0" w:lastRow="0" w:firstColumn="0" w:lastColumn="0" w:oddVBand="0" w:evenVBand="0" w:oddHBand="0" w:evenHBand="0" w:firstRowFirstColumn="0" w:firstRowLastColumn="0" w:lastRowFirstColumn="0" w:lastRowLastColumn="0"/>
                  <w:rPr>
                    <w:i/>
                    <w:iCs/>
                  </w:rPr>
                </w:pPr>
                <w:r w:rsidRPr="00327850">
                  <w:rPr>
                    <w:i/>
                    <w:iCs/>
                  </w:rPr>
                  <w:t>Total receipts</w:t>
                </w:r>
              </w:p>
            </w:tc>
            <w:tc>
              <w:tcPr>
                <w:tcW w:w="826" w:type="dxa"/>
                <w:tcBorders>
                  <w:top w:val="single" w:sz="4" w:space="0" w:color="FFFFFF" w:themeColor="background1"/>
                  <w:bottom w:val="nil"/>
                </w:tcBorders>
                <w:shd w:val="clear" w:color="auto" w:fill="000000" w:themeFill="text1"/>
                <w:vAlign w:val="bottom"/>
              </w:tcPr>
              <w:p w14:paraId="420A14CE" w14:textId="77777777" w:rsidR="003719CD" w:rsidRPr="00327850" w:rsidRDefault="003719CD" w:rsidP="007D536F">
                <w:pPr>
                  <w:cnfStyle w:val="000000000000" w:firstRow="0" w:lastRow="0" w:firstColumn="0" w:lastColumn="0" w:oddVBand="0" w:evenVBand="0" w:oddHBand="0" w:evenHBand="0" w:firstRowFirstColumn="0" w:firstRowLastColumn="0" w:lastRowFirstColumn="0" w:lastRowLastColumn="0"/>
                  <w:rPr>
                    <w:i/>
                    <w:iCs/>
                  </w:rPr>
                </w:pPr>
                <w:r w:rsidRPr="00327850">
                  <w:rPr>
                    <w:i/>
                    <w:iCs/>
                  </w:rPr>
                  <w:t>Total payments</w:t>
                </w:r>
              </w:p>
            </w:tc>
            <w:tc>
              <w:tcPr>
                <w:tcW w:w="1080" w:type="dxa"/>
                <w:tcBorders>
                  <w:top w:val="single" w:sz="4" w:space="0" w:color="FFFFFF" w:themeColor="background1"/>
                  <w:bottom w:val="nil"/>
                </w:tcBorders>
                <w:shd w:val="clear" w:color="auto" w:fill="000000" w:themeFill="text1"/>
                <w:vAlign w:val="bottom"/>
              </w:tcPr>
              <w:p w14:paraId="17CCF855" w14:textId="77777777" w:rsidR="003719CD" w:rsidRPr="00327850" w:rsidRDefault="003719CD" w:rsidP="007D536F">
                <w:pPr>
                  <w:cnfStyle w:val="000000000000" w:firstRow="0" w:lastRow="0" w:firstColumn="0" w:lastColumn="0" w:oddVBand="0" w:evenVBand="0" w:oddHBand="0" w:evenHBand="0" w:firstRowFirstColumn="0" w:firstRowLastColumn="0" w:lastRowFirstColumn="0" w:lastRowLastColumn="0"/>
                  <w:rPr>
                    <w:i/>
                    <w:iCs/>
                  </w:rPr>
                </w:pPr>
                <w:r w:rsidRPr="00327850">
                  <w:rPr>
                    <w:i/>
                    <w:iCs/>
                  </w:rPr>
                  <w:t>Closing balance as at 30 Jun 2020</w:t>
                </w:r>
              </w:p>
            </w:tc>
          </w:tr>
          <w:tr w:rsidR="003719CD" w14:paraId="09CED36F" w14:textId="77777777" w:rsidTr="007D536F">
            <w:tc>
              <w:tcPr>
                <w:cnfStyle w:val="001000000000" w:firstRow="0" w:lastRow="0" w:firstColumn="1" w:lastColumn="0" w:oddVBand="0" w:evenVBand="0" w:oddHBand="0" w:evenHBand="0" w:firstRowFirstColumn="0" w:firstRowLastColumn="0" w:lastRowFirstColumn="0" w:lastRowLastColumn="0"/>
                <w:tcW w:w="2383" w:type="dxa"/>
                <w:tcBorders>
                  <w:top w:val="nil"/>
                </w:tcBorders>
              </w:tcPr>
              <w:p w14:paraId="4671AC0C" w14:textId="77777777" w:rsidR="003719CD" w:rsidRDefault="003719CD">
                <w:pPr>
                  <w:ind w:left="170" w:hanging="170"/>
                </w:pPr>
                <w:r>
                  <w:rPr>
                    <w:b/>
                  </w:rPr>
                  <w:t>Controlled trusts</w:t>
                </w:r>
              </w:p>
            </w:tc>
            <w:tc>
              <w:tcPr>
                <w:tcW w:w="1033" w:type="dxa"/>
                <w:tcBorders>
                  <w:top w:val="nil"/>
                </w:tcBorders>
              </w:tcPr>
              <w:p w14:paraId="11E2273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Borders>
                  <w:top w:val="nil"/>
                </w:tcBorders>
              </w:tcPr>
              <w:p w14:paraId="2C07678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12" w:type="dxa"/>
                <w:tcBorders>
                  <w:top w:val="nil"/>
                </w:tcBorders>
              </w:tcPr>
              <w:p w14:paraId="331BC49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7" w:type="dxa"/>
                <w:tcBorders>
                  <w:top w:val="nil"/>
                </w:tcBorders>
              </w:tcPr>
              <w:p w14:paraId="4B51BC2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4" w:type="dxa"/>
                <w:tcBorders>
                  <w:top w:val="nil"/>
                </w:tcBorders>
              </w:tcPr>
              <w:p w14:paraId="19AD1D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6" w:type="dxa"/>
                <w:tcBorders>
                  <w:top w:val="nil"/>
                </w:tcBorders>
              </w:tcPr>
              <w:p w14:paraId="214094F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Borders>
                  <w:top w:val="nil"/>
                </w:tcBorders>
              </w:tcPr>
              <w:p w14:paraId="459F199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26" w:type="dxa"/>
                <w:tcBorders>
                  <w:top w:val="nil"/>
                </w:tcBorders>
              </w:tcPr>
              <w:p w14:paraId="03A4FA7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80" w:type="dxa"/>
                <w:tcBorders>
                  <w:top w:val="nil"/>
                </w:tcBorders>
              </w:tcPr>
              <w:p w14:paraId="6B2872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97860B2" w14:textId="77777777" w:rsidTr="007D536F">
            <w:tc>
              <w:tcPr>
                <w:cnfStyle w:val="001000000000" w:firstRow="0" w:lastRow="0" w:firstColumn="1" w:lastColumn="0" w:oddVBand="0" w:evenVBand="0" w:oddHBand="0" w:evenHBand="0" w:firstRowFirstColumn="0" w:firstRowLastColumn="0" w:lastRowFirstColumn="0" w:lastRowLastColumn="0"/>
                <w:tcW w:w="2383" w:type="dxa"/>
              </w:tcPr>
              <w:p w14:paraId="5E92063D" w14:textId="77777777" w:rsidR="003719CD" w:rsidRDefault="003719CD">
                <w:pPr>
                  <w:ind w:left="170" w:hanging="170"/>
                </w:pPr>
                <w:r>
                  <w:t>[Title of Trust 1]</w:t>
                </w:r>
              </w:p>
            </w:tc>
            <w:tc>
              <w:tcPr>
                <w:tcW w:w="1033" w:type="dxa"/>
              </w:tcPr>
              <w:p w14:paraId="230645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86" w:type="dxa"/>
              </w:tcPr>
              <w:p w14:paraId="42B281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12" w:type="dxa"/>
              </w:tcPr>
              <w:p w14:paraId="550DCD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97" w:type="dxa"/>
              </w:tcPr>
              <w:p w14:paraId="0D842D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4" w:type="dxa"/>
              </w:tcPr>
              <w:p w14:paraId="22D479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6" w:type="dxa"/>
              </w:tcPr>
              <w:p w14:paraId="4C32DBB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86" w:type="dxa"/>
              </w:tcPr>
              <w:p w14:paraId="5624498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26" w:type="dxa"/>
              </w:tcPr>
              <w:p w14:paraId="4925D3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80" w:type="dxa"/>
              </w:tcPr>
              <w:p w14:paraId="4B3E20A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6819B2B" w14:textId="77777777" w:rsidTr="007D536F">
            <w:tc>
              <w:tcPr>
                <w:cnfStyle w:val="001000000000" w:firstRow="0" w:lastRow="0" w:firstColumn="1" w:lastColumn="0" w:oddVBand="0" w:evenVBand="0" w:oddHBand="0" w:evenHBand="0" w:firstRowFirstColumn="0" w:firstRowLastColumn="0" w:lastRowFirstColumn="0" w:lastRowLastColumn="0"/>
                <w:tcW w:w="2383" w:type="dxa"/>
              </w:tcPr>
              <w:p w14:paraId="0A2249F6" w14:textId="77777777" w:rsidR="003719CD" w:rsidRDefault="003719CD">
                <w:pPr>
                  <w:ind w:left="170" w:hanging="170"/>
                </w:pPr>
                <w:r>
                  <w:t>[include legislative reference and nature and purpose for which Trust 1 was created.]</w:t>
                </w:r>
              </w:p>
            </w:tc>
            <w:tc>
              <w:tcPr>
                <w:tcW w:w="1033" w:type="dxa"/>
              </w:tcPr>
              <w:p w14:paraId="607C05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Pr>
              <w:p w14:paraId="10F7AC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12" w:type="dxa"/>
              </w:tcPr>
              <w:p w14:paraId="08ADA6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7" w:type="dxa"/>
              </w:tcPr>
              <w:p w14:paraId="08E75D6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4" w:type="dxa"/>
              </w:tcPr>
              <w:p w14:paraId="2EF8031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6" w:type="dxa"/>
              </w:tcPr>
              <w:p w14:paraId="7B9ADFF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Pr>
              <w:p w14:paraId="7F90094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26" w:type="dxa"/>
              </w:tcPr>
              <w:p w14:paraId="53C112A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80" w:type="dxa"/>
              </w:tcPr>
              <w:p w14:paraId="30F5887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73AEECE" w14:textId="77777777" w:rsidTr="007D536F">
            <w:tc>
              <w:tcPr>
                <w:cnfStyle w:val="001000000000" w:firstRow="0" w:lastRow="0" w:firstColumn="1" w:lastColumn="0" w:oddVBand="0" w:evenVBand="0" w:oddHBand="0" w:evenHBand="0" w:firstRowFirstColumn="0" w:firstRowLastColumn="0" w:lastRowFirstColumn="0" w:lastRowLastColumn="0"/>
                <w:tcW w:w="2383" w:type="dxa"/>
              </w:tcPr>
              <w:p w14:paraId="452A9B36" w14:textId="77777777" w:rsidR="003719CD" w:rsidRDefault="003719CD">
                <w:pPr>
                  <w:ind w:left="170" w:hanging="170"/>
                </w:pPr>
                <w:r>
                  <w:t>[Title of Trust 2]</w:t>
                </w:r>
              </w:p>
            </w:tc>
            <w:tc>
              <w:tcPr>
                <w:tcW w:w="1033" w:type="dxa"/>
              </w:tcPr>
              <w:p w14:paraId="0E91314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86" w:type="dxa"/>
              </w:tcPr>
              <w:p w14:paraId="731B146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12" w:type="dxa"/>
              </w:tcPr>
              <w:p w14:paraId="70EB91E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97" w:type="dxa"/>
              </w:tcPr>
              <w:p w14:paraId="184A4C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4" w:type="dxa"/>
              </w:tcPr>
              <w:p w14:paraId="7573F92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6" w:type="dxa"/>
              </w:tcPr>
              <w:p w14:paraId="7D2932F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86" w:type="dxa"/>
              </w:tcPr>
              <w:p w14:paraId="30950EC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26" w:type="dxa"/>
              </w:tcPr>
              <w:p w14:paraId="6164315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80" w:type="dxa"/>
              </w:tcPr>
              <w:p w14:paraId="5BC6DD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856FBDE" w14:textId="77777777" w:rsidTr="007D536F">
            <w:tc>
              <w:tcPr>
                <w:cnfStyle w:val="001000000000" w:firstRow="0" w:lastRow="0" w:firstColumn="1" w:lastColumn="0" w:oddVBand="0" w:evenVBand="0" w:oddHBand="0" w:evenHBand="0" w:firstRowFirstColumn="0" w:firstRowLastColumn="0" w:lastRowFirstColumn="0" w:lastRowLastColumn="0"/>
                <w:tcW w:w="2383" w:type="dxa"/>
                <w:tcBorders>
                  <w:bottom w:val="single" w:sz="12" w:space="0" w:color="auto"/>
                </w:tcBorders>
              </w:tcPr>
              <w:p w14:paraId="2AE84E85" w14:textId="77777777" w:rsidR="003719CD" w:rsidRDefault="003719CD">
                <w:pPr>
                  <w:ind w:left="170" w:hanging="170"/>
                </w:pPr>
                <w:r>
                  <w:t>[include legislative reference and nature and purpose for which Trust 2 was created.]</w:t>
                </w:r>
              </w:p>
            </w:tc>
            <w:tc>
              <w:tcPr>
                <w:tcW w:w="1033" w:type="dxa"/>
                <w:tcBorders>
                  <w:bottom w:val="single" w:sz="12" w:space="0" w:color="auto"/>
                </w:tcBorders>
              </w:tcPr>
              <w:p w14:paraId="2D191D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Borders>
                  <w:bottom w:val="single" w:sz="12" w:space="0" w:color="auto"/>
                </w:tcBorders>
              </w:tcPr>
              <w:p w14:paraId="378FB73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1F75732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7" w:type="dxa"/>
                <w:tcBorders>
                  <w:bottom w:val="single" w:sz="12" w:space="0" w:color="auto"/>
                </w:tcBorders>
              </w:tcPr>
              <w:p w14:paraId="77CF90C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4" w:type="dxa"/>
                <w:tcBorders>
                  <w:bottom w:val="single" w:sz="12" w:space="0" w:color="auto"/>
                </w:tcBorders>
              </w:tcPr>
              <w:p w14:paraId="70F14A6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6" w:type="dxa"/>
                <w:tcBorders>
                  <w:bottom w:val="single" w:sz="12" w:space="0" w:color="auto"/>
                </w:tcBorders>
              </w:tcPr>
              <w:p w14:paraId="73C028D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Borders>
                  <w:bottom w:val="single" w:sz="12" w:space="0" w:color="auto"/>
                </w:tcBorders>
              </w:tcPr>
              <w:p w14:paraId="2DEC58D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26" w:type="dxa"/>
                <w:tcBorders>
                  <w:bottom w:val="single" w:sz="12" w:space="0" w:color="auto"/>
                </w:tcBorders>
              </w:tcPr>
              <w:p w14:paraId="5F19E12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80" w:type="dxa"/>
                <w:tcBorders>
                  <w:bottom w:val="single" w:sz="12" w:space="0" w:color="auto"/>
                </w:tcBorders>
              </w:tcPr>
              <w:p w14:paraId="7EDEE72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626874E" w14:textId="77777777" w:rsidTr="007D536F">
            <w:tc>
              <w:tcPr>
                <w:cnfStyle w:val="001000000000" w:firstRow="0" w:lastRow="0" w:firstColumn="1" w:lastColumn="0" w:oddVBand="0" w:evenVBand="0" w:oddHBand="0" w:evenHBand="0" w:firstRowFirstColumn="0" w:firstRowLastColumn="0" w:lastRowFirstColumn="0" w:lastRowLastColumn="0"/>
                <w:tcW w:w="2383" w:type="dxa"/>
                <w:tcBorders>
                  <w:top w:val="single" w:sz="0" w:space="0" w:color="auto"/>
                  <w:bottom w:val="single" w:sz="12" w:space="0" w:color="auto"/>
                </w:tcBorders>
              </w:tcPr>
              <w:p w14:paraId="4C0943BF" w14:textId="77777777" w:rsidR="003719CD" w:rsidRDefault="003719CD">
                <w:pPr>
                  <w:ind w:left="170" w:hanging="170"/>
                </w:pPr>
                <w:r>
                  <w:rPr>
                    <w:b/>
                  </w:rPr>
                  <w:t>Total controlled trusts</w:t>
                </w:r>
              </w:p>
            </w:tc>
            <w:tc>
              <w:tcPr>
                <w:tcW w:w="1033" w:type="dxa"/>
                <w:tcBorders>
                  <w:top w:val="single" w:sz="0" w:space="0" w:color="auto"/>
                  <w:bottom w:val="single" w:sz="12" w:space="0" w:color="auto"/>
                </w:tcBorders>
              </w:tcPr>
              <w:p w14:paraId="1A78D6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Borders>
                  <w:top w:val="single" w:sz="0" w:space="0" w:color="auto"/>
                  <w:bottom w:val="single" w:sz="12" w:space="0" w:color="auto"/>
                </w:tcBorders>
              </w:tcPr>
              <w:p w14:paraId="28D8E7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12" w:type="dxa"/>
                <w:tcBorders>
                  <w:top w:val="single" w:sz="0" w:space="0" w:color="auto"/>
                  <w:bottom w:val="single" w:sz="12" w:space="0" w:color="auto"/>
                </w:tcBorders>
              </w:tcPr>
              <w:p w14:paraId="242BAC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7" w:type="dxa"/>
                <w:tcBorders>
                  <w:top w:val="single" w:sz="0" w:space="0" w:color="auto"/>
                  <w:bottom w:val="single" w:sz="12" w:space="0" w:color="auto"/>
                </w:tcBorders>
              </w:tcPr>
              <w:p w14:paraId="3A8C7EC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4" w:type="dxa"/>
                <w:tcBorders>
                  <w:top w:val="single" w:sz="0" w:space="0" w:color="auto"/>
                  <w:bottom w:val="single" w:sz="12" w:space="0" w:color="auto"/>
                </w:tcBorders>
              </w:tcPr>
              <w:p w14:paraId="3AE883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6" w:type="dxa"/>
                <w:tcBorders>
                  <w:top w:val="single" w:sz="0" w:space="0" w:color="auto"/>
                  <w:bottom w:val="single" w:sz="12" w:space="0" w:color="auto"/>
                </w:tcBorders>
              </w:tcPr>
              <w:p w14:paraId="051895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Borders>
                  <w:top w:val="single" w:sz="0" w:space="0" w:color="auto"/>
                  <w:bottom w:val="single" w:sz="12" w:space="0" w:color="auto"/>
                </w:tcBorders>
              </w:tcPr>
              <w:p w14:paraId="1B274BA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26" w:type="dxa"/>
                <w:tcBorders>
                  <w:top w:val="single" w:sz="0" w:space="0" w:color="auto"/>
                  <w:bottom w:val="single" w:sz="12" w:space="0" w:color="auto"/>
                </w:tcBorders>
              </w:tcPr>
              <w:p w14:paraId="4D8E465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80" w:type="dxa"/>
                <w:tcBorders>
                  <w:top w:val="single" w:sz="0" w:space="0" w:color="auto"/>
                  <w:bottom w:val="single" w:sz="12" w:space="0" w:color="auto"/>
                </w:tcBorders>
              </w:tcPr>
              <w:p w14:paraId="662C8CE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D6F7ED3" w14:textId="77777777" w:rsidTr="007D536F">
            <w:tc>
              <w:tcPr>
                <w:cnfStyle w:val="001000000000" w:firstRow="0" w:lastRow="0" w:firstColumn="1" w:lastColumn="0" w:oddVBand="0" w:evenVBand="0" w:oddHBand="0" w:evenHBand="0" w:firstRowFirstColumn="0" w:firstRowLastColumn="0" w:lastRowFirstColumn="0" w:lastRowLastColumn="0"/>
                <w:tcW w:w="2383" w:type="dxa"/>
                <w:tcBorders>
                  <w:top w:val="single" w:sz="0" w:space="0" w:color="auto"/>
                </w:tcBorders>
              </w:tcPr>
              <w:p w14:paraId="1F21B22D" w14:textId="77777777" w:rsidR="003719CD" w:rsidRDefault="003719CD">
                <w:pPr>
                  <w:ind w:left="170" w:hanging="170"/>
                </w:pPr>
                <w:r>
                  <w:rPr>
                    <w:b/>
                  </w:rPr>
                  <w:t>Administered trusts</w:t>
                </w:r>
              </w:p>
            </w:tc>
            <w:tc>
              <w:tcPr>
                <w:tcW w:w="1033" w:type="dxa"/>
                <w:tcBorders>
                  <w:top w:val="single" w:sz="0" w:space="0" w:color="auto"/>
                </w:tcBorders>
              </w:tcPr>
              <w:p w14:paraId="6ABD1EF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Borders>
                  <w:top w:val="single" w:sz="0" w:space="0" w:color="auto"/>
                </w:tcBorders>
              </w:tcPr>
              <w:p w14:paraId="7459F9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12" w:type="dxa"/>
                <w:tcBorders>
                  <w:top w:val="single" w:sz="0" w:space="0" w:color="auto"/>
                </w:tcBorders>
              </w:tcPr>
              <w:p w14:paraId="3AD48B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7" w:type="dxa"/>
                <w:tcBorders>
                  <w:top w:val="single" w:sz="0" w:space="0" w:color="auto"/>
                </w:tcBorders>
              </w:tcPr>
              <w:p w14:paraId="0709C75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4" w:type="dxa"/>
                <w:tcBorders>
                  <w:top w:val="single" w:sz="0" w:space="0" w:color="auto"/>
                </w:tcBorders>
              </w:tcPr>
              <w:p w14:paraId="1D30205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6" w:type="dxa"/>
                <w:tcBorders>
                  <w:top w:val="single" w:sz="0" w:space="0" w:color="auto"/>
                </w:tcBorders>
              </w:tcPr>
              <w:p w14:paraId="5A550F4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Borders>
                  <w:top w:val="single" w:sz="0" w:space="0" w:color="auto"/>
                </w:tcBorders>
              </w:tcPr>
              <w:p w14:paraId="0C39068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26" w:type="dxa"/>
                <w:tcBorders>
                  <w:top w:val="single" w:sz="0" w:space="0" w:color="auto"/>
                </w:tcBorders>
              </w:tcPr>
              <w:p w14:paraId="02BCC8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80" w:type="dxa"/>
                <w:tcBorders>
                  <w:top w:val="single" w:sz="0" w:space="0" w:color="auto"/>
                </w:tcBorders>
              </w:tcPr>
              <w:p w14:paraId="1F72428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C9CA344" w14:textId="77777777" w:rsidTr="007D536F">
            <w:tc>
              <w:tcPr>
                <w:cnfStyle w:val="001000000000" w:firstRow="0" w:lastRow="0" w:firstColumn="1" w:lastColumn="0" w:oddVBand="0" w:evenVBand="0" w:oddHBand="0" w:evenHBand="0" w:firstRowFirstColumn="0" w:firstRowLastColumn="0" w:lastRowFirstColumn="0" w:lastRowLastColumn="0"/>
                <w:tcW w:w="2383" w:type="dxa"/>
              </w:tcPr>
              <w:p w14:paraId="39615B90" w14:textId="77777777" w:rsidR="003719CD" w:rsidRDefault="003719CD">
                <w:pPr>
                  <w:ind w:left="170" w:hanging="170"/>
                </w:pPr>
                <w:r>
                  <w:t>[Title of Trust 3]</w:t>
                </w:r>
              </w:p>
            </w:tc>
            <w:tc>
              <w:tcPr>
                <w:tcW w:w="1033" w:type="dxa"/>
              </w:tcPr>
              <w:p w14:paraId="6702875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86" w:type="dxa"/>
              </w:tcPr>
              <w:p w14:paraId="670F014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12" w:type="dxa"/>
              </w:tcPr>
              <w:p w14:paraId="45AFDCA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97" w:type="dxa"/>
              </w:tcPr>
              <w:p w14:paraId="06AFC0F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4" w:type="dxa"/>
              </w:tcPr>
              <w:p w14:paraId="1F8996B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6" w:type="dxa"/>
              </w:tcPr>
              <w:p w14:paraId="7C68016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86" w:type="dxa"/>
              </w:tcPr>
              <w:p w14:paraId="3D0A061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26" w:type="dxa"/>
              </w:tcPr>
              <w:p w14:paraId="4497583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80" w:type="dxa"/>
              </w:tcPr>
              <w:p w14:paraId="7D20565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AA18944" w14:textId="77777777" w:rsidTr="007D536F">
            <w:tc>
              <w:tcPr>
                <w:cnfStyle w:val="001000000000" w:firstRow="0" w:lastRow="0" w:firstColumn="1" w:lastColumn="0" w:oddVBand="0" w:evenVBand="0" w:oddHBand="0" w:evenHBand="0" w:firstRowFirstColumn="0" w:firstRowLastColumn="0" w:lastRowFirstColumn="0" w:lastRowLastColumn="0"/>
                <w:tcW w:w="2383" w:type="dxa"/>
              </w:tcPr>
              <w:p w14:paraId="00303DF3" w14:textId="77777777" w:rsidR="003719CD" w:rsidRDefault="003719CD">
                <w:pPr>
                  <w:ind w:left="170" w:hanging="170"/>
                </w:pPr>
                <w:r>
                  <w:t>[include legislative reference and nature and purpose for which Trust 3 was created.]</w:t>
                </w:r>
              </w:p>
            </w:tc>
            <w:tc>
              <w:tcPr>
                <w:tcW w:w="1033" w:type="dxa"/>
              </w:tcPr>
              <w:p w14:paraId="55C5496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Pr>
              <w:p w14:paraId="0C9CC74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12" w:type="dxa"/>
              </w:tcPr>
              <w:p w14:paraId="75951FF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7" w:type="dxa"/>
              </w:tcPr>
              <w:p w14:paraId="74F843A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4" w:type="dxa"/>
              </w:tcPr>
              <w:p w14:paraId="7347964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6" w:type="dxa"/>
              </w:tcPr>
              <w:p w14:paraId="1C5C5E4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Pr>
              <w:p w14:paraId="1E99D7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26" w:type="dxa"/>
              </w:tcPr>
              <w:p w14:paraId="0EE0F68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80" w:type="dxa"/>
              </w:tcPr>
              <w:p w14:paraId="675F35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62D7EAE" w14:textId="77777777" w:rsidTr="007D536F">
            <w:tc>
              <w:tcPr>
                <w:cnfStyle w:val="001000000000" w:firstRow="0" w:lastRow="0" w:firstColumn="1" w:lastColumn="0" w:oddVBand="0" w:evenVBand="0" w:oddHBand="0" w:evenHBand="0" w:firstRowFirstColumn="0" w:firstRowLastColumn="0" w:lastRowFirstColumn="0" w:lastRowLastColumn="0"/>
                <w:tcW w:w="2383" w:type="dxa"/>
              </w:tcPr>
              <w:p w14:paraId="321BE1D3" w14:textId="77777777" w:rsidR="003719CD" w:rsidRDefault="003719CD">
                <w:pPr>
                  <w:ind w:left="170" w:hanging="170"/>
                </w:pPr>
                <w:r>
                  <w:t>[Title of Trust 4]</w:t>
                </w:r>
              </w:p>
            </w:tc>
            <w:tc>
              <w:tcPr>
                <w:tcW w:w="1033" w:type="dxa"/>
              </w:tcPr>
              <w:p w14:paraId="72B3399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86" w:type="dxa"/>
              </w:tcPr>
              <w:p w14:paraId="60B60D5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12" w:type="dxa"/>
              </w:tcPr>
              <w:p w14:paraId="432A52D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97" w:type="dxa"/>
              </w:tcPr>
              <w:p w14:paraId="49B9D21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4" w:type="dxa"/>
              </w:tcPr>
              <w:p w14:paraId="78BD5BB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6" w:type="dxa"/>
              </w:tcPr>
              <w:p w14:paraId="1375B2B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86" w:type="dxa"/>
              </w:tcPr>
              <w:p w14:paraId="2555C1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26" w:type="dxa"/>
              </w:tcPr>
              <w:p w14:paraId="65EF9C2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80" w:type="dxa"/>
              </w:tcPr>
              <w:p w14:paraId="3446AB7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4958EF8" w14:textId="77777777" w:rsidTr="007D536F">
            <w:tc>
              <w:tcPr>
                <w:cnfStyle w:val="001000000000" w:firstRow="0" w:lastRow="0" w:firstColumn="1" w:lastColumn="0" w:oddVBand="0" w:evenVBand="0" w:oddHBand="0" w:evenHBand="0" w:firstRowFirstColumn="0" w:firstRowLastColumn="0" w:lastRowFirstColumn="0" w:lastRowLastColumn="0"/>
                <w:tcW w:w="2383" w:type="dxa"/>
                <w:tcBorders>
                  <w:bottom w:val="single" w:sz="12" w:space="0" w:color="auto"/>
                </w:tcBorders>
              </w:tcPr>
              <w:p w14:paraId="6A618963" w14:textId="77777777" w:rsidR="003719CD" w:rsidRDefault="003719CD">
                <w:pPr>
                  <w:ind w:left="170" w:hanging="170"/>
                </w:pPr>
                <w:r>
                  <w:t>[include legislative reference and nature and purpose for which Trust 4 was created.]</w:t>
                </w:r>
              </w:p>
            </w:tc>
            <w:tc>
              <w:tcPr>
                <w:tcW w:w="1033" w:type="dxa"/>
                <w:tcBorders>
                  <w:bottom w:val="single" w:sz="12" w:space="0" w:color="auto"/>
                </w:tcBorders>
              </w:tcPr>
              <w:p w14:paraId="3AE093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Borders>
                  <w:bottom w:val="single" w:sz="12" w:space="0" w:color="auto"/>
                </w:tcBorders>
              </w:tcPr>
              <w:p w14:paraId="547FBF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12" w:type="dxa"/>
                <w:tcBorders>
                  <w:bottom w:val="single" w:sz="12" w:space="0" w:color="auto"/>
                </w:tcBorders>
              </w:tcPr>
              <w:p w14:paraId="43F0B21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97" w:type="dxa"/>
                <w:tcBorders>
                  <w:bottom w:val="single" w:sz="12" w:space="0" w:color="auto"/>
                </w:tcBorders>
              </w:tcPr>
              <w:p w14:paraId="03EDF6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4" w:type="dxa"/>
                <w:tcBorders>
                  <w:bottom w:val="single" w:sz="12" w:space="0" w:color="auto"/>
                </w:tcBorders>
              </w:tcPr>
              <w:p w14:paraId="5B08F4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6" w:type="dxa"/>
                <w:tcBorders>
                  <w:bottom w:val="single" w:sz="12" w:space="0" w:color="auto"/>
                </w:tcBorders>
              </w:tcPr>
              <w:p w14:paraId="0187BEA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686" w:type="dxa"/>
                <w:tcBorders>
                  <w:bottom w:val="single" w:sz="12" w:space="0" w:color="auto"/>
                </w:tcBorders>
              </w:tcPr>
              <w:p w14:paraId="4FA94F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26" w:type="dxa"/>
                <w:tcBorders>
                  <w:bottom w:val="single" w:sz="12" w:space="0" w:color="auto"/>
                </w:tcBorders>
              </w:tcPr>
              <w:p w14:paraId="2D51400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80" w:type="dxa"/>
                <w:tcBorders>
                  <w:bottom w:val="single" w:sz="12" w:space="0" w:color="auto"/>
                </w:tcBorders>
              </w:tcPr>
              <w:p w14:paraId="21116D2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DE25F56"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3" w:type="dxa"/>
                <w:tcBorders>
                  <w:top w:val="single" w:sz="0" w:space="0" w:color="auto"/>
                </w:tcBorders>
              </w:tcPr>
              <w:p w14:paraId="689A8819" w14:textId="77777777" w:rsidR="003719CD" w:rsidRDefault="003719CD">
                <w:pPr>
                  <w:ind w:left="170" w:hanging="170"/>
                </w:pPr>
                <w:r>
                  <w:t>Total administered trusts</w:t>
                </w:r>
              </w:p>
            </w:tc>
            <w:tc>
              <w:tcPr>
                <w:tcW w:w="1033" w:type="dxa"/>
                <w:tcBorders>
                  <w:top w:val="single" w:sz="0" w:space="0" w:color="auto"/>
                </w:tcBorders>
              </w:tcPr>
              <w:p w14:paraId="0B64164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686" w:type="dxa"/>
                <w:tcBorders>
                  <w:top w:val="single" w:sz="0" w:space="0" w:color="auto"/>
                </w:tcBorders>
              </w:tcPr>
              <w:p w14:paraId="19B76A8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812" w:type="dxa"/>
                <w:tcBorders>
                  <w:top w:val="single" w:sz="0" w:space="0" w:color="auto"/>
                </w:tcBorders>
              </w:tcPr>
              <w:p w14:paraId="2C7F650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1097" w:type="dxa"/>
                <w:tcBorders>
                  <w:top w:val="single" w:sz="0" w:space="0" w:color="auto"/>
                </w:tcBorders>
              </w:tcPr>
              <w:p w14:paraId="2E52EA0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134" w:type="dxa"/>
                <w:tcBorders>
                  <w:top w:val="single" w:sz="0" w:space="0" w:color="auto"/>
                </w:tcBorders>
              </w:tcPr>
              <w:p w14:paraId="3DE7C789"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1036" w:type="dxa"/>
                <w:tcBorders>
                  <w:top w:val="single" w:sz="0" w:space="0" w:color="auto"/>
                </w:tcBorders>
              </w:tcPr>
              <w:p w14:paraId="7FDE9BD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686" w:type="dxa"/>
                <w:tcBorders>
                  <w:top w:val="single" w:sz="0" w:space="0" w:color="auto"/>
                </w:tcBorders>
              </w:tcPr>
              <w:p w14:paraId="1A0CCB51"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826" w:type="dxa"/>
                <w:tcBorders>
                  <w:top w:val="single" w:sz="0" w:space="0" w:color="auto"/>
                </w:tcBorders>
              </w:tcPr>
              <w:p w14:paraId="77E097F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1080" w:type="dxa"/>
                <w:tcBorders>
                  <w:top w:val="single" w:sz="0" w:space="0" w:color="auto"/>
                </w:tcBorders>
              </w:tcPr>
              <w:p w14:paraId="7E340CF7" w14:textId="77777777" w:rsidR="003719CD" w:rsidRDefault="00E24564">
                <w:pPr>
                  <w:ind w:left="170" w:hanging="170"/>
                  <w:cnfStyle w:val="010000000000" w:firstRow="0" w:lastRow="1" w:firstColumn="0" w:lastColumn="0" w:oddVBand="0" w:evenVBand="0" w:oddHBand="0" w:evenHBand="0" w:firstRowFirstColumn="0" w:firstRowLastColumn="0" w:lastRowFirstColumn="0" w:lastRowLastColumn="0"/>
                </w:pPr>
              </w:p>
            </w:tc>
          </w:tr>
        </w:tbl>
      </w:sdtContent>
    </w:sdt>
    <w:p w14:paraId="6070269B" w14:textId="77777777" w:rsidR="003719CD" w:rsidRDefault="003719CD" w:rsidP="007D536F">
      <w:pPr>
        <w:pStyle w:val="Note"/>
      </w:pPr>
      <w:r>
        <w:t>Note:</w:t>
      </w:r>
    </w:p>
    <w:p w14:paraId="4985E345" w14:textId="77777777" w:rsidR="003719CD" w:rsidRDefault="003719CD" w:rsidP="007D536F">
      <w:pPr>
        <w:pStyle w:val="Note"/>
      </w:pPr>
      <w:r>
        <w:t>(a)</w:t>
      </w:r>
      <w:r>
        <w:tab/>
        <w:t>This table is based on the Auditor General’s recommendation in report Portfolio Departments and Associated Entities: Results of the 2011–2012 Audits.</w:t>
      </w:r>
    </w:p>
    <w:p w14:paraId="56635F12" w14:textId="77777777" w:rsidR="003719CD" w:rsidRDefault="003719CD" w:rsidP="00C71296">
      <w:pPr>
        <w:spacing w:before="120"/>
      </w:pPr>
      <w:r>
        <w:t xml:space="preserve">The Department has responsibility for transactions and balances relating to trust funds held on behalf of third parties external to the Department. Funds managed on behalf of third parties are not recognised in the Department’s financial statements as they are managed on a fiduciary and custodial basis and therefore are not controlled by the Department. </w:t>
      </w:r>
    </w:p>
    <w:p w14:paraId="3D430962" w14:textId="7D92A08D" w:rsidR="003719CD" w:rsidRDefault="003719CD" w:rsidP="00C71296">
      <w:pPr>
        <w:spacing w:before="120"/>
      </w:pPr>
      <w:r>
        <w:t>The Department maintains three such trusts: the Biological Disaster Fund; the e</w:t>
      </w:r>
      <w:r w:rsidR="00E410F8">
        <w:t>-</w:t>
      </w:r>
      <w:r>
        <w:t xml:space="preserve">Technology Fund; and the International Network Association Fund. The Biological Disaster fund was transferred to the Department from the Department of Natural Resources under the Administrative Arrangements Order </w:t>
      </w:r>
      <w:r w:rsidRPr="005B4836">
        <w:rPr>
          <w:rStyle w:val="Guidance"/>
        </w:rPr>
        <w:t>[No.xxx]</w:t>
      </w:r>
      <w:r>
        <w:t xml:space="preserve"> 2018. </w:t>
      </w:r>
    </w:p>
    <w:p w14:paraId="4FCBD841" w14:textId="77777777" w:rsidR="003719CD" w:rsidRDefault="003719CD" w:rsidP="00C71296">
      <w:pPr>
        <w:spacing w:before="120"/>
      </w:pPr>
      <w:r>
        <w:t>Any earnings on the funds held pending distribution are also applied to the trust funds under management as appropriate.</w:t>
      </w:r>
    </w:p>
    <w:p w14:paraId="5A3425C8" w14:textId="77777777" w:rsidR="003719CD" w:rsidRDefault="003719CD" w:rsidP="007D536F">
      <w:pPr>
        <w:pStyle w:val="Heading30"/>
      </w:pPr>
      <w:r>
        <w:lastRenderedPageBreak/>
        <w:t>Biological Disaster Fund</w:t>
      </w:r>
    </w:p>
    <w:p w14:paraId="1D9A4047" w14:textId="77777777" w:rsidR="003719CD" w:rsidRDefault="003719CD" w:rsidP="00DC39DE">
      <w:r>
        <w:t xml:space="preserve">The Biological Disaster Fund account is held in trust for the beneficiaries, which include the individuals and communities affected by the 2010 biological disaster. These funds are not controlled for the benefit of the Victorian Government. Accordingly, the fund is not presented as assets or income of the Department. </w:t>
      </w:r>
    </w:p>
    <w:p w14:paraId="41A0965F" w14:textId="77777777" w:rsidR="003719CD" w:rsidRDefault="003719CD" w:rsidP="007D536F">
      <w:pPr>
        <w:pStyle w:val="Heading30"/>
      </w:pPr>
      <w:r>
        <w:t>Establishment of the Biological Disaster Fund</w:t>
      </w:r>
    </w:p>
    <w:p w14:paraId="48B5854A" w14:textId="77777777" w:rsidR="003719CD" w:rsidRDefault="003719CD" w:rsidP="00DC39DE">
      <w:r>
        <w:t xml:space="preserve">More than 11 towns and communities were devastated by the biological disaster in May 2010. In June 2009, the Victorian Government approved the establishment of the Biological Disaster Fund under section 19(1) of the </w:t>
      </w:r>
      <w:r w:rsidRPr="005B4836">
        <w:rPr>
          <w:i/>
          <w:iCs/>
        </w:rPr>
        <w:t>Financial Management Act 1994</w:t>
      </w:r>
      <w:r>
        <w:t>.</w:t>
      </w:r>
    </w:p>
    <w:p w14:paraId="76C74C5C" w14:textId="77777777" w:rsidR="003719CD" w:rsidRDefault="003719CD" w:rsidP="00DC39DE">
      <w:r>
        <w:t>The purpose of this trust fund is for the receipt of donations and other contributions, and their disbursement to assist individuals and communities in towns and rural areas affected by the biological disaster.</w:t>
      </w:r>
    </w:p>
    <w:p w14:paraId="56C95583" w14:textId="77777777" w:rsidR="003719CD" w:rsidRDefault="003719CD" w:rsidP="00DC39DE">
      <w:r>
        <w:t>Monies from the fund are distributed to individuals and communities through the Department at the direction of an independent advisory panel. Members of the advisory panel were appointed by the Victorian Government. The advisory panel was required to set rules and criteria for the making of payments from the trust fund. The advisory panel’s responsibilities are to guide, account for and report on the disbursement of monies from the trust fund.</w:t>
      </w:r>
    </w:p>
    <w:p w14:paraId="04E2789B" w14:textId="77777777" w:rsidR="003719CD" w:rsidRDefault="003719CD" w:rsidP="007D536F">
      <w:pPr>
        <w:pStyle w:val="Caption"/>
      </w:pPr>
      <w:r>
        <w:t>Biological Disaster Fund</w:t>
      </w:r>
      <w:r>
        <w:tab/>
        <w:t>($ thousand)</w:t>
      </w:r>
    </w:p>
    <w:sdt>
      <w:sdtPr>
        <w:rPr>
          <w:bCs w:val="0"/>
          <w:i w:val="0"/>
          <w:sz w:val="18"/>
        </w:rPr>
        <w:alias w:val="Workbook: Link_2020-21_Tables  |  Table: N.7.4b"/>
        <w:tag w:val="Type:DtfFinTable|Workbook:T:\Accounting Policy_BFM\STATE BUDGET (WoVG)\ACCOUNTING (WoVG)\MODEL DEPARTMENTAL REPORTS\2021\Financials\Link_2020-21_Tables.xlsx|Table:N.7.4b"/>
        <w:id w:val="-93787869"/>
        <w:placeholder>
          <w:docPart w:val="4E65D667DC334DD599E708E839192375"/>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2408FD8E"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7F398901" w14:textId="77777777" w:rsidR="003719CD" w:rsidRDefault="003719CD">
                <w:pPr>
                  <w:ind w:left="170" w:hanging="170"/>
                  <w:jc w:val="left"/>
                </w:pPr>
                <w:r>
                  <w:rPr>
                    <w:color w:val="4472C4"/>
                    <w:sz w:val="13"/>
                  </w:rPr>
                  <w:t>Source reference</w:t>
                </w:r>
              </w:p>
            </w:tc>
            <w:tc>
              <w:tcPr>
                <w:tcW w:w="6557" w:type="dxa"/>
              </w:tcPr>
              <w:p w14:paraId="5D49DC21" w14:textId="77777777" w:rsidR="003719CD" w:rsidRDefault="003719CD">
                <w:pPr>
                  <w:ind w:left="170" w:hanging="170"/>
                  <w:jc w:val="left"/>
                </w:pPr>
              </w:p>
            </w:tc>
            <w:tc>
              <w:tcPr>
                <w:tcW w:w="866" w:type="dxa"/>
              </w:tcPr>
              <w:p w14:paraId="758EC610" w14:textId="77777777" w:rsidR="003719CD" w:rsidRDefault="003719CD">
                <w:pPr>
                  <w:ind w:left="170" w:hanging="170"/>
                </w:pPr>
                <w:r>
                  <w:t>2021</w:t>
                </w:r>
              </w:p>
            </w:tc>
            <w:tc>
              <w:tcPr>
                <w:tcW w:w="866" w:type="dxa"/>
              </w:tcPr>
              <w:p w14:paraId="0151391F" w14:textId="77777777" w:rsidR="003719CD" w:rsidRDefault="003719CD">
                <w:pPr>
                  <w:ind w:left="170" w:hanging="170"/>
                </w:pPr>
                <w:r>
                  <w:t>2020</w:t>
                </w:r>
              </w:p>
            </w:tc>
          </w:tr>
          <w:tr w:rsidR="003719CD" w14:paraId="5742AC60" w14:textId="77777777">
            <w:tc>
              <w:tcPr>
                <w:tcW w:w="1350" w:type="dxa"/>
                <w:vMerge w:val="restart"/>
              </w:tcPr>
              <w:p w14:paraId="07F3F945" w14:textId="77777777" w:rsidR="003719CD" w:rsidRDefault="003719CD" w:rsidP="007D536F">
                <w:pPr>
                  <w:jc w:val="left"/>
                </w:pPr>
                <w:r>
                  <w:rPr>
                    <w:color w:val="4472C4"/>
                    <w:sz w:val="13"/>
                  </w:rPr>
                  <w:t>Based on recommendation 6 in PAEC Report 102 – Part One</w:t>
                </w:r>
              </w:p>
            </w:tc>
            <w:tc>
              <w:tcPr>
                <w:tcW w:w="6557" w:type="dxa"/>
              </w:tcPr>
              <w:p w14:paraId="35AE9263" w14:textId="77777777" w:rsidR="003719CD" w:rsidRDefault="003719CD">
                <w:pPr>
                  <w:ind w:left="170" w:hanging="170"/>
                  <w:jc w:val="left"/>
                </w:pPr>
                <w:r>
                  <w:t>Cash at bank</w:t>
                </w:r>
              </w:p>
            </w:tc>
            <w:tc>
              <w:tcPr>
                <w:tcW w:w="866" w:type="dxa"/>
              </w:tcPr>
              <w:p w14:paraId="0532B8A5" w14:textId="77777777" w:rsidR="003719CD" w:rsidRDefault="003719CD">
                <w:pPr>
                  <w:ind w:left="170" w:hanging="170"/>
                </w:pPr>
                <w:r>
                  <w:t>113</w:t>
                </w:r>
              </w:p>
            </w:tc>
            <w:tc>
              <w:tcPr>
                <w:tcW w:w="866" w:type="dxa"/>
              </w:tcPr>
              <w:p w14:paraId="05E2577B" w14:textId="77777777" w:rsidR="003719CD" w:rsidRDefault="003719CD">
                <w:pPr>
                  <w:ind w:left="170" w:hanging="170"/>
                </w:pPr>
                <w:r>
                  <w:t>249</w:t>
                </w:r>
              </w:p>
            </w:tc>
          </w:tr>
          <w:tr w:rsidR="003719CD" w14:paraId="4A72A4EB" w14:textId="77777777">
            <w:tc>
              <w:tcPr>
                <w:tcW w:w="1350" w:type="dxa"/>
                <w:vMerge/>
              </w:tcPr>
              <w:p w14:paraId="33DBBC89" w14:textId="77777777" w:rsidR="003719CD" w:rsidRDefault="003719CD">
                <w:pPr>
                  <w:ind w:left="170" w:hanging="170"/>
                  <w:jc w:val="left"/>
                </w:pPr>
              </w:p>
            </w:tc>
            <w:tc>
              <w:tcPr>
                <w:tcW w:w="6557" w:type="dxa"/>
              </w:tcPr>
              <w:p w14:paraId="0FDCAF8F" w14:textId="77777777" w:rsidR="003719CD" w:rsidRDefault="003719CD">
                <w:pPr>
                  <w:ind w:left="170" w:hanging="170"/>
                  <w:jc w:val="left"/>
                </w:pPr>
                <w:r>
                  <w:t>Less amounts pending payments</w:t>
                </w:r>
              </w:p>
            </w:tc>
            <w:tc>
              <w:tcPr>
                <w:tcW w:w="866" w:type="dxa"/>
              </w:tcPr>
              <w:p w14:paraId="2047C7FC" w14:textId="77777777" w:rsidR="003719CD" w:rsidRDefault="003719CD">
                <w:pPr>
                  <w:ind w:left="170" w:hanging="170"/>
                </w:pPr>
                <w:r>
                  <w:t>(2)</w:t>
                </w:r>
              </w:p>
            </w:tc>
            <w:tc>
              <w:tcPr>
                <w:tcW w:w="866" w:type="dxa"/>
              </w:tcPr>
              <w:p w14:paraId="7CCFC983" w14:textId="77777777" w:rsidR="003719CD" w:rsidRDefault="003719CD">
                <w:pPr>
                  <w:ind w:left="170" w:hanging="170"/>
                </w:pPr>
                <w:r>
                  <w:t>(10)</w:t>
                </w:r>
              </w:p>
            </w:tc>
          </w:tr>
          <w:tr w:rsidR="003719CD" w14:paraId="603C9903" w14:textId="77777777">
            <w:tc>
              <w:tcPr>
                <w:tcW w:w="1350" w:type="dxa"/>
                <w:vMerge/>
              </w:tcPr>
              <w:p w14:paraId="2B2DAECD" w14:textId="77777777" w:rsidR="003719CD" w:rsidRDefault="003719CD">
                <w:pPr>
                  <w:ind w:left="170" w:hanging="170"/>
                  <w:jc w:val="left"/>
                </w:pPr>
              </w:p>
            </w:tc>
            <w:tc>
              <w:tcPr>
                <w:tcW w:w="6557" w:type="dxa"/>
              </w:tcPr>
              <w:p w14:paraId="1297C9BD" w14:textId="77777777" w:rsidR="003719CD" w:rsidRDefault="003719CD">
                <w:pPr>
                  <w:ind w:left="170" w:hanging="170"/>
                  <w:jc w:val="left"/>
                </w:pPr>
                <w:r>
                  <w:rPr>
                    <w:b/>
                  </w:rPr>
                  <w:t>Total funds under management</w:t>
                </w:r>
              </w:p>
            </w:tc>
            <w:tc>
              <w:tcPr>
                <w:tcW w:w="866" w:type="dxa"/>
              </w:tcPr>
              <w:p w14:paraId="64231446" w14:textId="77777777" w:rsidR="003719CD" w:rsidRDefault="003719CD">
                <w:pPr>
                  <w:ind w:left="170" w:hanging="170"/>
                </w:pPr>
                <w:r>
                  <w:rPr>
                    <w:b/>
                  </w:rPr>
                  <w:t>111</w:t>
                </w:r>
              </w:p>
            </w:tc>
            <w:tc>
              <w:tcPr>
                <w:tcW w:w="866" w:type="dxa"/>
              </w:tcPr>
              <w:p w14:paraId="30CDBF9C" w14:textId="77777777" w:rsidR="003719CD" w:rsidRDefault="003719CD">
                <w:pPr>
                  <w:ind w:left="170" w:hanging="170"/>
                </w:pPr>
                <w:r>
                  <w:rPr>
                    <w:b/>
                  </w:rPr>
                  <w:t>239</w:t>
                </w:r>
              </w:p>
            </w:tc>
          </w:tr>
          <w:tr w:rsidR="003719CD" w14:paraId="53384CE5" w14:textId="77777777">
            <w:tc>
              <w:tcPr>
                <w:tcW w:w="1350" w:type="dxa"/>
                <w:vMerge/>
              </w:tcPr>
              <w:p w14:paraId="0FC70406" w14:textId="77777777" w:rsidR="003719CD" w:rsidRDefault="003719CD">
                <w:pPr>
                  <w:ind w:left="170" w:hanging="170"/>
                  <w:jc w:val="left"/>
                </w:pPr>
              </w:p>
            </w:tc>
            <w:tc>
              <w:tcPr>
                <w:tcW w:w="6557" w:type="dxa"/>
              </w:tcPr>
              <w:p w14:paraId="60F21E4A" w14:textId="77777777" w:rsidR="003719CD" w:rsidRDefault="003719CD">
                <w:pPr>
                  <w:ind w:left="170" w:hanging="170"/>
                  <w:jc w:val="left"/>
                </w:pPr>
                <w:r>
                  <w:t xml:space="preserve">Donations and other contributions </w:t>
                </w:r>
                <w:r>
                  <w:rPr>
                    <w:vertAlign w:val="superscript"/>
                  </w:rPr>
                  <w:t>(a)</w:t>
                </w:r>
              </w:p>
            </w:tc>
            <w:tc>
              <w:tcPr>
                <w:tcW w:w="866" w:type="dxa"/>
              </w:tcPr>
              <w:p w14:paraId="4380DAFE" w14:textId="77777777" w:rsidR="003719CD" w:rsidRDefault="003719CD">
                <w:pPr>
                  <w:ind w:left="170" w:hanging="170"/>
                </w:pPr>
                <w:r>
                  <w:t>142</w:t>
                </w:r>
              </w:p>
            </w:tc>
            <w:tc>
              <w:tcPr>
                <w:tcW w:w="866" w:type="dxa"/>
              </w:tcPr>
              <w:p w14:paraId="415E2182" w14:textId="77777777" w:rsidR="003719CD" w:rsidRDefault="003719CD">
                <w:pPr>
                  <w:ind w:left="170" w:hanging="170"/>
                </w:pPr>
                <w:r>
                  <w:t>500</w:t>
                </w:r>
              </w:p>
            </w:tc>
          </w:tr>
          <w:tr w:rsidR="003719CD" w14:paraId="59C26233" w14:textId="77777777">
            <w:tc>
              <w:tcPr>
                <w:tcW w:w="1350" w:type="dxa"/>
              </w:tcPr>
              <w:p w14:paraId="31EAD0C6" w14:textId="77777777" w:rsidR="003719CD" w:rsidRDefault="003719CD">
                <w:pPr>
                  <w:ind w:left="170" w:hanging="170"/>
                  <w:jc w:val="left"/>
                </w:pPr>
              </w:p>
            </w:tc>
            <w:tc>
              <w:tcPr>
                <w:tcW w:w="6557" w:type="dxa"/>
              </w:tcPr>
              <w:p w14:paraId="1857FEC5" w14:textId="77777777" w:rsidR="003719CD" w:rsidRDefault="003719CD">
                <w:pPr>
                  <w:ind w:left="170" w:hanging="170"/>
                  <w:jc w:val="left"/>
                </w:pPr>
                <w:r>
                  <w:t xml:space="preserve">Interest earned </w:t>
                </w:r>
                <w:r>
                  <w:rPr>
                    <w:vertAlign w:val="superscript"/>
                  </w:rPr>
                  <w:t>(b)</w:t>
                </w:r>
              </w:p>
            </w:tc>
            <w:tc>
              <w:tcPr>
                <w:tcW w:w="866" w:type="dxa"/>
              </w:tcPr>
              <w:p w14:paraId="02D57FF2" w14:textId="77777777" w:rsidR="003719CD" w:rsidRDefault="003719CD">
                <w:pPr>
                  <w:ind w:left="170" w:hanging="170"/>
                </w:pPr>
                <w:r>
                  <w:t>4</w:t>
                </w:r>
              </w:p>
            </w:tc>
            <w:tc>
              <w:tcPr>
                <w:tcW w:w="866" w:type="dxa"/>
              </w:tcPr>
              <w:p w14:paraId="539A191D" w14:textId="77777777" w:rsidR="003719CD" w:rsidRDefault="003719CD">
                <w:pPr>
                  <w:ind w:left="170" w:hanging="170"/>
                </w:pPr>
                <w:r>
                  <w:t>11</w:t>
                </w:r>
              </w:p>
            </w:tc>
          </w:tr>
          <w:tr w:rsidR="003719CD" w14:paraId="37C65FAB" w14:textId="77777777">
            <w:tc>
              <w:tcPr>
                <w:tcW w:w="1350" w:type="dxa"/>
              </w:tcPr>
              <w:p w14:paraId="113E2841" w14:textId="77777777" w:rsidR="003719CD" w:rsidRDefault="003719CD">
                <w:pPr>
                  <w:ind w:left="170" w:hanging="170"/>
                  <w:jc w:val="left"/>
                </w:pPr>
              </w:p>
            </w:tc>
            <w:tc>
              <w:tcPr>
                <w:tcW w:w="6557" w:type="dxa"/>
              </w:tcPr>
              <w:p w14:paraId="189B0468" w14:textId="77777777" w:rsidR="003719CD" w:rsidRDefault="003719CD">
                <w:pPr>
                  <w:ind w:left="170" w:hanging="170"/>
                  <w:jc w:val="left"/>
                </w:pPr>
                <w:r>
                  <w:rPr>
                    <w:b/>
                  </w:rPr>
                  <w:t>Total receipts</w:t>
                </w:r>
              </w:p>
            </w:tc>
            <w:tc>
              <w:tcPr>
                <w:tcW w:w="866" w:type="dxa"/>
              </w:tcPr>
              <w:p w14:paraId="0E04C581" w14:textId="77777777" w:rsidR="003719CD" w:rsidRDefault="003719CD">
                <w:pPr>
                  <w:ind w:left="170" w:hanging="170"/>
                </w:pPr>
                <w:r>
                  <w:rPr>
                    <w:b/>
                  </w:rPr>
                  <w:t>146</w:t>
                </w:r>
              </w:p>
            </w:tc>
            <w:tc>
              <w:tcPr>
                <w:tcW w:w="866" w:type="dxa"/>
              </w:tcPr>
              <w:p w14:paraId="6819906C" w14:textId="77777777" w:rsidR="003719CD" w:rsidRDefault="003719CD">
                <w:pPr>
                  <w:ind w:left="170" w:hanging="170"/>
                </w:pPr>
                <w:r>
                  <w:rPr>
                    <w:b/>
                  </w:rPr>
                  <w:t>511</w:t>
                </w:r>
              </w:p>
            </w:tc>
          </w:tr>
          <w:tr w:rsidR="003719CD" w14:paraId="6A775F5C" w14:textId="77777777">
            <w:tc>
              <w:tcPr>
                <w:tcW w:w="1350" w:type="dxa"/>
              </w:tcPr>
              <w:p w14:paraId="5050F431" w14:textId="77777777" w:rsidR="003719CD" w:rsidRDefault="003719CD">
                <w:pPr>
                  <w:ind w:left="170" w:hanging="170"/>
                  <w:jc w:val="left"/>
                </w:pPr>
              </w:p>
            </w:tc>
            <w:tc>
              <w:tcPr>
                <w:tcW w:w="6557" w:type="dxa"/>
              </w:tcPr>
              <w:p w14:paraId="4CB4EA2B" w14:textId="77777777" w:rsidR="003719CD" w:rsidRDefault="003719CD">
                <w:pPr>
                  <w:ind w:left="170" w:hanging="170"/>
                  <w:jc w:val="left"/>
                </w:pPr>
                <w:r>
                  <w:t>Payments to businesses</w:t>
                </w:r>
              </w:p>
            </w:tc>
            <w:tc>
              <w:tcPr>
                <w:tcW w:w="866" w:type="dxa"/>
              </w:tcPr>
              <w:p w14:paraId="538862D0" w14:textId="77777777" w:rsidR="003719CD" w:rsidRDefault="003719CD">
                <w:pPr>
                  <w:ind w:left="170" w:hanging="170"/>
                </w:pPr>
                <w:r>
                  <w:t>7</w:t>
                </w:r>
              </w:p>
            </w:tc>
            <w:tc>
              <w:tcPr>
                <w:tcW w:w="866" w:type="dxa"/>
              </w:tcPr>
              <w:p w14:paraId="3243B4AF" w14:textId="77777777" w:rsidR="003719CD" w:rsidRDefault="003719CD">
                <w:pPr>
                  <w:ind w:left="170" w:hanging="170"/>
                </w:pPr>
                <w:r>
                  <w:t>23</w:t>
                </w:r>
              </w:p>
            </w:tc>
          </w:tr>
          <w:tr w:rsidR="003719CD" w14:paraId="77328353" w14:textId="77777777">
            <w:tc>
              <w:tcPr>
                <w:tcW w:w="1350" w:type="dxa"/>
              </w:tcPr>
              <w:p w14:paraId="009238B3" w14:textId="77777777" w:rsidR="003719CD" w:rsidRDefault="003719CD">
                <w:pPr>
                  <w:ind w:left="170" w:hanging="170"/>
                  <w:jc w:val="left"/>
                </w:pPr>
              </w:p>
            </w:tc>
            <w:tc>
              <w:tcPr>
                <w:tcW w:w="6557" w:type="dxa"/>
              </w:tcPr>
              <w:p w14:paraId="0495CA34" w14:textId="77777777" w:rsidR="003719CD" w:rsidRDefault="003719CD">
                <w:pPr>
                  <w:ind w:left="170" w:hanging="170"/>
                  <w:jc w:val="left"/>
                </w:pPr>
                <w:r>
                  <w:t>Payments to community groups</w:t>
                </w:r>
              </w:p>
            </w:tc>
            <w:tc>
              <w:tcPr>
                <w:tcW w:w="866" w:type="dxa"/>
              </w:tcPr>
              <w:p w14:paraId="017ACF96" w14:textId="77777777" w:rsidR="003719CD" w:rsidRDefault="003719CD">
                <w:pPr>
                  <w:ind w:left="170" w:hanging="170"/>
                </w:pPr>
                <w:r>
                  <w:t>5</w:t>
                </w:r>
              </w:p>
            </w:tc>
            <w:tc>
              <w:tcPr>
                <w:tcW w:w="866" w:type="dxa"/>
              </w:tcPr>
              <w:p w14:paraId="5F7A7049" w14:textId="77777777" w:rsidR="003719CD" w:rsidRDefault="003719CD">
                <w:pPr>
                  <w:ind w:left="170" w:hanging="170"/>
                </w:pPr>
                <w:r>
                  <w:t>35</w:t>
                </w:r>
              </w:p>
            </w:tc>
          </w:tr>
          <w:tr w:rsidR="003719CD" w14:paraId="45ED995D" w14:textId="77777777">
            <w:tc>
              <w:tcPr>
                <w:tcW w:w="1350" w:type="dxa"/>
              </w:tcPr>
              <w:p w14:paraId="67E50315" w14:textId="77777777" w:rsidR="003719CD" w:rsidRDefault="003719CD">
                <w:pPr>
                  <w:ind w:left="170" w:hanging="170"/>
                  <w:jc w:val="left"/>
                </w:pPr>
              </w:p>
            </w:tc>
            <w:tc>
              <w:tcPr>
                <w:tcW w:w="6557" w:type="dxa"/>
              </w:tcPr>
              <w:p w14:paraId="57B42740" w14:textId="77777777" w:rsidR="003719CD" w:rsidRDefault="003719CD">
                <w:pPr>
                  <w:ind w:left="170" w:hanging="170"/>
                  <w:jc w:val="left"/>
                </w:pPr>
                <w:r>
                  <w:t xml:space="preserve">Payments to individuals </w:t>
                </w:r>
              </w:p>
            </w:tc>
            <w:tc>
              <w:tcPr>
                <w:tcW w:w="866" w:type="dxa"/>
              </w:tcPr>
              <w:p w14:paraId="3552AE4C" w14:textId="77777777" w:rsidR="003719CD" w:rsidRDefault="003719CD">
                <w:pPr>
                  <w:ind w:left="170" w:hanging="170"/>
                </w:pPr>
                <w:r>
                  <w:t>11</w:t>
                </w:r>
              </w:p>
            </w:tc>
            <w:tc>
              <w:tcPr>
                <w:tcW w:w="866" w:type="dxa"/>
              </w:tcPr>
              <w:p w14:paraId="3FF5709A" w14:textId="77777777" w:rsidR="003719CD" w:rsidRDefault="003719CD">
                <w:pPr>
                  <w:ind w:left="170" w:hanging="170"/>
                </w:pPr>
                <w:r>
                  <w:t>86</w:t>
                </w:r>
              </w:p>
            </w:tc>
          </w:tr>
          <w:tr w:rsidR="003719CD" w14:paraId="3243389C" w14:textId="77777777">
            <w:tc>
              <w:tcPr>
                <w:tcW w:w="1350" w:type="dxa"/>
              </w:tcPr>
              <w:p w14:paraId="47216152" w14:textId="77777777" w:rsidR="003719CD" w:rsidRDefault="003719CD">
                <w:pPr>
                  <w:ind w:left="170" w:hanging="170"/>
                  <w:jc w:val="left"/>
                </w:pPr>
              </w:p>
            </w:tc>
            <w:tc>
              <w:tcPr>
                <w:tcW w:w="6557" w:type="dxa"/>
              </w:tcPr>
              <w:p w14:paraId="669F6D24" w14:textId="77777777" w:rsidR="003719CD" w:rsidRDefault="003719CD">
                <w:pPr>
                  <w:ind w:left="170" w:hanging="170"/>
                  <w:jc w:val="left"/>
                </w:pPr>
                <w:r>
                  <w:t xml:space="preserve">Payments on state‑owned assets </w:t>
                </w:r>
              </w:p>
            </w:tc>
            <w:tc>
              <w:tcPr>
                <w:tcW w:w="866" w:type="dxa"/>
              </w:tcPr>
              <w:p w14:paraId="0D2ADC91" w14:textId="77777777" w:rsidR="003719CD" w:rsidRDefault="003719CD">
                <w:pPr>
                  <w:ind w:left="170" w:hanging="170"/>
                </w:pPr>
                <w:r>
                  <w:t>12</w:t>
                </w:r>
              </w:p>
            </w:tc>
            <w:tc>
              <w:tcPr>
                <w:tcW w:w="866" w:type="dxa"/>
              </w:tcPr>
              <w:p w14:paraId="405C5C06" w14:textId="77777777" w:rsidR="003719CD" w:rsidRDefault="003719CD">
                <w:pPr>
                  <w:ind w:left="170" w:hanging="170"/>
                </w:pPr>
                <w:r>
                  <w:t>128</w:t>
                </w:r>
              </w:p>
            </w:tc>
          </w:tr>
          <w:tr w:rsidR="003719CD" w14:paraId="6D6149FD" w14:textId="77777777" w:rsidTr="007D536F">
            <w:tc>
              <w:tcPr>
                <w:tcW w:w="1350" w:type="dxa"/>
              </w:tcPr>
              <w:p w14:paraId="57DF77C3" w14:textId="77777777" w:rsidR="003719CD" w:rsidRDefault="003719CD">
                <w:pPr>
                  <w:ind w:left="170" w:hanging="170"/>
                  <w:jc w:val="left"/>
                </w:pPr>
              </w:p>
            </w:tc>
            <w:tc>
              <w:tcPr>
                <w:tcW w:w="6557" w:type="dxa"/>
                <w:tcBorders>
                  <w:bottom w:val="single" w:sz="12" w:space="0" w:color="auto"/>
                </w:tcBorders>
              </w:tcPr>
              <w:p w14:paraId="33024B6F" w14:textId="77777777" w:rsidR="003719CD" w:rsidRDefault="003719CD">
                <w:pPr>
                  <w:ind w:left="170" w:hanging="170"/>
                  <w:jc w:val="left"/>
                </w:pPr>
                <w:r>
                  <w:rPr>
                    <w:b/>
                  </w:rPr>
                  <w:t>Total payments</w:t>
                </w:r>
              </w:p>
            </w:tc>
            <w:tc>
              <w:tcPr>
                <w:tcW w:w="866" w:type="dxa"/>
                <w:tcBorders>
                  <w:bottom w:val="single" w:sz="12" w:space="0" w:color="auto"/>
                </w:tcBorders>
              </w:tcPr>
              <w:p w14:paraId="7A14A1C2" w14:textId="77777777" w:rsidR="003719CD" w:rsidRDefault="003719CD">
                <w:pPr>
                  <w:ind w:left="170" w:hanging="170"/>
                </w:pPr>
                <w:r>
                  <w:rPr>
                    <w:b/>
                  </w:rPr>
                  <w:t>35</w:t>
                </w:r>
              </w:p>
            </w:tc>
            <w:tc>
              <w:tcPr>
                <w:tcW w:w="866" w:type="dxa"/>
                <w:tcBorders>
                  <w:bottom w:val="single" w:sz="12" w:space="0" w:color="auto"/>
                </w:tcBorders>
              </w:tcPr>
              <w:p w14:paraId="048E97C6" w14:textId="77777777" w:rsidR="003719CD" w:rsidRDefault="003719CD">
                <w:pPr>
                  <w:ind w:left="170" w:hanging="170"/>
                </w:pPr>
                <w:r>
                  <w:rPr>
                    <w:b/>
                  </w:rPr>
                  <w:t>272</w:t>
                </w:r>
              </w:p>
            </w:tc>
          </w:tr>
          <w:tr w:rsidR="003719CD" w14:paraId="7BA2643A"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48605E8E" w14:textId="77777777" w:rsidR="003719CD" w:rsidRDefault="003719CD">
                <w:pPr>
                  <w:ind w:left="170" w:hanging="170"/>
                  <w:jc w:val="left"/>
                </w:pPr>
              </w:p>
            </w:tc>
            <w:tc>
              <w:tcPr>
                <w:tcW w:w="6557" w:type="dxa"/>
                <w:tcBorders>
                  <w:top w:val="single" w:sz="0" w:space="0" w:color="auto"/>
                </w:tcBorders>
              </w:tcPr>
              <w:p w14:paraId="341839F0" w14:textId="77777777" w:rsidR="003719CD" w:rsidRDefault="003719CD">
                <w:pPr>
                  <w:ind w:left="170" w:hanging="170"/>
                  <w:jc w:val="left"/>
                </w:pPr>
                <w:r>
                  <w:t>Balance carried forward</w:t>
                </w:r>
                <w:r>
                  <w:rPr>
                    <w:vertAlign w:val="superscript"/>
                  </w:rPr>
                  <w:t xml:space="preserve"> (c)</w:t>
                </w:r>
              </w:p>
            </w:tc>
            <w:tc>
              <w:tcPr>
                <w:tcW w:w="866" w:type="dxa"/>
                <w:tcBorders>
                  <w:top w:val="single" w:sz="0" w:space="0" w:color="auto"/>
                </w:tcBorders>
              </w:tcPr>
              <w:p w14:paraId="2073898D" w14:textId="77777777" w:rsidR="003719CD" w:rsidRDefault="003719CD">
                <w:pPr>
                  <w:ind w:left="170" w:hanging="170"/>
                </w:pPr>
                <w:r>
                  <w:t>111</w:t>
                </w:r>
              </w:p>
            </w:tc>
            <w:tc>
              <w:tcPr>
                <w:tcW w:w="866" w:type="dxa"/>
                <w:tcBorders>
                  <w:top w:val="single" w:sz="0" w:space="0" w:color="auto"/>
                </w:tcBorders>
              </w:tcPr>
              <w:p w14:paraId="0B70A624" w14:textId="77777777" w:rsidR="003719CD" w:rsidRDefault="003719CD">
                <w:pPr>
                  <w:ind w:left="170" w:hanging="170"/>
                </w:pPr>
                <w:r>
                  <w:t>239</w:t>
                </w:r>
              </w:p>
            </w:tc>
          </w:tr>
        </w:tbl>
      </w:sdtContent>
    </w:sdt>
    <w:p w14:paraId="1FEC0B45" w14:textId="77777777" w:rsidR="003719CD" w:rsidRDefault="003719CD" w:rsidP="007D536F">
      <w:pPr>
        <w:pStyle w:val="Note"/>
      </w:pPr>
      <w:r>
        <w:t>Notes:</w:t>
      </w:r>
    </w:p>
    <w:p w14:paraId="3D7915D5" w14:textId="77777777" w:rsidR="003719CD" w:rsidRDefault="003719CD" w:rsidP="007D536F">
      <w:pPr>
        <w:pStyle w:val="Note"/>
      </w:pPr>
      <w:r>
        <w:t>(a)</w:t>
      </w:r>
      <w:r>
        <w:tab/>
        <w:t xml:space="preserve">Contributions, inter alia, include funds provided by the Victorian Government, Commonwealth, other Australian and international jurisdictions, as well as the general public, for the purpose described above. </w:t>
      </w:r>
    </w:p>
    <w:p w14:paraId="694755F5" w14:textId="77777777" w:rsidR="003719CD" w:rsidRDefault="003719CD" w:rsidP="007D536F">
      <w:pPr>
        <w:pStyle w:val="Note"/>
      </w:pPr>
      <w:r>
        <w:t>(b)</w:t>
      </w:r>
      <w:r>
        <w:tab/>
        <w:t>The investment, pursuant to section 21 of the Financial Management Act 1994, of any monies from the biological disaster fund has been invested as allowed under the Trustee Act 1958. Interest earned is credited to the trust account.</w:t>
      </w:r>
    </w:p>
    <w:p w14:paraId="70B98014" w14:textId="77777777" w:rsidR="003719CD" w:rsidRDefault="003719CD" w:rsidP="007D536F">
      <w:pPr>
        <w:pStyle w:val="Note"/>
      </w:pPr>
      <w:r>
        <w:t>(c)</w:t>
      </w:r>
      <w:r>
        <w:tab/>
        <w:t>[This expanded disclosure is only necessary for third-party funds under management that are of significance in regards to public interest.]</w:t>
      </w:r>
    </w:p>
    <w:p w14:paraId="17736492" w14:textId="77777777" w:rsidR="003719CD" w:rsidRDefault="003719CD" w:rsidP="00DC39DE"/>
    <w:p w14:paraId="40E5FEB2" w14:textId="77777777" w:rsidR="003719CD" w:rsidRDefault="003719CD" w:rsidP="007D536F">
      <w:pPr>
        <w:pStyle w:val="Caption"/>
      </w:pPr>
      <w:r>
        <w:t>Other third-party funds under management</w:t>
      </w:r>
      <w:r>
        <w:tab/>
        <w:t>($ million)</w:t>
      </w:r>
    </w:p>
    <w:sdt>
      <w:sdtPr>
        <w:rPr>
          <w:bCs w:val="0"/>
          <w:i w:val="0"/>
          <w:sz w:val="18"/>
        </w:rPr>
        <w:alias w:val="Workbook: Link_2020-21_Tables  |  Table: N.7.4c"/>
        <w:tag w:val="Type:DtfFinTable|Workbook:T:\Accounting Policy_BFM\STATE BUDGET (WoVG)\ACCOUNTING (WoVG)\MODEL DEPARTMENTAL REPORTS\2021\Financials\Link_2020-21_Tables.xlsx|Table:N.7.4c"/>
        <w:id w:val="1196737398"/>
        <w:placeholder>
          <w:docPart w:val="EADE05E7475440068417DAADC4082DC5"/>
        </w:placeholder>
      </w:sdtPr>
      <w:sdtEndPr>
        <w:rPr>
          <w:b/>
        </w:rPr>
      </w:sdtEndPr>
      <w:sdtContent>
        <w:tbl>
          <w:tblPr>
            <w:tblStyle w:val="DTFTable"/>
            <w:tblW w:w="9639" w:type="dxa"/>
            <w:tblLayout w:type="fixed"/>
            <w:tblLook w:val="06E0" w:firstRow="1" w:lastRow="1" w:firstColumn="1" w:lastColumn="0" w:noHBand="1" w:noVBand="1"/>
          </w:tblPr>
          <w:tblGrid>
            <w:gridCol w:w="7825"/>
            <w:gridCol w:w="907"/>
            <w:gridCol w:w="907"/>
          </w:tblGrid>
          <w:tr w:rsidR="003719CD" w14:paraId="790D43AF"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tcPr>
              <w:p w14:paraId="5268BB58" w14:textId="77777777" w:rsidR="003719CD" w:rsidRDefault="003719CD">
                <w:pPr>
                  <w:ind w:left="170" w:hanging="170"/>
                </w:pPr>
              </w:p>
            </w:tc>
            <w:tc>
              <w:tcPr>
                <w:tcW w:w="907" w:type="dxa"/>
              </w:tcPr>
              <w:p w14:paraId="16E80027"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5D5AA232"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14ABE762" w14:textId="77777777">
            <w:tc>
              <w:tcPr>
                <w:cnfStyle w:val="001000000000" w:firstRow="0" w:lastRow="0" w:firstColumn="1" w:lastColumn="0" w:oddVBand="0" w:evenVBand="0" w:oddHBand="0" w:evenHBand="0" w:firstRowFirstColumn="0" w:firstRowLastColumn="0" w:lastRowFirstColumn="0" w:lastRowLastColumn="0"/>
                <w:tcW w:w="7825" w:type="dxa"/>
              </w:tcPr>
              <w:p w14:paraId="0CEA8385" w14:textId="77777777" w:rsidR="003719CD" w:rsidRDefault="003719CD">
                <w:pPr>
                  <w:ind w:left="170" w:hanging="170"/>
                </w:pPr>
                <w:r>
                  <w:t>e</w:t>
                </w:r>
                <w:r>
                  <w:noBreakHyphen/>
                  <w:t>Technology Fund</w:t>
                </w:r>
                <w:r>
                  <w:rPr>
                    <w:vertAlign w:val="superscript"/>
                  </w:rPr>
                  <w:t xml:space="preserve"> (a)</w:t>
                </w:r>
              </w:p>
            </w:tc>
            <w:tc>
              <w:tcPr>
                <w:tcW w:w="907" w:type="dxa"/>
              </w:tcPr>
              <w:p w14:paraId="1BC42B0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1</w:t>
                </w:r>
              </w:p>
            </w:tc>
            <w:tc>
              <w:tcPr>
                <w:tcW w:w="907" w:type="dxa"/>
              </w:tcPr>
              <w:p w14:paraId="4FB2AD3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6</w:t>
                </w:r>
              </w:p>
            </w:tc>
          </w:tr>
          <w:tr w:rsidR="003719CD" w14:paraId="1EAE67A7"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21D84A42" w14:textId="77777777" w:rsidR="003719CD" w:rsidRDefault="003719CD">
                <w:pPr>
                  <w:ind w:left="170" w:hanging="170"/>
                </w:pPr>
                <w:r>
                  <w:t>International Network Association Fund</w:t>
                </w:r>
                <w:r>
                  <w:rPr>
                    <w:vertAlign w:val="superscript"/>
                  </w:rPr>
                  <w:t xml:space="preserve"> (b)</w:t>
                </w:r>
              </w:p>
            </w:tc>
            <w:tc>
              <w:tcPr>
                <w:tcW w:w="907" w:type="dxa"/>
                <w:tcBorders>
                  <w:bottom w:val="single" w:sz="12" w:space="0" w:color="auto"/>
                </w:tcBorders>
              </w:tcPr>
              <w:p w14:paraId="01A58D8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w:t>
                </w:r>
              </w:p>
            </w:tc>
            <w:tc>
              <w:tcPr>
                <w:tcW w:w="907" w:type="dxa"/>
                <w:tcBorders>
                  <w:bottom w:val="single" w:sz="12" w:space="0" w:color="auto"/>
                </w:tcBorders>
              </w:tcPr>
              <w:p w14:paraId="473386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w:t>
                </w:r>
              </w:p>
            </w:tc>
          </w:tr>
          <w:tr w:rsidR="003719CD" w14:paraId="23433CFE"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23CB3CAC" w14:textId="77777777" w:rsidR="003719CD" w:rsidRDefault="003719CD">
                <w:pPr>
                  <w:ind w:left="170" w:hanging="170"/>
                </w:pPr>
                <w:r>
                  <w:t>Total funds under management</w:t>
                </w:r>
              </w:p>
            </w:tc>
            <w:tc>
              <w:tcPr>
                <w:tcW w:w="907" w:type="dxa"/>
                <w:tcBorders>
                  <w:top w:val="single" w:sz="0" w:space="0" w:color="auto"/>
                </w:tcBorders>
              </w:tcPr>
              <w:p w14:paraId="46E36581"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3</w:t>
                </w:r>
              </w:p>
            </w:tc>
            <w:tc>
              <w:tcPr>
                <w:tcW w:w="907" w:type="dxa"/>
                <w:tcBorders>
                  <w:top w:val="single" w:sz="0" w:space="0" w:color="auto"/>
                </w:tcBorders>
              </w:tcPr>
              <w:p w14:paraId="1CB9E998"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8</w:t>
                </w:r>
              </w:p>
            </w:tc>
          </w:tr>
        </w:tbl>
      </w:sdtContent>
    </w:sdt>
    <w:p w14:paraId="6587AEC4" w14:textId="77777777" w:rsidR="003719CD" w:rsidRDefault="003719CD" w:rsidP="007D536F">
      <w:pPr>
        <w:pStyle w:val="Note"/>
      </w:pPr>
      <w:r>
        <w:t>Notes:</w:t>
      </w:r>
    </w:p>
    <w:p w14:paraId="214894E2" w14:textId="77777777" w:rsidR="003719CD" w:rsidRDefault="003719CD" w:rsidP="007D536F">
      <w:pPr>
        <w:pStyle w:val="Note"/>
      </w:pPr>
      <w:r>
        <w:t>(a)</w:t>
      </w:r>
      <w:r>
        <w:tab/>
        <w:t xml:space="preserve">The e-Technology Fund was established by the Victorian Government in 2009 in partnership with the Commonwealth Government to receive contributions and disburse monies to businesses, non-government organisations and registered individuals compliant with the international agreement on e-Technology signed by Australia in February 2009. </w:t>
      </w:r>
    </w:p>
    <w:p w14:paraId="7884695B" w14:textId="77777777" w:rsidR="003719CD" w:rsidRDefault="003719CD" w:rsidP="007D536F">
      <w:pPr>
        <w:pStyle w:val="Note"/>
      </w:pPr>
      <w:r>
        <w:t>(b)</w:t>
      </w:r>
      <w:r>
        <w:tab/>
        <w:t>The International Network Association Fund was established in 2011 in partnership with the International Association of Networks. The Victorian Government manages, under trust, donations and bequests from members of the International Association of Networks for disbursement to eligible beneficiaries.</w:t>
      </w:r>
    </w:p>
    <w:p w14:paraId="0ACABE4D" w14:textId="77777777" w:rsidR="003719CD" w:rsidRDefault="003719CD" w:rsidP="00DC39DE"/>
    <w:p w14:paraId="1B951800" w14:textId="77777777" w:rsidR="00C71296" w:rsidRDefault="00C71296">
      <w:pPr>
        <w:keepLines w:val="0"/>
        <w:rPr>
          <w:rFonts w:asciiTheme="majorHAnsi" w:eastAsiaTheme="majorEastAsia" w:hAnsiTheme="majorHAnsi" w:cstheme="majorBidi"/>
          <w:b/>
          <w:bCs/>
          <w:iCs/>
          <w:color w:val="FFFFFF" w:themeColor="background1"/>
          <w:sz w:val="20"/>
          <w:szCs w:val="24"/>
        </w:rPr>
      </w:pPr>
      <w:r>
        <w:br w:type="page"/>
      </w:r>
    </w:p>
    <w:p w14:paraId="1EF3355D" w14:textId="79BE7B82" w:rsidR="003719CD" w:rsidRDefault="003719CD" w:rsidP="007D536F">
      <w:pPr>
        <w:pStyle w:val="GuidanceBlockHeading"/>
      </w:pPr>
      <w:r>
        <w:lastRenderedPageBreak/>
        <w:t>Guidance – Third-party funds under management [AASB 110.8, 110.21-22]</w:t>
      </w:r>
    </w:p>
    <w:p w14:paraId="7352FCC2" w14:textId="77777777" w:rsidR="003719CD" w:rsidRPr="00C53A2B" w:rsidRDefault="003719CD" w:rsidP="007D536F">
      <w:pPr>
        <w:rPr>
          <w:rStyle w:val="Guidance"/>
        </w:rPr>
      </w:pPr>
      <w:r w:rsidRPr="00C53A2B">
        <w:rPr>
          <w:rStyle w:val="Guidance"/>
        </w:rPr>
        <w:t xml:space="preserve">Third party funds under management are funds that are collected and managed by a government entity acting as an ‘agent’, on behalf of the ‘principal’. These funds are usually not available for general use by the ‘agent’ entity, either due to legislative restrictions over the funds or various other circumstances that impose restrictions on the use of the funds. </w:t>
      </w:r>
    </w:p>
    <w:p w14:paraId="51B7A5B9" w14:textId="77777777" w:rsidR="003719CD" w:rsidRPr="00C53A2B" w:rsidRDefault="003719CD" w:rsidP="007D536F">
      <w:pPr>
        <w:pStyle w:val="GuidanceHeading"/>
        <w:rPr>
          <w:rStyle w:val="Guidance"/>
        </w:rPr>
      </w:pPr>
      <w:r w:rsidRPr="00C53A2B">
        <w:rPr>
          <w:rStyle w:val="Guidance"/>
        </w:rPr>
        <w:t xml:space="preserve">Determining whether an entity is acting as a principal or as an agent </w:t>
      </w:r>
    </w:p>
    <w:p w14:paraId="0D5D7ECE" w14:textId="77777777" w:rsidR="003719CD" w:rsidRPr="00C53A2B" w:rsidRDefault="003719CD" w:rsidP="007D536F">
      <w:pPr>
        <w:rPr>
          <w:rStyle w:val="Guidance"/>
        </w:rPr>
      </w:pPr>
      <w:r w:rsidRPr="00C53A2B">
        <w:rPr>
          <w:rStyle w:val="Guidance"/>
        </w:rPr>
        <w:t>Determining whether an entity is acting as a principal or as an agent requires judgement and consideration of all relevant facts and circumstances. Guidance is provided below.</w:t>
      </w:r>
    </w:p>
    <w:p w14:paraId="56D65B15" w14:textId="77777777" w:rsidR="003719CD" w:rsidRPr="00C53A2B" w:rsidRDefault="003719CD" w:rsidP="007D536F">
      <w:pPr>
        <w:pStyle w:val="GuidanceHeading"/>
        <w:rPr>
          <w:rStyle w:val="Guidance"/>
        </w:rPr>
      </w:pPr>
      <w:r w:rsidRPr="00C53A2B">
        <w:rPr>
          <w:rStyle w:val="Guidance"/>
        </w:rPr>
        <w:t xml:space="preserve">Principal </w:t>
      </w:r>
      <w:r w:rsidRPr="00C53A2B">
        <w:rPr>
          <w:rStyle w:val="Reference"/>
        </w:rPr>
        <w:t>[AASB 118.App 21]</w:t>
      </w:r>
    </w:p>
    <w:p w14:paraId="787121F2" w14:textId="77777777" w:rsidR="003719CD" w:rsidRPr="00C53A2B" w:rsidRDefault="003719CD" w:rsidP="007D536F">
      <w:pPr>
        <w:rPr>
          <w:rStyle w:val="Guidance"/>
        </w:rPr>
      </w:pPr>
      <w:r w:rsidRPr="00C53A2B">
        <w:rPr>
          <w:rStyle w:val="Guidance"/>
        </w:rPr>
        <w:t>An entity is acting as a principal when it has exposure to the significant risks and rewards associated with the sale of goods or the rendering of services. Features that indicate this include:</w:t>
      </w:r>
    </w:p>
    <w:p w14:paraId="273041A5" w14:textId="77777777" w:rsidR="003719CD" w:rsidRPr="00C53A2B" w:rsidRDefault="003719CD" w:rsidP="007D536F">
      <w:pPr>
        <w:pStyle w:val="ListBullet"/>
        <w:rPr>
          <w:rStyle w:val="Guidance"/>
        </w:rPr>
      </w:pPr>
      <w:r w:rsidRPr="00C53A2B">
        <w:rPr>
          <w:rStyle w:val="Guidance"/>
        </w:rPr>
        <w:t>the entity has the primary responsibility for providing the goods or services to the customer or for fulfilling the order, e.g. by being responsible for the acceptability of the products or services ordered or purchased by the customer;</w:t>
      </w:r>
    </w:p>
    <w:p w14:paraId="01530CD2" w14:textId="77777777" w:rsidR="003719CD" w:rsidRPr="00C53A2B" w:rsidRDefault="003719CD" w:rsidP="007D536F">
      <w:pPr>
        <w:pStyle w:val="ListBullet"/>
        <w:rPr>
          <w:rStyle w:val="Guidance"/>
        </w:rPr>
      </w:pPr>
      <w:r w:rsidRPr="00C53A2B">
        <w:rPr>
          <w:rStyle w:val="Guidance"/>
        </w:rPr>
        <w:t>the entity has inventory risk before or after the customer order, during shipping or on return;</w:t>
      </w:r>
    </w:p>
    <w:p w14:paraId="6A1F7867" w14:textId="77777777" w:rsidR="003719CD" w:rsidRPr="00C53A2B" w:rsidRDefault="003719CD" w:rsidP="007D536F">
      <w:pPr>
        <w:pStyle w:val="ListBullet"/>
        <w:rPr>
          <w:rStyle w:val="Guidance"/>
        </w:rPr>
      </w:pPr>
      <w:r w:rsidRPr="00C53A2B">
        <w:rPr>
          <w:rStyle w:val="Guidance"/>
        </w:rPr>
        <w:t>the entity has latitude in establishing prices, either directly or indirectly, e.g. by providing additional goods or services; and</w:t>
      </w:r>
    </w:p>
    <w:p w14:paraId="545AF663" w14:textId="77777777" w:rsidR="003719CD" w:rsidRPr="00C53A2B" w:rsidRDefault="003719CD" w:rsidP="007D536F">
      <w:pPr>
        <w:pStyle w:val="ListBullet"/>
        <w:rPr>
          <w:rStyle w:val="Guidance"/>
        </w:rPr>
      </w:pPr>
      <w:r w:rsidRPr="00C53A2B">
        <w:rPr>
          <w:rStyle w:val="Guidance"/>
        </w:rPr>
        <w:t>the entity bears the customer’s credit risk for the amount receivable from the customer.</w:t>
      </w:r>
    </w:p>
    <w:p w14:paraId="40AB19A5" w14:textId="77777777" w:rsidR="003719CD" w:rsidRPr="00C53A2B" w:rsidRDefault="003719CD" w:rsidP="007D536F">
      <w:pPr>
        <w:pStyle w:val="GuidanceHeading"/>
        <w:rPr>
          <w:rStyle w:val="Guidance"/>
        </w:rPr>
      </w:pPr>
      <w:r w:rsidRPr="00C53A2B">
        <w:rPr>
          <w:rStyle w:val="Guidance"/>
        </w:rPr>
        <w:t xml:space="preserve">Agent </w:t>
      </w:r>
      <w:r w:rsidRPr="004F012D">
        <w:rPr>
          <w:rStyle w:val="Reference"/>
        </w:rPr>
        <w:t>[AASB 118.App21]</w:t>
      </w:r>
    </w:p>
    <w:p w14:paraId="7F039512" w14:textId="77777777" w:rsidR="003719CD" w:rsidRPr="00C53A2B" w:rsidRDefault="003719CD" w:rsidP="007D536F">
      <w:pPr>
        <w:rPr>
          <w:rStyle w:val="Guidance"/>
        </w:rPr>
      </w:pPr>
      <w:r w:rsidRPr="00C53A2B">
        <w:rPr>
          <w:rStyle w:val="Guidance"/>
        </w:rPr>
        <w:t>An entity is acting as an agent when it does not have exposure to the significant risks and rewards associated with the sale of goods or the rendering of services. One feature that indicates this is that the amount the entity earns is predetermined, being either a fixed fee per transaction or a stated percentage of the amount billed to the customer.</w:t>
      </w:r>
    </w:p>
    <w:p w14:paraId="477AD457" w14:textId="77777777" w:rsidR="003719CD" w:rsidRPr="00C53A2B" w:rsidRDefault="003719CD" w:rsidP="007D536F">
      <w:pPr>
        <w:pStyle w:val="GuidanceHeading"/>
        <w:rPr>
          <w:rStyle w:val="Guidance"/>
        </w:rPr>
      </w:pPr>
      <w:r w:rsidRPr="00C53A2B">
        <w:rPr>
          <w:rStyle w:val="Guidance"/>
        </w:rPr>
        <w:t xml:space="preserve">Information to be disclosed </w:t>
      </w:r>
      <w:r w:rsidRPr="004F012D">
        <w:rPr>
          <w:rStyle w:val="Reference"/>
        </w:rPr>
        <w:t>[AASB 107.48]</w:t>
      </w:r>
    </w:p>
    <w:p w14:paraId="4E30F0BC" w14:textId="77777777" w:rsidR="003719CD" w:rsidRPr="00C53A2B" w:rsidRDefault="003719CD" w:rsidP="007D536F">
      <w:pPr>
        <w:rPr>
          <w:rStyle w:val="Guidance"/>
        </w:rPr>
      </w:pPr>
      <w:r w:rsidRPr="00C53A2B">
        <w:rPr>
          <w:rStyle w:val="Guidance"/>
        </w:rPr>
        <w:t>An entity shall disclose, together with a commentary by management, the amount of significant cash and cash equivalent balances held by the entity that are not available for use by the group.</w:t>
      </w:r>
    </w:p>
    <w:p w14:paraId="4690420D" w14:textId="77777777" w:rsidR="003719CD" w:rsidRPr="00C53A2B" w:rsidRDefault="003719CD" w:rsidP="007D536F">
      <w:pPr>
        <w:pStyle w:val="GuidanceHeading"/>
        <w:rPr>
          <w:rStyle w:val="Guidance"/>
        </w:rPr>
      </w:pPr>
      <w:r w:rsidRPr="00C53A2B">
        <w:rPr>
          <w:rStyle w:val="Guidance"/>
        </w:rPr>
        <w:t xml:space="preserve">Natural disasters </w:t>
      </w:r>
      <w:r w:rsidRPr="004F012D">
        <w:rPr>
          <w:rStyle w:val="Reference"/>
        </w:rPr>
        <w:t>[PAEC Report 102 Part One recommendation 6]</w:t>
      </w:r>
    </w:p>
    <w:p w14:paraId="2742B9D3" w14:textId="77777777" w:rsidR="003719CD" w:rsidRPr="00C53A2B" w:rsidRDefault="003719CD" w:rsidP="007D536F">
      <w:pPr>
        <w:rPr>
          <w:rStyle w:val="Guidance"/>
        </w:rPr>
      </w:pPr>
      <w:r w:rsidRPr="00C53A2B">
        <w:rPr>
          <w:rStyle w:val="Guidance"/>
        </w:rPr>
        <w:t>Departments are required to demonstrate high standards of transparency and accountability when reporting on the effectiveness of how funding allocated to natural disaster relief was managed. It is expected that this note disclosure include the level of funding spent on individuals, state-owned assets, businesses and community groups affected as a result of a natural disaster.</w:t>
      </w:r>
    </w:p>
    <w:p w14:paraId="45DFA9F8" w14:textId="77777777" w:rsidR="003719CD" w:rsidRPr="00C53A2B" w:rsidRDefault="003719CD" w:rsidP="007D536F">
      <w:pPr>
        <w:pStyle w:val="GuidanceHeading"/>
        <w:rPr>
          <w:rStyle w:val="Guidance"/>
        </w:rPr>
      </w:pPr>
      <w:r w:rsidRPr="00C53A2B">
        <w:rPr>
          <w:rStyle w:val="Guidance"/>
        </w:rPr>
        <w:t xml:space="preserve">Income and payments from trust funds or funds held outside public account </w:t>
      </w:r>
    </w:p>
    <w:p w14:paraId="30887286" w14:textId="77777777" w:rsidR="003719CD" w:rsidRPr="00C53A2B" w:rsidRDefault="003719CD" w:rsidP="007D536F">
      <w:pPr>
        <w:rPr>
          <w:rStyle w:val="Guidance"/>
        </w:rPr>
      </w:pPr>
      <w:r w:rsidRPr="00C53A2B">
        <w:rPr>
          <w:rStyle w:val="Guidance"/>
        </w:rPr>
        <w:t xml:space="preserve">Income from trust funds or funds held outside the public account may ultimately be used for a broad range of purposes and may not be readily determinable at the time of receipt and when the income is recognised. </w:t>
      </w:r>
    </w:p>
    <w:p w14:paraId="7D9E59F0" w14:textId="77777777" w:rsidR="003719CD" w:rsidRPr="00C53A2B" w:rsidRDefault="003719CD" w:rsidP="007D536F">
      <w:pPr>
        <w:rPr>
          <w:rStyle w:val="Guidance"/>
        </w:rPr>
      </w:pPr>
      <w:r w:rsidRPr="00C53A2B">
        <w:rPr>
          <w:rStyle w:val="Guidance"/>
        </w:rPr>
        <w:t xml:space="preserve">In general, payments out of controlled funds outside the public account are typically for the delivery of outputs or for the acquisition of assets, whereas payments out of administered funds are typically for payments made on behalf of the State. </w:t>
      </w:r>
      <w:r w:rsidRPr="004F012D">
        <w:rPr>
          <w:rStyle w:val="Reference"/>
        </w:rPr>
        <w:t>[recommendations 30 and 32, PAEC Report on the 2015-16 Budget Estimates]</w:t>
      </w:r>
    </w:p>
    <w:p w14:paraId="3EED5588" w14:textId="77777777" w:rsidR="003719CD" w:rsidRDefault="003719CD" w:rsidP="007D536F">
      <w:pPr>
        <w:pStyle w:val="GuidanceEnd"/>
      </w:pPr>
    </w:p>
    <w:p w14:paraId="1D8184AB" w14:textId="77777777" w:rsidR="00C71296" w:rsidRPr="00C71296" w:rsidRDefault="00C71296">
      <w:pPr>
        <w:keepLines w:val="0"/>
      </w:pPr>
      <w:bookmarkStart w:id="142" w:name="_Toc64642104"/>
      <w:bookmarkStart w:id="143" w:name="_Toc64983171"/>
      <w:bookmarkStart w:id="144" w:name="_Hlk63429185"/>
      <w:r w:rsidRPr="00C71296">
        <w:br w:type="page"/>
      </w:r>
    </w:p>
    <w:p w14:paraId="31F71A4C" w14:textId="1A39265D" w:rsidR="003719CD" w:rsidRDefault="003719CD" w:rsidP="003719CD">
      <w:pPr>
        <w:pStyle w:val="Heading2"/>
        <w:ind w:left="680" w:hanging="680"/>
      </w:pPr>
      <w:r>
        <w:lastRenderedPageBreak/>
        <w:t>Commitments for expenditure</w:t>
      </w:r>
      <w:bookmarkEnd w:id="142"/>
      <w:bookmarkEnd w:id="143"/>
    </w:p>
    <w:p w14:paraId="6FB8B1EB" w14:textId="77777777" w:rsidR="003719CD" w:rsidRDefault="003719CD" w:rsidP="00DC39DE">
      <w:r>
        <w:t xml:space="preserve">Commitments for future expenditure include operating and capital commitments arising from contracts. These commitments are recorded below at their nominal value and inclusive of GST.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 </w:t>
      </w:r>
      <w:r w:rsidRPr="00D76CF7">
        <w:rPr>
          <w:rStyle w:val="Reference"/>
        </w:rPr>
        <w:t>[AASB 116.74(c), AASB 117.35(a), AASB 138.122(e), AASB 12.23(a)]</w:t>
      </w:r>
    </w:p>
    <w:p w14:paraId="1B8E7C2F" w14:textId="77777777" w:rsidR="003719CD" w:rsidRDefault="003719CD" w:rsidP="003719CD">
      <w:pPr>
        <w:pStyle w:val="Heading3"/>
        <w:ind w:left="680" w:hanging="680"/>
      </w:pPr>
      <w:bookmarkStart w:id="145" w:name="_Hlk63413301"/>
      <w:r>
        <w:t xml:space="preserve">Total commitments payable </w:t>
      </w:r>
    </w:p>
    <w:p w14:paraId="443EDBA2" w14:textId="77777777" w:rsidR="003719CD" w:rsidRDefault="003719CD" w:rsidP="007D536F">
      <w:pPr>
        <w:pStyle w:val="TableUnits"/>
      </w:pPr>
      <w:r>
        <w:t>($ thousand)</w:t>
      </w:r>
    </w:p>
    <w:sdt>
      <w:sdtPr>
        <w:rPr>
          <w:bCs w:val="0"/>
          <w:i w:val="0"/>
          <w:color w:val="4472C4"/>
          <w:sz w:val="13"/>
        </w:rPr>
        <w:alias w:val="Workbook: Link_2020-21_Tables  |  Table: N.7.5.1"/>
        <w:tag w:val="Type:DtfFinTable|Workbook:T:\Accounting Policy_BFM\STATE BUDGET (WoVG)\ACCOUNTING (WoVG)\MODEL DEPARTMENTAL REPORTS\2021\Financials\Link_2020-21_Tables.xlsx|Table:N.7.5.1"/>
        <w:id w:val="-982386396"/>
        <w:placeholder>
          <w:docPart w:val="284974FF107D4F39BE00111E9B0B5AD1"/>
        </w:placeholder>
      </w:sdtPr>
      <w:sdtEndPr>
        <w:rPr>
          <w:b/>
          <w:color w:val="auto"/>
          <w:sz w:val="18"/>
        </w:rPr>
      </w:sdtEndPr>
      <w:sdtContent>
        <w:tbl>
          <w:tblPr>
            <w:tblStyle w:val="DTFTable"/>
            <w:tblW w:w="9639" w:type="dxa"/>
            <w:tblLayout w:type="fixed"/>
            <w:tblLook w:val="0660" w:firstRow="1" w:lastRow="1" w:firstColumn="0" w:lastColumn="0" w:noHBand="1" w:noVBand="1"/>
          </w:tblPr>
          <w:tblGrid>
            <w:gridCol w:w="1347"/>
            <w:gridCol w:w="4832"/>
            <w:gridCol w:w="865"/>
            <w:gridCol w:w="865"/>
            <w:gridCol w:w="865"/>
            <w:gridCol w:w="865"/>
          </w:tblGrid>
          <w:tr w:rsidR="003719CD" w14:paraId="524D2D11" w14:textId="77777777" w:rsidTr="007D536F">
            <w:trPr>
              <w:cnfStyle w:val="100000000000" w:firstRow="1" w:lastRow="0" w:firstColumn="0" w:lastColumn="0" w:oddVBand="0" w:evenVBand="0" w:oddHBand="0" w:evenHBand="0" w:firstRowFirstColumn="0" w:firstRowLastColumn="0" w:lastRowFirstColumn="0" w:lastRowLastColumn="0"/>
            </w:trPr>
            <w:tc>
              <w:tcPr>
                <w:tcW w:w="1347" w:type="dxa"/>
                <w:tcBorders>
                  <w:top w:val="nil"/>
                  <w:bottom w:val="nil"/>
                </w:tcBorders>
                <w:shd w:val="clear" w:color="auto" w:fill="FFFFFF" w:themeFill="background1"/>
              </w:tcPr>
              <w:p w14:paraId="3A7CB769" w14:textId="77777777" w:rsidR="003719CD" w:rsidRDefault="003719CD">
                <w:pPr>
                  <w:ind w:left="170" w:hanging="170"/>
                  <w:jc w:val="left"/>
                </w:pPr>
                <w:r>
                  <w:rPr>
                    <w:color w:val="4472C4"/>
                    <w:sz w:val="13"/>
                  </w:rPr>
                  <w:t>Source reference</w:t>
                </w:r>
              </w:p>
            </w:tc>
            <w:tc>
              <w:tcPr>
                <w:tcW w:w="4832" w:type="dxa"/>
                <w:vMerge w:val="restart"/>
              </w:tcPr>
              <w:p w14:paraId="5D94FDA7" w14:textId="77777777" w:rsidR="003719CD" w:rsidRDefault="003719CD">
                <w:pPr>
                  <w:ind w:left="170" w:hanging="170"/>
                  <w:jc w:val="left"/>
                  <w:rPr>
                    <w:bCs w:val="0"/>
                    <w:i w:val="0"/>
                  </w:rPr>
                </w:pPr>
                <w:r>
                  <w:t>Nominal amounts</w:t>
                </w:r>
              </w:p>
              <w:p w14:paraId="37D3C696" w14:textId="77777777" w:rsidR="003719CD" w:rsidRDefault="003719CD" w:rsidP="007D536F">
                <w:pPr>
                  <w:spacing w:before="20" w:after="20"/>
                  <w:ind w:left="170" w:hanging="170"/>
                  <w:jc w:val="left"/>
                </w:pPr>
                <w:r>
                  <w:t>2021</w:t>
                </w:r>
              </w:p>
            </w:tc>
            <w:tc>
              <w:tcPr>
                <w:tcW w:w="865" w:type="dxa"/>
                <w:vMerge w:val="restart"/>
              </w:tcPr>
              <w:p w14:paraId="527636F1" w14:textId="77777777" w:rsidR="003719CD" w:rsidRDefault="003719CD">
                <w:pPr>
                  <w:ind w:left="170" w:hanging="170"/>
                  <w:rPr>
                    <w:bCs w:val="0"/>
                    <w:i w:val="0"/>
                  </w:rPr>
                </w:pPr>
                <w:r>
                  <w:t>Less than</w:t>
                </w:r>
              </w:p>
              <w:p w14:paraId="1C269C36" w14:textId="77777777" w:rsidR="003719CD" w:rsidRDefault="003719CD" w:rsidP="007D536F">
                <w:pPr>
                  <w:spacing w:before="20" w:after="20"/>
                  <w:ind w:left="170" w:hanging="170"/>
                </w:pPr>
                <w:r>
                  <w:t>1 year</w:t>
                </w:r>
              </w:p>
            </w:tc>
            <w:tc>
              <w:tcPr>
                <w:tcW w:w="865" w:type="dxa"/>
                <w:vMerge w:val="restart"/>
              </w:tcPr>
              <w:p w14:paraId="1043833C" w14:textId="77777777" w:rsidR="003719CD" w:rsidRDefault="003719CD">
                <w:pPr>
                  <w:ind w:left="170" w:hanging="170"/>
                  <w:rPr>
                    <w:bCs w:val="0"/>
                    <w:i w:val="0"/>
                  </w:rPr>
                </w:pPr>
                <w:r>
                  <w:t>1–5</w:t>
                </w:r>
              </w:p>
              <w:p w14:paraId="090E5072" w14:textId="77777777" w:rsidR="003719CD" w:rsidRDefault="003719CD" w:rsidP="007D536F">
                <w:pPr>
                  <w:spacing w:before="20" w:after="20"/>
                  <w:ind w:left="170" w:hanging="170"/>
                </w:pPr>
                <w:r>
                  <w:t>years</w:t>
                </w:r>
              </w:p>
            </w:tc>
            <w:tc>
              <w:tcPr>
                <w:tcW w:w="865" w:type="dxa"/>
                <w:vMerge w:val="restart"/>
              </w:tcPr>
              <w:p w14:paraId="0530C902" w14:textId="77777777" w:rsidR="003719CD" w:rsidRDefault="003719CD">
                <w:pPr>
                  <w:ind w:left="170" w:hanging="170"/>
                  <w:rPr>
                    <w:bCs w:val="0"/>
                    <w:i w:val="0"/>
                  </w:rPr>
                </w:pPr>
                <w:r>
                  <w:t>5+</w:t>
                </w:r>
              </w:p>
              <w:p w14:paraId="3B9C0FEB" w14:textId="77777777" w:rsidR="003719CD" w:rsidRDefault="003719CD" w:rsidP="007D536F">
                <w:pPr>
                  <w:spacing w:before="20" w:after="20"/>
                  <w:ind w:left="170" w:hanging="170"/>
                </w:pPr>
                <w:r>
                  <w:t>years</w:t>
                </w:r>
              </w:p>
            </w:tc>
            <w:tc>
              <w:tcPr>
                <w:tcW w:w="865" w:type="dxa"/>
                <w:vMerge w:val="restart"/>
              </w:tcPr>
              <w:p w14:paraId="6D1B7B11" w14:textId="77777777" w:rsidR="003719CD" w:rsidRDefault="003719CD">
                <w:pPr>
                  <w:ind w:left="170" w:hanging="170"/>
                </w:pPr>
                <w:r>
                  <w:t>Total</w:t>
                </w:r>
              </w:p>
            </w:tc>
          </w:tr>
          <w:tr w:rsidR="003719CD" w14:paraId="35A8A5CA" w14:textId="77777777" w:rsidTr="007D536F">
            <w:tc>
              <w:tcPr>
                <w:tcW w:w="1347" w:type="dxa"/>
                <w:tcBorders>
                  <w:top w:val="nil"/>
                  <w:bottom w:val="nil"/>
                </w:tcBorders>
                <w:shd w:val="clear" w:color="auto" w:fill="FFFFFF" w:themeFill="background1"/>
              </w:tcPr>
              <w:p w14:paraId="75C6C29C" w14:textId="77777777" w:rsidR="003719CD" w:rsidRDefault="003719CD">
                <w:pPr>
                  <w:ind w:left="170" w:hanging="170"/>
                  <w:jc w:val="left"/>
                </w:pPr>
                <w:r>
                  <w:rPr>
                    <w:color w:val="4472C4"/>
                    <w:sz w:val="13"/>
                  </w:rPr>
                  <w:t>AASB 117.35(a)</w:t>
                </w:r>
              </w:p>
            </w:tc>
            <w:tc>
              <w:tcPr>
                <w:tcW w:w="4832" w:type="dxa"/>
                <w:vMerge/>
              </w:tcPr>
              <w:p w14:paraId="6524C7EA" w14:textId="77777777" w:rsidR="003719CD" w:rsidRDefault="003719CD">
                <w:pPr>
                  <w:ind w:left="170" w:hanging="170"/>
                  <w:jc w:val="left"/>
                </w:pPr>
              </w:p>
            </w:tc>
            <w:tc>
              <w:tcPr>
                <w:tcW w:w="865" w:type="dxa"/>
                <w:vMerge/>
              </w:tcPr>
              <w:p w14:paraId="4F1655EA" w14:textId="77777777" w:rsidR="003719CD" w:rsidRDefault="003719CD">
                <w:pPr>
                  <w:ind w:left="170" w:hanging="170"/>
                </w:pPr>
              </w:p>
            </w:tc>
            <w:tc>
              <w:tcPr>
                <w:tcW w:w="865" w:type="dxa"/>
                <w:vMerge/>
              </w:tcPr>
              <w:p w14:paraId="26EAE027" w14:textId="77777777" w:rsidR="003719CD" w:rsidRDefault="003719CD">
                <w:pPr>
                  <w:ind w:left="170" w:hanging="170"/>
                </w:pPr>
              </w:p>
            </w:tc>
            <w:tc>
              <w:tcPr>
                <w:tcW w:w="865" w:type="dxa"/>
                <w:vMerge/>
              </w:tcPr>
              <w:p w14:paraId="1BA61276" w14:textId="77777777" w:rsidR="003719CD" w:rsidRDefault="003719CD">
                <w:pPr>
                  <w:ind w:left="170" w:hanging="170"/>
                </w:pPr>
              </w:p>
            </w:tc>
            <w:tc>
              <w:tcPr>
                <w:tcW w:w="865" w:type="dxa"/>
                <w:vMerge/>
              </w:tcPr>
              <w:p w14:paraId="4D1EE79F" w14:textId="77777777" w:rsidR="003719CD" w:rsidRDefault="003719CD">
                <w:pPr>
                  <w:ind w:left="170" w:hanging="170"/>
                </w:pPr>
              </w:p>
            </w:tc>
          </w:tr>
          <w:tr w:rsidR="003719CD" w14:paraId="59A31A94" w14:textId="77777777">
            <w:tc>
              <w:tcPr>
                <w:tcW w:w="1347" w:type="dxa"/>
              </w:tcPr>
              <w:p w14:paraId="21ED06DC" w14:textId="77777777" w:rsidR="003719CD" w:rsidRDefault="003719CD">
                <w:pPr>
                  <w:ind w:left="170" w:hanging="170"/>
                  <w:jc w:val="left"/>
                </w:pPr>
              </w:p>
            </w:tc>
            <w:tc>
              <w:tcPr>
                <w:tcW w:w="4832" w:type="dxa"/>
              </w:tcPr>
              <w:p w14:paraId="1D2CDC8C" w14:textId="77777777" w:rsidR="003719CD" w:rsidRDefault="003719CD">
                <w:pPr>
                  <w:ind w:left="170" w:hanging="170"/>
                  <w:jc w:val="left"/>
                </w:pPr>
                <w:r>
                  <w:t>PPP commitments (See 7.5.2)</w:t>
                </w:r>
              </w:p>
            </w:tc>
            <w:tc>
              <w:tcPr>
                <w:tcW w:w="865" w:type="dxa"/>
              </w:tcPr>
              <w:p w14:paraId="5D15AA4B" w14:textId="77777777" w:rsidR="003719CD" w:rsidRDefault="003719CD">
                <w:pPr>
                  <w:ind w:left="170" w:hanging="170"/>
                </w:pPr>
                <w:r>
                  <w:t>5 600</w:t>
                </w:r>
              </w:p>
            </w:tc>
            <w:tc>
              <w:tcPr>
                <w:tcW w:w="865" w:type="dxa"/>
              </w:tcPr>
              <w:p w14:paraId="2332EB5F" w14:textId="77777777" w:rsidR="003719CD" w:rsidRDefault="003719CD">
                <w:pPr>
                  <w:ind w:left="170" w:hanging="170"/>
                </w:pPr>
                <w:r>
                  <w:t>5 190</w:t>
                </w:r>
              </w:p>
            </w:tc>
            <w:tc>
              <w:tcPr>
                <w:tcW w:w="865" w:type="dxa"/>
              </w:tcPr>
              <w:p w14:paraId="737C531B" w14:textId="77777777" w:rsidR="003719CD" w:rsidRDefault="003719CD">
                <w:pPr>
                  <w:ind w:left="170" w:hanging="170"/>
                </w:pPr>
                <w:r>
                  <w:t>18 036</w:t>
                </w:r>
              </w:p>
            </w:tc>
            <w:tc>
              <w:tcPr>
                <w:tcW w:w="865" w:type="dxa"/>
              </w:tcPr>
              <w:p w14:paraId="038D2A79" w14:textId="77777777" w:rsidR="003719CD" w:rsidRDefault="003719CD">
                <w:pPr>
                  <w:ind w:left="170" w:hanging="170"/>
                </w:pPr>
                <w:r>
                  <w:t>28 826</w:t>
                </w:r>
              </w:p>
            </w:tc>
          </w:tr>
          <w:tr w:rsidR="003719CD" w14:paraId="579EB948" w14:textId="77777777">
            <w:tc>
              <w:tcPr>
                <w:tcW w:w="1347" w:type="dxa"/>
              </w:tcPr>
              <w:p w14:paraId="613F8990" w14:textId="77777777" w:rsidR="003719CD" w:rsidRDefault="003719CD">
                <w:pPr>
                  <w:ind w:left="170" w:hanging="170"/>
                  <w:jc w:val="left"/>
                </w:pPr>
                <w:r>
                  <w:rPr>
                    <w:color w:val="4472C4"/>
                    <w:sz w:val="13"/>
                  </w:rPr>
                  <w:t>AASB 116.74(c)</w:t>
                </w:r>
              </w:p>
            </w:tc>
            <w:tc>
              <w:tcPr>
                <w:tcW w:w="4832" w:type="dxa"/>
              </w:tcPr>
              <w:p w14:paraId="5D8D456F" w14:textId="77777777" w:rsidR="003719CD" w:rsidRDefault="003719CD">
                <w:pPr>
                  <w:ind w:left="170" w:hanging="170"/>
                  <w:jc w:val="left"/>
                </w:pPr>
                <w:r>
                  <w:t>Capital expenditure commitments payable</w:t>
                </w:r>
              </w:p>
            </w:tc>
            <w:tc>
              <w:tcPr>
                <w:tcW w:w="865" w:type="dxa"/>
              </w:tcPr>
              <w:p w14:paraId="0FAD914A" w14:textId="77777777" w:rsidR="003719CD" w:rsidRDefault="003719CD">
                <w:pPr>
                  <w:ind w:left="170" w:hanging="170"/>
                </w:pPr>
                <w:r>
                  <w:t>4 782</w:t>
                </w:r>
              </w:p>
            </w:tc>
            <w:tc>
              <w:tcPr>
                <w:tcW w:w="865" w:type="dxa"/>
              </w:tcPr>
              <w:p w14:paraId="10AB6ED2" w14:textId="77777777" w:rsidR="003719CD" w:rsidRDefault="003719CD">
                <w:pPr>
                  <w:ind w:left="170" w:hanging="170"/>
                </w:pPr>
                <w:r>
                  <w:t>74</w:t>
                </w:r>
              </w:p>
            </w:tc>
            <w:tc>
              <w:tcPr>
                <w:tcW w:w="865" w:type="dxa"/>
              </w:tcPr>
              <w:p w14:paraId="1BC724D7" w14:textId="77777777" w:rsidR="003719CD" w:rsidRDefault="003719CD">
                <w:pPr>
                  <w:ind w:left="170" w:hanging="170"/>
                </w:pPr>
                <w:r>
                  <w:t>..</w:t>
                </w:r>
              </w:p>
            </w:tc>
            <w:tc>
              <w:tcPr>
                <w:tcW w:w="865" w:type="dxa"/>
              </w:tcPr>
              <w:p w14:paraId="41DD0893" w14:textId="77777777" w:rsidR="003719CD" w:rsidRDefault="003719CD">
                <w:pPr>
                  <w:ind w:left="170" w:hanging="170"/>
                </w:pPr>
                <w:r>
                  <w:t>4 856</w:t>
                </w:r>
              </w:p>
            </w:tc>
          </w:tr>
          <w:tr w:rsidR="003719CD" w14:paraId="26524113" w14:textId="77777777">
            <w:tc>
              <w:tcPr>
                <w:tcW w:w="1347" w:type="dxa"/>
              </w:tcPr>
              <w:p w14:paraId="7F36DCBD" w14:textId="77777777" w:rsidR="003719CD" w:rsidRDefault="003719CD">
                <w:pPr>
                  <w:ind w:left="170" w:hanging="170"/>
                  <w:jc w:val="left"/>
                </w:pPr>
                <w:r>
                  <w:rPr>
                    <w:color w:val="4472C4"/>
                    <w:sz w:val="13"/>
                  </w:rPr>
                  <w:t>AASB 138.122(e)</w:t>
                </w:r>
              </w:p>
            </w:tc>
            <w:tc>
              <w:tcPr>
                <w:tcW w:w="4832" w:type="dxa"/>
              </w:tcPr>
              <w:p w14:paraId="76BF39D7" w14:textId="77777777" w:rsidR="003719CD" w:rsidRDefault="003719CD">
                <w:pPr>
                  <w:ind w:left="170" w:hanging="170"/>
                  <w:jc w:val="left"/>
                </w:pPr>
                <w:r>
                  <w:t>Intangible assets commitments payable</w:t>
                </w:r>
              </w:p>
            </w:tc>
            <w:tc>
              <w:tcPr>
                <w:tcW w:w="865" w:type="dxa"/>
              </w:tcPr>
              <w:p w14:paraId="211ADEA0" w14:textId="77777777" w:rsidR="003719CD" w:rsidRDefault="003719CD">
                <w:pPr>
                  <w:ind w:left="170" w:hanging="170"/>
                </w:pPr>
                <w:r>
                  <w:t>23</w:t>
                </w:r>
              </w:p>
            </w:tc>
            <w:tc>
              <w:tcPr>
                <w:tcW w:w="865" w:type="dxa"/>
              </w:tcPr>
              <w:p w14:paraId="1EDB5ACC" w14:textId="77777777" w:rsidR="003719CD" w:rsidRDefault="003719CD">
                <w:pPr>
                  <w:ind w:left="170" w:hanging="170"/>
                </w:pPr>
                <w:r>
                  <w:t>..</w:t>
                </w:r>
              </w:p>
            </w:tc>
            <w:tc>
              <w:tcPr>
                <w:tcW w:w="865" w:type="dxa"/>
              </w:tcPr>
              <w:p w14:paraId="60370033" w14:textId="77777777" w:rsidR="003719CD" w:rsidRDefault="003719CD">
                <w:pPr>
                  <w:ind w:left="170" w:hanging="170"/>
                </w:pPr>
                <w:r>
                  <w:t>20</w:t>
                </w:r>
              </w:p>
            </w:tc>
            <w:tc>
              <w:tcPr>
                <w:tcW w:w="865" w:type="dxa"/>
              </w:tcPr>
              <w:p w14:paraId="390F984B" w14:textId="77777777" w:rsidR="003719CD" w:rsidRDefault="003719CD">
                <w:pPr>
                  <w:ind w:left="170" w:hanging="170"/>
                </w:pPr>
                <w:r>
                  <w:t>43</w:t>
                </w:r>
              </w:p>
            </w:tc>
          </w:tr>
          <w:tr w:rsidR="003719CD" w14:paraId="21A52398" w14:textId="77777777">
            <w:tc>
              <w:tcPr>
                <w:tcW w:w="1347" w:type="dxa"/>
                <w:vMerge w:val="restart"/>
              </w:tcPr>
              <w:p w14:paraId="3C9748D9" w14:textId="77777777" w:rsidR="003719CD" w:rsidRDefault="003719CD">
                <w:pPr>
                  <w:ind w:left="170" w:hanging="170"/>
                  <w:jc w:val="left"/>
                </w:pPr>
                <w:r>
                  <w:rPr>
                    <w:color w:val="4472C4"/>
                    <w:sz w:val="13"/>
                  </w:rPr>
                  <w:t>AASB 12.23(b), B19(a)(ii)</w:t>
                </w:r>
              </w:p>
            </w:tc>
            <w:tc>
              <w:tcPr>
                <w:tcW w:w="4832" w:type="dxa"/>
              </w:tcPr>
              <w:p w14:paraId="12D28999" w14:textId="77777777" w:rsidR="003719CD" w:rsidRDefault="003719CD">
                <w:pPr>
                  <w:ind w:left="170" w:hanging="170"/>
                  <w:jc w:val="left"/>
                </w:pPr>
                <w:r>
                  <w:t>Share of joint ventures’ capital commitments</w:t>
                </w:r>
              </w:p>
            </w:tc>
            <w:tc>
              <w:tcPr>
                <w:tcW w:w="865" w:type="dxa"/>
              </w:tcPr>
              <w:p w14:paraId="31F5611D" w14:textId="77777777" w:rsidR="003719CD" w:rsidRDefault="003719CD">
                <w:pPr>
                  <w:ind w:left="170" w:hanging="170"/>
                </w:pPr>
                <w:r>
                  <w:t>..</w:t>
                </w:r>
              </w:p>
            </w:tc>
            <w:tc>
              <w:tcPr>
                <w:tcW w:w="865" w:type="dxa"/>
              </w:tcPr>
              <w:p w14:paraId="2D9B67A8" w14:textId="77777777" w:rsidR="003719CD" w:rsidRDefault="003719CD">
                <w:pPr>
                  <w:ind w:left="170" w:hanging="170"/>
                </w:pPr>
                <w:r>
                  <w:t>8</w:t>
                </w:r>
              </w:p>
            </w:tc>
            <w:tc>
              <w:tcPr>
                <w:tcW w:w="865" w:type="dxa"/>
              </w:tcPr>
              <w:p w14:paraId="3DE474DE" w14:textId="77777777" w:rsidR="003719CD" w:rsidRDefault="003719CD">
                <w:pPr>
                  <w:ind w:left="170" w:hanging="170"/>
                </w:pPr>
                <w:r>
                  <w:t>13</w:t>
                </w:r>
              </w:p>
            </w:tc>
            <w:tc>
              <w:tcPr>
                <w:tcW w:w="865" w:type="dxa"/>
              </w:tcPr>
              <w:p w14:paraId="00644484" w14:textId="77777777" w:rsidR="003719CD" w:rsidRDefault="003719CD">
                <w:pPr>
                  <w:ind w:left="170" w:hanging="170"/>
                </w:pPr>
                <w:r>
                  <w:t>21</w:t>
                </w:r>
              </w:p>
            </w:tc>
          </w:tr>
          <w:tr w:rsidR="003719CD" w14:paraId="6425779D" w14:textId="77777777" w:rsidTr="007D536F">
            <w:tc>
              <w:tcPr>
                <w:tcW w:w="1347" w:type="dxa"/>
                <w:vMerge/>
              </w:tcPr>
              <w:p w14:paraId="57533511" w14:textId="77777777" w:rsidR="003719CD" w:rsidRDefault="003719CD">
                <w:pPr>
                  <w:ind w:left="170" w:hanging="170"/>
                  <w:jc w:val="left"/>
                </w:pPr>
              </w:p>
            </w:tc>
            <w:tc>
              <w:tcPr>
                <w:tcW w:w="4832" w:type="dxa"/>
                <w:tcBorders>
                  <w:bottom w:val="single" w:sz="12" w:space="0" w:color="auto"/>
                </w:tcBorders>
              </w:tcPr>
              <w:p w14:paraId="2E27B3E7" w14:textId="77777777" w:rsidR="003719CD" w:rsidRDefault="003719CD">
                <w:pPr>
                  <w:ind w:left="170" w:hanging="170"/>
                  <w:jc w:val="left"/>
                </w:pPr>
                <w:r>
                  <w:t>Other commitments payable</w:t>
                </w:r>
              </w:p>
            </w:tc>
            <w:tc>
              <w:tcPr>
                <w:tcW w:w="865" w:type="dxa"/>
                <w:tcBorders>
                  <w:bottom w:val="single" w:sz="12" w:space="0" w:color="auto"/>
                </w:tcBorders>
              </w:tcPr>
              <w:p w14:paraId="442D7FE2" w14:textId="77777777" w:rsidR="003719CD" w:rsidRDefault="003719CD">
                <w:pPr>
                  <w:ind w:left="170" w:hanging="170"/>
                </w:pPr>
                <w:r>
                  <w:t>56</w:t>
                </w:r>
              </w:p>
            </w:tc>
            <w:tc>
              <w:tcPr>
                <w:tcW w:w="865" w:type="dxa"/>
                <w:tcBorders>
                  <w:bottom w:val="single" w:sz="12" w:space="0" w:color="auto"/>
                </w:tcBorders>
              </w:tcPr>
              <w:p w14:paraId="208FC836" w14:textId="77777777" w:rsidR="003719CD" w:rsidRDefault="003719CD">
                <w:pPr>
                  <w:ind w:left="170" w:hanging="170"/>
                </w:pPr>
                <w:r>
                  <w:t>112</w:t>
                </w:r>
              </w:p>
            </w:tc>
            <w:tc>
              <w:tcPr>
                <w:tcW w:w="865" w:type="dxa"/>
                <w:tcBorders>
                  <w:bottom w:val="single" w:sz="12" w:space="0" w:color="auto"/>
                </w:tcBorders>
              </w:tcPr>
              <w:p w14:paraId="4700818E" w14:textId="77777777" w:rsidR="003719CD" w:rsidRDefault="003719CD">
                <w:pPr>
                  <w:ind w:left="170" w:hanging="170"/>
                </w:pPr>
                <w:r>
                  <w:t>..</w:t>
                </w:r>
              </w:p>
            </w:tc>
            <w:tc>
              <w:tcPr>
                <w:tcW w:w="865" w:type="dxa"/>
                <w:tcBorders>
                  <w:bottom w:val="single" w:sz="12" w:space="0" w:color="auto"/>
                </w:tcBorders>
              </w:tcPr>
              <w:p w14:paraId="7976F86D" w14:textId="77777777" w:rsidR="003719CD" w:rsidRDefault="003719CD">
                <w:pPr>
                  <w:ind w:left="170" w:hanging="170"/>
                </w:pPr>
                <w:r>
                  <w:t>168</w:t>
                </w:r>
              </w:p>
            </w:tc>
          </w:tr>
          <w:tr w:rsidR="003719CD" w14:paraId="3BDFBFA9" w14:textId="77777777" w:rsidTr="007D536F">
            <w:tc>
              <w:tcPr>
                <w:tcW w:w="1347" w:type="dxa"/>
              </w:tcPr>
              <w:p w14:paraId="0C6AB25B" w14:textId="77777777" w:rsidR="003719CD" w:rsidRDefault="003719CD">
                <w:pPr>
                  <w:ind w:left="170" w:hanging="170"/>
                  <w:jc w:val="left"/>
                </w:pPr>
              </w:p>
            </w:tc>
            <w:tc>
              <w:tcPr>
                <w:tcW w:w="4832" w:type="dxa"/>
                <w:tcBorders>
                  <w:top w:val="single" w:sz="0" w:space="0" w:color="auto"/>
                  <w:bottom w:val="single" w:sz="12" w:space="0" w:color="auto"/>
                </w:tcBorders>
              </w:tcPr>
              <w:p w14:paraId="74490B3F" w14:textId="77777777" w:rsidR="003719CD" w:rsidRDefault="003719CD">
                <w:pPr>
                  <w:ind w:left="170" w:hanging="170"/>
                  <w:jc w:val="left"/>
                </w:pPr>
                <w:r>
                  <w:rPr>
                    <w:b/>
                  </w:rPr>
                  <w:t>Total commitments (inclusive of GST)</w:t>
                </w:r>
              </w:p>
            </w:tc>
            <w:tc>
              <w:tcPr>
                <w:tcW w:w="865" w:type="dxa"/>
                <w:tcBorders>
                  <w:top w:val="single" w:sz="0" w:space="0" w:color="auto"/>
                  <w:bottom w:val="single" w:sz="12" w:space="0" w:color="auto"/>
                </w:tcBorders>
              </w:tcPr>
              <w:p w14:paraId="314166F3" w14:textId="77777777" w:rsidR="003719CD" w:rsidRDefault="003719CD">
                <w:pPr>
                  <w:ind w:left="170" w:hanging="170"/>
                </w:pPr>
                <w:r>
                  <w:rPr>
                    <w:b/>
                  </w:rPr>
                  <w:t>10 461</w:t>
                </w:r>
              </w:p>
            </w:tc>
            <w:tc>
              <w:tcPr>
                <w:tcW w:w="865" w:type="dxa"/>
                <w:tcBorders>
                  <w:top w:val="single" w:sz="0" w:space="0" w:color="auto"/>
                  <w:bottom w:val="single" w:sz="12" w:space="0" w:color="auto"/>
                </w:tcBorders>
              </w:tcPr>
              <w:p w14:paraId="351743E2" w14:textId="77777777" w:rsidR="003719CD" w:rsidRDefault="003719CD">
                <w:pPr>
                  <w:ind w:left="170" w:hanging="170"/>
                </w:pPr>
                <w:r>
                  <w:rPr>
                    <w:b/>
                  </w:rPr>
                  <w:t>5 384</w:t>
                </w:r>
              </w:p>
            </w:tc>
            <w:tc>
              <w:tcPr>
                <w:tcW w:w="865" w:type="dxa"/>
                <w:tcBorders>
                  <w:top w:val="single" w:sz="0" w:space="0" w:color="auto"/>
                  <w:bottom w:val="single" w:sz="12" w:space="0" w:color="auto"/>
                </w:tcBorders>
              </w:tcPr>
              <w:p w14:paraId="5893F324" w14:textId="77777777" w:rsidR="003719CD" w:rsidRDefault="003719CD">
                <w:pPr>
                  <w:ind w:left="170" w:hanging="170"/>
                </w:pPr>
                <w:r>
                  <w:rPr>
                    <w:b/>
                  </w:rPr>
                  <w:t>18 069</w:t>
                </w:r>
              </w:p>
            </w:tc>
            <w:tc>
              <w:tcPr>
                <w:tcW w:w="865" w:type="dxa"/>
                <w:tcBorders>
                  <w:top w:val="single" w:sz="0" w:space="0" w:color="auto"/>
                  <w:bottom w:val="single" w:sz="12" w:space="0" w:color="auto"/>
                </w:tcBorders>
              </w:tcPr>
              <w:p w14:paraId="3EE39534" w14:textId="77777777" w:rsidR="003719CD" w:rsidRDefault="003719CD">
                <w:pPr>
                  <w:ind w:left="170" w:hanging="170"/>
                </w:pPr>
                <w:r>
                  <w:rPr>
                    <w:b/>
                  </w:rPr>
                  <w:t>33 914</w:t>
                </w:r>
              </w:p>
            </w:tc>
          </w:tr>
          <w:tr w:rsidR="003719CD" w14:paraId="61DA63F9" w14:textId="77777777" w:rsidTr="007D536F">
            <w:tc>
              <w:tcPr>
                <w:tcW w:w="1347" w:type="dxa"/>
              </w:tcPr>
              <w:p w14:paraId="11C89315" w14:textId="77777777" w:rsidR="003719CD" w:rsidRDefault="003719CD">
                <w:pPr>
                  <w:ind w:left="170" w:hanging="170"/>
                  <w:jc w:val="left"/>
                </w:pPr>
              </w:p>
            </w:tc>
            <w:tc>
              <w:tcPr>
                <w:tcW w:w="4832" w:type="dxa"/>
                <w:tcBorders>
                  <w:top w:val="single" w:sz="0" w:space="0" w:color="auto"/>
                  <w:bottom w:val="single" w:sz="12" w:space="0" w:color="auto"/>
                </w:tcBorders>
              </w:tcPr>
              <w:p w14:paraId="56BF5A8E" w14:textId="77777777" w:rsidR="003719CD" w:rsidRDefault="003719CD">
                <w:pPr>
                  <w:ind w:left="170" w:hanging="170"/>
                  <w:jc w:val="left"/>
                </w:pPr>
                <w:r>
                  <w:t xml:space="preserve">Less GST recoverable </w:t>
                </w:r>
              </w:p>
            </w:tc>
            <w:tc>
              <w:tcPr>
                <w:tcW w:w="865" w:type="dxa"/>
                <w:tcBorders>
                  <w:top w:val="single" w:sz="0" w:space="0" w:color="auto"/>
                  <w:bottom w:val="single" w:sz="12" w:space="0" w:color="auto"/>
                </w:tcBorders>
              </w:tcPr>
              <w:p w14:paraId="0601CFD5" w14:textId="77777777" w:rsidR="003719CD" w:rsidRDefault="003719CD">
                <w:pPr>
                  <w:ind w:left="170" w:hanging="170"/>
                </w:pPr>
              </w:p>
            </w:tc>
            <w:tc>
              <w:tcPr>
                <w:tcW w:w="865" w:type="dxa"/>
                <w:tcBorders>
                  <w:top w:val="single" w:sz="0" w:space="0" w:color="auto"/>
                  <w:bottom w:val="single" w:sz="12" w:space="0" w:color="auto"/>
                </w:tcBorders>
              </w:tcPr>
              <w:p w14:paraId="0E8ED47B" w14:textId="77777777" w:rsidR="003719CD" w:rsidRDefault="003719CD">
                <w:pPr>
                  <w:ind w:left="170" w:hanging="170"/>
                </w:pPr>
              </w:p>
            </w:tc>
            <w:tc>
              <w:tcPr>
                <w:tcW w:w="865" w:type="dxa"/>
                <w:tcBorders>
                  <w:top w:val="single" w:sz="0" w:space="0" w:color="auto"/>
                  <w:bottom w:val="single" w:sz="12" w:space="0" w:color="auto"/>
                </w:tcBorders>
              </w:tcPr>
              <w:p w14:paraId="187A2BB5" w14:textId="77777777" w:rsidR="003719CD" w:rsidRDefault="003719CD">
                <w:pPr>
                  <w:ind w:left="170" w:hanging="170"/>
                </w:pPr>
              </w:p>
            </w:tc>
            <w:tc>
              <w:tcPr>
                <w:tcW w:w="865" w:type="dxa"/>
                <w:tcBorders>
                  <w:top w:val="single" w:sz="0" w:space="0" w:color="auto"/>
                  <w:bottom w:val="single" w:sz="12" w:space="0" w:color="auto"/>
                </w:tcBorders>
              </w:tcPr>
              <w:p w14:paraId="21EB7B00" w14:textId="77777777" w:rsidR="003719CD" w:rsidRDefault="003719CD">
                <w:pPr>
                  <w:ind w:left="170" w:hanging="170"/>
                </w:pPr>
                <w:r>
                  <w:t>(2 586)</w:t>
                </w:r>
              </w:p>
            </w:tc>
          </w:tr>
          <w:tr w:rsidR="003719CD" w14:paraId="6B2F3616" w14:textId="77777777" w:rsidTr="007D536F">
            <w:trPr>
              <w:cnfStyle w:val="010000000000" w:firstRow="0" w:lastRow="1" w:firstColumn="0" w:lastColumn="0" w:oddVBand="0" w:evenVBand="0" w:oddHBand="0" w:evenHBand="0" w:firstRowFirstColumn="0" w:firstRowLastColumn="0" w:lastRowFirstColumn="0" w:lastRowLastColumn="0"/>
            </w:trPr>
            <w:tc>
              <w:tcPr>
                <w:tcW w:w="1347" w:type="dxa"/>
                <w:tcBorders>
                  <w:top w:val="nil"/>
                  <w:bottom w:val="nil"/>
                </w:tcBorders>
              </w:tcPr>
              <w:p w14:paraId="123A3169" w14:textId="77777777" w:rsidR="003719CD" w:rsidRDefault="003719CD">
                <w:pPr>
                  <w:ind w:left="170" w:hanging="170"/>
                  <w:jc w:val="left"/>
                </w:pPr>
              </w:p>
            </w:tc>
            <w:tc>
              <w:tcPr>
                <w:tcW w:w="4832" w:type="dxa"/>
                <w:tcBorders>
                  <w:top w:val="single" w:sz="0" w:space="0" w:color="auto"/>
                </w:tcBorders>
              </w:tcPr>
              <w:p w14:paraId="5D86367A" w14:textId="77777777" w:rsidR="003719CD" w:rsidRDefault="003719CD">
                <w:pPr>
                  <w:ind w:left="170" w:hanging="170"/>
                  <w:jc w:val="left"/>
                </w:pPr>
                <w:r>
                  <w:t>Total commitments (exclusive of GST)</w:t>
                </w:r>
              </w:p>
            </w:tc>
            <w:tc>
              <w:tcPr>
                <w:tcW w:w="865" w:type="dxa"/>
                <w:tcBorders>
                  <w:top w:val="single" w:sz="0" w:space="0" w:color="auto"/>
                </w:tcBorders>
              </w:tcPr>
              <w:p w14:paraId="00E4BC0B" w14:textId="77777777" w:rsidR="003719CD" w:rsidRDefault="003719CD">
                <w:pPr>
                  <w:ind w:left="170" w:hanging="170"/>
                </w:pPr>
              </w:p>
            </w:tc>
            <w:tc>
              <w:tcPr>
                <w:tcW w:w="865" w:type="dxa"/>
                <w:tcBorders>
                  <w:top w:val="single" w:sz="0" w:space="0" w:color="auto"/>
                </w:tcBorders>
              </w:tcPr>
              <w:p w14:paraId="620E9DAD" w14:textId="77777777" w:rsidR="003719CD" w:rsidRDefault="003719CD">
                <w:pPr>
                  <w:ind w:left="170" w:hanging="170"/>
                </w:pPr>
              </w:p>
            </w:tc>
            <w:tc>
              <w:tcPr>
                <w:tcW w:w="865" w:type="dxa"/>
                <w:tcBorders>
                  <w:top w:val="single" w:sz="0" w:space="0" w:color="auto"/>
                </w:tcBorders>
              </w:tcPr>
              <w:p w14:paraId="65C3F214" w14:textId="77777777" w:rsidR="003719CD" w:rsidRDefault="003719CD">
                <w:pPr>
                  <w:ind w:left="170" w:hanging="170"/>
                </w:pPr>
              </w:p>
            </w:tc>
            <w:tc>
              <w:tcPr>
                <w:tcW w:w="865" w:type="dxa"/>
                <w:tcBorders>
                  <w:top w:val="single" w:sz="0" w:space="0" w:color="auto"/>
                </w:tcBorders>
              </w:tcPr>
              <w:p w14:paraId="292AD4B7" w14:textId="77777777" w:rsidR="003719CD" w:rsidRDefault="003719CD">
                <w:pPr>
                  <w:ind w:left="170" w:hanging="170"/>
                </w:pPr>
                <w:r>
                  <w:t>31 328</w:t>
                </w:r>
              </w:p>
            </w:tc>
          </w:tr>
        </w:tbl>
      </w:sdtContent>
    </w:sdt>
    <w:p w14:paraId="0D3AE062" w14:textId="77777777" w:rsidR="003719CD" w:rsidRDefault="003719CD" w:rsidP="007D536F">
      <w:pPr>
        <w:pStyle w:val="Note"/>
      </w:pPr>
    </w:p>
    <w:sdt>
      <w:sdtPr>
        <w:rPr>
          <w:color w:val="4472C4"/>
          <w:sz w:val="13"/>
        </w:rPr>
        <w:alias w:val="Workbook: Link_2020-21_Tables  |  Table: N.7.5.1b"/>
        <w:tag w:val="Type:DtfFinTable|Workbook:C:\Data\VisualStudio\Projects\Dtf-Environment\R\ModelReport\Workbooks\Link_2020-21_Tables.xlsx|Table:N.7.5.1b"/>
        <w:id w:val="-1106192252"/>
        <w:placeholder>
          <w:docPart w:val="7CC95F0A3FB946428ACE9F4AD26514A0"/>
        </w:placeholder>
      </w:sdtPr>
      <w:sdtEndPr>
        <w:rPr>
          <w:b/>
          <w:bCs/>
          <w:color w:val="auto"/>
          <w:sz w:val="18"/>
        </w:rPr>
      </w:sdtEndPr>
      <w:sdtContent>
        <w:tbl>
          <w:tblPr>
            <w:tblStyle w:val="DTFTable"/>
            <w:tblW w:w="9639" w:type="dxa"/>
            <w:tblLayout w:type="fixed"/>
            <w:tblLook w:val="0640" w:firstRow="0" w:lastRow="1" w:firstColumn="0" w:lastColumn="0" w:noHBand="1" w:noVBand="1"/>
          </w:tblPr>
          <w:tblGrid>
            <w:gridCol w:w="1358"/>
            <w:gridCol w:w="4829"/>
            <w:gridCol w:w="863"/>
            <w:gridCol w:w="863"/>
            <w:gridCol w:w="863"/>
            <w:gridCol w:w="863"/>
          </w:tblGrid>
          <w:tr w:rsidR="003719CD" w14:paraId="5351A4C8" w14:textId="77777777" w:rsidTr="007D536F">
            <w:trPr>
              <w:tblHeader/>
            </w:trPr>
            <w:tc>
              <w:tcPr>
                <w:tcW w:w="1358" w:type="dxa"/>
                <w:tcBorders>
                  <w:top w:val="nil"/>
                  <w:bottom w:val="nil"/>
                </w:tcBorders>
                <w:shd w:val="clear" w:color="auto" w:fill="FFFFFF" w:themeFill="background1"/>
              </w:tcPr>
              <w:p w14:paraId="26BEC2C8" w14:textId="77777777" w:rsidR="003719CD" w:rsidRDefault="003719CD" w:rsidP="007D536F">
                <w:pPr>
                  <w:ind w:left="170" w:hanging="170"/>
                  <w:jc w:val="left"/>
                </w:pPr>
                <w:r>
                  <w:rPr>
                    <w:color w:val="4472C4"/>
                    <w:sz w:val="13"/>
                  </w:rPr>
                  <w:t>AASB 117.35(a)</w:t>
                </w:r>
              </w:p>
            </w:tc>
            <w:tc>
              <w:tcPr>
                <w:tcW w:w="4829" w:type="dxa"/>
                <w:shd w:val="clear" w:color="auto" w:fill="000000" w:themeFill="text1"/>
              </w:tcPr>
              <w:p w14:paraId="7F432874" w14:textId="77777777" w:rsidR="003719CD" w:rsidRDefault="003719CD" w:rsidP="007D536F">
                <w:pPr>
                  <w:ind w:left="170" w:hanging="170"/>
                  <w:jc w:val="left"/>
                </w:pPr>
                <w:r>
                  <w:rPr>
                    <w:i/>
                  </w:rPr>
                  <w:t>2020</w:t>
                </w:r>
              </w:p>
            </w:tc>
            <w:tc>
              <w:tcPr>
                <w:tcW w:w="863" w:type="dxa"/>
                <w:shd w:val="clear" w:color="auto" w:fill="000000" w:themeFill="text1"/>
              </w:tcPr>
              <w:p w14:paraId="4E73D404" w14:textId="77777777" w:rsidR="003719CD" w:rsidRDefault="003719CD" w:rsidP="007D536F">
                <w:pPr>
                  <w:ind w:left="170" w:hanging="170"/>
                </w:pPr>
              </w:p>
            </w:tc>
            <w:tc>
              <w:tcPr>
                <w:tcW w:w="863" w:type="dxa"/>
                <w:shd w:val="clear" w:color="auto" w:fill="000000" w:themeFill="text1"/>
              </w:tcPr>
              <w:p w14:paraId="4C996A41" w14:textId="77777777" w:rsidR="003719CD" w:rsidRDefault="003719CD" w:rsidP="007D536F">
                <w:pPr>
                  <w:ind w:left="170" w:hanging="170"/>
                </w:pPr>
              </w:p>
            </w:tc>
            <w:tc>
              <w:tcPr>
                <w:tcW w:w="863" w:type="dxa"/>
                <w:shd w:val="clear" w:color="auto" w:fill="000000" w:themeFill="text1"/>
              </w:tcPr>
              <w:p w14:paraId="348E206C" w14:textId="77777777" w:rsidR="003719CD" w:rsidRDefault="003719CD" w:rsidP="007D536F">
                <w:pPr>
                  <w:ind w:left="170" w:hanging="170"/>
                </w:pPr>
              </w:p>
            </w:tc>
            <w:tc>
              <w:tcPr>
                <w:tcW w:w="863" w:type="dxa"/>
                <w:shd w:val="clear" w:color="auto" w:fill="000000" w:themeFill="text1"/>
              </w:tcPr>
              <w:p w14:paraId="4B7E9CC9" w14:textId="77777777" w:rsidR="003719CD" w:rsidRDefault="003719CD" w:rsidP="007D536F">
                <w:pPr>
                  <w:ind w:left="170" w:hanging="170"/>
                </w:pPr>
              </w:p>
            </w:tc>
          </w:tr>
          <w:tr w:rsidR="003719CD" w14:paraId="1CFFBE50" w14:textId="77777777" w:rsidTr="007D536F">
            <w:tc>
              <w:tcPr>
                <w:tcW w:w="1358" w:type="dxa"/>
              </w:tcPr>
              <w:p w14:paraId="7E2B7DB8" w14:textId="77777777" w:rsidR="003719CD" w:rsidRDefault="003719CD" w:rsidP="007D536F">
                <w:pPr>
                  <w:ind w:left="170" w:hanging="170"/>
                  <w:jc w:val="left"/>
                </w:pPr>
              </w:p>
            </w:tc>
            <w:tc>
              <w:tcPr>
                <w:tcW w:w="4829" w:type="dxa"/>
              </w:tcPr>
              <w:p w14:paraId="6582FFB7" w14:textId="77777777" w:rsidR="003719CD" w:rsidRDefault="003719CD" w:rsidP="007D536F">
                <w:pPr>
                  <w:ind w:left="170" w:hanging="170"/>
                  <w:jc w:val="left"/>
                </w:pPr>
                <w:r>
                  <w:t>PPP commitments (See 7.5.2)</w:t>
                </w:r>
              </w:p>
            </w:tc>
            <w:tc>
              <w:tcPr>
                <w:tcW w:w="863" w:type="dxa"/>
              </w:tcPr>
              <w:p w14:paraId="6D9903B1" w14:textId="77777777" w:rsidR="003719CD" w:rsidRDefault="003719CD" w:rsidP="007D536F">
                <w:pPr>
                  <w:ind w:left="170" w:hanging="170"/>
                </w:pPr>
                <w:r>
                  <w:t>17 230</w:t>
                </w:r>
              </w:p>
            </w:tc>
            <w:tc>
              <w:tcPr>
                <w:tcW w:w="863" w:type="dxa"/>
              </w:tcPr>
              <w:p w14:paraId="222F92F1" w14:textId="77777777" w:rsidR="003719CD" w:rsidRDefault="003719CD" w:rsidP="007D536F">
                <w:pPr>
                  <w:ind w:left="170" w:hanging="170"/>
                </w:pPr>
                <w:r>
                  <w:t>14 440</w:t>
                </w:r>
              </w:p>
            </w:tc>
            <w:tc>
              <w:tcPr>
                <w:tcW w:w="863" w:type="dxa"/>
              </w:tcPr>
              <w:p w14:paraId="1624E1EC" w14:textId="77777777" w:rsidR="003719CD" w:rsidRDefault="003719CD" w:rsidP="007D536F">
                <w:pPr>
                  <w:ind w:left="170" w:hanging="170"/>
                </w:pPr>
                <w:r>
                  <w:t>11 162</w:t>
                </w:r>
              </w:p>
            </w:tc>
            <w:tc>
              <w:tcPr>
                <w:tcW w:w="863" w:type="dxa"/>
              </w:tcPr>
              <w:p w14:paraId="1FFBE152" w14:textId="77777777" w:rsidR="003719CD" w:rsidRDefault="003719CD" w:rsidP="007D536F">
                <w:pPr>
                  <w:ind w:left="170" w:hanging="170"/>
                </w:pPr>
                <w:r>
                  <w:t>42 832</w:t>
                </w:r>
              </w:p>
            </w:tc>
          </w:tr>
          <w:tr w:rsidR="003719CD" w14:paraId="074C8B3E" w14:textId="77777777" w:rsidTr="007D536F">
            <w:tc>
              <w:tcPr>
                <w:tcW w:w="1358" w:type="dxa"/>
              </w:tcPr>
              <w:p w14:paraId="1A34CD65" w14:textId="77777777" w:rsidR="003719CD" w:rsidRDefault="003719CD" w:rsidP="007D536F">
                <w:pPr>
                  <w:ind w:left="170" w:hanging="170"/>
                  <w:jc w:val="left"/>
                </w:pPr>
                <w:r>
                  <w:rPr>
                    <w:color w:val="4472C4"/>
                    <w:sz w:val="13"/>
                  </w:rPr>
                  <w:t>AASB 116.74(c)</w:t>
                </w:r>
              </w:p>
            </w:tc>
            <w:tc>
              <w:tcPr>
                <w:tcW w:w="4829" w:type="dxa"/>
              </w:tcPr>
              <w:p w14:paraId="76B8565B" w14:textId="77777777" w:rsidR="003719CD" w:rsidRDefault="003719CD" w:rsidP="007D536F">
                <w:pPr>
                  <w:ind w:left="170" w:hanging="170"/>
                  <w:jc w:val="left"/>
                </w:pPr>
                <w:r>
                  <w:t>Capital expenditure commitments payable</w:t>
                </w:r>
              </w:p>
            </w:tc>
            <w:tc>
              <w:tcPr>
                <w:tcW w:w="863" w:type="dxa"/>
              </w:tcPr>
              <w:p w14:paraId="18D5E9E1" w14:textId="77777777" w:rsidR="003719CD" w:rsidRDefault="003719CD" w:rsidP="007D536F">
                <w:pPr>
                  <w:ind w:left="170" w:hanging="170"/>
                </w:pPr>
                <w:r>
                  <w:t>5 812</w:t>
                </w:r>
              </w:p>
            </w:tc>
            <w:tc>
              <w:tcPr>
                <w:tcW w:w="863" w:type="dxa"/>
              </w:tcPr>
              <w:p w14:paraId="617A2A4A" w14:textId="77777777" w:rsidR="003719CD" w:rsidRDefault="003719CD" w:rsidP="007D536F">
                <w:pPr>
                  <w:ind w:left="170" w:hanging="170"/>
                </w:pPr>
                <w:r>
                  <w:t>198</w:t>
                </w:r>
              </w:p>
            </w:tc>
            <w:tc>
              <w:tcPr>
                <w:tcW w:w="863" w:type="dxa"/>
              </w:tcPr>
              <w:p w14:paraId="26B532A6" w14:textId="77777777" w:rsidR="003719CD" w:rsidRDefault="003719CD" w:rsidP="007D536F">
                <w:pPr>
                  <w:ind w:left="170" w:hanging="170"/>
                </w:pPr>
                <w:r>
                  <w:t>..</w:t>
                </w:r>
              </w:p>
            </w:tc>
            <w:tc>
              <w:tcPr>
                <w:tcW w:w="863" w:type="dxa"/>
              </w:tcPr>
              <w:p w14:paraId="1064D503" w14:textId="77777777" w:rsidR="003719CD" w:rsidRDefault="003719CD" w:rsidP="007D536F">
                <w:pPr>
                  <w:ind w:left="170" w:hanging="170"/>
                </w:pPr>
                <w:r>
                  <w:t>6 010</w:t>
                </w:r>
              </w:p>
            </w:tc>
          </w:tr>
          <w:tr w:rsidR="003719CD" w14:paraId="70900467" w14:textId="77777777" w:rsidTr="007D536F">
            <w:tc>
              <w:tcPr>
                <w:tcW w:w="1358" w:type="dxa"/>
              </w:tcPr>
              <w:p w14:paraId="1E867103" w14:textId="77777777" w:rsidR="003719CD" w:rsidRDefault="003719CD" w:rsidP="007D536F">
                <w:pPr>
                  <w:ind w:left="170" w:hanging="170"/>
                  <w:jc w:val="left"/>
                </w:pPr>
                <w:r>
                  <w:rPr>
                    <w:color w:val="4472C4"/>
                    <w:sz w:val="13"/>
                  </w:rPr>
                  <w:t>AASB 138.122(e)</w:t>
                </w:r>
              </w:p>
            </w:tc>
            <w:tc>
              <w:tcPr>
                <w:tcW w:w="4829" w:type="dxa"/>
              </w:tcPr>
              <w:p w14:paraId="26AA4F5E" w14:textId="77777777" w:rsidR="003719CD" w:rsidRDefault="003719CD" w:rsidP="007D536F">
                <w:pPr>
                  <w:ind w:left="170" w:hanging="170"/>
                  <w:jc w:val="left"/>
                </w:pPr>
                <w:r>
                  <w:t>Intangible assets commitments payable</w:t>
                </w:r>
              </w:p>
            </w:tc>
            <w:tc>
              <w:tcPr>
                <w:tcW w:w="863" w:type="dxa"/>
              </w:tcPr>
              <w:p w14:paraId="6EB3835D" w14:textId="77777777" w:rsidR="003719CD" w:rsidRDefault="003719CD" w:rsidP="007D536F">
                <w:pPr>
                  <w:ind w:left="170" w:hanging="170"/>
                </w:pPr>
                <w:r>
                  <w:t>15</w:t>
                </w:r>
              </w:p>
            </w:tc>
            <w:tc>
              <w:tcPr>
                <w:tcW w:w="863" w:type="dxa"/>
              </w:tcPr>
              <w:p w14:paraId="77C38C28" w14:textId="77777777" w:rsidR="003719CD" w:rsidRDefault="003719CD" w:rsidP="007D536F">
                <w:pPr>
                  <w:ind w:left="170" w:hanging="170"/>
                </w:pPr>
                <w:r>
                  <w:t>5</w:t>
                </w:r>
              </w:p>
            </w:tc>
            <w:tc>
              <w:tcPr>
                <w:tcW w:w="863" w:type="dxa"/>
              </w:tcPr>
              <w:p w14:paraId="23E4C0A9" w14:textId="77777777" w:rsidR="003719CD" w:rsidRDefault="003719CD" w:rsidP="007D536F">
                <w:pPr>
                  <w:ind w:left="170" w:hanging="170"/>
                </w:pPr>
                <w:r>
                  <w:t>..</w:t>
                </w:r>
              </w:p>
            </w:tc>
            <w:tc>
              <w:tcPr>
                <w:tcW w:w="863" w:type="dxa"/>
              </w:tcPr>
              <w:p w14:paraId="19BFDD0D" w14:textId="77777777" w:rsidR="003719CD" w:rsidRDefault="003719CD" w:rsidP="007D536F">
                <w:pPr>
                  <w:ind w:left="170" w:hanging="170"/>
                </w:pPr>
                <w:r>
                  <w:t>20</w:t>
                </w:r>
              </w:p>
            </w:tc>
          </w:tr>
          <w:tr w:rsidR="003719CD" w14:paraId="07CFB57B" w14:textId="77777777" w:rsidTr="007D536F">
            <w:tc>
              <w:tcPr>
                <w:tcW w:w="1358" w:type="dxa"/>
                <w:vMerge w:val="restart"/>
              </w:tcPr>
              <w:p w14:paraId="6005C499" w14:textId="77777777" w:rsidR="003719CD" w:rsidRDefault="003719CD" w:rsidP="007D536F">
                <w:pPr>
                  <w:ind w:left="170" w:hanging="170"/>
                  <w:jc w:val="left"/>
                </w:pPr>
                <w:r>
                  <w:rPr>
                    <w:color w:val="4472C4"/>
                    <w:sz w:val="13"/>
                  </w:rPr>
                  <w:t>AASB 12.23(b), B19(a)(ii)</w:t>
                </w:r>
              </w:p>
            </w:tc>
            <w:tc>
              <w:tcPr>
                <w:tcW w:w="4829" w:type="dxa"/>
              </w:tcPr>
              <w:p w14:paraId="5854120C" w14:textId="77777777" w:rsidR="003719CD" w:rsidRDefault="003719CD" w:rsidP="007D536F">
                <w:pPr>
                  <w:ind w:left="170" w:hanging="170"/>
                  <w:jc w:val="left"/>
                </w:pPr>
                <w:r>
                  <w:t>Share of joint ventures’ capital commitments</w:t>
                </w:r>
              </w:p>
            </w:tc>
            <w:tc>
              <w:tcPr>
                <w:tcW w:w="863" w:type="dxa"/>
              </w:tcPr>
              <w:p w14:paraId="2C4548DA" w14:textId="77777777" w:rsidR="003719CD" w:rsidRDefault="003719CD" w:rsidP="007D536F">
                <w:pPr>
                  <w:ind w:left="170" w:hanging="170"/>
                </w:pPr>
                <w:r>
                  <w:t>..</w:t>
                </w:r>
              </w:p>
            </w:tc>
            <w:tc>
              <w:tcPr>
                <w:tcW w:w="863" w:type="dxa"/>
              </w:tcPr>
              <w:p w14:paraId="79089BA6" w14:textId="77777777" w:rsidR="003719CD" w:rsidRDefault="003719CD" w:rsidP="007D536F">
                <w:pPr>
                  <w:ind w:left="170" w:hanging="170"/>
                </w:pPr>
                <w:r>
                  <w:t>8</w:t>
                </w:r>
              </w:p>
            </w:tc>
            <w:tc>
              <w:tcPr>
                <w:tcW w:w="863" w:type="dxa"/>
              </w:tcPr>
              <w:p w14:paraId="5A4821F2" w14:textId="77777777" w:rsidR="003719CD" w:rsidRDefault="003719CD" w:rsidP="007D536F">
                <w:pPr>
                  <w:ind w:left="170" w:hanging="170"/>
                </w:pPr>
                <w:r>
                  <w:t>13</w:t>
                </w:r>
              </w:p>
            </w:tc>
            <w:tc>
              <w:tcPr>
                <w:tcW w:w="863" w:type="dxa"/>
              </w:tcPr>
              <w:p w14:paraId="1C4B1775" w14:textId="77777777" w:rsidR="003719CD" w:rsidRDefault="003719CD" w:rsidP="007D536F">
                <w:pPr>
                  <w:ind w:left="170" w:hanging="170"/>
                </w:pPr>
                <w:r>
                  <w:t>21</w:t>
                </w:r>
              </w:p>
            </w:tc>
          </w:tr>
          <w:tr w:rsidR="003719CD" w14:paraId="13FDD0A6" w14:textId="77777777" w:rsidTr="007D536F">
            <w:tc>
              <w:tcPr>
                <w:tcW w:w="1358" w:type="dxa"/>
                <w:vMerge/>
              </w:tcPr>
              <w:p w14:paraId="4671D838" w14:textId="77777777" w:rsidR="003719CD" w:rsidRDefault="003719CD" w:rsidP="007D536F">
                <w:pPr>
                  <w:ind w:left="170" w:hanging="170"/>
                  <w:jc w:val="left"/>
                </w:pPr>
              </w:p>
            </w:tc>
            <w:tc>
              <w:tcPr>
                <w:tcW w:w="4829" w:type="dxa"/>
                <w:tcBorders>
                  <w:bottom w:val="single" w:sz="12" w:space="0" w:color="auto"/>
                </w:tcBorders>
              </w:tcPr>
              <w:p w14:paraId="1880C073" w14:textId="77777777" w:rsidR="003719CD" w:rsidRDefault="003719CD" w:rsidP="007D536F">
                <w:pPr>
                  <w:ind w:left="170" w:hanging="170"/>
                  <w:jc w:val="left"/>
                </w:pPr>
                <w:r>
                  <w:t>Other commitments payable</w:t>
                </w:r>
              </w:p>
            </w:tc>
            <w:tc>
              <w:tcPr>
                <w:tcW w:w="863" w:type="dxa"/>
                <w:tcBorders>
                  <w:bottom w:val="single" w:sz="12" w:space="0" w:color="auto"/>
                </w:tcBorders>
              </w:tcPr>
              <w:p w14:paraId="1E63C908" w14:textId="77777777" w:rsidR="003719CD" w:rsidRDefault="003719CD" w:rsidP="007D536F">
                <w:pPr>
                  <w:ind w:left="170" w:hanging="170"/>
                </w:pPr>
                <w:r>
                  <w:t>..</w:t>
                </w:r>
              </w:p>
            </w:tc>
            <w:tc>
              <w:tcPr>
                <w:tcW w:w="863" w:type="dxa"/>
                <w:tcBorders>
                  <w:bottom w:val="single" w:sz="12" w:space="0" w:color="auto"/>
                </w:tcBorders>
              </w:tcPr>
              <w:p w14:paraId="7523F5CB" w14:textId="77777777" w:rsidR="003719CD" w:rsidRDefault="003719CD" w:rsidP="007D536F">
                <w:pPr>
                  <w:ind w:left="170" w:hanging="170"/>
                </w:pPr>
                <w:r>
                  <w:t>..</w:t>
                </w:r>
              </w:p>
            </w:tc>
            <w:tc>
              <w:tcPr>
                <w:tcW w:w="863" w:type="dxa"/>
                <w:tcBorders>
                  <w:bottom w:val="single" w:sz="12" w:space="0" w:color="auto"/>
                </w:tcBorders>
              </w:tcPr>
              <w:p w14:paraId="7F996E4B" w14:textId="77777777" w:rsidR="003719CD" w:rsidRDefault="003719CD" w:rsidP="007D536F">
                <w:pPr>
                  <w:ind w:left="170" w:hanging="170"/>
                </w:pPr>
                <w:r>
                  <w:t>..</w:t>
                </w:r>
              </w:p>
            </w:tc>
            <w:tc>
              <w:tcPr>
                <w:tcW w:w="863" w:type="dxa"/>
                <w:tcBorders>
                  <w:bottom w:val="single" w:sz="12" w:space="0" w:color="auto"/>
                </w:tcBorders>
              </w:tcPr>
              <w:p w14:paraId="3C2935B2" w14:textId="77777777" w:rsidR="003719CD" w:rsidRDefault="003719CD" w:rsidP="007D536F">
                <w:pPr>
                  <w:ind w:left="170" w:hanging="170"/>
                </w:pPr>
                <w:r>
                  <w:t>..</w:t>
                </w:r>
              </w:p>
            </w:tc>
          </w:tr>
          <w:tr w:rsidR="003719CD" w14:paraId="7D4AC29A" w14:textId="77777777" w:rsidTr="007D536F">
            <w:tc>
              <w:tcPr>
                <w:tcW w:w="1358" w:type="dxa"/>
              </w:tcPr>
              <w:p w14:paraId="0B3A21C3" w14:textId="77777777" w:rsidR="003719CD" w:rsidRDefault="003719CD" w:rsidP="007D536F">
                <w:pPr>
                  <w:ind w:left="170" w:hanging="170"/>
                  <w:jc w:val="left"/>
                </w:pPr>
              </w:p>
            </w:tc>
            <w:tc>
              <w:tcPr>
                <w:tcW w:w="4829" w:type="dxa"/>
                <w:tcBorders>
                  <w:top w:val="single" w:sz="0" w:space="0" w:color="auto"/>
                  <w:bottom w:val="single" w:sz="12" w:space="0" w:color="auto"/>
                </w:tcBorders>
              </w:tcPr>
              <w:p w14:paraId="502DE4D2" w14:textId="77777777" w:rsidR="003719CD" w:rsidRDefault="003719CD" w:rsidP="007D536F">
                <w:pPr>
                  <w:ind w:left="170" w:hanging="170"/>
                  <w:jc w:val="left"/>
                </w:pPr>
                <w:r>
                  <w:rPr>
                    <w:b/>
                  </w:rPr>
                  <w:t>Total commitments (inclusive of GST)</w:t>
                </w:r>
              </w:p>
            </w:tc>
            <w:tc>
              <w:tcPr>
                <w:tcW w:w="863" w:type="dxa"/>
                <w:tcBorders>
                  <w:top w:val="single" w:sz="0" w:space="0" w:color="auto"/>
                  <w:bottom w:val="single" w:sz="12" w:space="0" w:color="auto"/>
                </w:tcBorders>
              </w:tcPr>
              <w:p w14:paraId="0BB021DC" w14:textId="77777777" w:rsidR="003719CD" w:rsidRDefault="003719CD" w:rsidP="007D536F">
                <w:pPr>
                  <w:ind w:left="170" w:hanging="170"/>
                </w:pPr>
                <w:r>
                  <w:rPr>
                    <w:b/>
                  </w:rPr>
                  <w:t>23 057</w:t>
                </w:r>
              </w:p>
            </w:tc>
            <w:tc>
              <w:tcPr>
                <w:tcW w:w="863" w:type="dxa"/>
                <w:tcBorders>
                  <w:top w:val="single" w:sz="0" w:space="0" w:color="auto"/>
                  <w:bottom w:val="single" w:sz="12" w:space="0" w:color="auto"/>
                </w:tcBorders>
              </w:tcPr>
              <w:p w14:paraId="7F0FB907" w14:textId="77777777" w:rsidR="003719CD" w:rsidRDefault="003719CD" w:rsidP="007D536F">
                <w:pPr>
                  <w:ind w:left="170" w:hanging="170"/>
                </w:pPr>
                <w:r>
                  <w:rPr>
                    <w:b/>
                  </w:rPr>
                  <w:t>14 651</w:t>
                </w:r>
              </w:p>
            </w:tc>
            <w:tc>
              <w:tcPr>
                <w:tcW w:w="863" w:type="dxa"/>
                <w:tcBorders>
                  <w:top w:val="single" w:sz="0" w:space="0" w:color="auto"/>
                  <w:bottom w:val="single" w:sz="12" w:space="0" w:color="auto"/>
                </w:tcBorders>
              </w:tcPr>
              <w:p w14:paraId="193A4605" w14:textId="77777777" w:rsidR="003719CD" w:rsidRDefault="003719CD" w:rsidP="007D536F">
                <w:pPr>
                  <w:ind w:left="170" w:hanging="170"/>
                </w:pPr>
                <w:r>
                  <w:rPr>
                    <w:b/>
                  </w:rPr>
                  <w:t>11 175</w:t>
                </w:r>
              </w:p>
            </w:tc>
            <w:tc>
              <w:tcPr>
                <w:tcW w:w="863" w:type="dxa"/>
                <w:tcBorders>
                  <w:top w:val="single" w:sz="0" w:space="0" w:color="auto"/>
                  <w:bottom w:val="single" w:sz="12" w:space="0" w:color="auto"/>
                </w:tcBorders>
              </w:tcPr>
              <w:p w14:paraId="6B9CE6AF" w14:textId="77777777" w:rsidR="003719CD" w:rsidRDefault="003719CD" w:rsidP="007D536F">
                <w:pPr>
                  <w:ind w:left="170" w:hanging="170"/>
                </w:pPr>
                <w:r>
                  <w:rPr>
                    <w:b/>
                  </w:rPr>
                  <w:t>48 883</w:t>
                </w:r>
              </w:p>
            </w:tc>
          </w:tr>
          <w:tr w:rsidR="003719CD" w14:paraId="7A8F213F" w14:textId="77777777" w:rsidTr="007D536F">
            <w:tc>
              <w:tcPr>
                <w:tcW w:w="1358" w:type="dxa"/>
              </w:tcPr>
              <w:p w14:paraId="3818980A" w14:textId="77777777" w:rsidR="003719CD" w:rsidRDefault="003719CD" w:rsidP="007D536F">
                <w:pPr>
                  <w:ind w:left="170" w:hanging="170"/>
                  <w:jc w:val="left"/>
                </w:pPr>
              </w:p>
            </w:tc>
            <w:tc>
              <w:tcPr>
                <w:tcW w:w="4829" w:type="dxa"/>
                <w:tcBorders>
                  <w:top w:val="single" w:sz="0" w:space="0" w:color="auto"/>
                  <w:bottom w:val="single" w:sz="12" w:space="0" w:color="auto"/>
                </w:tcBorders>
              </w:tcPr>
              <w:p w14:paraId="228D887C" w14:textId="77777777" w:rsidR="003719CD" w:rsidRDefault="003719CD" w:rsidP="007D536F">
                <w:pPr>
                  <w:ind w:left="170" w:hanging="170"/>
                  <w:jc w:val="left"/>
                </w:pPr>
                <w:r>
                  <w:t>Less GST recoverable from the Australian Tax Office</w:t>
                </w:r>
              </w:p>
            </w:tc>
            <w:tc>
              <w:tcPr>
                <w:tcW w:w="863" w:type="dxa"/>
                <w:tcBorders>
                  <w:top w:val="single" w:sz="0" w:space="0" w:color="auto"/>
                  <w:bottom w:val="single" w:sz="12" w:space="0" w:color="auto"/>
                </w:tcBorders>
              </w:tcPr>
              <w:p w14:paraId="2AB9B026" w14:textId="77777777" w:rsidR="003719CD" w:rsidRDefault="003719CD" w:rsidP="007D536F">
                <w:pPr>
                  <w:ind w:left="170" w:hanging="170"/>
                </w:pPr>
              </w:p>
            </w:tc>
            <w:tc>
              <w:tcPr>
                <w:tcW w:w="863" w:type="dxa"/>
                <w:tcBorders>
                  <w:top w:val="single" w:sz="0" w:space="0" w:color="auto"/>
                  <w:bottom w:val="single" w:sz="12" w:space="0" w:color="auto"/>
                </w:tcBorders>
              </w:tcPr>
              <w:p w14:paraId="30A77700" w14:textId="77777777" w:rsidR="003719CD" w:rsidRDefault="003719CD" w:rsidP="007D536F">
                <w:pPr>
                  <w:ind w:left="170" w:hanging="170"/>
                </w:pPr>
              </w:p>
            </w:tc>
            <w:tc>
              <w:tcPr>
                <w:tcW w:w="863" w:type="dxa"/>
                <w:tcBorders>
                  <w:top w:val="single" w:sz="0" w:space="0" w:color="auto"/>
                  <w:bottom w:val="single" w:sz="12" w:space="0" w:color="auto"/>
                </w:tcBorders>
              </w:tcPr>
              <w:p w14:paraId="238D02A2" w14:textId="77777777" w:rsidR="003719CD" w:rsidRDefault="003719CD" w:rsidP="007D536F">
                <w:pPr>
                  <w:ind w:left="170" w:hanging="170"/>
                </w:pPr>
              </w:p>
            </w:tc>
            <w:tc>
              <w:tcPr>
                <w:tcW w:w="863" w:type="dxa"/>
                <w:tcBorders>
                  <w:top w:val="single" w:sz="0" w:space="0" w:color="auto"/>
                  <w:bottom w:val="single" w:sz="12" w:space="0" w:color="auto"/>
                </w:tcBorders>
              </w:tcPr>
              <w:p w14:paraId="73AACD33" w14:textId="77777777" w:rsidR="003719CD" w:rsidRDefault="003719CD" w:rsidP="007D536F">
                <w:pPr>
                  <w:ind w:left="170" w:hanging="170"/>
                </w:pPr>
                <w:r>
                  <w:t>(3 284)</w:t>
                </w:r>
              </w:p>
            </w:tc>
          </w:tr>
          <w:tr w:rsidR="003719CD" w14:paraId="68CAD56B" w14:textId="77777777" w:rsidTr="007D536F">
            <w:trPr>
              <w:cnfStyle w:val="010000000000" w:firstRow="0" w:lastRow="1" w:firstColumn="0" w:lastColumn="0" w:oddVBand="0" w:evenVBand="0" w:oddHBand="0" w:evenHBand="0" w:firstRowFirstColumn="0" w:firstRowLastColumn="0" w:lastRowFirstColumn="0" w:lastRowLastColumn="0"/>
            </w:trPr>
            <w:tc>
              <w:tcPr>
                <w:tcW w:w="1358" w:type="dxa"/>
                <w:tcBorders>
                  <w:top w:val="nil"/>
                  <w:bottom w:val="nil"/>
                </w:tcBorders>
              </w:tcPr>
              <w:p w14:paraId="5FFB7AAD" w14:textId="77777777" w:rsidR="003719CD" w:rsidRDefault="003719CD" w:rsidP="007D536F">
                <w:pPr>
                  <w:ind w:left="170" w:hanging="170"/>
                  <w:jc w:val="left"/>
                </w:pPr>
              </w:p>
            </w:tc>
            <w:tc>
              <w:tcPr>
                <w:tcW w:w="4829" w:type="dxa"/>
                <w:tcBorders>
                  <w:top w:val="single" w:sz="0" w:space="0" w:color="auto"/>
                </w:tcBorders>
              </w:tcPr>
              <w:p w14:paraId="4D9E2460" w14:textId="77777777" w:rsidR="003719CD" w:rsidRDefault="003719CD" w:rsidP="007D536F">
                <w:pPr>
                  <w:ind w:left="170" w:hanging="170"/>
                  <w:jc w:val="left"/>
                </w:pPr>
                <w:r>
                  <w:t>Total commitments (exclusive of GST)</w:t>
                </w:r>
              </w:p>
            </w:tc>
            <w:tc>
              <w:tcPr>
                <w:tcW w:w="863" w:type="dxa"/>
                <w:tcBorders>
                  <w:top w:val="single" w:sz="0" w:space="0" w:color="auto"/>
                </w:tcBorders>
              </w:tcPr>
              <w:p w14:paraId="46E6556F" w14:textId="77777777" w:rsidR="003719CD" w:rsidRDefault="003719CD" w:rsidP="007D536F">
                <w:pPr>
                  <w:ind w:left="170" w:hanging="170"/>
                </w:pPr>
              </w:p>
            </w:tc>
            <w:tc>
              <w:tcPr>
                <w:tcW w:w="863" w:type="dxa"/>
                <w:tcBorders>
                  <w:top w:val="single" w:sz="0" w:space="0" w:color="auto"/>
                </w:tcBorders>
              </w:tcPr>
              <w:p w14:paraId="0D686602" w14:textId="77777777" w:rsidR="003719CD" w:rsidRDefault="003719CD" w:rsidP="007D536F">
                <w:pPr>
                  <w:ind w:left="170" w:hanging="170"/>
                </w:pPr>
              </w:p>
            </w:tc>
            <w:tc>
              <w:tcPr>
                <w:tcW w:w="863" w:type="dxa"/>
                <w:tcBorders>
                  <w:top w:val="single" w:sz="0" w:space="0" w:color="auto"/>
                </w:tcBorders>
              </w:tcPr>
              <w:p w14:paraId="791E16AB" w14:textId="77777777" w:rsidR="003719CD" w:rsidRDefault="003719CD" w:rsidP="007D536F">
                <w:pPr>
                  <w:ind w:left="170" w:hanging="170"/>
                </w:pPr>
              </w:p>
            </w:tc>
            <w:tc>
              <w:tcPr>
                <w:tcW w:w="863" w:type="dxa"/>
                <w:tcBorders>
                  <w:top w:val="single" w:sz="0" w:space="0" w:color="auto"/>
                </w:tcBorders>
              </w:tcPr>
              <w:p w14:paraId="125883F4" w14:textId="77777777" w:rsidR="003719CD" w:rsidRDefault="003719CD" w:rsidP="007D536F">
                <w:pPr>
                  <w:ind w:left="170" w:hanging="170"/>
                </w:pPr>
                <w:r>
                  <w:t>45 599</w:t>
                </w:r>
              </w:p>
            </w:tc>
          </w:tr>
        </w:tbl>
      </w:sdtContent>
    </w:sdt>
    <w:p w14:paraId="646523C6" w14:textId="77777777" w:rsidR="003719CD" w:rsidRDefault="003719CD" w:rsidP="007D536F"/>
    <w:p w14:paraId="171A5426" w14:textId="77777777" w:rsidR="003719CD" w:rsidRDefault="003719CD" w:rsidP="003719CD">
      <w:pPr>
        <w:pStyle w:val="Heading3"/>
        <w:ind w:left="680" w:hanging="680"/>
      </w:pPr>
      <w:r>
        <w:t>Public private partnership (PPP) commitments</w:t>
      </w:r>
    </w:p>
    <w:p w14:paraId="681AFAE3" w14:textId="77777777" w:rsidR="003719CD" w:rsidRDefault="003719CD" w:rsidP="00DC39DE">
      <w:r>
        <w:t>The Department sometimes enters into arrangements with private sector participants to design and construct or upgrade assets used to provide public services. These arrangements usually include the provision of operational and maintenance services for a specified period of time. These arrangements are often referred to as PPPs.</w:t>
      </w:r>
    </w:p>
    <w:p w14:paraId="6E17C26F" w14:textId="77777777" w:rsidR="003719CD" w:rsidRDefault="003719CD" w:rsidP="00DC39DE">
      <w:r>
        <w:t>PPPs usually take one of two main forms. In the more common form, the Department pays the operator over the arrangement period,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 The former component is accounted for as either a lease, a service concession arrangement or construction of an item of property, plant and equipment. The remaining components are accounted for as commitments for operating costs, which are expensed in the comprehensive operating statement as they are incurred. The other, less common, form of PPP is one in which the Department grants to an operator, for a specified period of time, the right to collect fees from users of the PPP asset, in return for which the operator constructs the asset and has the obligation to supply agreed upon services, including maintenance of the asset for the period of the concession. These private sector entities typically lease land, and sometimes state works, from the Department and construct infrastructure. At the end of the concession period, the land and state works, together with the constructed facilities, will be returned to the Department.</w:t>
      </w:r>
    </w:p>
    <w:p w14:paraId="208B12B7" w14:textId="2FAE2756" w:rsidR="003719CD" w:rsidRDefault="003719CD" w:rsidP="00DC39DE">
      <w:r w:rsidRPr="00AF446B">
        <w:rPr>
          <w:rStyle w:val="Reference-Revised"/>
        </w:rPr>
        <w:t>[REVISED]</w:t>
      </w:r>
      <w:r>
        <w:t xml:space="preserve"> AASB 1059 </w:t>
      </w:r>
      <w:r w:rsidRPr="008B44A2">
        <w:rPr>
          <w:i/>
          <w:iCs/>
        </w:rPr>
        <w:t>Service Concession Arrangements: Grantors</w:t>
      </w:r>
      <w:r>
        <w:t xml:space="preserve"> applies to arrangements where an operator provides public services, using a service concession asset, on behalf of the State and importantly, the operator manages at least some of the public service at its own discretion. The State must also control the asset for AASB 1059 to apply. This means that certain PPP arrangements will not be within the scope of AASB 1059 and will continue to be accounted for as either leases or assets being constructed by the State and conversely, certain arrangements that are not PPPs (such as certain external service arrangements) could be captured within the scope of AASB 1059. The Department has determined which arrangements should be accounted for under AASB 1059 and details of these are included in Note</w:t>
      </w:r>
      <w:r w:rsidR="00C71296">
        <w:t> </w:t>
      </w:r>
      <w:r>
        <w:t>7.5.3 below.</w:t>
      </w:r>
    </w:p>
    <w:p w14:paraId="1259A9A9" w14:textId="77777777" w:rsidR="003719CD" w:rsidRDefault="003719CD" w:rsidP="007D536F">
      <w:pPr>
        <w:pStyle w:val="Caption"/>
      </w:pPr>
      <w:r>
        <w:lastRenderedPageBreak/>
        <w:t xml:space="preserve">PPPs commitments </w:t>
      </w:r>
      <w:r w:rsidRPr="001F619A">
        <w:rPr>
          <w:vertAlign w:val="superscript"/>
        </w:rPr>
        <w:t>(a)(b)</w:t>
      </w:r>
      <w:r>
        <w:tab/>
        <w:t>($ thousand)</w:t>
      </w:r>
    </w:p>
    <w:sdt>
      <w:sdtPr>
        <w:rPr>
          <w:bCs w:val="0"/>
          <w:i w:val="0"/>
          <w:sz w:val="15"/>
          <w:szCs w:val="15"/>
        </w:rPr>
        <w:alias w:val="Workbook: Link_2020-21_Tables  |  Table: N.7.5.2"/>
        <w:tag w:val="Type:DtfFinTable|Workbook:T:\Accounting Policy_BFM\STATE BUDGET (WoVG)\ACCOUNTING (WoVG)\MODEL DEPARTMENTAL REPORTS\2021\Financials\Link_2020-21_Tables.xlsx|Table:N.7.5.2"/>
        <w:id w:val="1981572207"/>
        <w:placeholder>
          <w:docPart w:val="ECA4E7D7B4804658A643F6CC19E4FA6B"/>
        </w:placeholder>
      </w:sdtPr>
      <w:sdtEndPr>
        <w:rPr>
          <w:b/>
        </w:rPr>
      </w:sdtEndPr>
      <w:sdtContent>
        <w:tbl>
          <w:tblPr>
            <w:tblStyle w:val="DTFTable"/>
            <w:tblW w:w="9773" w:type="dxa"/>
            <w:tblLayout w:type="fixed"/>
            <w:tblLook w:val="06E0" w:firstRow="1" w:lastRow="1" w:firstColumn="1" w:lastColumn="0" w:noHBand="1" w:noVBand="1"/>
          </w:tblPr>
          <w:tblGrid>
            <w:gridCol w:w="1694"/>
            <w:gridCol w:w="280"/>
            <w:gridCol w:w="616"/>
            <w:gridCol w:w="952"/>
            <w:gridCol w:w="1064"/>
            <w:gridCol w:w="1105"/>
            <w:gridCol w:w="134"/>
            <w:gridCol w:w="882"/>
            <w:gridCol w:w="952"/>
            <w:gridCol w:w="1050"/>
            <w:gridCol w:w="1044"/>
          </w:tblGrid>
          <w:tr w:rsidR="003719CD" w:rsidRPr="001D6398" w14:paraId="4B1B2D32"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4" w:type="dxa"/>
                <w:tcBorders>
                  <w:bottom w:val="nil"/>
                </w:tcBorders>
              </w:tcPr>
              <w:p w14:paraId="14CE6E32" w14:textId="77777777" w:rsidR="003719CD" w:rsidRPr="001D6398" w:rsidRDefault="003719CD" w:rsidP="007D536F">
                <w:pPr>
                  <w:ind w:left="170" w:hanging="170"/>
                  <w:rPr>
                    <w:sz w:val="15"/>
                    <w:szCs w:val="15"/>
                  </w:rPr>
                </w:pPr>
              </w:p>
            </w:tc>
            <w:tc>
              <w:tcPr>
                <w:tcW w:w="4017" w:type="dxa"/>
                <w:gridSpan w:val="5"/>
                <w:tcBorders>
                  <w:bottom w:val="single" w:sz="4" w:space="0" w:color="FFFFFF" w:themeColor="background1"/>
                </w:tcBorders>
              </w:tcPr>
              <w:p w14:paraId="4E6637AD" w14:textId="77777777" w:rsidR="003719CD" w:rsidRPr="001D6398" w:rsidRDefault="003719CD" w:rsidP="007D536F">
                <w:pPr>
                  <w:jc w:val="center"/>
                  <w:cnfStyle w:val="100000000000" w:firstRow="1" w:lastRow="0" w:firstColumn="0" w:lastColumn="0" w:oddVBand="0" w:evenVBand="0" w:oddHBand="0" w:evenHBand="0" w:firstRowFirstColumn="0" w:firstRowLastColumn="0" w:lastRowFirstColumn="0" w:lastRowLastColumn="0"/>
                  <w:rPr>
                    <w:sz w:val="15"/>
                    <w:szCs w:val="15"/>
                  </w:rPr>
                </w:pPr>
                <w:r w:rsidRPr="001D6398">
                  <w:rPr>
                    <w:sz w:val="15"/>
                    <w:szCs w:val="15"/>
                  </w:rPr>
                  <w:t>2021</w:t>
                </w:r>
              </w:p>
            </w:tc>
            <w:tc>
              <w:tcPr>
                <w:tcW w:w="134" w:type="dxa"/>
                <w:tcBorders>
                  <w:bottom w:val="nil"/>
                </w:tcBorders>
              </w:tcPr>
              <w:p w14:paraId="4272B493" w14:textId="77777777" w:rsidR="003719CD" w:rsidRPr="001D6398" w:rsidRDefault="003719CD" w:rsidP="007D536F">
                <w:pPr>
                  <w:jc w:val="center"/>
                  <w:cnfStyle w:val="100000000000" w:firstRow="1" w:lastRow="0" w:firstColumn="0" w:lastColumn="0" w:oddVBand="0" w:evenVBand="0" w:oddHBand="0" w:evenHBand="0" w:firstRowFirstColumn="0" w:firstRowLastColumn="0" w:lastRowFirstColumn="0" w:lastRowLastColumn="0"/>
                  <w:rPr>
                    <w:i w:val="0"/>
                    <w:sz w:val="15"/>
                    <w:szCs w:val="15"/>
                  </w:rPr>
                </w:pPr>
              </w:p>
            </w:tc>
            <w:tc>
              <w:tcPr>
                <w:tcW w:w="3928" w:type="dxa"/>
                <w:gridSpan w:val="4"/>
                <w:tcBorders>
                  <w:bottom w:val="single" w:sz="4" w:space="0" w:color="FFFFFF" w:themeColor="background1"/>
                </w:tcBorders>
              </w:tcPr>
              <w:p w14:paraId="4586453E" w14:textId="77777777" w:rsidR="003719CD" w:rsidRPr="001D6398" w:rsidRDefault="003719CD" w:rsidP="007D536F">
                <w:pPr>
                  <w:jc w:val="center"/>
                  <w:cnfStyle w:val="100000000000" w:firstRow="1" w:lastRow="0" w:firstColumn="0" w:lastColumn="0" w:oddVBand="0" w:evenVBand="0" w:oddHBand="0" w:evenHBand="0" w:firstRowFirstColumn="0" w:firstRowLastColumn="0" w:lastRowFirstColumn="0" w:lastRowLastColumn="0"/>
                  <w:rPr>
                    <w:sz w:val="15"/>
                    <w:szCs w:val="15"/>
                  </w:rPr>
                </w:pPr>
                <w:r w:rsidRPr="001D6398">
                  <w:rPr>
                    <w:sz w:val="15"/>
                    <w:szCs w:val="15"/>
                  </w:rPr>
                  <w:t>2020</w:t>
                </w:r>
              </w:p>
            </w:tc>
          </w:tr>
          <w:tr w:rsidR="003719CD" w:rsidRPr="00C71296" w14:paraId="4DC7F042" w14:textId="77777777" w:rsidTr="007D536F">
            <w:tc>
              <w:tcPr>
                <w:cnfStyle w:val="001000000000" w:firstRow="0" w:lastRow="0" w:firstColumn="1" w:lastColumn="0" w:oddVBand="0" w:evenVBand="0" w:oddHBand="0" w:evenHBand="0" w:firstRowFirstColumn="0" w:firstRowLastColumn="0" w:lastRowFirstColumn="0" w:lastRowLastColumn="0"/>
                <w:tcW w:w="0" w:type="dxa"/>
                <w:tcBorders>
                  <w:top w:val="nil"/>
                  <w:bottom w:val="nil"/>
                </w:tcBorders>
                <w:shd w:val="clear" w:color="auto" w:fill="000000" w:themeFill="text1"/>
              </w:tcPr>
              <w:p w14:paraId="6CA1B08D" w14:textId="77777777" w:rsidR="003719CD" w:rsidRPr="00C71296" w:rsidRDefault="003719CD" w:rsidP="007D536F">
                <w:pPr>
                  <w:ind w:left="170" w:hanging="170"/>
                  <w:rPr>
                    <w:i/>
                    <w:iCs/>
                    <w:sz w:val="15"/>
                    <w:szCs w:val="15"/>
                  </w:rPr>
                </w:pPr>
              </w:p>
            </w:tc>
            <w:tc>
              <w:tcPr>
                <w:tcW w:w="0" w:type="dxa"/>
                <w:gridSpan w:val="2"/>
                <w:tcBorders>
                  <w:top w:val="single" w:sz="4" w:space="0" w:color="FFFFFF" w:themeColor="background1"/>
                  <w:bottom w:val="nil"/>
                </w:tcBorders>
                <w:shd w:val="clear" w:color="auto" w:fill="000000" w:themeFill="text1"/>
              </w:tcPr>
              <w:p w14:paraId="11FF05D0"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Liability</w:t>
                </w:r>
              </w:p>
            </w:tc>
            <w:tc>
              <w:tcPr>
                <w:tcW w:w="0" w:type="dxa"/>
                <w:tcBorders>
                  <w:top w:val="single" w:sz="4" w:space="0" w:color="FFFFFF" w:themeColor="background1"/>
                  <w:bottom w:val="nil"/>
                </w:tcBorders>
                <w:shd w:val="clear" w:color="auto" w:fill="000000" w:themeFill="text1"/>
              </w:tcPr>
              <w:p w14:paraId="7F8EC850"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p>
            </w:tc>
            <w:tc>
              <w:tcPr>
                <w:tcW w:w="0" w:type="dxa"/>
                <w:tcBorders>
                  <w:top w:val="single" w:sz="4" w:space="0" w:color="FFFFFF" w:themeColor="background1"/>
                  <w:bottom w:val="nil"/>
                </w:tcBorders>
                <w:shd w:val="clear" w:color="auto" w:fill="000000" w:themeFill="text1"/>
              </w:tcPr>
              <w:p w14:paraId="23A79768"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 xml:space="preserve">   Other commitments</w:t>
                </w:r>
              </w:p>
            </w:tc>
            <w:tc>
              <w:tcPr>
                <w:tcW w:w="0" w:type="dxa"/>
                <w:tcBorders>
                  <w:top w:val="single" w:sz="4" w:space="0" w:color="FFFFFF" w:themeColor="background1"/>
                  <w:bottom w:val="nil"/>
                </w:tcBorders>
                <w:shd w:val="clear" w:color="auto" w:fill="000000" w:themeFill="text1"/>
              </w:tcPr>
              <w:p w14:paraId="6F682B73"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Commitments</w:t>
                </w:r>
              </w:p>
            </w:tc>
            <w:tc>
              <w:tcPr>
                <w:tcW w:w="0" w:type="dxa"/>
                <w:tcBorders>
                  <w:top w:val="nil"/>
                  <w:bottom w:val="nil"/>
                </w:tcBorders>
                <w:shd w:val="clear" w:color="auto" w:fill="000000" w:themeFill="text1"/>
              </w:tcPr>
              <w:p w14:paraId="0A57BD3D"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p>
            </w:tc>
            <w:tc>
              <w:tcPr>
                <w:tcW w:w="0" w:type="dxa"/>
                <w:tcBorders>
                  <w:top w:val="single" w:sz="4" w:space="0" w:color="FFFFFF" w:themeColor="background1"/>
                  <w:bottom w:val="nil"/>
                </w:tcBorders>
                <w:shd w:val="clear" w:color="auto" w:fill="000000" w:themeFill="text1"/>
              </w:tcPr>
              <w:p w14:paraId="63037459"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Liability</w:t>
                </w:r>
              </w:p>
            </w:tc>
            <w:tc>
              <w:tcPr>
                <w:tcW w:w="0" w:type="dxa"/>
                <w:tcBorders>
                  <w:top w:val="single" w:sz="4" w:space="0" w:color="FFFFFF" w:themeColor="background1"/>
                  <w:bottom w:val="nil"/>
                </w:tcBorders>
                <w:shd w:val="clear" w:color="auto" w:fill="000000" w:themeFill="text1"/>
              </w:tcPr>
              <w:p w14:paraId="16935419"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p>
            </w:tc>
            <w:tc>
              <w:tcPr>
                <w:tcW w:w="0" w:type="dxa"/>
                <w:tcBorders>
                  <w:top w:val="single" w:sz="4" w:space="0" w:color="FFFFFF" w:themeColor="background1"/>
                  <w:bottom w:val="nil"/>
                </w:tcBorders>
                <w:shd w:val="clear" w:color="auto" w:fill="000000" w:themeFill="text1"/>
              </w:tcPr>
              <w:p w14:paraId="2D0E0DC9"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Other commitments</w:t>
                </w:r>
              </w:p>
            </w:tc>
            <w:tc>
              <w:tcPr>
                <w:tcW w:w="0" w:type="dxa"/>
                <w:tcBorders>
                  <w:top w:val="single" w:sz="4" w:space="0" w:color="FFFFFF" w:themeColor="background1"/>
                  <w:bottom w:val="nil"/>
                </w:tcBorders>
                <w:shd w:val="clear" w:color="auto" w:fill="000000" w:themeFill="text1"/>
              </w:tcPr>
              <w:p w14:paraId="0F33B589"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Commitments</w:t>
                </w:r>
              </w:p>
            </w:tc>
          </w:tr>
          <w:tr w:rsidR="003719CD" w:rsidRPr="00C71296" w14:paraId="7B8C78F9" w14:textId="77777777" w:rsidTr="007D536F">
            <w:tc>
              <w:tcPr>
                <w:cnfStyle w:val="001000000000" w:firstRow="0" w:lastRow="0" w:firstColumn="1" w:lastColumn="0" w:oddVBand="0" w:evenVBand="0" w:oddHBand="0" w:evenHBand="0" w:firstRowFirstColumn="0" w:firstRowLastColumn="0" w:lastRowFirstColumn="0" w:lastRowLastColumn="0"/>
                <w:tcW w:w="0" w:type="dxa"/>
                <w:tcBorders>
                  <w:top w:val="nil"/>
                </w:tcBorders>
                <w:shd w:val="clear" w:color="auto" w:fill="000000" w:themeFill="text1"/>
              </w:tcPr>
              <w:p w14:paraId="0A58E341" w14:textId="77777777" w:rsidR="003719CD" w:rsidRPr="00C71296" w:rsidRDefault="003719CD" w:rsidP="007D536F">
                <w:pPr>
                  <w:ind w:left="170" w:hanging="170"/>
                  <w:rPr>
                    <w:i/>
                    <w:iCs/>
                    <w:sz w:val="15"/>
                    <w:szCs w:val="15"/>
                  </w:rPr>
                </w:pPr>
              </w:p>
            </w:tc>
            <w:tc>
              <w:tcPr>
                <w:tcW w:w="0" w:type="dxa"/>
                <w:gridSpan w:val="2"/>
                <w:tcBorders>
                  <w:top w:val="nil"/>
                </w:tcBorders>
                <w:shd w:val="clear" w:color="auto" w:fill="000000" w:themeFill="text1"/>
              </w:tcPr>
              <w:p w14:paraId="0F12EED6"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Discounted value</w:t>
                </w:r>
              </w:p>
            </w:tc>
            <w:tc>
              <w:tcPr>
                <w:tcW w:w="0" w:type="dxa"/>
                <w:tcBorders>
                  <w:top w:val="nil"/>
                </w:tcBorders>
                <w:shd w:val="clear" w:color="auto" w:fill="000000" w:themeFill="text1"/>
              </w:tcPr>
              <w:p w14:paraId="64614063"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Capital Contribution</w:t>
                </w:r>
              </w:p>
            </w:tc>
            <w:tc>
              <w:tcPr>
                <w:tcW w:w="0" w:type="dxa"/>
                <w:tcBorders>
                  <w:top w:val="nil"/>
                </w:tcBorders>
                <w:shd w:val="clear" w:color="auto" w:fill="000000" w:themeFill="text1"/>
              </w:tcPr>
              <w:p w14:paraId="01EFFC19"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 xml:space="preserve">Present </w:t>
                </w:r>
                <w:r w:rsidRPr="00C71296">
                  <w:rPr>
                    <w:i/>
                    <w:iCs/>
                    <w:sz w:val="15"/>
                    <w:szCs w:val="15"/>
                  </w:rPr>
                  <w:br/>
                  <w:t>value</w:t>
                </w:r>
              </w:p>
            </w:tc>
            <w:tc>
              <w:tcPr>
                <w:tcW w:w="0" w:type="dxa"/>
                <w:tcBorders>
                  <w:top w:val="nil"/>
                </w:tcBorders>
                <w:shd w:val="clear" w:color="auto" w:fill="000000" w:themeFill="text1"/>
              </w:tcPr>
              <w:p w14:paraId="6EA6EE4C"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 xml:space="preserve">Nominal </w:t>
                </w:r>
                <w:r w:rsidRPr="00C71296">
                  <w:rPr>
                    <w:i/>
                    <w:iCs/>
                    <w:sz w:val="15"/>
                    <w:szCs w:val="15"/>
                  </w:rPr>
                  <w:br/>
                  <w:t>value</w:t>
                </w:r>
              </w:p>
            </w:tc>
            <w:tc>
              <w:tcPr>
                <w:tcW w:w="0" w:type="dxa"/>
                <w:tcBorders>
                  <w:top w:val="nil"/>
                </w:tcBorders>
                <w:shd w:val="clear" w:color="auto" w:fill="000000" w:themeFill="text1"/>
              </w:tcPr>
              <w:p w14:paraId="1510C1B1"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p>
            </w:tc>
            <w:tc>
              <w:tcPr>
                <w:tcW w:w="0" w:type="dxa"/>
                <w:tcBorders>
                  <w:top w:val="nil"/>
                </w:tcBorders>
                <w:shd w:val="clear" w:color="auto" w:fill="000000" w:themeFill="text1"/>
              </w:tcPr>
              <w:p w14:paraId="3EE352E1"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Discounted value</w:t>
                </w:r>
              </w:p>
            </w:tc>
            <w:tc>
              <w:tcPr>
                <w:tcW w:w="0" w:type="dxa"/>
                <w:tcBorders>
                  <w:top w:val="nil"/>
                </w:tcBorders>
                <w:shd w:val="clear" w:color="auto" w:fill="000000" w:themeFill="text1"/>
              </w:tcPr>
              <w:p w14:paraId="31EF68B1"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Capital Contribution</w:t>
                </w:r>
              </w:p>
            </w:tc>
            <w:tc>
              <w:tcPr>
                <w:tcW w:w="0" w:type="dxa"/>
                <w:tcBorders>
                  <w:top w:val="nil"/>
                </w:tcBorders>
                <w:shd w:val="clear" w:color="auto" w:fill="000000" w:themeFill="text1"/>
              </w:tcPr>
              <w:p w14:paraId="489017CE"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 xml:space="preserve">Present </w:t>
                </w:r>
                <w:r w:rsidRPr="00C71296">
                  <w:rPr>
                    <w:i/>
                    <w:iCs/>
                    <w:sz w:val="15"/>
                    <w:szCs w:val="15"/>
                  </w:rPr>
                  <w:br/>
                  <w:t>value</w:t>
                </w:r>
              </w:p>
            </w:tc>
            <w:tc>
              <w:tcPr>
                <w:tcW w:w="0" w:type="dxa"/>
                <w:tcBorders>
                  <w:top w:val="nil"/>
                </w:tcBorders>
                <w:shd w:val="clear" w:color="auto" w:fill="000000" w:themeFill="text1"/>
              </w:tcPr>
              <w:p w14:paraId="5AEE1AF1" w14:textId="77777777" w:rsidR="003719CD" w:rsidRPr="00C71296" w:rsidRDefault="003719CD" w:rsidP="007D536F">
                <w:pPr>
                  <w:cnfStyle w:val="000000000000" w:firstRow="0" w:lastRow="0" w:firstColumn="0" w:lastColumn="0" w:oddVBand="0" w:evenVBand="0" w:oddHBand="0" w:evenHBand="0" w:firstRowFirstColumn="0" w:firstRowLastColumn="0" w:lastRowFirstColumn="0" w:lastRowLastColumn="0"/>
                  <w:rPr>
                    <w:i/>
                    <w:iCs/>
                    <w:sz w:val="15"/>
                    <w:szCs w:val="15"/>
                  </w:rPr>
                </w:pPr>
                <w:r w:rsidRPr="00C71296">
                  <w:rPr>
                    <w:i/>
                    <w:iCs/>
                    <w:sz w:val="15"/>
                    <w:szCs w:val="15"/>
                  </w:rPr>
                  <w:t>Nominal value</w:t>
                </w:r>
              </w:p>
            </w:tc>
          </w:tr>
          <w:tr w:rsidR="003719CD" w:rsidRPr="001D6398" w14:paraId="5B47E5D2" w14:textId="77777777" w:rsidTr="007D536F">
            <w:tc>
              <w:tcPr>
                <w:cnfStyle w:val="001000000000" w:firstRow="0" w:lastRow="0" w:firstColumn="1" w:lastColumn="0" w:oddVBand="0" w:evenVBand="0" w:oddHBand="0" w:evenHBand="0" w:firstRowFirstColumn="0" w:firstRowLastColumn="0" w:lastRowFirstColumn="0" w:lastRowLastColumn="0"/>
                <w:tcW w:w="1974" w:type="dxa"/>
                <w:gridSpan w:val="2"/>
              </w:tcPr>
              <w:p w14:paraId="5709D819" w14:textId="77777777" w:rsidR="003719CD" w:rsidRPr="001D6398" w:rsidRDefault="003719CD" w:rsidP="007D536F">
                <w:pPr>
                  <w:ind w:left="170" w:hanging="170"/>
                  <w:rPr>
                    <w:sz w:val="15"/>
                    <w:szCs w:val="15"/>
                  </w:rPr>
                </w:pPr>
                <w:r w:rsidRPr="001D6398">
                  <w:rPr>
                    <w:b/>
                    <w:sz w:val="15"/>
                    <w:szCs w:val="15"/>
                  </w:rPr>
                  <w:t xml:space="preserve">Commissioned PPPs </w:t>
                </w:r>
                <w:r w:rsidRPr="001D6398">
                  <w:rPr>
                    <w:b/>
                    <w:sz w:val="15"/>
                    <w:szCs w:val="15"/>
                    <w:vertAlign w:val="superscript"/>
                  </w:rPr>
                  <w:t>(c)(d)</w:t>
                </w:r>
              </w:p>
            </w:tc>
            <w:tc>
              <w:tcPr>
                <w:tcW w:w="616" w:type="dxa"/>
              </w:tcPr>
              <w:p w14:paraId="2FB429CC"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952" w:type="dxa"/>
              </w:tcPr>
              <w:p w14:paraId="2DB45479"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1064" w:type="dxa"/>
              </w:tcPr>
              <w:p w14:paraId="7A1965DE"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1105" w:type="dxa"/>
              </w:tcPr>
              <w:p w14:paraId="3B65F387"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134" w:type="dxa"/>
              </w:tcPr>
              <w:p w14:paraId="513C61E0"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882" w:type="dxa"/>
              </w:tcPr>
              <w:p w14:paraId="1483B46E"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952" w:type="dxa"/>
              </w:tcPr>
              <w:p w14:paraId="1BADA293"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1050" w:type="dxa"/>
              </w:tcPr>
              <w:p w14:paraId="6F42A73C"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1044" w:type="dxa"/>
              </w:tcPr>
              <w:p w14:paraId="6B168DB9"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r>
          <w:tr w:rsidR="003719CD" w:rsidRPr="001D6398" w14:paraId="555EC101" w14:textId="77777777" w:rsidTr="007D536F">
            <w:tc>
              <w:tcPr>
                <w:cnfStyle w:val="001000000000" w:firstRow="0" w:lastRow="0" w:firstColumn="1" w:lastColumn="0" w:oddVBand="0" w:evenVBand="0" w:oddHBand="0" w:evenHBand="0" w:firstRowFirstColumn="0" w:firstRowLastColumn="0" w:lastRowFirstColumn="0" w:lastRowLastColumn="0"/>
                <w:tcW w:w="1694" w:type="dxa"/>
              </w:tcPr>
              <w:p w14:paraId="70488D9E" w14:textId="77777777" w:rsidR="003719CD" w:rsidRPr="001D6398" w:rsidRDefault="003719CD" w:rsidP="007D536F">
                <w:pPr>
                  <w:ind w:left="170" w:hanging="170"/>
                  <w:rPr>
                    <w:sz w:val="15"/>
                    <w:szCs w:val="15"/>
                  </w:rPr>
                </w:pPr>
                <w:r w:rsidRPr="001D6398">
                  <w:rPr>
                    <w:sz w:val="15"/>
                    <w:szCs w:val="15"/>
                  </w:rPr>
                  <w:t xml:space="preserve">IT&amp;T system development </w:t>
                </w:r>
                <w:r w:rsidRPr="001D6398">
                  <w:rPr>
                    <w:sz w:val="15"/>
                    <w:szCs w:val="15"/>
                    <w:vertAlign w:val="superscript"/>
                  </w:rPr>
                  <w:t>(e)</w:t>
                </w:r>
              </w:p>
            </w:tc>
            <w:tc>
              <w:tcPr>
                <w:tcW w:w="896" w:type="dxa"/>
                <w:gridSpan w:val="2"/>
              </w:tcPr>
              <w:p w14:paraId="2A6DC88E"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952" w:type="dxa"/>
              </w:tcPr>
              <w:p w14:paraId="50B3C7A0"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1064" w:type="dxa"/>
              </w:tcPr>
              <w:p w14:paraId="1BFE2F60"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4 605</w:t>
                </w:r>
              </w:p>
            </w:tc>
            <w:tc>
              <w:tcPr>
                <w:tcW w:w="1105" w:type="dxa"/>
              </w:tcPr>
              <w:p w14:paraId="016C3F16"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5 334</w:t>
                </w:r>
              </w:p>
            </w:tc>
            <w:tc>
              <w:tcPr>
                <w:tcW w:w="134" w:type="dxa"/>
              </w:tcPr>
              <w:p w14:paraId="30BCCDDD"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882" w:type="dxa"/>
              </w:tcPr>
              <w:p w14:paraId="56326AD5"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952" w:type="dxa"/>
              </w:tcPr>
              <w:p w14:paraId="673940A9"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1050" w:type="dxa"/>
              </w:tcPr>
              <w:p w14:paraId="1A727C4C"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11 449</w:t>
                </w:r>
              </w:p>
            </w:tc>
            <w:tc>
              <w:tcPr>
                <w:tcW w:w="1044" w:type="dxa"/>
              </w:tcPr>
              <w:p w14:paraId="35172E7A"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13 737</w:t>
                </w:r>
              </w:p>
            </w:tc>
          </w:tr>
          <w:tr w:rsidR="003719CD" w:rsidRPr="001D6398" w14:paraId="501D8FB8" w14:textId="77777777" w:rsidTr="007D536F">
            <w:tc>
              <w:tcPr>
                <w:cnfStyle w:val="001000000000" w:firstRow="0" w:lastRow="0" w:firstColumn="1" w:lastColumn="0" w:oddVBand="0" w:evenVBand="0" w:oddHBand="0" w:evenHBand="0" w:firstRowFirstColumn="0" w:firstRowLastColumn="0" w:lastRowFirstColumn="0" w:lastRowLastColumn="0"/>
                <w:tcW w:w="1694" w:type="dxa"/>
              </w:tcPr>
              <w:p w14:paraId="2F1F3688" w14:textId="77777777" w:rsidR="003719CD" w:rsidRPr="001D6398" w:rsidRDefault="003719CD" w:rsidP="007D536F">
                <w:pPr>
                  <w:ind w:left="170" w:hanging="170"/>
                  <w:rPr>
                    <w:sz w:val="15"/>
                    <w:szCs w:val="15"/>
                  </w:rPr>
                </w:pPr>
                <w:r w:rsidRPr="001D6398">
                  <w:rPr>
                    <w:sz w:val="15"/>
                    <w:szCs w:val="15"/>
                  </w:rPr>
                  <w:t xml:space="preserve">Biotech Research Centre </w:t>
                </w:r>
                <w:r w:rsidRPr="001D6398">
                  <w:rPr>
                    <w:sz w:val="15"/>
                    <w:szCs w:val="15"/>
                    <w:vertAlign w:val="superscript"/>
                  </w:rPr>
                  <w:t>(e)</w:t>
                </w:r>
              </w:p>
            </w:tc>
            <w:tc>
              <w:tcPr>
                <w:tcW w:w="896" w:type="dxa"/>
                <w:gridSpan w:val="2"/>
              </w:tcPr>
              <w:p w14:paraId="5B7BB9D9"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952" w:type="dxa"/>
              </w:tcPr>
              <w:p w14:paraId="3495ADBF"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1064" w:type="dxa"/>
              </w:tcPr>
              <w:p w14:paraId="6D375226"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3 069</w:t>
                </w:r>
              </w:p>
            </w:tc>
            <w:tc>
              <w:tcPr>
                <w:tcW w:w="1105" w:type="dxa"/>
              </w:tcPr>
              <w:p w14:paraId="7E576CDE"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3 556</w:t>
                </w:r>
              </w:p>
            </w:tc>
            <w:tc>
              <w:tcPr>
                <w:tcW w:w="134" w:type="dxa"/>
              </w:tcPr>
              <w:p w14:paraId="7AF88498"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882" w:type="dxa"/>
              </w:tcPr>
              <w:p w14:paraId="2B03B67A"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952" w:type="dxa"/>
              </w:tcPr>
              <w:p w14:paraId="487C3884"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1050" w:type="dxa"/>
              </w:tcPr>
              <w:p w14:paraId="609103C2"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7 632</w:t>
                </w:r>
              </w:p>
            </w:tc>
            <w:tc>
              <w:tcPr>
                <w:tcW w:w="1044" w:type="dxa"/>
              </w:tcPr>
              <w:p w14:paraId="364A0138"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9 159</w:t>
                </w:r>
              </w:p>
            </w:tc>
          </w:tr>
          <w:tr w:rsidR="003719CD" w:rsidRPr="001D6398" w14:paraId="0CD5F49B" w14:textId="77777777" w:rsidTr="007D536F">
            <w:tc>
              <w:tcPr>
                <w:cnfStyle w:val="001000000000" w:firstRow="0" w:lastRow="0" w:firstColumn="1" w:lastColumn="0" w:oddVBand="0" w:evenVBand="0" w:oddHBand="0" w:evenHBand="0" w:firstRowFirstColumn="0" w:firstRowLastColumn="0" w:lastRowFirstColumn="0" w:lastRowLastColumn="0"/>
                <w:tcW w:w="1694" w:type="dxa"/>
                <w:tcBorders>
                  <w:bottom w:val="single" w:sz="12" w:space="0" w:color="auto"/>
                </w:tcBorders>
              </w:tcPr>
              <w:p w14:paraId="191F5F89" w14:textId="77777777" w:rsidR="003719CD" w:rsidRPr="001D6398" w:rsidRDefault="003719CD" w:rsidP="007D536F">
                <w:pPr>
                  <w:ind w:left="170" w:hanging="170"/>
                  <w:rPr>
                    <w:sz w:val="15"/>
                    <w:szCs w:val="15"/>
                  </w:rPr>
                </w:pPr>
                <w:r w:rsidRPr="001D6398">
                  <w:rPr>
                    <w:sz w:val="15"/>
                    <w:szCs w:val="15"/>
                  </w:rPr>
                  <w:t>Construction of data centre to store medical records</w:t>
                </w:r>
              </w:p>
            </w:tc>
            <w:tc>
              <w:tcPr>
                <w:tcW w:w="896" w:type="dxa"/>
                <w:gridSpan w:val="2"/>
                <w:tcBorders>
                  <w:bottom w:val="single" w:sz="12" w:space="0" w:color="auto"/>
                </w:tcBorders>
              </w:tcPr>
              <w:p w14:paraId="63A0CE81"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952" w:type="dxa"/>
                <w:tcBorders>
                  <w:bottom w:val="single" w:sz="12" w:space="0" w:color="auto"/>
                </w:tcBorders>
              </w:tcPr>
              <w:p w14:paraId="2B1F0C7F"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1064" w:type="dxa"/>
                <w:tcBorders>
                  <w:bottom w:val="single" w:sz="12" w:space="0" w:color="auto"/>
                </w:tcBorders>
              </w:tcPr>
              <w:p w14:paraId="612F319C"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1105" w:type="dxa"/>
                <w:tcBorders>
                  <w:bottom w:val="single" w:sz="12" w:space="0" w:color="auto"/>
                </w:tcBorders>
              </w:tcPr>
              <w:p w14:paraId="6A8F26D4"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60 255</w:t>
                </w:r>
              </w:p>
            </w:tc>
            <w:tc>
              <w:tcPr>
                <w:tcW w:w="134" w:type="dxa"/>
                <w:tcBorders>
                  <w:bottom w:val="single" w:sz="12" w:space="0" w:color="auto"/>
                </w:tcBorders>
              </w:tcPr>
              <w:p w14:paraId="10D18835"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882" w:type="dxa"/>
                <w:tcBorders>
                  <w:bottom w:val="single" w:sz="12" w:space="0" w:color="auto"/>
                </w:tcBorders>
              </w:tcPr>
              <w:p w14:paraId="51631007"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952" w:type="dxa"/>
                <w:tcBorders>
                  <w:bottom w:val="single" w:sz="12" w:space="0" w:color="auto"/>
                </w:tcBorders>
              </w:tcPr>
              <w:p w14:paraId="606AADEA"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1050" w:type="dxa"/>
                <w:tcBorders>
                  <w:bottom w:val="single" w:sz="12" w:space="0" w:color="auto"/>
                </w:tcBorders>
              </w:tcPr>
              <w:p w14:paraId="779ECDE2"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1044" w:type="dxa"/>
                <w:tcBorders>
                  <w:bottom w:val="single" w:sz="12" w:space="0" w:color="auto"/>
                </w:tcBorders>
              </w:tcPr>
              <w:p w14:paraId="224D5C2D"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61 285</w:t>
                </w:r>
              </w:p>
            </w:tc>
          </w:tr>
          <w:tr w:rsidR="003719CD" w:rsidRPr="001D6398" w14:paraId="029C7230" w14:textId="77777777" w:rsidTr="007D536F">
            <w:tc>
              <w:tcPr>
                <w:cnfStyle w:val="001000000000" w:firstRow="0" w:lastRow="0" w:firstColumn="1" w:lastColumn="0" w:oddVBand="0" w:evenVBand="0" w:oddHBand="0" w:evenHBand="0" w:firstRowFirstColumn="0" w:firstRowLastColumn="0" w:lastRowFirstColumn="0" w:lastRowLastColumn="0"/>
                <w:tcW w:w="1694" w:type="dxa"/>
                <w:tcBorders>
                  <w:top w:val="single" w:sz="0" w:space="0" w:color="auto"/>
                  <w:bottom w:val="single" w:sz="12" w:space="0" w:color="auto"/>
                </w:tcBorders>
              </w:tcPr>
              <w:p w14:paraId="07159203" w14:textId="77777777" w:rsidR="003719CD" w:rsidRPr="001D6398" w:rsidRDefault="003719CD" w:rsidP="007D536F">
                <w:pPr>
                  <w:ind w:left="170" w:hanging="170"/>
                  <w:rPr>
                    <w:sz w:val="15"/>
                    <w:szCs w:val="15"/>
                  </w:rPr>
                </w:pPr>
                <w:r w:rsidRPr="001D6398">
                  <w:rPr>
                    <w:b/>
                    <w:sz w:val="15"/>
                    <w:szCs w:val="15"/>
                  </w:rPr>
                  <w:t>Subtotal</w:t>
                </w:r>
              </w:p>
            </w:tc>
            <w:tc>
              <w:tcPr>
                <w:tcW w:w="896" w:type="dxa"/>
                <w:gridSpan w:val="2"/>
                <w:tcBorders>
                  <w:top w:val="single" w:sz="0" w:space="0" w:color="auto"/>
                  <w:bottom w:val="single" w:sz="12" w:space="0" w:color="auto"/>
                </w:tcBorders>
              </w:tcPr>
              <w:p w14:paraId="618F3D4D"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w:t>
                </w:r>
              </w:p>
            </w:tc>
            <w:tc>
              <w:tcPr>
                <w:tcW w:w="952" w:type="dxa"/>
                <w:tcBorders>
                  <w:top w:val="single" w:sz="0" w:space="0" w:color="auto"/>
                  <w:bottom w:val="single" w:sz="12" w:space="0" w:color="auto"/>
                </w:tcBorders>
              </w:tcPr>
              <w:p w14:paraId="4F2FA65D"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w:t>
                </w:r>
              </w:p>
            </w:tc>
            <w:tc>
              <w:tcPr>
                <w:tcW w:w="1064" w:type="dxa"/>
                <w:tcBorders>
                  <w:top w:val="single" w:sz="0" w:space="0" w:color="auto"/>
                  <w:bottom w:val="single" w:sz="12" w:space="0" w:color="auto"/>
                </w:tcBorders>
              </w:tcPr>
              <w:p w14:paraId="720E0D22"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7 674</w:t>
                </w:r>
              </w:p>
            </w:tc>
            <w:tc>
              <w:tcPr>
                <w:tcW w:w="1105" w:type="dxa"/>
                <w:tcBorders>
                  <w:top w:val="single" w:sz="0" w:space="0" w:color="auto"/>
                  <w:bottom w:val="single" w:sz="12" w:space="0" w:color="auto"/>
                </w:tcBorders>
              </w:tcPr>
              <w:p w14:paraId="201AB8E8"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69 145</w:t>
                </w:r>
              </w:p>
            </w:tc>
            <w:tc>
              <w:tcPr>
                <w:tcW w:w="134" w:type="dxa"/>
                <w:tcBorders>
                  <w:top w:val="single" w:sz="0" w:space="0" w:color="auto"/>
                  <w:bottom w:val="single" w:sz="12" w:space="0" w:color="auto"/>
                </w:tcBorders>
              </w:tcPr>
              <w:p w14:paraId="3C3450F5"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b/>
                    <w:sz w:val="15"/>
                    <w:szCs w:val="15"/>
                  </w:rPr>
                </w:pPr>
              </w:p>
            </w:tc>
            <w:tc>
              <w:tcPr>
                <w:tcW w:w="882" w:type="dxa"/>
                <w:tcBorders>
                  <w:top w:val="single" w:sz="0" w:space="0" w:color="auto"/>
                  <w:bottom w:val="single" w:sz="12" w:space="0" w:color="auto"/>
                </w:tcBorders>
              </w:tcPr>
              <w:p w14:paraId="3E129514"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w:t>
                </w:r>
              </w:p>
            </w:tc>
            <w:tc>
              <w:tcPr>
                <w:tcW w:w="952" w:type="dxa"/>
                <w:tcBorders>
                  <w:top w:val="single" w:sz="0" w:space="0" w:color="auto"/>
                  <w:bottom w:val="single" w:sz="12" w:space="0" w:color="auto"/>
                </w:tcBorders>
              </w:tcPr>
              <w:p w14:paraId="69EE0471"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w:t>
                </w:r>
              </w:p>
            </w:tc>
            <w:tc>
              <w:tcPr>
                <w:tcW w:w="1050" w:type="dxa"/>
                <w:tcBorders>
                  <w:top w:val="single" w:sz="0" w:space="0" w:color="auto"/>
                  <w:bottom w:val="single" w:sz="12" w:space="0" w:color="auto"/>
                </w:tcBorders>
              </w:tcPr>
              <w:p w14:paraId="6B2D5DA2"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19 081</w:t>
                </w:r>
              </w:p>
            </w:tc>
            <w:tc>
              <w:tcPr>
                <w:tcW w:w="1044" w:type="dxa"/>
                <w:tcBorders>
                  <w:top w:val="single" w:sz="0" w:space="0" w:color="auto"/>
                  <w:bottom w:val="single" w:sz="12" w:space="0" w:color="auto"/>
                </w:tcBorders>
              </w:tcPr>
              <w:p w14:paraId="466DEFFC"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84 181</w:t>
                </w:r>
              </w:p>
            </w:tc>
          </w:tr>
          <w:tr w:rsidR="003719CD" w:rsidRPr="001D6398" w14:paraId="061C9B28" w14:textId="77777777" w:rsidTr="007D536F">
            <w:tc>
              <w:tcPr>
                <w:cnfStyle w:val="001000000000" w:firstRow="0" w:lastRow="0" w:firstColumn="1" w:lastColumn="0" w:oddVBand="0" w:evenVBand="0" w:oddHBand="0" w:evenHBand="0" w:firstRowFirstColumn="0" w:firstRowLastColumn="0" w:lastRowFirstColumn="0" w:lastRowLastColumn="0"/>
                <w:tcW w:w="1694" w:type="dxa"/>
                <w:tcBorders>
                  <w:top w:val="single" w:sz="0" w:space="0" w:color="auto"/>
                </w:tcBorders>
              </w:tcPr>
              <w:p w14:paraId="46D55488" w14:textId="77777777" w:rsidR="003719CD" w:rsidRPr="001D6398" w:rsidRDefault="003719CD" w:rsidP="007D536F">
                <w:pPr>
                  <w:ind w:left="170" w:hanging="170"/>
                  <w:rPr>
                    <w:sz w:val="15"/>
                    <w:szCs w:val="15"/>
                  </w:rPr>
                </w:pPr>
                <w:r w:rsidRPr="001D6398">
                  <w:rPr>
                    <w:b/>
                    <w:sz w:val="15"/>
                    <w:szCs w:val="15"/>
                  </w:rPr>
                  <w:t xml:space="preserve">Uncommissioned PPPs </w:t>
                </w:r>
                <w:r w:rsidRPr="001D6398">
                  <w:rPr>
                    <w:b/>
                    <w:sz w:val="15"/>
                    <w:szCs w:val="15"/>
                    <w:vertAlign w:val="superscript"/>
                  </w:rPr>
                  <w:t>(f)(g)(h)(i)(j)</w:t>
                </w:r>
                <w:r>
                  <w:rPr>
                    <w:b/>
                    <w:sz w:val="15"/>
                    <w:szCs w:val="15"/>
                    <w:vertAlign w:val="superscript"/>
                  </w:rPr>
                  <w:t>(k)</w:t>
                </w:r>
              </w:p>
            </w:tc>
            <w:tc>
              <w:tcPr>
                <w:tcW w:w="896" w:type="dxa"/>
                <w:gridSpan w:val="2"/>
                <w:tcBorders>
                  <w:top w:val="single" w:sz="0" w:space="0" w:color="auto"/>
                </w:tcBorders>
              </w:tcPr>
              <w:p w14:paraId="0118CEFD"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952" w:type="dxa"/>
                <w:tcBorders>
                  <w:top w:val="single" w:sz="0" w:space="0" w:color="auto"/>
                </w:tcBorders>
              </w:tcPr>
              <w:p w14:paraId="2FC96168"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1064" w:type="dxa"/>
                <w:tcBorders>
                  <w:top w:val="single" w:sz="0" w:space="0" w:color="auto"/>
                </w:tcBorders>
              </w:tcPr>
              <w:p w14:paraId="5BAA8DAD"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1105" w:type="dxa"/>
                <w:tcBorders>
                  <w:top w:val="single" w:sz="0" w:space="0" w:color="auto"/>
                </w:tcBorders>
              </w:tcPr>
              <w:p w14:paraId="390A0259"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134" w:type="dxa"/>
                <w:tcBorders>
                  <w:top w:val="single" w:sz="0" w:space="0" w:color="auto"/>
                </w:tcBorders>
              </w:tcPr>
              <w:p w14:paraId="5008E00E"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882" w:type="dxa"/>
                <w:tcBorders>
                  <w:top w:val="single" w:sz="0" w:space="0" w:color="auto"/>
                </w:tcBorders>
              </w:tcPr>
              <w:p w14:paraId="7F885D1D"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952" w:type="dxa"/>
                <w:tcBorders>
                  <w:top w:val="single" w:sz="0" w:space="0" w:color="auto"/>
                </w:tcBorders>
              </w:tcPr>
              <w:p w14:paraId="2D690E2F"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1050" w:type="dxa"/>
                <w:tcBorders>
                  <w:top w:val="single" w:sz="0" w:space="0" w:color="auto"/>
                </w:tcBorders>
              </w:tcPr>
              <w:p w14:paraId="3251E33D"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1044" w:type="dxa"/>
                <w:tcBorders>
                  <w:top w:val="single" w:sz="0" w:space="0" w:color="auto"/>
                </w:tcBorders>
              </w:tcPr>
              <w:p w14:paraId="0A875D8D"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r>
          <w:tr w:rsidR="003719CD" w:rsidRPr="001D6398" w14:paraId="5A7F6A6F" w14:textId="77777777" w:rsidTr="007D536F">
            <w:tc>
              <w:tcPr>
                <w:cnfStyle w:val="001000000000" w:firstRow="0" w:lastRow="0" w:firstColumn="1" w:lastColumn="0" w:oddVBand="0" w:evenVBand="0" w:oddHBand="0" w:evenHBand="0" w:firstRowFirstColumn="0" w:firstRowLastColumn="0" w:lastRowFirstColumn="0" w:lastRowLastColumn="0"/>
                <w:tcW w:w="1694" w:type="dxa"/>
              </w:tcPr>
              <w:p w14:paraId="1278F219" w14:textId="77777777" w:rsidR="003719CD" w:rsidRPr="001D6398" w:rsidRDefault="003719CD" w:rsidP="007D536F">
                <w:pPr>
                  <w:ind w:left="170" w:hanging="170"/>
                  <w:rPr>
                    <w:sz w:val="15"/>
                    <w:szCs w:val="15"/>
                  </w:rPr>
                </w:pPr>
                <w:r w:rsidRPr="001D6398">
                  <w:rPr>
                    <w:sz w:val="15"/>
                    <w:szCs w:val="15"/>
                  </w:rPr>
                  <w:t xml:space="preserve">IT training schools </w:t>
                </w:r>
                <w:r w:rsidRPr="001D6398">
                  <w:rPr>
                    <w:sz w:val="15"/>
                    <w:szCs w:val="15"/>
                    <w:vertAlign w:val="superscript"/>
                  </w:rPr>
                  <w:t>(i)</w:t>
                </w:r>
              </w:p>
            </w:tc>
            <w:tc>
              <w:tcPr>
                <w:tcW w:w="896" w:type="dxa"/>
                <w:gridSpan w:val="2"/>
              </w:tcPr>
              <w:p w14:paraId="44EC7522"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3 329</w:t>
                </w:r>
              </w:p>
            </w:tc>
            <w:tc>
              <w:tcPr>
                <w:tcW w:w="952" w:type="dxa"/>
              </w:tcPr>
              <w:p w14:paraId="3E568134"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200</w:t>
                </w:r>
              </w:p>
            </w:tc>
            <w:tc>
              <w:tcPr>
                <w:tcW w:w="1064" w:type="dxa"/>
              </w:tcPr>
              <w:p w14:paraId="17A7784B"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1 569</w:t>
                </w:r>
              </w:p>
            </w:tc>
            <w:tc>
              <w:tcPr>
                <w:tcW w:w="1105" w:type="dxa"/>
              </w:tcPr>
              <w:p w14:paraId="0EBE84E7"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11 901</w:t>
                </w:r>
              </w:p>
            </w:tc>
            <w:tc>
              <w:tcPr>
                <w:tcW w:w="134" w:type="dxa"/>
              </w:tcPr>
              <w:p w14:paraId="3DFD597A"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882" w:type="dxa"/>
              </w:tcPr>
              <w:p w14:paraId="3B5E62B4"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3 329</w:t>
                </w:r>
              </w:p>
            </w:tc>
            <w:tc>
              <w:tcPr>
                <w:tcW w:w="952" w:type="dxa"/>
              </w:tcPr>
              <w:p w14:paraId="2EFD74E0"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200</w:t>
                </w:r>
              </w:p>
            </w:tc>
            <w:tc>
              <w:tcPr>
                <w:tcW w:w="1050" w:type="dxa"/>
              </w:tcPr>
              <w:p w14:paraId="4C7974EA"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1 458</w:t>
                </w:r>
              </w:p>
            </w:tc>
            <w:tc>
              <w:tcPr>
                <w:tcW w:w="1044" w:type="dxa"/>
              </w:tcPr>
              <w:p w14:paraId="6A87100B"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11 901</w:t>
                </w:r>
              </w:p>
            </w:tc>
          </w:tr>
          <w:tr w:rsidR="003719CD" w:rsidRPr="001D6398" w14:paraId="1606E339" w14:textId="77777777" w:rsidTr="007D536F">
            <w:tc>
              <w:tcPr>
                <w:cnfStyle w:val="001000000000" w:firstRow="0" w:lastRow="0" w:firstColumn="1" w:lastColumn="0" w:oddVBand="0" w:evenVBand="0" w:oddHBand="0" w:evenHBand="0" w:firstRowFirstColumn="0" w:firstRowLastColumn="0" w:lastRowFirstColumn="0" w:lastRowLastColumn="0"/>
                <w:tcW w:w="1694" w:type="dxa"/>
                <w:tcBorders>
                  <w:bottom w:val="single" w:sz="12" w:space="0" w:color="auto"/>
                </w:tcBorders>
              </w:tcPr>
              <w:p w14:paraId="65230880" w14:textId="77777777" w:rsidR="003719CD" w:rsidRPr="001D6398" w:rsidRDefault="003719CD" w:rsidP="007D536F">
                <w:pPr>
                  <w:ind w:left="170" w:hanging="170"/>
                  <w:rPr>
                    <w:sz w:val="15"/>
                    <w:szCs w:val="15"/>
                  </w:rPr>
                </w:pPr>
                <w:r w:rsidRPr="001D6398">
                  <w:rPr>
                    <w:sz w:val="15"/>
                    <w:szCs w:val="15"/>
                  </w:rPr>
                  <w:t xml:space="preserve">Climate Change Research Centre </w:t>
                </w:r>
                <w:r w:rsidRPr="001D6398">
                  <w:rPr>
                    <w:sz w:val="15"/>
                    <w:szCs w:val="15"/>
                    <w:vertAlign w:val="superscript"/>
                  </w:rPr>
                  <w:t>(</w:t>
                </w:r>
                <w:r>
                  <w:rPr>
                    <w:sz w:val="15"/>
                    <w:szCs w:val="15"/>
                    <w:vertAlign w:val="superscript"/>
                  </w:rPr>
                  <w:t>l</w:t>
                </w:r>
                <w:r w:rsidRPr="001D6398">
                  <w:rPr>
                    <w:sz w:val="15"/>
                    <w:szCs w:val="15"/>
                    <w:vertAlign w:val="superscript"/>
                  </w:rPr>
                  <w:t>)</w:t>
                </w:r>
              </w:p>
            </w:tc>
            <w:tc>
              <w:tcPr>
                <w:tcW w:w="896" w:type="dxa"/>
                <w:gridSpan w:val="2"/>
                <w:tcBorders>
                  <w:bottom w:val="single" w:sz="12" w:space="0" w:color="auto"/>
                </w:tcBorders>
              </w:tcPr>
              <w:p w14:paraId="0C0A1116"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1 685</w:t>
                </w:r>
              </w:p>
            </w:tc>
            <w:tc>
              <w:tcPr>
                <w:tcW w:w="952" w:type="dxa"/>
                <w:tcBorders>
                  <w:bottom w:val="single" w:sz="12" w:space="0" w:color="auto"/>
                </w:tcBorders>
              </w:tcPr>
              <w:p w14:paraId="793E32C2"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1064" w:type="dxa"/>
                <w:tcBorders>
                  <w:bottom w:val="single" w:sz="12" w:space="0" w:color="auto"/>
                </w:tcBorders>
              </w:tcPr>
              <w:p w14:paraId="622E3E67"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579</w:t>
                </w:r>
              </w:p>
            </w:tc>
            <w:tc>
              <w:tcPr>
                <w:tcW w:w="1105" w:type="dxa"/>
                <w:tcBorders>
                  <w:bottom w:val="single" w:sz="12" w:space="0" w:color="auto"/>
                </w:tcBorders>
              </w:tcPr>
              <w:p w14:paraId="231CCE0F"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8 035</w:t>
                </w:r>
              </w:p>
            </w:tc>
            <w:tc>
              <w:tcPr>
                <w:tcW w:w="134" w:type="dxa"/>
                <w:tcBorders>
                  <w:bottom w:val="single" w:sz="12" w:space="0" w:color="auto"/>
                </w:tcBorders>
              </w:tcPr>
              <w:p w14:paraId="2319EAB8"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p>
            </w:tc>
            <w:tc>
              <w:tcPr>
                <w:tcW w:w="882" w:type="dxa"/>
                <w:tcBorders>
                  <w:bottom w:val="single" w:sz="12" w:space="0" w:color="auto"/>
                </w:tcBorders>
              </w:tcPr>
              <w:p w14:paraId="344E6372"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1 685</w:t>
                </w:r>
              </w:p>
            </w:tc>
            <w:tc>
              <w:tcPr>
                <w:tcW w:w="952" w:type="dxa"/>
                <w:tcBorders>
                  <w:bottom w:val="single" w:sz="12" w:space="0" w:color="auto"/>
                </w:tcBorders>
              </w:tcPr>
              <w:p w14:paraId="3E49D4A5"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w:t>
                </w:r>
              </w:p>
            </w:tc>
            <w:tc>
              <w:tcPr>
                <w:tcW w:w="1050" w:type="dxa"/>
                <w:tcBorders>
                  <w:bottom w:val="single" w:sz="12" w:space="0" w:color="auto"/>
                </w:tcBorders>
              </w:tcPr>
              <w:p w14:paraId="316F9BAE"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534</w:t>
                </w:r>
              </w:p>
            </w:tc>
            <w:tc>
              <w:tcPr>
                <w:tcW w:w="1044" w:type="dxa"/>
                <w:tcBorders>
                  <w:bottom w:val="single" w:sz="12" w:space="0" w:color="auto"/>
                </w:tcBorders>
              </w:tcPr>
              <w:p w14:paraId="21B41E9B"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sz w:val="15"/>
                    <w:szCs w:val="15"/>
                  </w:rPr>
                  <w:t>8 035</w:t>
                </w:r>
              </w:p>
            </w:tc>
          </w:tr>
          <w:tr w:rsidR="003719CD" w:rsidRPr="001D6398" w14:paraId="4983E802" w14:textId="77777777" w:rsidTr="007D536F">
            <w:tc>
              <w:tcPr>
                <w:cnfStyle w:val="001000000000" w:firstRow="0" w:lastRow="0" w:firstColumn="1" w:lastColumn="0" w:oddVBand="0" w:evenVBand="0" w:oddHBand="0" w:evenHBand="0" w:firstRowFirstColumn="0" w:firstRowLastColumn="0" w:lastRowFirstColumn="0" w:lastRowLastColumn="0"/>
                <w:tcW w:w="1694" w:type="dxa"/>
                <w:tcBorders>
                  <w:top w:val="single" w:sz="0" w:space="0" w:color="auto"/>
                  <w:bottom w:val="single" w:sz="12" w:space="0" w:color="auto"/>
                </w:tcBorders>
              </w:tcPr>
              <w:p w14:paraId="2147BD0D" w14:textId="77777777" w:rsidR="003719CD" w:rsidRPr="001D6398" w:rsidRDefault="003719CD" w:rsidP="007D536F">
                <w:pPr>
                  <w:ind w:left="170" w:hanging="170"/>
                  <w:rPr>
                    <w:sz w:val="15"/>
                    <w:szCs w:val="15"/>
                  </w:rPr>
                </w:pPr>
                <w:r w:rsidRPr="001D6398">
                  <w:rPr>
                    <w:b/>
                    <w:sz w:val="15"/>
                    <w:szCs w:val="15"/>
                  </w:rPr>
                  <w:t>Subtotal</w:t>
                </w:r>
              </w:p>
            </w:tc>
            <w:tc>
              <w:tcPr>
                <w:tcW w:w="896" w:type="dxa"/>
                <w:gridSpan w:val="2"/>
                <w:tcBorders>
                  <w:top w:val="single" w:sz="0" w:space="0" w:color="auto"/>
                  <w:bottom w:val="single" w:sz="12" w:space="0" w:color="auto"/>
                </w:tcBorders>
              </w:tcPr>
              <w:p w14:paraId="582C702A"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5 014</w:t>
                </w:r>
              </w:p>
            </w:tc>
            <w:tc>
              <w:tcPr>
                <w:tcW w:w="952" w:type="dxa"/>
                <w:tcBorders>
                  <w:top w:val="single" w:sz="0" w:space="0" w:color="auto"/>
                  <w:bottom w:val="single" w:sz="12" w:space="0" w:color="auto"/>
                </w:tcBorders>
              </w:tcPr>
              <w:p w14:paraId="3BD7F04C"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200</w:t>
                </w:r>
              </w:p>
            </w:tc>
            <w:tc>
              <w:tcPr>
                <w:tcW w:w="1064" w:type="dxa"/>
                <w:tcBorders>
                  <w:top w:val="single" w:sz="0" w:space="0" w:color="auto"/>
                  <w:bottom w:val="single" w:sz="12" w:space="0" w:color="auto"/>
                </w:tcBorders>
              </w:tcPr>
              <w:p w14:paraId="662A62CE"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2 148</w:t>
                </w:r>
              </w:p>
            </w:tc>
            <w:tc>
              <w:tcPr>
                <w:tcW w:w="1105" w:type="dxa"/>
                <w:tcBorders>
                  <w:top w:val="single" w:sz="0" w:space="0" w:color="auto"/>
                  <w:bottom w:val="single" w:sz="12" w:space="0" w:color="auto"/>
                </w:tcBorders>
              </w:tcPr>
              <w:p w14:paraId="031D78D1"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19 936</w:t>
                </w:r>
              </w:p>
            </w:tc>
            <w:tc>
              <w:tcPr>
                <w:tcW w:w="134" w:type="dxa"/>
                <w:tcBorders>
                  <w:top w:val="single" w:sz="0" w:space="0" w:color="auto"/>
                  <w:bottom w:val="single" w:sz="12" w:space="0" w:color="auto"/>
                </w:tcBorders>
              </w:tcPr>
              <w:p w14:paraId="1CB0A6B2"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b/>
                    <w:sz w:val="15"/>
                    <w:szCs w:val="15"/>
                  </w:rPr>
                </w:pPr>
              </w:p>
            </w:tc>
            <w:tc>
              <w:tcPr>
                <w:tcW w:w="882" w:type="dxa"/>
                <w:tcBorders>
                  <w:top w:val="single" w:sz="0" w:space="0" w:color="auto"/>
                  <w:bottom w:val="single" w:sz="12" w:space="0" w:color="auto"/>
                </w:tcBorders>
              </w:tcPr>
              <w:p w14:paraId="3FF7BA0E"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5 014</w:t>
                </w:r>
              </w:p>
            </w:tc>
            <w:tc>
              <w:tcPr>
                <w:tcW w:w="952" w:type="dxa"/>
                <w:tcBorders>
                  <w:top w:val="single" w:sz="0" w:space="0" w:color="auto"/>
                  <w:bottom w:val="single" w:sz="12" w:space="0" w:color="auto"/>
                </w:tcBorders>
              </w:tcPr>
              <w:p w14:paraId="1DA98F31"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200</w:t>
                </w:r>
              </w:p>
            </w:tc>
            <w:tc>
              <w:tcPr>
                <w:tcW w:w="1050" w:type="dxa"/>
                <w:tcBorders>
                  <w:top w:val="single" w:sz="0" w:space="0" w:color="auto"/>
                  <w:bottom w:val="single" w:sz="12" w:space="0" w:color="auto"/>
                </w:tcBorders>
              </w:tcPr>
              <w:p w14:paraId="0CE7180E"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1 992</w:t>
                </w:r>
              </w:p>
            </w:tc>
            <w:tc>
              <w:tcPr>
                <w:tcW w:w="1044" w:type="dxa"/>
                <w:tcBorders>
                  <w:top w:val="single" w:sz="0" w:space="0" w:color="auto"/>
                  <w:bottom w:val="single" w:sz="12" w:space="0" w:color="auto"/>
                </w:tcBorders>
              </w:tcPr>
              <w:p w14:paraId="18928EFB" w14:textId="77777777" w:rsidR="003719CD" w:rsidRPr="001D6398" w:rsidRDefault="003719CD" w:rsidP="007D536F">
                <w:pPr>
                  <w:cnfStyle w:val="000000000000" w:firstRow="0" w:lastRow="0" w:firstColumn="0" w:lastColumn="0" w:oddVBand="0" w:evenVBand="0" w:oddHBand="0" w:evenHBand="0" w:firstRowFirstColumn="0" w:firstRowLastColumn="0" w:lastRowFirstColumn="0" w:lastRowLastColumn="0"/>
                  <w:rPr>
                    <w:sz w:val="15"/>
                    <w:szCs w:val="15"/>
                  </w:rPr>
                </w:pPr>
                <w:r w:rsidRPr="001D6398">
                  <w:rPr>
                    <w:b/>
                    <w:sz w:val="15"/>
                    <w:szCs w:val="15"/>
                  </w:rPr>
                  <w:t>19 936</w:t>
                </w:r>
              </w:p>
            </w:tc>
          </w:tr>
          <w:tr w:rsidR="003719CD" w:rsidRPr="001D6398" w14:paraId="6A555C8F"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tcBorders>
                  <w:top w:val="single" w:sz="0" w:space="0" w:color="auto"/>
                </w:tcBorders>
              </w:tcPr>
              <w:p w14:paraId="646870BD" w14:textId="77777777" w:rsidR="003719CD" w:rsidRPr="001D6398" w:rsidRDefault="003719CD" w:rsidP="007D536F">
                <w:pPr>
                  <w:ind w:left="170" w:hanging="170"/>
                  <w:rPr>
                    <w:sz w:val="15"/>
                    <w:szCs w:val="15"/>
                  </w:rPr>
                </w:pPr>
                <w:r w:rsidRPr="001D6398">
                  <w:rPr>
                    <w:sz w:val="15"/>
                    <w:szCs w:val="15"/>
                  </w:rPr>
                  <w:t>Total commitments for PPPs</w:t>
                </w:r>
              </w:p>
            </w:tc>
            <w:tc>
              <w:tcPr>
                <w:tcW w:w="896" w:type="dxa"/>
                <w:gridSpan w:val="2"/>
                <w:tcBorders>
                  <w:top w:val="single" w:sz="0" w:space="0" w:color="auto"/>
                </w:tcBorders>
              </w:tcPr>
              <w:p w14:paraId="15B9DE9A" w14:textId="77777777" w:rsidR="003719CD" w:rsidRPr="001D6398" w:rsidRDefault="003719CD" w:rsidP="007D536F">
                <w:pPr>
                  <w:cnfStyle w:val="010000000000" w:firstRow="0" w:lastRow="1" w:firstColumn="0" w:lastColumn="0" w:oddVBand="0" w:evenVBand="0" w:oddHBand="0" w:evenHBand="0" w:firstRowFirstColumn="0" w:firstRowLastColumn="0" w:lastRowFirstColumn="0" w:lastRowLastColumn="0"/>
                  <w:rPr>
                    <w:sz w:val="15"/>
                    <w:szCs w:val="15"/>
                  </w:rPr>
                </w:pPr>
                <w:r w:rsidRPr="001D6398">
                  <w:rPr>
                    <w:sz w:val="15"/>
                    <w:szCs w:val="15"/>
                  </w:rPr>
                  <w:t>5 014</w:t>
                </w:r>
              </w:p>
            </w:tc>
            <w:tc>
              <w:tcPr>
                <w:tcW w:w="952" w:type="dxa"/>
                <w:tcBorders>
                  <w:top w:val="single" w:sz="0" w:space="0" w:color="auto"/>
                </w:tcBorders>
              </w:tcPr>
              <w:p w14:paraId="169D688E" w14:textId="77777777" w:rsidR="003719CD" w:rsidRPr="001D6398" w:rsidRDefault="003719CD" w:rsidP="007D536F">
                <w:pPr>
                  <w:cnfStyle w:val="010000000000" w:firstRow="0" w:lastRow="1" w:firstColumn="0" w:lastColumn="0" w:oddVBand="0" w:evenVBand="0" w:oddHBand="0" w:evenHBand="0" w:firstRowFirstColumn="0" w:firstRowLastColumn="0" w:lastRowFirstColumn="0" w:lastRowLastColumn="0"/>
                  <w:rPr>
                    <w:sz w:val="15"/>
                    <w:szCs w:val="15"/>
                  </w:rPr>
                </w:pPr>
                <w:r w:rsidRPr="001D6398">
                  <w:rPr>
                    <w:sz w:val="15"/>
                    <w:szCs w:val="15"/>
                  </w:rPr>
                  <w:t>200</w:t>
                </w:r>
              </w:p>
            </w:tc>
            <w:tc>
              <w:tcPr>
                <w:tcW w:w="1064" w:type="dxa"/>
                <w:tcBorders>
                  <w:top w:val="single" w:sz="0" w:space="0" w:color="auto"/>
                </w:tcBorders>
              </w:tcPr>
              <w:p w14:paraId="2FC0C250" w14:textId="77777777" w:rsidR="003719CD" w:rsidRPr="001D6398" w:rsidRDefault="003719CD" w:rsidP="007D536F">
                <w:pPr>
                  <w:cnfStyle w:val="010000000000" w:firstRow="0" w:lastRow="1" w:firstColumn="0" w:lastColumn="0" w:oddVBand="0" w:evenVBand="0" w:oddHBand="0" w:evenHBand="0" w:firstRowFirstColumn="0" w:firstRowLastColumn="0" w:lastRowFirstColumn="0" w:lastRowLastColumn="0"/>
                  <w:rPr>
                    <w:sz w:val="15"/>
                    <w:szCs w:val="15"/>
                  </w:rPr>
                </w:pPr>
                <w:r w:rsidRPr="001D6398">
                  <w:rPr>
                    <w:sz w:val="15"/>
                    <w:szCs w:val="15"/>
                  </w:rPr>
                  <w:t>9 822</w:t>
                </w:r>
              </w:p>
            </w:tc>
            <w:tc>
              <w:tcPr>
                <w:tcW w:w="1105" w:type="dxa"/>
                <w:tcBorders>
                  <w:top w:val="single" w:sz="0" w:space="0" w:color="auto"/>
                </w:tcBorders>
              </w:tcPr>
              <w:p w14:paraId="10EB4FC8" w14:textId="77777777" w:rsidR="003719CD" w:rsidRPr="001D6398" w:rsidRDefault="003719CD" w:rsidP="007D536F">
                <w:pPr>
                  <w:cnfStyle w:val="010000000000" w:firstRow="0" w:lastRow="1" w:firstColumn="0" w:lastColumn="0" w:oddVBand="0" w:evenVBand="0" w:oddHBand="0" w:evenHBand="0" w:firstRowFirstColumn="0" w:firstRowLastColumn="0" w:lastRowFirstColumn="0" w:lastRowLastColumn="0"/>
                  <w:rPr>
                    <w:sz w:val="15"/>
                    <w:szCs w:val="15"/>
                  </w:rPr>
                </w:pPr>
                <w:r w:rsidRPr="001D6398">
                  <w:rPr>
                    <w:sz w:val="15"/>
                    <w:szCs w:val="15"/>
                  </w:rPr>
                  <w:t>89 081</w:t>
                </w:r>
              </w:p>
            </w:tc>
            <w:tc>
              <w:tcPr>
                <w:tcW w:w="134" w:type="dxa"/>
                <w:tcBorders>
                  <w:top w:val="single" w:sz="0" w:space="0" w:color="auto"/>
                </w:tcBorders>
              </w:tcPr>
              <w:p w14:paraId="2E606188" w14:textId="77777777" w:rsidR="003719CD" w:rsidRPr="001D6398" w:rsidRDefault="003719CD" w:rsidP="007D536F">
                <w:pPr>
                  <w:cnfStyle w:val="010000000000" w:firstRow="0" w:lastRow="1" w:firstColumn="0" w:lastColumn="0" w:oddVBand="0" w:evenVBand="0" w:oddHBand="0" w:evenHBand="0" w:firstRowFirstColumn="0" w:firstRowLastColumn="0" w:lastRowFirstColumn="0" w:lastRowLastColumn="0"/>
                  <w:rPr>
                    <w:b w:val="0"/>
                    <w:sz w:val="15"/>
                    <w:szCs w:val="15"/>
                  </w:rPr>
                </w:pPr>
              </w:p>
            </w:tc>
            <w:tc>
              <w:tcPr>
                <w:tcW w:w="882" w:type="dxa"/>
                <w:tcBorders>
                  <w:top w:val="single" w:sz="0" w:space="0" w:color="auto"/>
                </w:tcBorders>
              </w:tcPr>
              <w:p w14:paraId="428A68E3" w14:textId="77777777" w:rsidR="003719CD" w:rsidRPr="001D6398" w:rsidRDefault="003719CD" w:rsidP="007D536F">
                <w:pPr>
                  <w:cnfStyle w:val="010000000000" w:firstRow="0" w:lastRow="1" w:firstColumn="0" w:lastColumn="0" w:oddVBand="0" w:evenVBand="0" w:oddHBand="0" w:evenHBand="0" w:firstRowFirstColumn="0" w:firstRowLastColumn="0" w:lastRowFirstColumn="0" w:lastRowLastColumn="0"/>
                  <w:rPr>
                    <w:sz w:val="15"/>
                    <w:szCs w:val="15"/>
                  </w:rPr>
                </w:pPr>
                <w:r w:rsidRPr="001D6398">
                  <w:rPr>
                    <w:sz w:val="15"/>
                    <w:szCs w:val="15"/>
                  </w:rPr>
                  <w:t>5 014</w:t>
                </w:r>
              </w:p>
            </w:tc>
            <w:tc>
              <w:tcPr>
                <w:tcW w:w="952" w:type="dxa"/>
                <w:tcBorders>
                  <w:top w:val="single" w:sz="0" w:space="0" w:color="auto"/>
                </w:tcBorders>
              </w:tcPr>
              <w:p w14:paraId="52E69512" w14:textId="77777777" w:rsidR="003719CD" w:rsidRPr="001D6398" w:rsidRDefault="003719CD" w:rsidP="007D536F">
                <w:pPr>
                  <w:cnfStyle w:val="010000000000" w:firstRow="0" w:lastRow="1" w:firstColumn="0" w:lastColumn="0" w:oddVBand="0" w:evenVBand="0" w:oddHBand="0" w:evenHBand="0" w:firstRowFirstColumn="0" w:firstRowLastColumn="0" w:lastRowFirstColumn="0" w:lastRowLastColumn="0"/>
                  <w:rPr>
                    <w:sz w:val="15"/>
                    <w:szCs w:val="15"/>
                  </w:rPr>
                </w:pPr>
                <w:r w:rsidRPr="001D6398">
                  <w:rPr>
                    <w:sz w:val="15"/>
                    <w:szCs w:val="15"/>
                  </w:rPr>
                  <w:t>200</w:t>
                </w:r>
              </w:p>
            </w:tc>
            <w:tc>
              <w:tcPr>
                <w:tcW w:w="1050" w:type="dxa"/>
                <w:tcBorders>
                  <w:top w:val="single" w:sz="0" w:space="0" w:color="auto"/>
                </w:tcBorders>
              </w:tcPr>
              <w:p w14:paraId="72F1ADC0" w14:textId="77777777" w:rsidR="003719CD" w:rsidRPr="001D6398" w:rsidRDefault="003719CD" w:rsidP="007D536F">
                <w:pPr>
                  <w:cnfStyle w:val="010000000000" w:firstRow="0" w:lastRow="1" w:firstColumn="0" w:lastColumn="0" w:oddVBand="0" w:evenVBand="0" w:oddHBand="0" w:evenHBand="0" w:firstRowFirstColumn="0" w:firstRowLastColumn="0" w:lastRowFirstColumn="0" w:lastRowLastColumn="0"/>
                  <w:rPr>
                    <w:sz w:val="15"/>
                    <w:szCs w:val="15"/>
                  </w:rPr>
                </w:pPr>
                <w:r w:rsidRPr="001D6398">
                  <w:rPr>
                    <w:sz w:val="15"/>
                    <w:szCs w:val="15"/>
                  </w:rPr>
                  <w:t>21 073</w:t>
                </w:r>
              </w:p>
            </w:tc>
            <w:tc>
              <w:tcPr>
                <w:tcW w:w="1044" w:type="dxa"/>
                <w:tcBorders>
                  <w:top w:val="single" w:sz="0" w:space="0" w:color="auto"/>
                </w:tcBorders>
              </w:tcPr>
              <w:p w14:paraId="3CA39344" w14:textId="77777777" w:rsidR="003719CD" w:rsidRPr="001D6398" w:rsidRDefault="003719CD" w:rsidP="007D536F">
                <w:pPr>
                  <w:cnfStyle w:val="010000000000" w:firstRow="0" w:lastRow="1" w:firstColumn="0" w:lastColumn="0" w:oddVBand="0" w:evenVBand="0" w:oddHBand="0" w:evenHBand="0" w:firstRowFirstColumn="0" w:firstRowLastColumn="0" w:lastRowFirstColumn="0" w:lastRowLastColumn="0"/>
                  <w:rPr>
                    <w:sz w:val="15"/>
                    <w:szCs w:val="15"/>
                  </w:rPr>
                </w:pPr>
                <w:r w:rsidRPr="001D6398">
                  <w:rPr>
                    <w:sz w:val="15"/>
                    <w:szCs w:val="15"/>
                  </w:rPr>
                  <w:t>104 117</w:t>
                </w:r>
              </w:p>
            </w:tc>
          </w:tr>
        </w:tbl>
      </w:sdtContent>
    </w:sdt>
    <w:p w14:paraId="67CCD761" w14:textId="77777777" w:rsidR="003719CD" w:rsidRDefault="003719CD" w:rsidP="007D536F">
      <w:pPr>
        <w:pStyle w:val="Note"/>
      </w:pPr>
      <w:r>
        <w:t>Notes:</w:t>
      </w:r>
    </w:p>
    <w:p w14:paraId="386F80A0" w14:textId="77777777" w:rsidR="003719CD" w:rsidRDefault="003719CD" w:rsidP="007D536F">
      <w:pPr>
        <w:pStyle w:val="Note"/>
      </w:pPr>
      <w:r>
        <w:t>(a)</w:t>
      </w:r>
      <w:r>
        <w:tab/>
        <w:t>The present values of the lease liability for commissioned PPPs are recognised on the balance sheet – Please refer to Note 7.2 (not disclosed as commitments).</w:t>
      </w:r>
    </w:p>
    <w:p w14:paraId="28A6528B" w14:textId="77777777" w:rsidR="003719CD" w:rsidRDefault="003719CD" w:rsidP="007D536F">
      <w:pPr>
        <w:pStyle w:val="Note"/>
      </w:pPr>
      <w:r>
        <w:t>(b)</w:t>
      </w:r>
      <w:r>
        <w:tab/>
        <w:t>The discounted values of the lease liability for uncommissioned PPPs have been discounted to the expected dates of commissioning and the present values of other commitments have been discounted to 30 June of the respective financial years. After adjusting for GST, the discounted values of lease liability reflect the expected impact on the balance sheet when the PPPs are commissioned.</w:t>
      </w:r>
    </w:p>
    <w:p w14:paraId="0FB95EDD" w14:textId="77777777" w:rsidR="003719CD" w:rsidRDefault="003719CD" w:rsidP="007D536F">
      <w:pPr>
        <w:pStyle w:val="Note"/>
      </w:pPr>
      <w:r>
        <w:t>(c)</w:t>
      </w:r>
      <w:r>
        <w:tab/>
        <w:t>The year-on-year reduction in the nominal amounts of the other commitments reflects the payments made.</w:t>
      </w:r>
    </w:p>
    <w:p w14:paraId="5578F8E2" w14:textId="77777777" w:rsidR="003719CD" w:rsidRDefault="003719CD" w:rsidP="007D536F">
      <w:pPr>
        <w:pStyle w:val="Note"/>
      </w:pPr>
      <w:r>
        <w:t>(d)</w:t>
      </w:r>
      <w:r>
        <w:tab/>
        <w:t>The year-on-year reduction in the present values of other commitments reflects payments, offset by the impact of one fewer year used for discounting.</w:t>
      </w:r>
    </w:p>
    <w:p w14:paraId="1CF0E393" w14:textId="77777777" w:rsidR="003719CD" w:rsidRDefault="003719CD" w:rsidP="007D536F">
      <w:pPr>
        <w:pStyle w:val="Note"/>
      </w:pPr>
      <w:r>
        <w:t>(e)</w:t>
      </w:r>
      <w:r>
        <w:tab/>
        <w:t xml:space="preserve">The table discloses only other operating and maintenance commitments for the IT&amp;T system project and the Biotech Research Centre project. </w:t>
      </w:r>
    </w:p>
    <w:p w14:paraId="60574056" w14:textId="77777777" w:rsidR="003719CD" w:rsidRDefault="003719CD" w:rsidP="007D536F">
      <w:pPr>
        <w:pStyle w:val="Note"/>
      </w:pPr>
      <w:r>
        <w:t>(f)</w:t>
      </w:r>
      <w:r>
        <w:tab/>
        <w:t>The discounted values of the lease liability have not been totalled for the uncommissioned PPPs due to individual PPPs having different expected dates of commissioning.</w:t>
      </w:r>
    </w:p>
    <w:p w14:paraId="0E4C1D74" w14:textId="77777777" w:rsidR="003719CD" w:rsidRDefault="003719CD" w:rsidP="007D536F">
      <w:pPr>
        <w:pStyle w:val="Note"/>
      </w:pPr>
      <w:r>
        <w:t>(g)</w:t>
      </w:r>
      <w:r>
        <w:tab/>
        <w:t>The year-on-year increase in the present values of the other commitments for uncommissioned projects is due to one less year used for discounting.</w:t>
      </w:r>
    </w:p>
    <w:p w14:paraId="1912A86F" w14:textId="77777777" w:rsidR="003719CD" w:rsidRDefault="003719CD" w:rsidP="007D536F">
      <w:pPr>
        <w:pStyle w:val="Note"/>
      </w:pPr>
      <w:r>
        <w:t>(h)</w:t>
      </w:r>
      <w:r>
        <w:tab/>
        <w:t>The total commitments will not equal the sum of the lease liability and other commitments because they are discounted, whereas total commitments are at nominal value.</w:t>
      </w:r>
    </w:p>
    <w:p w14:paraId="7BD47420" w14:textId="77777777" w:rsidR="003719CD" w:rsidRDefault="003719CD" w:rsidP="007D536F">
      <w:pPr>
        <w:pStyle w:val="Note"/>
      </w:pPr>
      <w:r>
        <w:t>(i)</w:t>
      </w:r>
      <w:r>
        <w:tab/>
        <w:t xml:space="preserve">On 16 September </w:t>
      </w:r>
      <w:fldSimple w:instr=" DOCPROPERTY  YearPrevious  \* MERGEFORMAT ">
        <w:r>
          <w:t>2020</w:t>
        </w:r>
      </w:fldSimple>
      <w:r>
        <w:t>, the Department entered into a contract with IT Solutions Ltd to construct and maintain new IT training schools. The contract term is 30 years.</w:t>
      </w:r>
    </w:p>
    <w:p w14:paraId="2077EC9C" w14:textId="77777777" w:rsidR="003719CD" w:rsidRDefault="003719CD" w:rsidP="007D536F">
      <w:pPr>
        <w:pStyle w:val="Note"/>
      </w:pPr>
      <w:r>
        <w:t>(j)</w:t>
      </w:r>
      <w:r>
        <w:tab/>
        <w:t>Capital contribution is measured at nominal value.</w:t>
      </w:r>
    </w:p>
    <w:p w14:paraId="33BCCF40" w14:textId="77777777" w:rsidR="003719CD" w:rsidRDefault="003719CD" w:rsidP="007D536F">
      <w:pPr>
        <w:pStyle w:val="Note"/>
      </w:pPr>
      <w:r>
        <w:t>(k)</w:t>
      </w:r>
      <w:r>
        <w:tab/>
        <w:t>These relate to leases that have not yet been recognised on the balance sheet. For uncommissioned PPP’s relating to service concessions, the asset and liability are recognised progressively during the construction term and therefore not recognised in the table above.</w:t>
      </w:r>
    </w:p>
    <w:p w14:paraId="6D679507" w14:textId="77777777" w:rsidR="003719CD" w:rsidRDefault="003719CD" w:rsidP="007D536F">
      <w:pPr>
        <w:pStyle w:val="Note"/>
      </w:pPr>
      <w:r>
        <w:t>(l)</w:t>
      </w:r>
      <w:r>
        <w:tab/>
        <w:t xml:space="preserve">On 1 March </w:t>
      </w:r>
      <w:fldSimple w:instr=" DOCPROPERTY  YearPrevious  \* MERGEFORMAT ">
        <w:r>
          <w:t>2020</w:t>
        </w:r>
      </w:fldSimple>
      <w:r>
        <w:t>, the Department entered into a contract with Plenary Environment Ltd to construct and maintain a Climate Change Research Centre. The contract term is 15 years.</w:t>
      </w:r>
    </w:p>
    <w:p w14:paraId="39CD1206" w14:textId="77777777" w:rsidR="003719CD" w:rsidRDefault="003719CD" w:rsidP="007D536F">
      <w:pPr>
        <w:pStyle w:val="GuidanceBlockHeading"/>
      </w:pPr>
      <w:r>
        <w:t>Guidance – Commitments for expenditure</w:t>
      </w:r>
    </w:p>
    <w:p w14:paraId="0B3939FD" w14:textId="77777777" w:rsidR="003719CD" w:rsidRPr="00206B63" w:rsidRDefault="003719CD" w:rsidP="007D536F">
      <w:pPr>
        <w:pStyle w:val="GuidanceHeading"/>
        <w:rPr>
          <w:rStyle w:val="Guidance"/>
        </w:rPr>
      </w:pPr>
      <w:r w:rsidRPr="00206B63">
        <w:rPr>
          <w:rStyle w:val="Guidance"/>
        </w:rPr>
        <w:t>Specific guidance for PPPs</w:t>
      </w:r>
    </w:p>
    <w:p w14:paraId="2D724F2A" w14:textId="77777777" w:rsidR="003719CD" w:rsidRPr="00206B63" w:rsidRDefault="003719CD" w:rsidP="007D536F">
      <w:pPr>
        <w:rPr>
          <w:rStyle w:val="Guidance"/>
        </w:rPr>
      </w:pPr>
      <w:r w:rsidRPr="006B53A0">
        <w:rPr>
          <w:rStyle w:val="Guidance"/>
          <w:b/>
          <w:bCs/>
        </w:rPr>
        <w:t>Commissioned and uncommissioned PPPs</w:t>
      </w:r>
      <w:r w:rsidRPr="00206B63">
        <w:rPr>
          <w:rStyle w:val="Guidance"/>
        </w:rPr>
        <w:t xml:space="preserve">: Commissioned PPPs are construction projects that are completed as per government’s requirements and are ready for operation, which generally occurs from commercial acceptance. </w:t>
      </w:r>
    </w:p>
    <w:p w14:paraId="1553D733" w14:textId="77777777" w:rsidR="003719CD" w:rsidRPr="00206B63" w:rsidRDefault="003719CD" w:rsidP="007D536F">
      <w:pPr>
        <w:rPr>
          <w:rStyle w:val="Guidance"/>
        </w:rPr>
      </w:pPr>
      <w:r w:rsidRPr="00206B63">
        <w:rPr>
          <w:rStyle w:val="Guidance"/>
        </w:rPr>
        <w:t>Uncommissioned PPPs are construction projects that are yet to commence or are still in progress. Arrangements that are accounted for applying AASB 1059 and AASB 116 are recognised progressively on the balance sheet provided the grantor has control over the service concession asset over the construction period and therefore should not be included as uncommissioned projects. Therefore, this should only include projects that are accounted for applying AASB 16.</w:t>
      </w:r>
    </w:p>
    <w:p w14:paraId="4C738A4E" w14:textId="77777777" w:rsidR="003719CD" w:rsidRPr="00206B63" w:rsidRDefault="003719CD" w:rsidP="007D536F">
      <w:pPr>
        <w:rPr>
          <w:rStyle w:val="Guidance"/>
        </w:rPr>
      </w:pPr>
      <w:r w:rsidRPr="00206B63">
        <w:rPr>
          <w:rStyle w:val="Guidance"/>
        </w:rPr>
        <w:t xml:space="preserve">Commissioned and uncommissioned PPPs need to be disclosed separately. For commissioned PPPs, the expenditure component relating to capital/finance is recognised as a lease, a service concession arrangement or a construction contract for the asset under AASB 116 on the balance sheet, and only the future service-related component is recognised as an ‘other commitment’ and disclosed in the commitment note. </w:t>
      </w:r>
    </w:p>
    <w:p w14:paraId="078DB6D2" w14:textId="77777777" w:rsidR="003719CD" w:rsidRPr="00206B63" w:rsidRDefault="003719CD" w:rsidP="007D536F">
      <w:pPr>
        <w:rPr>
          <w:rStyle w:val="Guidance"/>
        </w:rPr>
      </w:pPr>
      <w:r w:rsidRPr="00206B63">
        <w:rPr>
          <w:rStyle w:val="Guidance"/>
        </w:rPr>
        <w:t>In contrast, for uncommissioned PPPs, both the capital finance component (termed as ‘Liability’) and the ‘other commitments’ component are disclosed in the commitments note.</w:t>
      </w:r>
    </w:p>
    <w:p w14:paraId="62AB39A7" w14:textId="77777777" w:rsidR="003719CD" w:rsidRPr="00206B63" w:rsidRDefault="003719CD" w:rsidP="007D536F">
      <w:pPr>
        <w:rPr>
          <w:rStyle w:val="Guidance"/>
        </w:rPr>
      </w:pPr>
      <w:r w:rsidRPr="006B53A0">
        <w:rPr>
          <w:rStyle w:val="Guidance"/>
          <w:b/>
          <w:bCs/>
        </w:rPr>
        <w:t>Outstanding PPP contractual payments</w:t>
      </w:r>
      <w:r w:rsidRPr="00206B63">
        <w:rPr>
          <w:rStyle w:val="Guidance"/>
        </w:rPr>
        <w:t>: The purpose of the commitment note is to provide users with discounted or present value information about outstanding PPP contractual payments for individual projects that are not recognised as liabilities on the balance sheet. Contractual payment streams often comprise several components and are paid as a bundle through quarterly service payments (QSPs). Typically, QSPs may include payments related to leases, operating and maintenance contracts, asset upgrades and contingent rentals.</w:t>
      </w:r>
    </w:p>
    <w:p w14:paraId="5DCFB1AE" w14:textId="77777777" w:rsidR="003719CD" w:rsidRPr="00206B63" w:rsidRDefault="003719CD" w:rsidP="007D536F">
      <w:pPr>
        <w:rPr>
          <w:rStyle w:val="Guidance"/>
        </w:rPr>
      </w:pPr>
      <w:r w:rsidRPr="00206B63">
        <w:rPr>
          <w:rStyle w:val="Guidance"/>
        </w:rPr>
        <w:lastRenderedPageBreak/>
        <w:t>Where a contract and QSPs may relate to several like assets, e.g. upgrade and maintenance of several schools, disclosure would not be expected at the individual school level. Confirmation of individual PPP projects for separate disclosure, either commissioned or uncommissioned, that are controlled by the entity at the reporting and/or comparative reporting date, should be confirmed with the relevant Commercial Advisory Services team of the Department of Treasury and Finance (DTF).</w:t>
      </w:r>
    </w:p>
    <w:p w14:paraId="03E03D47" w14:textId="77777777" w:rsidR="003719CD" w:rsidRPr="00206B63" w:rsidRDefault="003719CD" w:rsidP="007D536F">
      <w:pPr>
        <w:rPr>
          <w:rStyle w:val="Guidance"/>
        </w:rPr>
      </w:pPr>
      <w:r w:rsidRPr="006B53A0">
        <w:rPr>
          <w:rStyle w:val="Guidance"/>
          <w:b/>
          <w:bCs/>
        </w:rPr>
        <w:t>Discount dates</w:t>
      </w:r>
      <w:r w:rsidRPr="00206B63">
        <w:rPr>
          <w:rStyle w:val="Guidance"/>
        </w:rPr>
        <w:t>: In calculating the discounted value of the ‘Liability’ of commitments for uncommissioned (still under construction) PPPs, the payments shall be discounted to the expected date of commissioning.</w:t>
      </w:r>
    </w:p>
    <w:p w14:paraId="4C9B70D5" w14:textId="77777777" w:rsidR="003719CD" w:rsidRPr="00206B63" w:rsidRDefault="003719CD" w:rsidP="007D536F">
      <w:pPr>
        <w:rPr>
          <w:rStyle w:val="Guidance"/>
        </w:rPr>
      </w:pPr>
      <w:r w:rsidRPr="00206B63">
        <w:rPr>
          <w:rStyle w:val="Guidance"/>
        </w:rPr>
        <w:t>In calculating the present value of ‘other commitments’ associated with both commissioned and uncommissioned PPPs, the payments shall be discounted to the 30 June of the reporting period and the comparative period respectively.</w:t>
      </w:r>
    </w:p>
    <w:p w14:paraId="02448362" w14:textId="77777777" w:rsidR="003719CD" w:rsidRPr="00206B63" w:rsidRDefault="003719CD" w:rsidP="007D536F">
      <w:pPr>
        <w:rPr>
          <w:rStyle w:val="Guidance"/>
        </w:rPr>
      </w:pPr>
      <w:r w:rsidRPr="00206B63">
        <w:rPr>
          <w:rStyle w:val="Guidance"/>
        </w:rPr>
        <w:t>As uncommissioned minimum lease payment projects will be discounted to the expected commissioning date, the reference is to ‘discounted values’ rather than ‘present values’, as the latter implies discounting to balance sheet date.</w:t>
      </w:r>
    </w:p>
    <w:p w14:paraId="1970FE93" w14:textId="77777777" w:rsidR="003719CD" w:rsidRPr="00206B63" w:rsidRDefault="003719CD" w:rsidP="007D536F">
      <w:pPr>
        <w:rPr>
          <w:rStyle w:val="Guidance"/>
        </w:rPr>
      </w:pPr>
      <w:r w:rsidRPr="006B53A0">
        <w:rPr>
          <w:rStyle w:val="Guidance"/>
          <w:b/>
          <w:bCs/>
        </w:rPr>
        <w:t>Discounted value of PPP minimum lease payment commitments</w:t>
      </w:r>
      <w:r w:rsidRPr="00206B63">
        <w:rPr>
          <w:rStyle w:val="Guidance"/>
        </w:rPr>
        <w:t xml:space="preserve">: The discounted values of the ‘Liability’ are only disclosed as a commitment for uncommissioned PPPs, as the ‘Liability’ for commissioned PPPs will be recognised as liabilities on the balance sheet, and no longer classified as commitments. </w:t>
      </w:r>
    </w:p>
    <w:p w14:paraId="1EE31B2F" w14:textId="77777777" w:rsidR="003719CD" w:rsidRPr="00206B63" w:rsidRDefault="003719CD" w:rsidP="007D536F">
      <w:pPr>
        <w:rPr>
          <w:rStyle w:val="Guidance"/>
        </w:rPr>
      </w:pPr>
      <w:r w:rsidRPr="00206B63">
        <w:rPr>
          <w:rStyle w:val="Guidance"/>
        </w:rPr>
        <w:t xml:space="preserve">For uncommissioned projects, the discounted values of the ‘Liability’ commitments are derived by proxy, being the nominal sum of the total capital costs and any other allowable capitalised expenses, including capitalised interest, during the development and construction phase of a project as reflected in the contracted financial model. This nominal sum is deemed as the fair value of the right-of-use asset for the purpose of AASB 16 </w:t>
      </w:r>
      <w:r w:rsidRPr="005F6B9F">
        <w:rPr>
          <w:rStyle w:val="Guidance"/>
          <w:i/>
          <w:iCs/>
        </w:rPr>
        <w:t>Leases</w:t>
      </w:r>
      <w:r w:rsidRPr="00206B63">
        <w:rPr>
          <w:rStyle w:val="Guidance"/>
        </w:rPr>
        <w:t xml:space="preserve"> and will equate to the discounted values of the ‘Liability’ commitments.</w:t>
      </w:r>
    </w:p>
    <w:p w14:paraId="09969306" w14:textId="77777777" w:rsidR="003719CD" w:rsidRPr="00206B63" w:rsidRDefault="003719CD" w:rsidP="007D536F">
      <w:pPr>
        <w:rPr>
          <w:rStyle w:val="Guidance"/>
        </w:rPr>
      </w:pPr>
      <w:r w:rsidRPr="006B53A0">
        <w:rPr>
          <w:rStyle w:val="Guidance"/>
          <w:b/>
          <w:bCs/>
        </w:rPr>
        <w:t>Government capital contributions</w:t>
      </w:r>
      <w:r w:rsidRPr="00206B63">
        <w:rPr>
          <w:rStyle w:val="Guidance"/>
        </w:rPr>
        <w:t xml:space="preserve">: Government capital contributions relate to committed amounts to be paid by the State in a PPP arrangement. In general, if the government capital contribution is made upfront, the amount represents the nominal value of the payments that will be made when the project is commissioned. </w:t>
      </w:r>
    </w:p>
    <w:p w14:paraId="70930273" w14:textId="683E5422" w:rsidR="003719CD" w:rsidRPr="00206B63" w:rsidRDefault="003719CD" w:rsidP="007D536F">
      <w:pPr>
        <w:rPr>
          <w:rStyle w:val="Guidance"/>
        </w:rPr>
      </w:pPr>
      <w:r w:rsidRPr="006B53A0">
        <w:rPr>
          <w:rStyle w:val="Guidance"/>
          <w:b/>
          <w:bCs/>
        </w:rPr>
        <w:t>Present values of PPP other commitments</w:t>
      </w:r>
      <w:r w:rsidRPr="00206B63">
        <w:rPr>
          <w:rStyle w:val="Guidance"/>
        </w:rPr>
        <w:t>: For the disclosure of both commissioned and uncommissioned present values of other commitments</w:t>
      </w:r>
      <w:r w:rsidR="00CC4B28">
        <w:rPr>
          <w:rStyle w:val="Guidance"/>
        </w:rPr>
        <w:t>.</w:t>
      </w:r>
      <w:r w:rsidRPr="00206B63">
        <w:rPr>
          <w:rStyle w:val="Guidance"/>
        </w:rPr>
        <w:t xml:space="preserve"> </w:t>
      </w:r>
      <w:bookmarkStart w:id="146" w:name="_Hlk67063669"/>
      <w:r w:rsidR="00CC4B28">
        <w:rPr>
          <w:rStyle w:val="Guidance"/>
        </w:rPr>
        <w:t xml:space="preserve">If required, </w:t>
      </w:r>
      <w:r w:rsidRPr="00CC4B28">
        <w:rPr>
          <w:rStyle w:val="Guidance"/>
        </w:rPr>
        <w:t xml:space="preserve">DTF </w:t>
      </w:r>
      <w:r w:rsidR="00CC4B28" w:rsidRPr="00CC4B28">
        <w:rPr>
          <w:rStyle w:val="Guidance"/>
        </w:rPr>
        <w:t xml:space="preserve">could </w:t>
      </w:r>
      <w:r w:rsidRPr="00CC4B28">
        <w:rPr>
          <w:rStyle w:val="Guidance"/>
        </w:rPr>
        <w:t xml:space="preserve">provide further guidance on the appropriate discount rate to be </w:t>
      </w:r>
      <w:r w:rsidR="00CC4B28" w:rsidRPr="00CC4B28">
        <w:rPr>
          <w:rStyle w:val="Guidance"/>
        </w:rPr>
        <w:t>used based on the specifics of the arrangement</w:t>
      </w:r>
      <w:r w:rsidRPr="00CC4B28">
        <w:rPr>
          <w:rStyle w:val="Guidance"/>
        </w:rPr>
        <w:t>.</w:t>
      </w:r>
      <w:r w:rsidRPr="00206B63">
        <w:rPr>
          <w:rStyle w:val="Guidance"/>
        </w:rPr>
        <w:t xml:space="preserve"> </w:t>
      </w:r>
      <w:bookmarkEnd w:id="146"/>
    </w:p>
    <w:p w14:paraId="52D1FB99" w14:textId="77777777" w:rsidR="003719CD" w:rsidRPr="00206B63" w:rsidRDefault="003719CD" w:rsidP="007D536F">
      <w:pPr>
        <w:rPr>
          <w:rStyle w:val="Guidance"/>
        </w:rPr>
      </w:pPr>
      <w:r w:rsidRPr="006B53A0">
        <w:rPr>
          <w:rStyle w:val="Guidance"/>
          <w:b/>
          <w:bCs/>
        </w:rPr>
        <w:t>GST for PPPs</w:t>
      </w:r>
      <w:r w:rsidRPr="00206B63">
        <w:rPr>
          <w:rStyle w:val="Guidance"/>
        </w:rPr>
        <w:t>: Where there is evidence of invoices for the QSPs that separately identify the financing components, GST is not required to be added in respect of the financing component. However, where the invoices do not separately identify the financing component, the total QSP amounts for the commitment disclosure should be inclusive of GST.</w:t>
      </w:r>
    </w:p>
    <w:p w14:paraId="5CAE064E" w14:textId="77777777" w:rsidR="003719CD" w:rsidRDefault="003719CD" w:rsidP="007D536F">
      <w:pPr>
        <w:pStyle w:val="GuidanceEnd"/>
      </w:pPr>
    </w:p>
    <w:p w14:paraId="1B34C37E" w14:textId="77777777" w:rsidR="003719CD" w:rsidRDefault="003719CD" w:rsidP="007D536F"/>
    <w:p w14:paraId="523C747E" w14:textId="77777777" w:rsidR="003719CD" w:rsidRDefault="003719CD" w:rsidP="003719CD">
      <w:pPr>
        <w:pStyle w:val="Heading3"/>
        <w:ind w:left="680" w:hanging="680"/>
      </w:pPr>
      <w:r w:rsidRPr="00AF446B">
        <w:rPr>
          <w:rStyle w:val="Reference-Revised"/>
        </w:rPr>
        <w:t>[REVISED]</w:t>
      </w:r>
      <w:r>
        <w:t xml:space="preserve"> AASB 1059 Service Concession Arrangements: Grantors </w:t>
      </w:r>
    </w:p>
    <w:p w14:paraId="744DD6B1" w14:textId="77777777" w:rsidR="003719CD" w:rsidRDefault="003719CD" w:rsidP="00DC39DE">
      <w:pPr>
        <w:rPr>
          <w:rStyle w:val="Reference"/>
        </w:rPr>
      </w:pPr>
      <w:r>
        <w:t xml:space="preserve">For arrangements within the scope of AASB 1059, at initial recognition the Department  records a </w:t>
      </w:r>
      <w:r>
        <w:rPr>
          <w:b/>
          <w:bCs/>
        </w:rPr>
        <w:t>s</w:t>
      </w:r>
      <w:r w:rsidRPr="00AF446B">
        <w:rPr>
          <w:b/>
          <w:bCs/>
        </w:rPr>
        <w:t xml:space="preserve">ervice </w:t>
      </w:r>
      <w:r>
        <w:rPr>
          <w:b/>
          <w:bCs/>
        </w:rPr>
        <w:t>c</w:t>
      </w:r>
      <w:r w:rsidRPr="00AF446B">
        <w:rPr>
          <w:b/>
          <w:bCs/>
        </w:rPr>
        <w:t xml:space="preserve">oncession </w:t>
      </w:r>
      <w:r>
        <w:rPr>
          <w:b/>
          <w:bCs/>
        </w:rPr>
        <w:t>a</w:t>
      </w:r>
      <w:r w:rsidRPr="00AF446B">
        <w:rPr>
          <w:b/>
          <w:bCs/>
        </w:rPr>
        <w:t>sset</w:t>
      </w:r>
      <w:r>
        <w:t xml:space="preserve"> (SCA) at current replacement cost in accordance with the cost approach to fair value under AASB 13 </w:t>
      </w:r>
      <w:r w:rsidRPr="005F6B9F">
        <w:rPr>
          <w:i/>
          <w:iCs/>
        </w:rPr>
        <w:t>Fair Value Measurement</w:t>
      </w:r>
      <w:r>
        <w:t xml:space="preserve">, with a related liability, which could be a financial liability, an accrued revenue liability (referred to as the ‘Grant Of A Right To The Operator’ or GORTO liability) or a combination of both. </w:t>
      </w:r>
    </w:p>
    <w:p w14:paraId="69324B18" w14:textId="77777777" w:rsidR="003719CD" w:rsidRDefault="003719CD" w:rsidP="00DC39DE">
      <w:r>
        <w:t>The nature of the liability and subsequent accounting depends on the consideration exchanged in the arrangement between the Department and the operator.</w:t>
      </w:r>
    </w:p>
    <w:p w14:paraId="4977CF3B" w14:textId="77777777" w:rsidR="003719CD" w:rsidRDefault="003719CD" w:rsidP="00DC39DE">
      <w:r>
        <w:t xml:space="preserve">The Department initially recognised the liability at the same amount as the SCA, adjusted by the amount of any consideration from the Department to the operator, or from the operator to the Department. </w:t>
      </w:r>
    </w:p>
    <w:p w14:paraId="1455D969" w14:textId="77777777" w:rsidR="003719CD" w:rsidRDefault="003719CD" w:rsidP="00DC39DE">
      <w:r>
        <w:t xml:space="preserve">Exception to this occurs when the Department reclassifies an existing asset to a SCA. When this occurs, no liability is recognised unless additional consideration is provided to the operator. Instead, the Department recognise a SCA and a corresponding liability for the amounts spent on the upgrade/expansion work. </w:t>
      </w:r>
    </w:p>
    <w:p w14:paraId="3C8255DB" w14:textId="77777777" w:rsidR="003719CD" w:rsidRDefault="003719CD" w:rsidP="00DC39DE">
      <w:r>
        <w:t xml:space="preserve">A </w:t>
      </w:r>
      <w:r>
        <w:rPr>
          <w:b/>
          <w:bCs/>
        </w:rPr>
        <w:t xml:space="preserve">financial liability </w:t>
      </w:r>
      <w:r>
        <w:t xml:space="preserve">is recognised where the Department has a contractual obligation to pay the operator for providing the SCA. It is measured in accordance with AASB 9 </w:t>
      </w:r>
      <w:r>
        <w:rPr>
          <w:i/>
          <w:iCs/>
        </w:rPr>
        <w:t>Financial Instruments</w:t>
      </w:r>
      <w:r>
        <w:t xml:space="preserve"> and is recognised as a borrowing (Note 7.1). The liability is increased by interest charges (Note 7.1), based on the interest rate implicit in the arrangement. Where the interest rate is not specified in the arrangement, the prevailing market rate of interest for a similar instrument with similar credit ratings is used. The liability is reduced by any payments made by the Department to the operator as required by the contract.</w:t>
      </w:r>
    </w:p>
    <w:p w14:paraId="6F247BB0" w14:textId="7D24B76B" w:rsidR="003719CD" w:rsidRDefault="003719CD" w:rsidP="00DC39DE">
      <w:r>
        <w:lastRenderedPageBreak/>
        <w:t xml:space="preserve">A </w:t>
      </w:r>
      <w:r>
        <w:rPr>
          <w:b/>
          <w:bCs/>
        </w:rPr>
        <w:t>grant of right to the operator (GORTO) liability</w:t>
      </w:r>
      <w:r>
        <w:t xml:space="preserve"> is recognised where the Department does not have a contractual obligation to pay cash or another financial asset but grants the right to the operator to earn revenue from the public use of the asset (Note 6.2). This type of arrangement is commonly referred to as an economic service concession arrangement. It represents unearned revenue and is progressively reduced over the period of the arrangement in accordance with its substance (Note 2.4.5).</w:t>
      </w:r>
    </w:p>
    <w:p w14:paraId="65A9F390" w14:textId="5BF97676" w:rsidR="003719CD" w:rsidRDefault="003719CD" w:rsidP="00DC39DE">
      <w:r>
        <w:t xml:space="preserve">After initial recognition, SCAs are subsequently measured applying the revaluation model (refer to Note 5.1 </w:t>
      </w:r>
      <w:r w:rsidRPr="00A77178">
        <w:rPr>
          <w:i/>
          <w:iCs/>
        </w:rPr>
        <w:t>Property, Plant and Equipment</w:t>
      </w:r>
      <w:r>
        <w:t xml:space="preserve"> and Note 5.4 </w:t>
      </w:r>
      <w:r w:rsidRPr="00A77178">
        <w:rPr>
          <w:i/>
          <w:iCs/>
        </w:rPr>
        <w:t>Intangible Assets</w:t>
      </w:r>
      <w:r>
        <w:t>).</w:t>
      </w:r>
    </w:p>
    <w:p w14:paraId="43F1D96B" w14:textId="4726E911" w:rsidR="003719CD" w:rsidRDefault="003719CD" w:rsidP="00DC39DE">
      <w:r>
        <w:t>The Department has the following service concession arrangements:</w:t>
      </w:r>
    </w:p>
    <w:p w14:paraId="302EAC3F" w14:textId="77777777" w:rsidR="003719CD" w:rsidRDefault="003719CD" w:rsidP="007D536F">
      <w:pPr>
        <w:pStyle w:val="Heading40"/>
      </w:pPr>
      <w:r>
        <w:t>Intellectual property and registry functions commercialisation – GORTO model</w:t>
      </w:r>
    </w:p>
    <w:p w14:paraId="0992C694" w14:textId="77777777" w:rsidR="003719CD" w:rsidRDefault="003719CD" w:rsidP="00DC39DE">
      <w:r>
        <w:t xml:space="preserve">In September 2018, the State of Victoria granted a concession to operate the intellectual property and registry functions of the Department for $20 million. </w:t>
      </w:r>
      <w:r w:rsidRPr="00C46281">
        <w:rPr>
          <w:rStyle w:val="Reference"/>
        </w:rPr>
        <w:t>[AASB 1059.28(a)]</w:t>
      </w:r>
    </w:p>
    <w:p w14:paraId="5ED8DF80" w14:textId="6CA2F1B3" w:rsidR="003719CD" w:rsidRDefault="003719CD" w:rsidP="00DC39DE">
      <w:r>
        <w:t xml:space="preserve">Victorian Intellectual Property Registry Services (VIPRS) are responsible for part of the Department’s intellectual property and registry functions for a 20-year term, after which the functions will be returned to the Department. </w:t>
      </w:r>
      <w:r w:rsidRPr="00C46281">
        <w:rPr>
          <w:rStyle w:val="Reference"/>
        </w:rPr>
        <w:t>[AASB</w:t>
      </w:r>
      <w:r w:rsidR="00BD5FAF">
        <w:rPr>
          <w:rStyle w:val="Reference"/>
        </w:rPr>
        <w:t> </w:t>
      </w:r>
      <w:r w:rsidRPr="00C46281">
        <w:rPr>
          <w:rStyle w:val="Reference"/>
        </w:rPr>
        <w:t>1059.28(a),(c)(i)(iii)]</w:t>
      </w:r>
    </w:p>
    <w:p w14:paraId="41031322" w14:textId="77777777" w:rsidR="003719CD" w:rsidRDefault="003719CD" w:rsidP="00DC39DE">
      <w:r>
        <w:t xml:space="preserve">VIPRS has access to the State’s intellectual property registry data, operating manual and software. A condition of the arrangement is that data will be kept secure. </w:t>
      </w:r>
      <w:r w:rsidRPr="00C46281">
        <w:rPr>
          <w:rStyle w:val="Reference"/>
        </w:rPr>
        <w:t>[AASB 1059.28(a),(c)(vi)]</w:t>
      </w:r>
    </w:p>
    <w:p w14:paraId="2E01CCD4" w14:textId="77777777" w:rsidR="003719CD" w:rsidRDefault="003719CD" w:rsidP="00DC39DE">
      <w:r>
        <w:t xml:space="preserve">VIPRS must meet key performance indicators throughout the term of the agreement which will be reviewed on a quarterly basis. Where the Department is satisfied with the performance of VIPRS, there is an option for the arrangement to be extended for a further five-year term. Where there is unsatisfactory performance, the agreement allows VIPRS the opportunity to rectify its operations however if this is not the case the Department may terminate. </w:t>
      </w:r>
      <w:r w:rsidRPr="00C46281">
        <w:rPr>
          <w:rStyle w:val="Reference"/>
        </w:rPr>
        <w:t>[AASB 1059.28(b),(c)(iv)]</w:t>
      </w:r>
      <w:r>
        <w:t xml:space="preserve">  </w:t>
      </w:r>
    </w:p>
    <w:p w14:paraId="161BB3D0" w14:textId="77777777" w:rsidR="003719CD" w:rsidRDefault="003719CD" w:rsidP="00DC39DE">
      <w:r>
        <w:t>The functions VIPRS are responsible for are deemed to be public services and the VIPRS has the discretion to manage these functions under its own discretion.</w:t>
      </w:r>
    </w:p>
    <w:p w14:paraId="3FCE0163" w14:textId="77777777" w:rsidR="003719CD" w:rsidRDefault="003719CD" w:rsidP="00DC39DE">
      <w:r>
        <w:t xml:space="preserve">The State will retain full control over prices for intellectual property services throughout the 20-year term, and price increases will be capped at CPI for non-statutory services. The Registrar of Intellectual Property will remain under the Department’s control, retaining an oversight role over VIPRS. </w:t>
      </w:r>
      <w:r w:rsidRPr="00C46281">
        <w:rPr>
          <w:rStyle w:val="Reference"/>
        </w:rPr>
        <w:t>[AASB 1059.28(a)]</w:t>
      </w:r>
    </w:p>
    <w:p w14:paraId="5D181019" w14:textId="77777777" w:rsidR="003719CD" w:rsidRDefault="003719CD" w:rsidP="00DC39DE">
      <w:r>
        <w:t xml:space="preserve">VIPRS will receive payments from the State on an executory basis. This is based on the total intellectual property registrations that occur for services rendered. The service payments are recognised in the purchase of services line of Note 3.4 </w:t>
      </w:r>
      <w:r w:rsidRPr="00C46281">
        <w:rPr>
          <w:i/>
          <w:iCs/>
        </w:rPr>
        <w:t>Other operating expenses</w:t>
      </w:r>
      <w:r>
        <w:t xml:space="preserve"> </w:t>
      </w:r>
      <w:r w:rsidRPr="00C46281">
        <w:rPr>
          <w:rStyle w:val="Reference"/>
        </w:rPr>
        <w:t>[1059.28(b)]</w:t>
      </w:r>
      <w:r>
        <w:t xml:space="preserve"> </w:t>
      </w:r>
    </w:p>
    <w:p w14:paraId="7F2E86D0" w14:textId="779082F5" w:rsidR="003719CD" w:rsidRDefault="003719CD" w:rsidP="00DC39DE">
      <w:r>
        <w:t>For the $20 million received upfront in 2018 from VIPRS, the Department has recognised a grant of right to operate liability</w:t>
      </w:r>
      <w:r w:rsidR="00C22118">
        <w:t xml:space="preserve"> </w:t>
      </w:r>
      <w:r>
        <w:t>(Note 6.2). Since initial recognition, revenue (refer to Note 2.4.5) has been recognised on a straight</w:t>
      </w:r>
      <w:r w:rsidR="00080376">
        <w:t>-</w:t>
      </w:r>
      <w:r>
        <w:t xml:space="preserve">line basis and the liability reduced simultaneously. This will continue over the remaining 20-year term. </w:t>
      </w:r>
    </w:p>
    <w:p w14:paraId="36F6E3CE" w14:textId="652F128F" w:rsidR="003719CD" w:rsidRDefault="003719CD" w:rsidP="00DC39DE">
      <w:r>
        <w:t>The database has been recognised as an intangible asset (Note 5.4) at $2 million, based on the current replacement cost of the asset.</w:t>
      </w:r>
      <w:r w:rsidR="00080376">
        <w:t xml:space="preserve"> </w:t>
      </w:r>
      <w:r>
        <w:t xml:space="preserve">It has an indefinite useful life and is not depreciated. </w:t>
      </w:r>
      <w:r w:rsidRPr="00C46281">
        <w:rPr>
          <w:rStyle w:val="Reference"/>
        </w:rPr>
        <w:t>[1059.28(c)(ii), AASB 1059.B39(a)]</w:t>
      </w:r>
    </w:p>
    <w:p w14:paraId="17E5017E" w14:textId="77777777" w:rsidR="003719CD" w:rsidRDefault="003719CD" w:rsidP="007D536F">
      <w:pPr>
        <w:pStyle w:val="Heading40"/>
      </w:pPr>
      <w:r>
        <w:t>Construction of data centre to store medical records – Financial liability model</w:t>
      </w:r>
    </w:p>
    <w:p w14:paraId="4776FF5D" w14:textId="77777777" w:rsidR="003719CD" w:rsidRDefault="003719CD" w:rsidP="00DC39DE">
      <w:r>
        <w:t xml:space="preserve">The XYZ Consortium was contracted to construct a data centre that stores and maintains the medical records of the Victorian public. </w:t>
      </w:r>
      <w:r w:rsidRPr="00E162D3">
        <w:rPr>
          <w:rStyle w:val="Reference"/>
        </w:rPr>
        <w:t>[AASB 1059.28(a)]</w:t>
      </w:r>
    </w:p>
    <w:p w14:paraId="3B2F5C4A" w14:textId="4D19A988" w:rsidR="003719CD" w:rsidRDefault="003719CD" w:rsidP="00DC39DE">
      <w:r>
        <w:t xml:space="preserve">Construction of the data centre began in October 2017 and commercial acceptance was achieved in January 2019. The fair value of the asset at this time was $60 million. It is recognised as a SCA within the building category in Note 5.1 and the financial liability recognised in Note 7.1. </w:t>
      </w:r>
      <w:r w:rsidRPr="00991B25">
        <w:rPr>
          <w:rStyle w:val="Reference"/>
        </w:rPr>
        <w:t>[1</w:t>
      </w:r>
      <w:r w:rsidRPr="00E162D3">
        <w:rPr>
          <w:rStyle w:val="Reference"/>
        </w:rPr>
        <w:t>059.28(a),(c)(ii)]</w:t>
      </w:r>
    </w:p>
    <w:p w14:paraId="22F463FE" w14:textId="170E7929" w:rsidR="003719CD" w:rsidRDefault="003719CD" w:rsidP="00DC39DE">
      <w:r>
        <w:t xml:space="preserve"> The consortium will operate and maintain the data centre for a term of 25 years. The data centre will return to the Department at this time, with a remaining useful life of five years. The service concession asset will be depreciated over the term of the arrangement (refer to Note 5.1.1). An interest expense on the financial liability is recognised each year (refer to Note 7.1). </w:t>
      </w:r>
      <w:r w:rsidRPr="00E162D3">
        <w:rPr>
          <w:rStyle w:val="Reference"/>
        </w:rPr>
        <w:t>[AASB 1059.28(a),(c)(ii)]</w:t>
      </w:r>
    </w:p>
    <w:p w14:paraId="14ACCA56" w14:textId="27021E9E" w:rsidR="003719CD" w:rsidRDefault="003719CD" w:rsidP="00DC39DE">
      <w:r>
        <w:t>Over the 25-year term, the Department will provide the consortium with access to its medical record software. The consortium will be responsible for ensuring data security is maintained to industry standards, medical record software is kept up</w:t>
      </w:r>
      <w:r w:rsidR="00E95191">
        <w:t>-</w:t>
      </w:r>
      <w:r>
        <w:t>to</w:t>
      </w:r>
      <w:r w:rsidR="00E95191">
        <w:t>-</w:t>
      </w:r>
      <w:r>
        <w:t xml:space="preserve">date and operational, and the records can be accessed and updated as needed by medical professionals. The functions for which the consortium is responsible are deemed to be public services and the it manages these functions under its own discretion. </w:t>
      </w:r>
      <w:r w:rsidRPr="00E162D3">
        <w:rPr>
          <w:rStyle w:val="Reference"/>
        </w:rPr>
        <w:t>[AASB 1059.28(a)]</w:t>
      </w:r>
    </w:p>
    <w:p w14:paraId="43DB0E86" w14:textId="77777777" w:rsidR="003719CD" w:rsidRDefault="003719CD" w:rsidP="00DC39DE">
      <w:r>
        <w:lastRenderedPageBreak/>
        <w:t xml:space="preserve">The consortium is subject to key performance indicators over the term of the agreement. Where there is unsatisfactory performance, the agreement gives the consortium the ability to rectify its performance. However, if this is not satisfactory the Department can adjust the quarterly payments made to the consortium. Where performance is not rectified, the Department can terminate the agreement and appoint another suitable body to take over the operation and management of the hospital. </w:t>
      </w:r>
      <w:r w:rsidRPr="00E162D3">
        <w:rPr>
          <w:rStyle w:val="Reference"/>
        </w:rPr>
        <w:t>[AASB 1059.28(b),(c)(iv)]</w:t>
      </w:r>
    </w:p>
    <w:p w14:paraId="45C8F6E2" w14:textId="77777777" w:rsidR="003719CD" w:rsidRDefault="003719CD" w:rsidP="00DC39DE">
      <w:r>
        <w:t xml:space="preserve">If the Department is satisfied with the consortium’s performance, the agreement includes an optional five-year extension term. Negotiations to extend can begin two years prior to agreement end date. </w:t>
      </w:r>
      <w:r w:rsidRPr="00E162D3">
        <w:rPr>
          <w:rStyle w:val="Reference"/>
        </w:rPr>
        <w:t>[AASB 1059.28(c)(iv)]</w:t>
      </w:r>
    </w:p>
    <w:p w14:paraId="0F096520" w14:textId="77777777" w:rsidR="003719CD" w:rsidRDefault="003719CD" w:rsidP="00DC39DE"/>
    <w:p w14:paraId="76793F29" w14:textId="77777777" w:rsidR="003719CD" w:rsidRDefault="003719CD" w:rsidP="007D536F">
      <w:pPr>
        <w:pStyle w:val="GuidanceBlockHeading"/>
      </w:pPr>
      <w:r>
        <w:t>Guidance – Service Concession Arrangements: Grantors</w:t>
      </w:r>
    </w:p>
    <w:p w14:paraId="2478ED20" w14:textId="77777777" w:rsidR="003719CD" w:rsidRPr="008D45ED" w:rsidRDefault="003719CD" w:rsidP="007D536F">
      <w:pPr>
        <w:pStyle w:val="GuidanceHeading"/>
        <w:rPr>
          <w:rStyle w:val="Guidance"/>
        </w:rPr>
      </w:pPr>
      <w:r w:rsidRPr="008D45ED">
        <w:rPr>
          <w:rStyle w:val="Guidance"/>
        </w:rPr>
        <w:t>AASB 1059 Presentation and Disclosure requirements – paragraphs 28 and 29</w:t>
      </w:r>
    </w:p>
    <w:p w14:paraId="4E2DA763" w14:textId="77777777" w:rsidR="003719CD" w:rsidRPr="008D45ED" w:rsidRDefault="003719CD" w:rsidP="007D536F">
      <w:pPr>
        <w:rPr>
          <w:rStyle w:val="Guidance"/>
        </w:rPr>
      </w:pPr>
      <w:r w:rsidRPr="008D45ED">
        <w:rPr>
          <w:rStyle w:val="Guidance"/>
        </w:rPr>
        <w:t>The financial statements should include sufficient information to enable users of financial statements to understand the nature, amount, timing and uncertainty of assets, liabilities, revenue and cash flows arising from service concession arrangements. To achieve this, entities shall consider disclosing qualitative and quantitative information about its service concession arrangements, including the following:</w:t>
      </w:r>
    </w:p>
    <w:p w14:paraId="487B54BC" w14:textId="77777777" w:rsidR="003719CD" w:rsidRPr="008D45ED" w:rsidRDefault="003719CD" w:rsidP="007D536F">
      <w:pPr>
        <w:pStyle w:val="ListBullet"/>
        <w:rPr>
          <w:rStyle w:val="Guidance"/>
        </w:rPr>
      </w:pPr>
      <w:r w:rsidRPr="008D45ED">
        <w:rPr>
          <w:rStyle w:val="Guidance"/>
        </w:rPr>
        <w:t>a description of the arrangement;</w:t>
      </w:r>
    </w:p>
    <w:p w14:paraId="3E6E8CFC" w14:textId="77777777" w:rsidR="003719CD" w:rsidRPr="008D45ED" w:rsidRDefault="003719CD" w:rsidP="007D536F">
      <w:pPr>
        <w:pStyle w:val="ListBullet"/>
        <w:rPr>
          <w:rStyle w:val="Guidance"/>
        </w:rPr>
      </w:pPr>
      <w:r w:rsidRPr="008D45ED">
        <w:rPr>
          <w:rStyle w:val="Guidance"/>
        </w:rPr>
        <w:t>significant terms of the arrangements that may affect the amount, timing and uncertainty of future cash flows (e.g. the period of the arrangement, re-pricing dates and the basis upon which repricing or renegotiation is determined);</w:t>
      </w:r>
    </w:p>
    <w:p w14:paraId="32236D79" w14:textId="77777777" w:rsidR="003719CD" w:rsidRPr="008D45ED" w:rsidRDefault="003719CD" w:rsidP="007D536F">
      <w:pPr>
        <w:pStyle w:val="ListBullet"/>
        <w:rPr>
          <w:rStyle w:val="Guidance"/>
        </w:rPr>
      </w:pPr>
      <w:r w:rsidRPr="008D45ED">
        <w:rPr>
          <w:rStyle w:val="Guidance"/>
        </w:rPr>
        <w:t>the nature and extent (e.g. quantity, time period, or amount, as appropriate) of:</w:t>
      </w:r>
    </w:p>
    <w:p w14:paraId="142B9134" w14:textId="77777777" w:rsidR="003719CD" w:rsidRPr="008D45ED" w:rsidRDefault="003719CD" w:rsidP="007D536F">
      <w:pPr>
        <w:pStyle w:val="ListBullet2"/>
        <w:rPr>
          <w:rStyle w:val="Guidance"/>
        </w:rPr>
      </w:pPr>
      <w:r w:rsidRPr="008D45ED">
        <w:rPr>
          <w:rStyle w:val="Guidance"/>
        </w:rPr>
        <w:t>rights to receive specified services from the operator;</w:t>
      </w:r>
    </w:p>
    <w:p w14:paraId="666E2DFD" w14:textId="77777777" w:rsidR="003719CD" w:rsidRPr="008D45ED" w:rsidRDefault="003719CD" w:rsidP="007D536F">
      <w:pPr>
        <w:pStyle w:val="ListBullet2"/>
        <w:rPr>
          <w:rStyle w:val="Guidance"/>
        </w:rPr>
      </w:pPr>
      <w:r w:rsidRPr="008D45ED">
        <w:rPr>
          <w:rStyle w:val="Guidance"/>
        </w:rPr>
        <w:t>the carrying amount of service concession assets as at the end of the reporting period, including separate disclosure for existing assets of the grantor reclassified as service concession assets during the reporting period;</w:t>
      </w:r>
    </w:p>
    <w:p w14:paraId="2BE7224C" w14:textId="77777777" w:rsidR="003719CD" w:rsidRPr="008D45ED" w:rsidRDefault="003719CD" w:rsidP="007D536F">
      <w:pPr>
        <w:pStyle w:val="ListBullet2"/>
        <w:rPr>
          <w:rStyle w:val="Guidance"/>
        </w:rPr>
      </w:pPr>
      <w:r w:rsidRPr="008D45ED">
        <w:rPr>
          <w:rStyle w:val="Guidance"/>
        </w:rPr>
        <w:t>rights to receive specified assets at the end of the arrangement;</w:t>
      </w:r>
    </w:p>
    <w:p w14:paraId="5D1B79DA" w14:textId="77777777" w:rsidR="003719CD" w:rsidRPr="008D45ED" w:rsidRDefault="003719CD" w:rsidP="007D536F">
      <w:pPr>
        <w:pStyle w:val="ListBullet2"/>
        <w:rPr>
          <w:rStyle w:val="Guidance"/>
        </w:rPr>
      </w:pPr>
      <w:r w:rsidRPr="008D45ED">
        <w:rPr>
          <w:rStyle w:val="Guidance"/>
        </w:rPr>
        <w:t>renewal and termination options;</w:t>
      </w:r>
    </w:p>
    <w:p w14:paraId="021E7B89" w14:textId="77777777" w:rsidR="003719CD" w:rsidRPr="008D45ED" w:rsidRDefault="003719CD" w:rsidP="007D536F">
      <w:pPr>
        <w:pStyle w:val="ListBullet2"/>
        <w:rPr>
          <w:rStyle w:val="Guidance"/>
        </w:rPr>
      </w:pPr>
      <w:r w:rsidRPr="008D45ED">
        <w:rPr>
          <w:rStyle w:val="Guidance"/>
        </w:rPr>
        <w:t>other rights and obligations (e.g. major overhaul of service concession assets); and</w:t>
      </w:r>
    </w:p>
    <w:p w14:paraId="6675FA5A" w14:textId="77777777" w:rsidR="003719CD" w:rsidRPr="008D45ED" w:rsidRDefault="003719CD" w:rsidP="007D536F">
      <w:pPr>
        <w:pStyle w:val="ListBullet2"/>
        <w:rPr>
          <w:rStyle w:val="Guidance"/>
        </w:rPr>
      </w:pPr>
      <w:r w:rsidRPr="008D45ED">
        <w:rPr>
          <w:rStyle w:val="Guidance"/>
        </w:rPr>
        <w:t>obligations to provide the operator with access to service concession assets or other revenue-generating assets.</w:t>
      </w:r>
    </w:p>
    <w:p w14:paraId="571248C1" w14:textId="77777777" w:rsidR="003719CD" w:rsidRPr="008D45ED" w:rsidRDefault="003719CD" w:rsidP="007D536F">
      <w:pPr>
        <w:pStyle w:val="ListBullet"/>
        <w:rPr>
          <w:rStyle w:val="Guidance"/>
        </w:rPr>
      </w:pPr>
      <w:r w:rsidRPr="008D45ED">
        <w:rPr>
          <w:rStyle w:val="Guidance"/>
        </w:rPr>
        <w:t xml:space="preserve">changes in arrangements occurring during the reporting period. </w:t>
      </w:r>
    </w:p>
    <w:p w14:paraId="737E00D5" w14:textId="77777777" w:rsidR="003719CD" w:rsidRPr="008D45ED" w:rsidRDefault="003719CD" w:rsidP="007D536F">
      <w:pPr>
        <w:rPr>
          <w:rStyle w:val="Guidance"/>
        </w:rPr>
      </w:pPr>
      <w:r w:rsidRPr="008D45ED">
        <w:rPr>
          <w:rStyle w:val="Guidance"/>
        </w:rPr>
        <w:t xml:space="preserve">Disclosures should be included individually for each material service concession arrangement or in aggregate for service concession arrangements involving services of a similar nature, in addition to disclosures required by AASB 116 </w:t>
      </w:r>
      <w:r w:rsidRPr="00592785">
        <w:rPr>
          <w:rStyle w:val="Guidance"/>
          <w:i/>
          <w:iCs/>
        </w:rPr>
        <w:t>Property, Plant and Equipment</w:t>
      </w:r>
      <w:r w:rsidRPr="008D45ED">
        <w:rPr>
          <w:rStyle w:val="Guidance"/>
        </w:rPr>
        <w:t xml:space="preserve"> and AASB 138 </w:t>
      </w:r>
      <w:r w:rsidRPr="00592785">
        <w:rPr>
          <w:rStyle w:val="Guidance"/>
          <w:i/>
          <w:iCs/>
        </w:rPr>
        <w:t>Intangible Assets</w:t>
      </w:r>
      <w:r w:rsidRPr="008D45ED">
        <w:rPr>
          <w:rStyle w:val="Guidance"/>
        </w:rPr>
        <w:t>, where required. Service concession assets of a similar nature may form a subset of a class of assets disclosed in accordance with AASB 116 or AASB 138 or may be included in more than one class of assets disclosed in accordance with AASB 116 or AASB 138. For example, for the purposes of AASB 116, a toll bridge may be included in the same class as other bridges and may also be included in aggregate with service concession assets reported as toll roads.</w:t>
      </w:r>
    </w:p>
    <w:p w14:paraId="43F2DAB9" w14:textId="77777777" w:rsidR="003719CD" w:rsidRPr="008D45ED" w:rsidRDefault="003719CD" w:rsidP="007D536F">
      <w:pPr>
        <w:rPr>
          <w:rStyle w:val="Guidance"/>
        </w:rPr>
      </w:pPr>
      <w:r w:rsidRPr="008D45ED">
        <w:rPr>
          <w:rStyle w:val="Guidance"/>
        </w:rPr>
        <w:t xml:space="preserve">The disclosures required to meet the objective of AASB 1059’s disclosure requirements will depend on the facts and circumstances of individual arrangements. Determining the extent of disclosures required is a matter of judgement and a public sector entity should engage with audit early to ensure disclosures are appropriate.  </w:t>
      </w:r>
    </w:p>
    <w:p w14:paraId="56BDC20C" w14:textId="52180CF0" w:rsidR="003719CD" w:rsidRDefault="003719CD" w:rsidP="007D536F">
      <w:pPr>
        <w:rPr>
          <w:rStyle w:val="Guidance"/>
        </w:rPr>
      </w:pPr>
      <w:r w:rsidRPr="00185F45">
        <w:rPr>
          <w:rStyle w:val="Guidance"/>
          <w:b/>
          <w:bCs/>
        </w:rPr>
        <w:t>Note</w:t>
      </w:r>
      <w:r w:rsidRPr="008D45ED">
        <w:rPr>
          <w:rStyle w:val="Guidance"/>
        </w:rPr>
        <w:t>: the disclosures do not address AASB 1059.28(c)(ii) or (d) as they are not relevant to the scenario. If relevant to a specific public sector entity, information relating to these should be included.</w:t>
      </w:r>
    </w:p>
    <w:p w14:paraId="7FB53677" w14:textId="3EE90543" w:rsidR="002075F5" w:rsidRPr="008D45ED" w:rsidRDefault="002075F5" w:rsidP="007D536F">
      <w:pPr>
        <w:rPr>
          <w:rStyle w:val="Guidance"/>
        </w:rPr>
      </w:pPr>
      <w:bookmarkStart w:id="147" w:name="_Hlk67660609"/>
      <w:r>
        <w:rPr>
          <w:rStyle w:val="Guidance"/>
        </w:rPr>
        <w:t xml:space="preserve">For further guidance </w:t>
      </w:r>
      <w:r w:rsidR="00F228D6">
        <w:rPr>
          <w:rStyle w:val="Guidance"/>
        </w:rPr>
        <w:t xml:space="preserve">on disclosures relating to complex and material arrangements, </w:t>
      </w:r>
      <w:r>
        <w:rPr>
          <w:rStyle w:val="Guidance"/>
        </w:rPr>
        <w:t>refer to Appendix 4:</w:t>
      </w:r>
      <w:r w:rsidR="007F6521">
        <w:rPr>
          <w:rStyle w:val="Guidance"/>
        </w:rPr>
        <w:t xml:space="preserve"> </w:t>
      </w:r>
      <w:r w:rsidR="00F228D6">
        <w:rPr>
          <w:rStyle w:val="Guidance"/>
        </w:rPr>
        <w:t>Illustrative service concession arrangement disclosures.</w:t>
      </w:r>
    </w:p>
    <w:bookmarkEnd w:id="147"/>
    <w:p w14:paraId="48CA3434" w14:textId="77777777" w:rsidR="003719CD" w:rsidRDefault="003719CD" w:rsidP="007D536F">
      <w:pPr>
        <w:pStyle w:val="GuidanceEnd"/>
      </w:pPr>
    </w:p>
    <w:p w14:paraId="5287F307" w14:textId="77777777" w:rsidR="00991B25" w:rsidRDefault="00991B25">
      <w:pPr>
        <w:keepLines w:val="0"/>
        <w:rPr>
          <w:rFonts w:asciiTheme="majorHAnsi" w:eastAsiaTheme="majorEastAsia" w:hAnsiTheme="majorHAnsi" w:cstheme="majorBidi"/>
          <w:b/>
          <w:sz w:val="22"/>
          <w:szCs w:val="24"/>
        </w:rPr>
      </w:pPr>
      <w:r>
        <w:br w:type="page"/>
      </w:r>
    </w:p>
    <w:p w14:paraId="104193AC" w14:textId="56FA11C1" w:rsidR="003719CD" w:rsidRDefault="003719CD" w:rsidP="003719CD">
      <w:pPr>
        <w:pStyle w:val="Heading3"/>
        <w:ind w:left="680" w:hanging="680"/>
      </w:pPr>
      <w:r>
        <w:lastRenderedPageBreak/>
        <w:t>Commitments other than PPPs</w:t>
      </w:r>
    </w:p>
    <w:p w14:paraId="3ECAECB9" w14:textId="77777777" w:rsidR="003719CD" w:rsidRDefault="003719CD" w:rsidP="007D536F">
      <w:pPr>
        <w:pStyle w:val="TableUnits"/>
      </w:pPr>
      <w:r>
        <w:t>($ thousand)</w:t>
      </w:r>
    </w:p>
    <w:sdt>
      <w:sdtPr>
        <w:rPr>
          <w:bCs w:val="0"/>
          <w:i w:val="0"/>
          <w:iCs/>
          <w:sz w:val="18"/>
        </w:rPr>
        <w:alias w:val="Workbook: Link_2020-21_Tables  |  Table: N.7.5.4"/>
        <w:tag w:val="Type:DtfFinTable|Workbook:T:\Accounting Policy_BFM\STATE BUDGET (WoVG)\ACCOUNTING (WoVG)\MODEL DEPARTMENTAL REPORTS\2021\Financials\Link_2020-21_Tables.xlsx|Table:N.7.5.4"/>
        <w:id w:val="-762845424"/>
        <w:placeholder>
          <w:docPart w:val="A8DFB6A62FBF46F48EDFDB4BFE471431"/>
        </w:placeholder>
      </w:sdtPr>
      <w:sdtEndPr>
        <w:rPr>
          <w:b/>
          <w:iCs w:val="0"/>
        </w:rPr>
      </w:sdtEndPr>
      <w:sdtContent>
        <w:tbl>
          <w:tblPr>
            <w:tblStyle w:val="DTFTable"/>
            <w:tblW w:w="9639" w:type="dxa"/>
            <w:tblLayout w:type="fixed"/>
            <w:tblLook w:val="06E0" w:firstRow="1" w:lastRow="1" w:firstColumn="1" w:lastColumn="0" w:noHBand="1" w:noVBand="1"/>
          </w:tblPr>
          <w:tblGrid>
            <w:gridCol w:w="7088"/>
            <w:gridCol w:w="1276"/>
            <w:gridCol w:w="1275"/>
          </w:tblGrid>
          <w:tr w:rsidR="003719CD" w:rsidRPr="00224842" w14:paraId="3EDD0677"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88" w:type="dxa"/>
                <w:tcBorders>
                  <w:bottom w:val="nil"/>
                </w:tcBorders>
              </w:tcPr>
              <w:p w14:paraId="09E85ABD" w14:textId="77777777" w:rsidR="003719CD" w:rsidRPr="00224842" w:rsidRDefault="003719CD">
                <w:pPr>
                  <w:ind w:left="170" w:hanging="170"/>
                  <w:rPr>
                    <w:iCs/>
                  </w:rPr>
                </w:pPr>
              </w:p>
            </w:tc>
            <w:tc>
              <w:tcPr>
                <w:tcW w:w="1276" w:type="dxa"/>
                <w:tcBorders>
                  <w:bottom w:val="nil"/>
                </w:tcBorders>
              </w:tcPr>
              <w:p w14:paraId="31EDBCDC" w14:textId="77777777" w:rsidR="003719CD" w:rsidRPr="00224842" w:rsidRDefault="003719CD">
                <w:pPr>
                  <w:ind w:left="170" w:hanging="170"/>
                  <w:cnfStyle w:val="100000000000" w:firstRow="1" w:lastRow="0" w:firstColumn="0" w:lastColumn="0" w:oddVBand="0" w:evenVBand="0" w:oddHBand="0" w:evenHBand="0" w:firstRowFirstColumn="0" w:firstRowLastColumn="0" w:lastRowFirstColumn="0" w:lastRowLastColumn="0"/>
                  <w:rPr>
                    <w:iCs/>
                  </w:rPr>
                </w:pPr>
                <w:r w:rsidRPr="00224842">
                  <w:rPr>
                    <w:iCs/>
                  </w:rPr>
                  <w:t>2021</w:t>
                </w:r>
              </w:p>
            </w:tc>
            <w:tc>
              <w:tcPr>
                <w:tcW w:w="1275" w:type="dxa"/>
                <w:tcBorders>
                  <w:bottom w:val="nil"/>
                </w:tcBorders>
              </w:tcPr>
              <w:p w14:paraId="0873003E" w14:textId="77777777" w:rsidR="003719CD" w:rsidRPr="00224842" w:rsidRDefault="003719CD">
                <w:pPr>
                  <w:ind w:left="170" w:hanging="170"/>
                  <w:cnfStyle w:val="100000000000" w:firstRow="1" w:lastRow="0" w:firstColumn="0" w:lastColumn="0" w:oddVBand="0" w:evenVBand="0" w:oddHBand="0" w:evenHBand="0" w:firstRowFirstColumn="0" w:firstRowLastColumn="0" w:lastRowFirstColumn="0" w:lastRowLastColumn="0"/>
                  <w:rPr>
                    <w:iCs/>
                  </w:rPr>
                </w:pPr>
                <w:r w:rsidRPr="00224842">
                  <w:rPr>
                    <w:iCs/>
                  </w:rPr>
                  <w:t>2020</w:t>
                </w:r>
              </w:p>
            </w:tc>
          </w:tr>
          <w:tr w:rsidR="003719CD" w:rsidRPr="00224842" w14:paraId="09F0BD66" w14:textId="77777777" w:rsidTr="007D536F">
            <w:tc>
              <w:tcPr>
                <w:cnfStyle w:val="001000000000" w:firstRow="0" w:lastRow="0" w:firstColumn="1" w:lastColumn="0" w:oddVBand="0" w:evenVBand="0" w:oddHBand="0" w:evenHBand="0" w:firstRowFirstColumn="0" w:firstRowLastColumn="0" w:lastRowFirstColumn="0" w:lastRowLastColumn="0"/>
                <w:tcW w:w="7088" w:type="dxa"/>
                <w:tcBorders>
                  <w:bottom w:val="nil"/>
                </w:tcBorders>
                <w:shd w:val="clear" w:color="auto" w:fill="000000" w:themeFill="text1"/>
              </w:tcPr>
              <w:p w14:paraId="404DE90F" w14:textId="77777777" w:rsidR="003719CD" w:rsidRPr="00224842" w:rsidRDefault="003719CD">
                <w:pPr>
                  <w:ind w:left="170" w:hanging="170"/>
                  <w:rPr>
                    <w:i/>
                    <w:iCs/>
                  </w:rPr>
                </w:pPr>
              </w:p>
            </w:tc>
            <w:tc>
              <w:tcPr>
                <w:tcW w:w="1276" w:type="dxa"/>
                <w:tcBorders>
                  <w:bottom w:val="nil"/>
                </w:tcBorders>
                <w:shd w:val="clear" w:color="auto" w:fill="000000" w:themeFill="text1"/>
              </w:tcPr>
              <w:p w14:paraId="07F2B886" w14:textId="77777777" w:rsidR="003719CD" w:rsidRPr="00224842"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224842">
                  <w:rPr>
                    <w:i/>
                    <w:iCs/>
                  </w:rPr>
                  <w:t>Nominal value (incl. GST)</w:t>
                </w:r>
              </w:p>
            </w:tc>
            <w:tc>
              <w:tcPr>
                <w:tcW w:w="1275" w:type="dxa"/>
                <w:tcBorders>
                  <w:bottom w:val="nil"/>
                </w:tcBorders>
                <w:shd w:val="clear" w:color="auto" w:fill="000000" w:themeFill="text1"/>
              </w:tcPr>
              <w:p w14:paraId="059D9884" w14:textId="77777777" w:rsidR="003719CD" w:rsidRPr="00224842"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224842">
                  <w:rPr>
                    <w:i/>
                    <w:iCs/>
                  </w:rPr>
                  <w:t>Nominal value (incl. GST)</w:t>
                </w:r>
              </w:p>
            </w:tc>
          </w:tr>
          <w:tr w:rsidR="003719CD" w14:paraId="7C5DB151" w14:textId="77777777" w:rsidTr="007D536F">
            <w:tc>
              <w:tcPr>
                <w:cnfStyle w:val="001000000000" w:firstRow="0" w:lastRow="0" w:firstColumn="1" w:lastColumn="0" w:oddVBand="0" w:evenVBand="0" w:oddHBand="0" w:evenHBand="0" w:firstRowFirstColumn="0" w:firstRowLastColumn="0" w:lastRowFirstColumn="0" w:lastRowLastColumn="0"/>
                <w:tcW w:w="7088" w:type="dxa"/>
                <w:tcBorders>
                  <w:top w:val="nil"/>
                </w:tcBorders>
              </w:tcPr>
              <w:p w14:paraId="739EA36E" w14:textId="77777777" w:rsidR="003719CD" w:rsidRDefault="003719CD">
                <w:pPr>
                  <w:ind w:left="170" w:hanging="170"/>
                </w:pPr>
                <w:r>
                  <w:t>Capital expenditure commitments: Plant, equipment and vehicles</w:t>
                </w:r>
              </w:p>
            </w:tc>
            <w:tc>
              <w:tcPr>
                <w:tcW w:w="1276" w:type="dxa"/>
                <w:tcBorders>
                  <w:top w:val="nil"/>
                </w:tcBorders>
              </w:tcPr>
              <w:p w14:paraId="27F0A7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856</w:t>
                </w:r>
              </w:p>
            </w:tc>
            <w:tc>
              <w:tcPr>
                <w:tcW w:w="1275" w:type="dxa"/>
                <w:tcBorders>
                  <w:top w:val="nil"/>
                </w:tcBorders>
              </w:tcPr>
              <w:p w14:paraId="565E57D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010</w:t>
                </w:r>
              </w:p>
            </w:tc>
          </w:tr>
          <w:tr w:rsidR="003719CD" w14:paraId="2064BF6C" w14:textId="77777777">
            <w:tc>
              <w:tcPr>
                <w:cnfStyle w:val="001000000000" w:firstRow="0" w:lastRow="0" w:firstColumn="1" w:lastColumn="0" w:oddVBand="0" w:evenVBand="0" w:oddHBand="0" w:evenHBand="0" w:firstRowFirstColumn="0" w:firstRowLastColumn="0" w:lastRowFirstColumn="0" w:lastRowLastColumn="0"/>
                <w:tcW w:w="7088" w:type="dxa"/>
              </w:tcPr>
              <w:p w14:paraId="3168702E" w14:textId="77777777" w:rsidR="003719CD" w:rsidRDefault="003719CD">
                <w:pPr>
                  <w:ind w:left="170" w:hanging="170"/>
                </w:pPr>
                <w:r>
                  <w:t>Intangible asset commitments: Patent</w:t>
                </w:r>
              </w:p>
            </w:tc>
            <w:tc>
              <w:tcPr>
                <w:tcW w:w="1276" w:type="dxa"/>
              </w:tcPr>
              <w:p w14:paraId="0EA4630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3</w:t>
                </w:r>
              </w:p>
            </w:tc>
            <w:tc>
              <w:tcPr>
                <w:tcW w:w="1275" w:type="dxa"/>
              </w:tcPr>
              <w:p w14:paraId="53773CC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w:t>
                </w:r>
              </w:p>
            </w:tc>
          </w:tr>
          <w:tr w:rsidR="003719CD" w14:paraId="7479CC3A" w14:textId="77777777">
            <w:tc>
              <w:tcPr>
                <w:cnfStyle w:val="001000000000" w:firstRow="0" w:lastRow="0" w:firstColumn="1" w:lastColumn="0" w:oddVBand="0" w:evenVBand="0" w:oddHBand="0" w:evenHBand="0" w:firstRowFirstColumn="0" w:firstRowLastColumn="0" w:lastRowFirstColumn="0" w:lastRowLastColumn="0"/>
                <w:tcW w:w="7088" w:type="dxa"/>
              </w:tcPr>
              <w:p w14:paraId="54104D21" w14:textId="77777777" w:rsidR="003719CD" w:rsidRDefault="003719CD">
                <w:pPr>
                  <w:ind w:left="170" w:hanging="170"/>
                </w:pPr>
                <w:r>
                  <w:t>Share of joint ventures’ capital commitments: Plant, equipment and vehicles</w:t>
                </w:r>
              </w:p>
            </w:tc>
            <w:tc>
              <w:tcPr>
                <w:tcW w:w="1276" w:type="dxa"/>
              </w:tcPr>
              <w:p w14:paraId="106BBBF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1</w:t>
                </w:r>
              </w:p>
            </w:tc>
            <w:tc>
              <w:tcPr>
                <w:tcW w:w="1275" w:type="dxa"/>
              </w:tcPr>
              <w:p w14:paraId="101799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1</w:t>
                </w:r>
              </w:p>
            </w:tc>
          </w:tr>
          <w:tr w:rsidR="003719CD" w14:paraId="2968A260" w14:textId="77777777" w:rsidTr="007D536F">
            <w:tc>
              <w:tcPr>
                <w:cnfStyle w:val="001000000000" w:firstRow="0" w:lastRow="0" w:firstColumn="1" w:lastColumn="0" w:oddVBand="0" w:evenVBand="0" w:oddHBand="0" w:evenHBand="0" w:firstRowFirstColumn="0" w:firstRowLastColumn="0" w:lastRowFirstColumn="0" w:lastRowLastColumn="0"/>
                <w:tcW w:w="7088" w:type="dxa"/>
                <w:tcBorders>
                  <w:bottom w:val="single" w:sz="12" w:space="0" w:color="auto"/>
                </w:tcBorders>
              </w:tcPr>
              <w:p w14:paraId="7F9CBBD0" w14:textId="77777777" w:rsidR="003719CD" w:rsidRDefault="003719CD">
                <w:pPr>
                  <w:ind w:left="170" w:hanging="170"/>
                </w:pPr>
                <w:r>
                  <w:t>Other commitments: Outsourcing</w:t>
                </w:r>
              </w:p>
            </w:tc>
            <w:tc>
              <w:tcPr>
                <w:tcW w:w="1276" w:type="dxa"/>
                <w:tcBorders>
                  <w:bottom w:val="single" w:sz="12" w:space="0" w:color="auto"/>
                </w:tcBorders>
              </w:tcPr>
              <w:p w14:paraId="3ADE06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68</w:t>
                </w:r>
              </w:p>
            </w:tc>
            <w:tc>
              <w:tcPr>
                <w:tcW w:w="1275" w:type="dxa"/>
                <w:tcBorders>
                  <w:bottom w:val="single" w:sz="12" w:space="0" w:color="auto"/>
                </w:tcBorders>
              </w:tcPr>
              <w:p w14:paraId="72A7C62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2099EB1"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8" w:type="dxa"/>
                <w:tcBorders>
                  <w:top w:val="single" w:sz="0" w:space="0" w:color="auto"/>
                </w:tcBorders>
              </w:tcPr>
              <w:p w14:paraId="2E2A1451" w14:textId="77777777" w:rsidR="003719CD" w:rsidRDefault="003719CD">
                <w:pPr>
                  <w:ind w:left="170" w:hanging="170"/>
                </w:pPr>
                <w:r>
                  <w:t>Total commitments other than PPPs</w:t>
                </w:r>
              </w:p>
            </w:tc>
            <w:tc>
              <w:tcPr>
                <w:tcW w:w="1276" w:type="dxa"/>
                <w:tcBorders>
                  <w:top w:val="single" w:sz="0" w:space="0" w:color="auto"/>
                </w:tcBorders>
              </w:tcPr>
              <w:p w14:paraId="1F5A404B"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5 088</w:t>
                </w:r>
              </w:p>
            </w:tc>
            <w:tc>
              <w:tcPr>
                <w:tcW w:w="1275" w:type="dxa"/>
                <w:tcBorders>
                  <w:top w:val="single" w:sz="0" w:space="0" w:color="auto"/>
                </w:tcBorders>
              </w:tcPr>
              <w:p w14:paraId="6461410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6 051</w:t>
                </w:r>
              </w:p>
            </w:tc>
          </w:tr>
        </w:tbl>
      </w:sdtContent>
    </w:sdt>
    <w:p w14:paraId="46198F4B" w14:textId="77777777" w:rsidR="003719CD" w:rsidRDefault="003719CD" w:rsidP="007D536F"/>
    <w:p w14:paraId="5D9B036B" w14:textId="77777777" w:rsidR="003719CD" w:rsidRDefault="003719CD" w:rsidP="007D536F">
      <w:pPr>
        <w:pStyle w:val="GuidanceBlockHeading"/>
      </w:pPr>
      <w:r>
        <w:t>Guidance – Commitments for expenditure</w:t>
      </w:r>
    </w:p>
    <w:p w14:paraId="1EDF022E" w14:textId="77777777" w:rsidR="003719CD" w:rsidRPr="00206B63" w:rsidRDefault="003719CD" w:rsidP="007D536F">
      <w:pPr>
        <w:pStyle w:val="GuidanceHeading"/>
        <w:rPr>
          <w:rStyle w:val="Guidance"/>
        </w:rPr>
      </w:pPr>
      <w:r w:rsidRPr="00206B63">
        <w:rPr>
          <w:rStyle w:val="Guidance"/>
        </w:rPr>
        <w:t>Commitments</w:t>
      </w:r>
    </w:p>
    <w:p w14:paraId="6C635E2C" w14:textId="77777777" w:rsidR="003719CD" w:rsidRPr="00206B63" w:rsidRDefault="003719CD" w:rsidP="007D536F">
      <w:pPr>
        <w:rPr>
          <w:rStyle w:val="Guidance"/>
        </w:rPr>
      </w:pPr>
      <w:r w:rsidRPr="00206B63">
        <w:rPr>
          <w:rStyle w:val="Guidance"/>
        </w:rPr>
        <w:t xml:space="preserve">A commitment is an intention to commit agency resources (usually funds) to a future event that is: </w:t>
      </w:r>
    </w:p>
    <w:p w14:paraId="3B20B86B" w14:textId="77777777" w:rsidR="003719CD" w:rsidRPr="00206B63" w:rsidRDefault="003719CD" w:rsidP="007D536F">
      <w:pPr>
        <w:pStyle w:val="ListBullet"/>
        <w:rPr>
          <w:rStyle w:val="Guidance"/>
        </w:rPr>
      </w:pPr>
      <w:r w:rsidRPr="00206B63">
        <w:rPr>
          <w:rStyle w:val="Guidance"/>
        </w:rPr>
        <w:t>normally supported by a contract;</w:t>
      </w:r>
    </w:p>
    <w:p w14:paraId="714FB337" w14:textId="77777777" w:rsidR="003719CD" w:rsidRPr="00206B63" w:rsidRDefault="003719CD" w:rsidP="007D536F">
      <w:pPr>
        <w:pStyle w:val="ListBullet"/>
        <w:rPr>
          <w:rStyle w:val="Guidance"/>
        </w:rPr>
      </w:pPr>
      <w:r w:rsidRPr="00206B63">
        <w:rPr>
          <w:rStyle w:val="Guidance"/>
        </w:rPr>
        <w:t xml:space="preserve">quantifiable and measurable; </w:t>
      </w:r>
    </w:p>
    <w:p w14:paraId="199B36B9" w14:textId="77777777" w:rsidR="003719CD" w:rsidRPr="00206B63" w:rsidRDefault="003719CD" w:rsidP="007D536F">
      <w:pPr>
        <w:pStyle w:val="ListBullet"/>
        <w:rPr>
          <w:rStyle w:val="Guidance"/>
        </w:rPr>
      </w:pPr>
      <w:r w:rsidRPr="00206B63">
        <w:rPr>
          <w:rStyle w:val="Guidance"/>
        </w:rPr>
        <w:t>extending or may extend over multiple reporting periods; and</w:t>
      </w:r>
    </w:p>
    <w:p w14:paraId="728F26DA" w14:textId="77777777" w:rsidR="003719CD" w:rsidRPr="00206B63" w:rsidRDefault="003719CD" w:rsidP="007D536F">
      <w:pPr>
        <w:pStyle w:val="ListBullet"/>
        <w:rPr>
          <w:rStyle w:val="Guidance"/>
        </w:rPr>
      </w:pPr>
      <w:r w:rsidRPr="00206B63">
        <w:rPr>
          <w:rStyle w:val="Guidance"/>
        </w:rPr>
        <w:t xml:space="preserve">binding parties to performance conditions. </w:t>
      </w:r>
    </w:p>
    <w:p w14:paraId="78D27C9E" w14:textId="77777777" w:rsidR="003719CD" w:rsidRPr="00206B63" w:rsidRDefault="003719CD" w:rsidP="007D536F">
      <w:pPr>
        <w:rPr>
          <w:rStyle w:val="Guidance"/>
        </w:rPr>
      </w:pPr>
      <w:r w:rsidRPr="00206B63">
        <w:rPr>
          <w:rStyle w:val="Guidance"/>
        </w:rPr>
        <w:t>Indicators that may confirm the existence of a commitment include:</w:t>
      </w:r>
    </w:p>
    <w:p w14:paraId="3E03AA51" w14:textId="77777777" w:rsidR="003719CD" w:rsidRPr="00206B63" w:rsidRDefault="003719CD" w:rsidP="007D536F">
      <w:pPr>
        <w:pStyle w:val="ListBullet"/>
        <w:rPr>
          <w:rStyle w:val="Guidance"/>
        </w:rPr>
      </w:pPr>
      <w:r w:rsidRPr="00206B63">
        <w:rPr>
          <w:rStyle w:val="Guidance"/>
        </w:rPr>
        <w:t xml:space="preserve">execution of a contract between parties for delivery of goods and/or services; </w:t>
      </w:r>
    </w:p>
    <w:p w14:paraId="2DA9B513" w14:textId="77777777" w:rsidR="003719CD" w:rsidRPr="00206B63" w:rsidRDefault="003719CD" w:rsidP="007D536F">
      <w:pPr>
        <w:pStyle w:val="ListBullet"/>
        <w:rPr>
          <w:rStyle w:val="Guidance"/>
        </w:rPr>
      </w:pPr>
      <w:r w:rsidRPr="00206B63">
        <w:rPr>
          <w:rStyle w:val="Guidance"/>
        </w:rPr>
        <w:t>potential loss to one of the contracted parties if contractual obligations are breached; or</w:t>
      </w:r>
    </w:p>
    <w:p w14:paraId="629476F6" w14:textId="77777777" w:rsidR="003719CD" w:rsidRPr="00206B63" w:rsidRDefault="003719CD" w:rsidP="007D536F">
      <w:pPr>
        <w:pStyle w:val="ListBullet"/>
        <w:rPr>
          <w:rStyle w:val="Guidance"/>
        </w:rPr>
      </w:pPr>
      <w:r w:rsidRPr="00206B63">
        <w:rPr>
          <w:rStyle w:val="Guidance"/>
        </w:rPr>
        <w:t xml:space="preserve">payment of compensation may result in the event of default. </w:t>
      </w:r>
    </w:p>
    <w:p w14:paraId="74A4AC22" w14:textId="77777777" w:rsidR="003719CD" w:rsidRPr="00206B63" w:rsidRDefault="003719CD" w:rsidP="007D536F">
      <w:pPr>
        <w:rPr>
          <w:rStyle w:val="Guidance"/>
        </w:rPr>
      </w:pPr>
      <w:r w:rsidRPr="00206B63">
        <w:rPr>
          <w:rStyle w:val="Guidance"/>
        </w:rPr>
        <w:t xml:space="preserve">When commitments are fulfilled, they are crystallised as liabilities. Once the liabilities are recognised in the financial statements, the expenditures are no longer required to be disclosed as commitments. </w:t>
      </w:r>
    </w:p>
    <w:p w14:paraId="6C6C7C5A" w14:textId="77777777" w:rsidR="003719CD" w:rsidRPr="00206B63" w:rsidRDefault="003719CD" w:rsidP="007D536F">
      <w:pPr>
        <w:pStyle w:val="GuidanceHeading"/>
        <w:rPr>
          <w:rStyle w:val="Guidance"/>
        </w:rPr>
      </w:pPr>
      <w:r w:rsidRPr="00206B63">
        <w:rPr>
          <w:rStyle w:val="Guidance"/>
        </w:rPr>
        <w:t>Extent of disclosure</w:t>
      </w:r>
    </w:p>
    <w:p w14:paraId="18EB6708" w14:textId="77777777" w:rsidR="003719CD" w:rsidRPr="00206B63" w:rsidRDefault="003719CD" w:rsidP="007D536F">
      <w:pPr>
        <w:rPr>
          <w:rStyle w:val="Guidance"/>
        </w:rPr>
      </w:pPr>
      <w:r w:rsidRPr="00206B63">
        <w:rPr>
          <w:rStyle w:val="Guidance"/>
        </w:rPr>
        <w:t xml:space="preserve">Where no specific AASB requirements apply, the extent of disclosure to meet the requirements in AASB 101 </w:t>
      </w:r>
      <w:r w:rsidRPr="00206B63">
        <w:rPr>
          <w:rStyle w:val="Guidance"/>
          <w:i/>
          <w:iCs/>
        </w:rPr>
        <w:t>Presentation of Financial Statements</w:t>
      </w:r>
      <w:r w:rsidRPr="00206B63">
        <w:rPr>
          <w:rStyle w:val="Guidance"/>
        </w:rPr>
        <w:t xml:space="preserve"> is based on professional judgement with a view to providing relevant information to users of the financial statements. </w:t>
      </w:r>
    </w:p>
    <w:p w14:paraId="19DC6BC2" w14:textId="77777777" w:rsidR="003719CD" w:rsidRPr="00206B63" w:rsidRDefault="003719CD" w:rsidP="007D536F">
      <w:pPr>
        <w:rPr>
          <w:rStyle w:val="Guidance"/>
        </w:rPr>
      </w:pPr>
      <w:r w:rsidRPr="00206B63">
        <w:rPr>
          <w:rStyle w:val="Guidance"/>
        </w:rPr>
        <w:t xml:space="preserve">Some factors to consider when deciding on the appropriate level of disclosure under AASB 101 include the following: </w:t>
      </w:r>
    </w:p>
    <w:p w14:paraId="381EC0C0" w14:textId="77777777" w:rsidR="003719CD" w:rsidRPr="00206B63" w:rsidRDefault="003719CD" w:rsidP="007D536F">
      <w:pPr>
        <w:pStyle w:val="ListBullet"/>
        <w:rPr>
          <w:rStyle w:val="Guidance"/>
        </w:rPr>
      </w:pPr>
      <w:r w:rsidRPr="00206B63">
        <w:rPr>
          <w:rStyle w:val="Guidance"/>
        </w:rPr>
        <w:t>whether the commitment is significant to the entity’s operations;</w:t>
      </w:r>
    </w:p>
    <w:p w14:paraId="0ED56656" w14:textId="77777777" w:rsidR="003719CD" w:rsidRPr="00206B63" w:rsidRDefault="003719CD" w:rsidP="007D536F">
      <w:pPr>
        <w:pStyle w:val="ListBullet"/>
        <w:rPr>
          <w:rStyle w:val="Guidance"/>
        </w:rPr>
      </w:pPr>
      <w:r w:rsidRPr="00206B63">
        <w:rPr>
          <w:rStyle w:val="Guidance"/>
        </w:rPr>
        <w:t>whether the commitment is required to maintain key assets of the company;</w:t>
      </w:r>
    </w:p>
    <w:p w14:paraId="2BC3A9E4" w14:textId="77777777" w:rsidR="003719CD" w:rsidRPr="00206B63" w:rsidRDefault="003719CD" w:rsidP="007D536F">
      <w:pPr>
        <w:pStyle w:val="ListBullet"/>
        <w:rPr>
          <w:rStyle w:val="Guidance"/>
        </w:rPr>
      </w:pPr>
      <w:r w:rsidRPr="00206B63">
        <w:rPr>
          <w:rStyle w:val="Guidance"/>
        </w:rPr>
        <w:t xml:space="preserve">whether it is practical for management to cancel the commitments; and </w:t>
      </w:r>
    </w:p>
    <w:p w14:paraId="0C594F98" w14:textId="77777777" w:rsidR="003719CD" w:rsidRPr="00206B63" w:rsidRDefault="003719CD" w:rsidP="007D536F">
      <w:pPr>
        <w:pStyle w:val="ListBullet"/>
        <w:rPr>
          <w:rStyle w:val="Guidance"/>
        </w:rPr>
      </w:pPr>
      <w:r w:rsidRPr="00206B63">
        <w:rPr>
          <w:rStyle w:val="Guidance"/>
        </w:rPr>
        <w:t xml:space="preserve">the terms and conditions in the agreement with respect to cancellability. </w:t>
      </w:r>
    </w:p>
    <w:p w14:paraId="594F43CC" w14:textId="77777777" w:rsidR="003719CD" w:rsidRPr="00206B63" w:rsidRDefault="003719CD" w:rsidP="007D536F">
      <w:pPr>
        <w:rPr>
          <w:rStyle w:val="Guidance"/>
        </w:rPr>
      </w:pPr>
      <w:r w:rsidRPr="00206B63">
        <w:rPr>
          <w:rStyle w:val="Guidance"/>
        </w:rPr>
        <w:t xml:space="preserve">Based on the facts and current circumstances, if the entity has no intention of cancelling the contract and expects to fulfil the contract in the future, the entity should disclose the full contractual agreement rather than just the minimum penalty payments in the contract. However, if the entity expects to terminate the contract prematurely and must pay the minimum penalty, the disclosure of the minimum penalty may be more relevant and useful to users of financial statements. </w:t>
      </w:r>
    </w:p>
    <w:p w14:paraId="50E8D12F" w14:textId="77777777" w:rsidR="003719CD" w:rsidRPr="00206B63" w:rsidRDefault="003719CD" w:rsidP="007D536F">
      <w:pPr>
        <w:pStyle w:val="GuidanceHeading"/>
        <w:rPr>
          <w:rStyle w:val="Guidance"/>
        </w:rPr>
      </w:pPr>
      <w:r w:rsidRPr="00206B63">
        <w:rPr>
          <w:rStyle w:val="Guidance"/>
        </w:rPr>
        <w:t>Contracted capital commitments</w:t>
      </w:r>
    </w:p>
    <w:p w14:paraId="0EADDD61" w14:textId="77777777" w:rsidR="003719CD" w:rsidRPr="00206B63" w:rsidRDefault="003719CD" w:rsidP="007D536F">
      <w:pPr>
        <w:rPr>
          <w:rStyle w:val="Guidance"/>
        </w:rPr>
      </w:pPr>
      <w:r w:rsidRPr="00206B63">
        <w:rPr>
          <w:rStyle w:val="Guidance"/>
        </w:rPr>
        <w:t>Capital commitments and other expenditure commitments contracted for as at the end of the reporting period do not require disclosure where the commitments have been recognised as liabilities in the balance sheet.</w:t>
      </w:r>
    </w:p>
    <w:p w14:paraId="3F129BE5" w14:textId="77777777" w:rsidR="003719CD" w:rsidRPr="00206B63" w:rsidRDefault="003719CD" w:rsidP="007D536F">
      <w:pPr>
        <w:pStyle w:val="GuidanceHeading"/>
        <w:rPr>
          <w:rStyle w:val="Guidance"/>
        </w:rPr>
      </w:pPr>
      <w:r w:rsidRPr="00206B63">
        <w:rPr>
          <w:rStyle w:val="Guidance"/>
        </w:rPr>
        <w:t>GST</w:t>
      </w:r>
    </w:p>
    <w:p w14:paraId="47F368DF" w14:textId="77777777" w:rsidR="003719CD" w:rsidRPr="00206B63" w:rsidRDefault="003719CD" w:rsidP="007D536F">
      <w:pPr>
        <w:rPr>
          <w:rStyle w:val="Guidance"/>
        </w:rPr>
      </w:pPr>
      <w:r w:rsidRPr="00206B63">
        <w:rPr>
          <w:rStyle w:val="Guidance"/>
        </w:rPr>
        <w:t>The purpose of the commitment note disclosure is to inform users of the commitments for payments from a cash flow perspective and consequently includes GST as appropriate.</w:t>
      </w:r>
    </w:p>
    <w:p w14:paraId="600B1431" w14:textId="77777777" w:rsidR="003719CD" w:rsidRPr="00206B63" w:rsidRDefault="003719CD" w:rsidP="007D536F">
      <w:pPr>
        <w:rPr>
          <w:rStyle w:val="Guidance"/>
        </w:rPr>
      </w:pPr>
      <w:r w:rsidRPr="00206B63">
        <w:rPr>
          <w:rStyle w:val="Guidance"/>
        </w:rPr>
        <w:t>Where the invoices for commitment-related payments separately identify a financing component, GST is not required to be added to this component. However, where invoices do not separate the finance component, GST should be included on all components for the purposes of the commitment disclosure.</w:t>
      </w:r>
    </w:p>
    <w:p w14:paraId="24128C32" w14:textId="77777777" w:rsidR="003719CD" w:rsidRPr="00206B63" w:rsidRDefault="003719CD" w:rsidP="007D536F">
      <w:pPr>
        <w:pStyle w:val="GuidanceHeading"/>
        <w:rPr>
          <w:rStyle w:val="Guidance"/>
        </w:rPr>
      </w:pPr>
      <w:r w:rsidRPr="00206B63">
        <w:rPr>
          <w:rStyle w:val="Guidance"/>
        </w:rPr>
        <w:lastRenderedPageBreak/>
        <w:t>Aggregation</w:t>
      </w:r>
    </w:p>
    <w:p w14:paraId="76991F52" w14:textId="26E3E692" w:rsidR="003719CD" w:rsidRPr="00206B63" w:rsidRDefault="003719CD" w:rsidP="007D536F">
      <w:pPr>
        <w:rPr>
          <w:rStyle w:val="Guidance"/>
        </w:rPr>
      </w:pPr>
      <w:r w:rsidRPr="00206B63">
        <w:rPr>
          <w:rStyle w:val="Guidance"/>
        </w:rPr>
        <w:t>In table 7.5.4, commitments relating to ‘intangible assets’ and ‘</w:t>
      </w:r>
      <w:r w:rsidR="00080376">
        <w:rPr>
          <w:rStyle w:val="Guidance"/>
        </w:rPr>
        <w:t xml:space="preserve">the </w:t>
      </w:r>
      <w:r w:rsidRPr="00206B63">
        <w:rPr>
          <w:rStyle w:val="Guidance"/>
        </w:rPr>
        <w:t>Department’s share of joint ventures’ capital expenditure are immaterial in the Annual Financial Report for the State of Victoria and are therefore aggregated into ‘total other commitments payable’. If these groups are also immaterial for departments, then they could be aggregated into ‘total other commitments payable’ and deleted from the table format shown above.</w:t>
      </w:r>
    </w:p>
    <w:bookmarkEnd w:id="144"/>
    <w:bookmarkEnd w:id="145"/>
    <w:p w14:paraId="6B537FBA" w14:textId="77777777" w:rsidR="003719CD" w:rsidRDefault="003719CD" w:rsidP="007D536F">
      <w:pPr>
        <w:pStyle w:val="GuidanceEnd"/>
      </w:pPr>
    </w:p>
    <w:p w14:paraId="7D57F4FB" w14:textId="77777777" w:rsidR="003719CD" w:rsidRDefault="003719CD" w:rsidP="003719CD">
      <w:pPr>
        <w:pStyle w:val="Heading2"/>
        <w:ind w:left="680" w:hanging="680"/>
      </w:pPr>
      <w:bookmarkStart w:id="148" w:name="_Toc64642105"/>
      <w:bookmarkStart w:id="149" w:name="_Toc64983172"/>
      <w:r>
        <w:t>Assets pledged as security</w:t>
      </w:r>
      <w:bookmarkEnd w:id="148"/>
      <w:bookmarkEnd w:id="149"/>
    </w:p>
    <w:p w14:paraId="325E4F79" w14:textId="77777777" w:rsidR="003719CD" w:rsidRDefault="003719CD" w:rsidP="00DC39DE">
      <w:r>
        <w:t>The Department has secured the leased assets against the non-PPP related lease liabilities. In the event of default, the rights to the leased assets will revert to the lessor.</w:t>
      </w:r>
    </w:p>
    <w:p w14:paraId="671BAC65" w14:textId="77777777" w:rsidR="003719CD" w:rsidRDefault="003719CD" w:rsidP="00DC39DE"/>
    <w:p w14:paraId="2BB19DEC" w14:textId="77777777" w:rsidR="003719CD" w:rsidRDefault="003719CD" w:rsidP="007D536F">
      <w:pPr>
        <w:pStyle w:val="GuidanceBlockHeading"/>
      </w:pPr>
      <w:r>
        <w:t>Guidance – Assets pledged as security</w:t>
      </w:r>
    </w:p>
    <w:p w14:paraId="58042A8B" w14:textId="77777777" w:rsidR="003719CD" w:rsidRPr="00752021" w:rsidRDefault="003719CD" w:rsidP="007D536F">
      <w:pPr>
        <w:rPr>
          <w:rStyle w:val="Guidance"/>
        </w:rPr>
      </w:pPr>
      <w:r w:rsidRPr="00752021">
        <w:rPr>
          <w:rStyle w:val="Guidance"/>
        </w:rPr>
        <w:t xml:space="preserve">The financial statements shall disclose the following for assets pledged as security: </w:t>
      </w:r>
    </w:p>
    <w:p w14:paraId="32E0FF19" w14:textId="77777777" w:rsidR="003719CD" w:rsidRPr="00752021" w:rsidRDefault="003719CD" w:rsidP="007D536F">
      <w:pPr>
        <w:pStyle w:val="ListBullet"/>
        <w:rPr>
          <w:rStyle w:val="Guidance"/>
        </w:rPr>
      </w:pPr>
      <w:r w:rsidRPr="00752021">
        <w:rPr>
          <w:rStyle w:val="Guidance"/>
        </w:rPr>
        <w:t xml:space="preserve">the carrying amount of inventories pledged as security for liabilities; </w:t>
      </w:r>
      <w:r w:rsidRPr="00752021">
        <w:rPr>
          <w:rStyle w:val="Reference"/>
        </w:rPr>
        <w:t>[AASB 102.36(h)]</w:t>
      </w:r>
    </w:p>
    <w:p w14:paraId="7CA72B6F" w14:textId="77777777" w:rsidR="003719CD" w:rsidRPr="00752021" w:rsidRDefault="003719CD" w:rsidP="007D536F">
      <w:pPr>
        <w:pStyle w:val="ListBullet"/>
        <w:rPr>
          <w:rStyle w:val="Guidance"/>
        </w:rPr>
      </w:pPr>
      <w:r w:rsidRPr="00752021">
        <w:rPr>
          <w:rStyle w:val="Guidance"/>
        </w:rPr>
        <w:t xml:space="preserve">the existence and carrying amounts of intangible assets whose title is restricted and the carrying amounts of intangible assets pledged as security for liabilities; </w:t>
      </w:r>
      <w:r w:rsidRPr="00752021">
        <w:rPr>
          <w:rStyle w:val="Reference"/>
        </w:rPr>
        <w:t>[AASB 138.122(d)]</w:t>
      </w:r>
    </w:p>
    <w:p w14:paraId="343A3ADC" w14:textId="77777777" w:rsidR="003719CD" w:rsidRPr="00752021" w:rsidRDefault="003719CD" w:rsidP="007D536F">
      <w:pPr>
        <w:pStyle w:val="ListBullet"/>
        <w:rPr>
          <w:rStyle w:val="Guidance"/>
        </w:rPr>
      </w:pPr>
      <w:r w:rsidRPr="00752021">
        <w:rPr>
          <w:rStyle w:val="Guidance"/>
        </w:rPr>
        <w:t xml:space="preserve">the carrying amount of the property, plant and equipment pledged and the related existence and amounts of restrictions on title; </w:t>
      </w:r>
      <w:r w:rsidRPr="00752021">
        <w:rPr>
          <w:rStyle w:val="Reference"/>
        </w:rPr>
        <w:t>[AASB 116.74(a)]</w:t>
      </w:r>
    </w:p>
    <w:p w14:paraId="38F0D560" w14:textId="77777777" w:rsidR="003719CD" w:rsidRPr="00752021" w:rsidRDefault="003719CD" w:rsidP="007D536F">
      <w:pPr>
        <w:pStyle w:val="ListBullet"/>
        <w:rPr>
          <w:rStyle w:val="Guidance"/>
        </w:rPr>
      </w:pPr>
      <w:r w:rsidRPr="00752021">
        <w:rPr>
          <w:rStyle w:val="Guidance"/>
        </w:rPr>
        <w:t xml:space="preserve">the existence and amounts of restrictions on the realisability of investment property or the remittance of income and proceeds of disposal; and </w:t>
      </w:r>
      <w:r w:rsidRPr="00752021">
        <w:rPr>
          <w:rStyle w:val="Reference"/>
        </w:rPr>
        <w:t>[AASB 140.75(g)]</w:t>
      </w:r>
    </w:p>
    <w:p w14:paraId="0A369A59" w14:textId="77777777" w:rsidR="003719CD" w:rsidRPr="00752021" w:rsidRDefault="003719CD" w:rsidP="007D536F">
      <w:pPr>
        <w:pStyle w:val="ListBullet"/>
        <w:rPr>
          <w:rStyle w:val="Guidance"/>
        </w:rPr>
      </w:pPr>
      <w:r w:rsidRPr="00752021">
        <w:rPr>
          <w:rStyle w:val="Guidance"/>
        </w:rPr>
        <w:t xml:space="preserve">the carrying amount of financial assets pledged as collateral for liabilities or contingent liabilities and any material terms and conditions relating to assets pledged as collateral. </w:t>
      </w:r>
      <w:r w:rsidRPr="00752021">
        <w:rPr>
          <w:rStyle w:val="Reference"/>
        </w:rPr>
        <w:t>[AASB 7.14]</w:t>
      </w:r>
    </w:p>
    <w:p w14:paraId="6BCBECF8" w14:textId="6BB39385" w:rsidR="003719CD" w:rsidRDefault="003719CD" w:rsidP="007D536F">
      <w:pPr>
        <w:pStyle w:val="GuidanceEnd"/>
      </w:pPr>
    </w:p>
    <w:p w14:paraId="5AAC4281" w14:textId="77777777" w:rsidR="001931B3" w:rsidRDefault="001931B3" w:rsidP="001931B3">
      <w:pPr>
        <w:sectPr w:rsidR="001931B3" w:rsidSect="006F796B">
          <w:type w:val="continuous"/>
          <w:pgSz w:w="11906" w:h="16838" w:code="9"/>
          <w:pgMar w:top="1134" w:right="1134" w:bottom="1134" w:left="1134" w:header="624" w:footer="567" w:gutter="0"/>
          <w:cols w:space="708"/>
          <w:titlePg/>
          <w:docGrid w:linePitch="360"/>
        </w:sectPr>
      </w:pPr>
    </w:p>
    <w:bookmarkEnd w:id="135"/>
    <w:p w14:paraId="094EDF7B" w14:textId="77777777" w:rsidR="003719CD" w:rsidRDefault="003719CD" w:rsidP="003719CD">
      <w:pPr>
        <w:pStyle w:val="Heading1"/>
        <w:pageBreakBefore/>
        <w:ind w:left="454" w:hanging="454"/>
      </w:pPr>
      <w:r>
        <w:lastRenderedPageBreak/>
        <w:t>RISKS, CONTINGENCIES AND VALUATION JUDGEMENTS</w:t>
      </w:r>
    </w:p>
    <w:p w14:paraId="31E02F0D" w14:textId="77777777" w:rsidR="003719CD" w:rsidRDefault="003719CD" w:rsidP="007D536F">
      <w:pPr>
        <w:pStyle w:val="Heading30"/>
        <w:sectPr w:rsidR="003719CD" w:rsidSect="001931B3">
          <w:pgSz w:w="11906" w:h="16838" w:code="9"/>
          <w:pgMar w:top="1134" w:right="1134" w:bottom="1134" w:left="1134" w:header="624" w:footer="567" w:gutter="0"/>
          <w:cols w:space="708"/>
          <w:titlePg/>
          <w:docGrid w:linePitch="360"/>
        </w:sectPr>
      </w:pPr>
    </w:p>
    <w:p w14:paraId="0079D680" w14:textId="77777777" w:rsidR="003719CD" w:rsidRDefault="003719CD" w:rsidP="007D536F">
      <w:pPr>
        <w:pStyle w:val="Heading30"/>
      </w:pPr>
      <w:r>
        <w:t>Introduction</w:t>
      </w:r>
    </w:p>
    <w:p w14:paraId="5D2698A2" w14:textId="77777777" w:rsidR="003719CD" w:rsidRDefault="003719CD" w:rsidP="00DC39DE">
      <w:r>
        <w:t>The Department of Technology (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14:paraId="2CBA582B" w14:textId="77777777" w:rsidR="003719CD" w:rsidRDefault="003719CD" w:rsidP="007D536F">
      <w:pPr>
        <w:pStyle w:val="Heading30"/>
      </w:pPr>
      <w:r>
        <w:br w:type="column"/>
      </w:r>
      <w:r>
        <w:t>Structure</w:t>
      </w:r>
    </w:p>
    <w:p w14:paraId="03D53C59" w14:textId="175E4DDF" w:rsidR="003719CD"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8</w:instrText>
      </w:r>
      <w:r w:rsidRPr="00940E38">
        <w:instrText xml:space="preserve"> \* MERGEFORMAT </w:instrText>
      </w:r>
      <w:r w:rsidRPr="00940E38">
        <w:fldChar w:fldCharType="separate"/>
      </w:r>
      <w:hyperlink w:anchor="_Toc59210202" w:history="1">
        <w:r w:rsidRPr="005104F1">
          <w:rPr>
            <w:rStyle w:val="Hyperlink"/>
            <w:noProof/>
          </w:rPr>
          <w:t>8.1</w:t>
        </w:r>
        <w:r>
          <w:rPr>
            <w:noProof/>
            <w:sz w:val="22"/>
          </w:rPr>
          <w:tab/>
        </w:r>
        <w:r w:rsidRPr="005104F1">
          <w:rPr>
            <w:rStyle w:val="Hyperlink"/>
            <w:noProof/>
          </w:rPr>
          <w:t xml:space="preserve">Financial instruments specific </w:t>
        </w:r>
        <w:r>
          <w:rPr>
            <w:rStyle w:val="Hyperlink"/>
            <w:noProof/>
          </w:rPr>
          <w:br/>
        </w:r>
        <w:r w:rsidRPr="005104F1">
          <w:rPr>
            <w:rStyle w:val="Hyperlink"/>
            <w:noProof/>
          </w:rPr>
          <w:t>disclosures</w:t>
        </w:r>
        <w:r>
          <w:rPr>
            <w:noProof/>
            <w:webHidden/>
          </w:rPr>
          <w:tab/>
        </w:r>
        <w:r>
          <w:rPr>
            <w:noProof/>
            <w:webHidden/>
          </w:rPr>
          <w:fldChar w:fldCharType="begin"/>
        </w:r>
        <w:r>
          <w:rPr>
            <w:noProof/>
            <w:webHidden/>
          </w:rPr>
          <w:instrText xml:space="preserve"> PAGEREF _Toc59210202 \h </w:instrText>
        </w:r>
        <w:r>
          <w:rPr>
            <w:noProof/>
            <w:webHidden/>
          </w:rPr>
        </w:r>
        <w:r>
          <w:rPr>
            <w:noProof/>
            <w:webHidden/>
          </w:rPr>
          <w:fldChar w:fldCharType="separate"/>
        </w:r>
        <w:r w:rsidR="00E24564">
          <w:rPr>
            <w:noProof/>
            <w:webHidden/>
          </w:rPr>
          <w:t>180</w:t>
        </w:r>
        <w:r>
          <w:rPr>
            <w:noProof/>
            <w:webHidden/>
          </w:rPr>
          <w:fldChar w:fldCharType="end"/>
        </w:r>
      </w:hyperlink>
    </w:p>
    <w:p w14:paraId="2678C3D4" w14:textId="3E68C5E2" w:rsidR="003719CD" w:rsidRDefault="00E24564">
      <w:pPr>
        <w:pStyle w:val="TOC9"/>
        <w:rPr>
          <w:noProof/>
          <w:sz w:val="22"/>
        </w:rPr>
      </w:pPr>
      <w:hyperlink w:anchor="_Toc59210203" w:history="1">
        <w:r w:rsidR="003719CD" w:rsidRPr="005104F1">
          <w:rPr>
            <w:rStyle w:val="Hyperlink"/>
            <w:noProof/>
          </w:rPr>
          <w:t>8.2</w:t>
        </w:r>
        <w:r w:rsidR="003719CD">
          <w:rPr>
            <w:noProof/>
            <w:sz w:val="22"/>
          </w:rPr>
          <w:tab/>
        </w:r>
        <w:r w:rsidR="003719CD" w:rsidRPr="005104F1">
          <w:rPr>
            <w:rStyle w:val="Hyperlink"/>
            <w:noProof/>
          </w:rPr>
          <w:t xml:space="preserve">Contingent assets and </w:t>
        </w:r>
        <w:r w:rsidR="003719CD">
          <w:rPr>
            <w:rStyle w:val="Hyperlink"/>
            <w:noProof/>
          </w:rPr>
          <w:br/>
        </w:r>
        <w:r w:rsidR="003719CD" w:rsidRPr="005104F1">
          <w:rPr>
            <w:rStyle w:val="Hyperlink"/>
            <w:noProof/>
          </w:rPr>
          <w:t>contingent liabilities</w:t>
        </w:r>
        <w:r w:rsidR="003719CD">
          <w:rPr>
            <w:noProof/>
            <w:webHidden/>
          </w:rPr>
          <w:tab/>
        </w:r>
        <w:r w:rsidR="003719CD">
          <w:rPr>
            <w:noProof/>
            <w:webHidden/>
          </w:rPr>
          <w:fldChar w:fldCharType="begin"/>
        </w:r>
        <w:r w:rsidR="003719CD">
          <w:rPr>
            <w:noProof/>
            <w:webHidden/>
          </w:rPr>
          <w:instrText xml:space="preserve"> PAGEREF _Toc59210203 \h </w:instrText>
        </w:r>
        <w:r w:rsidR="003719CD">
          <w:rPr>
            <w:noProof/>
            <w:webHidden/>
          </w:rPr>
        </w:r>
        <w:r w:rsidR="003719CD">
          <w:rPr>
            <w:noProof/>
            <w:webHidden/>
          </w:rPr>
          <w:fldChar w:fldCharType="separate"/>
        </w:r>
        <w:r>
          <w:rPr>
            <w:noProof/>
            <w:webHidden/>
          </w:rPr>
          <w:t>205</w:t>
        </w:r>
        <w:r w:rsidR="003719CD">
          <w:rPr>
            <w:noProof/>
            <w:webHidden/>
          </w:rPr>
          <w:fldChar w:fldCharType="end"/>
        </w:r>
      </w:hyperlink>
    </w:p>
    <w:p w14:paraId="01FD56EA" w14:textId="3FF5AC7D" w:rsidR="003719CD" w:rsidRDefault="00E24564">
      <w:pPr>
        <w:pStyle w:val="TOC9"/>
        <w:rPr>
          <w:noProof/>
          <w:sz w:val="22"/>
        </w:rPr>
      </w:pPr>
      <w:hyperlink w:anchor="_Toc59210204" w:history="1">
        <w:r w:rsidR="003719CD" w:rsidRPr="005104F1">
          <w:rPr>
            <w:rStyle w:val="Hyperlink"/>
            <w:noProof/>
          </w:rPr>
          <w:t>8.3</w:t>
        </w:r>
        <w:r w:rsidR="003719CD">
          <w:rPr>
            <w:noProof/>
            <w:sz w:val="22"/>
          </w:rPr>
          <w:tab/>
        </w:r>
        <w:r w:rsidR="003719CD" w:rsidRPr="005104F1">
          <w:rPr>
            <w:rStyle w:val="Hyperlink"/>
            <w:noProof/>
          </w:rPr>
          <w:t>Fair value determination</w:t>
        </w:r>
        <w:r w:rsidR="003719CD">
          <w:rPr>
            <w:noProof/>
            <w:webHidden/>
          </w:rPr>
          <w:tab/>
        </w:r>
        <w:r w:rsidR="003719CD">
          <w:rPr>
            <w:noProof/>
            <w:webHidden/>
          </w:rPr>
          <w:fldChar w:fldCharType="begin"/>
        </w:r>
        <w:r w:rsidR="003719CD">
          <w:rPr>
            <w:noProof/>
            <w:webHidden/>
          </w:rPr>
          <w:instrText xml:space="preserve"> PAGEREF _Toc59210204 \h </w:instrText>
        </w:r>
        <w:r w:rsidR="003719CD">
          <w:rPr>
            <w:noProof/>
            <w:webHidden/>
          </w:rPr>
        </w:r>
        <w:r w:rsidR="003719CD">
          <w:rPr>
            <w:noProof/>
            <w:webHidden/>
          </w:rPr>
          <w:fldChar w:fldCharType="separate"/>
        </w:r>
        <w:r>
          <w:rPr>
            <w:noProof/>
            <w:webHidden/>
          </w:rPr>
          <w:t>207</w:t>
        </w:r>
        <w:r w:rsidR="003719CD">
          <w:rPr>
            <w:noProof/>
            <w:webHidden/>
          </w:rPr>
          <w:fldChar w:fldCharType="end"/>
        </w:r>
      </w:hyperlink>
    </w:p>
    <w:p w14:paraId="6EFBF9A4" w14:textId="77777777" w:rsidR="003719CD" w:rsidRDefault="003719CD" w:rsidP="007D536F">
      <w:r w:rsidRPr="00940E38">
        <w:fldChar w:fldCharType="end"/>
      </w:r>
    </w:p>
    <w:p w14:paraId="53A4EFFB"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79975436" w14:textId="77777777" w:rsidR="003719CD" w:rsidRDefault="003719CD" w:rsidP="003719CD">
      <w:pPr>
        <w:pStyle w:val="Heading2"/>
        <w:ind w:left="680" w:hanging="680"/>
      </w:pPr>
      <w:bookmarkStart w:id="150" w:name="INDEX_FinancialInstruments"/>
      <w:bookmarkStart w:id="151" w:name="_Toc59210202"/>
      <w:bookmarkStart w:id="152" w:name="_Toc64983173"/>
      <w:bookmarkStart w:id="153" w:name="Section_8"/>
      <w:bookmarkEnd w:id="150"/>
      <w:r>
        <w:t>Financial instruments specific disclosures</w:t>
      </w:r>
      <w:bookmarkEnd w:id="151"/>
      <w:bookmarkEnd w:id="152"/>
    </w:p>
    <w:p w14:paraId="3D868844" w14:textId="77777777" w:rsidR="003719CD" w:rsidRDefault="003719CD" w:rsidP="007D536F">
      <w:pPr>
        <w:pStyle w:val="Heading30"/>
      </w:pPr>
      <w:r>
        <w:t>Introduction</w:t>
      </w:r>
    </w:p>
    <w:p w14:paraId="6D265ADD" w14:textId="77777777" w:rsidR="003719CD" w:rsidRDefault="003719CD" w:rsidP="00DC39DE">
      <w:r>
        <w:t xml:space="preserve">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for example taxes, fines and penalties). Such assets and liabilities do not meet the definition of financial instruments in AASB 132 </w:t>
      </w:r>
      <w:r w:rsidRPr="00056098">
        <w:rPr>
          <w:i/>
          <w:iCs/>
        </w:rPr>
        <w:t>Financial Instruments: Presentation</w:t>
      </w:r>
      <w:r>
        <w:t>.</w:t>
      </w:r>
    </w:p>
    <w:p w14:paraId="7378B908" w14:textId="77777777" w:rsidR="003719CD" w:rsidRDefault="003719CD" w:rsidP="00DC39DE">
      <w:r>
        <w:t>Guarantees issued on behalf of the Department are financial instruments because, although authorised under statute, terms and conditions for each financial guarantee may vary and are subject to an agreement.</w:t>
      </w:r>
    </w:p>
    <w:p w14:paraId="795F65B5" w14:textId="77777777" w:rsidR="003719CD" w:rsidRDefault="003719CD" w:rsidP="007D536F">
      <w:pPr>
        <w:pStyle w:val="Heading30"/>
      </w:pPr>
      <w:r>
        <w:t xml:space="preserve">Categories of financial assets </w:t>
      </w:r>
    </w:p>
    <w:p w14:paraId="5BCDD00E" w14:textId="77777777" w:rsidR="003719CD" w:rsidRDefault="003719CD" w:rsidP="007D536F">
      <w:pPr>
        <w:pStyle w:val="Heading40"/>
      </w:pPr>
      <w:r>
        <w:t>Financial assets at amortised cost</w:t>
      </w:r>
    </w:p>
    <w:p w14:paraId="01B39A4F" w14:textId="77777777" w:rsidR="003719CD" w:rsidRDefault="003719CD" w:rsidP="00DC39DE">
      <w:r>
        <w:t>Financial assets are measured at amortised costs if both of the following criteria are met and the assets are not designated as fair value through net result:</w:t>
      </w:r>
    </w:p>
    <w:p w14:paraId="6233676B" w14:textId="77777777" w:rsidR="003719CD" w:rsidRDefault="003719CD" w:rsidP="007D536F">
      <w:pPr>
        <w:pStyle w:val="ListBullet"/>
      </w:pPr>
      <w:r>
        <w:t>the assets are held by the Department to collect the contractual cash flows, and</w:t>
      </w:r>
    </w:p>
    <w:p w14:paraId="69135FD8" w14:textId="77777777" w:rsidR="003719CD" w:rsidRDefault="003719CD" w:rsidP="007D536F">
      <w:pPr>
        <w:pStyle w:val="ListBullet"/>
      </w:pPr>
      <w:r>
        <w:t>the assets’ contractual terms give rise to cash flows that are solely payments of principal and interests.</w:t>
      </w:r>
    </w:p>
    <w:p w14:paraId="2750C87F" w14:textId="77777777" w:rsidR="003719CD" w:rsidRDefault="003719CD" w:rsidP="00DC39DE">
      <w:r>
        <w:t xml:space="preserve">These assets are initially recognised at fair value plus any directly attributable transaction costs and subsequently measured at amortised cost using the effective interest method less any impairment. </w:t>
      </w:r>
    </w:p>
    <w:p w14:paraId="6128809C" w14:textId="77777777" w:rsidR="003719CD" w:rsidRDefault="003719CD" w:rsidP="00DC39DE">
      <w:r>
        <w:t>The Department recognises the following assets in this category:</w:t>
      </w:r>
    </w:p>
    <w:p w14:paraId="69DABDA8" w14:textId="77777777" w:rsidR="003719CD" w:rsidRDefault="003719CD" w:rsidP="007D536F">
      <w:pPr>
        <w:pStyle w:val="ListBullet"/>
      </w:pPr>
      <w:r>
        <w:t>cash and deposits;</w:t>
      </w:r>
    </w:p>
    <w:p w14:paraId="07AABFD5" w14:textId="77777777" w:rsidR="003719CD" w:rsidRDefault="003719CD" w:rsidP="007D536F">
      <w:pPr>
        <w:pStyle w:val="ListBullet"/>
      </w:pPr>
      <w:r>
        <w:t>receivables (excluding statutory receivables);</w:t>
      </w:r>
    </w:p>
    <w:p w14:paraId="3C8E1423" w14:textId="77777777" w:rsidR="003719CD" w:rsidRDefault="003719CD" w:rsidP="007D536F">
      <w:pPr>
        <w:pStyle w:val="ListBullet"/>
      </w:pPr>
      <w:r>
        <w:t>term deposits; and</w:t>
      </w:r>
    </w:p>
    <w:p w14:paraId="31A760AD" w14:textId="77777777" w:rsidR="003719CD" w:rsidRDefault="003719CD" w:rsidP="007D536F">
      <w:pPr>
        <w:pStyle w:val="ListBullet"/>
      </w:pPr>
      <w:r>
        <w:t>certain debt securities.</w:t>
      </w:r>
    </w:p>
    <w:p w14:paraId="7D349E24" w14:textId="77777777" w:rsidR="003719CD" w:rsidRDefault="003719CD" w:rsidP="007D536F">
      <w:pPr>
        <w:pStyle w:val="Heading40"/>
      </w:pPr>
      <w:r>
        <w:t>Financial assets at fair value through other comprehensive income</w:t>
      </w:r>
    </w:p>
    <w:p w14:paraId="66A3CE5A" w14:textId="77777777" w:rsidR="003719CD" w:rsidRDefault="003719CD" w:rsidP="00DC39DE">
      <w:r>
        <w:t>Debt investments are measured at fair value through other comprehensive income if both of the following criteria are met and the assets are not designated as fair value through net result:</w:t>
      </w:r>
    </w:p>
    <w:p w14:paraId="35303587" w14:textId="77777777" w:rsidR="003719CD" w:rsidRDefault="003719CD" w:rsidP="007D536F">
      <w:pPr>
        <w:pStyle w:val="ListBullet"/>
      </w:pPr>
      <w:r>
        <w:t>the assets are held by the Department to achieve its objective both by collecting the contractual cash flows and by selling the financial assets, and</w:t>
      </w:r>
    </w:p>
    <w:p w14:paraId="158245ED" w14:textId="77777777" w:rsidR="003719CD" w:rsidRDefault="003719CD" w:rsidP="007D536F">
      <w:pPr>
        <w:pStyle w:val="ListBullet"/>
      </w:pPr>
      <w:r>
        <w:t>the assets’ contractual terms give rise to cash flows that are solely payments of principal and interests.</w:t>
      </w:r>
    </w:p>
    <w:p w14:paraId="41C14C52" w14:textId="77777777" w:rsidR="003719CD" w:rsidRDefault="003719CD" w:rsidP="00DC39DE">
      <w:r>
        <w:t>Equity investments are measured at fair value through other comprehensive income if the assets are not held for trading and the Department has irrevocably elected at initial recognition to recognise in this category.</w:t>
      </w:r>
    </w:p>
    <w:p w14:paraId="2F99BA9C" w14:textId="77777777" w:rsidR="003719CD" w:rsidRDefault="003719CD" w:rsidP="00DC39DE">
      <w:r>
        <w:t xml:space="preserve">These assets are initially recognised at fair value with subsequent change in fair value in other comprehensive income. </w:t>
      </w:r>
    </w:p>
    <w:p w14:paraId="3798BDD3" w14:textId="77777777" w:rsidR="003719CD" w:rsidRDefault="003719CD" w:rsidP="00DC39DE">
      <w:r>
        <w:lastRenderedPageBreak/>
        <w:t>Upon disposal of these debt instruments, any related balance in the fair value reserve is reclassified to profit or loss. However, upon disposal of these equity instruments, any related balance in fair value reserve is reclassified to retained earnings.</w:t>
      </w:r>
    </w:p>
    <w:p w14:paraId="79B7289B" w14:textId="77777777" w:rsidR="003719CD" w:rsidRDefault="003719CD" w:rsidP="00DC39DE">
      <w:r>
        <w:t xml:space="preserve">The Department recognises certain unlisted equity instruments within this category. </w:t>
      </w:r>
    </w:p>
    <w:p w14:paraId="029DC42A" w14:textId="77777777" w:rsidR="003719CD" w:rsidRDefault="003719CD" w:rsidP="007D536F">
      <w:pPr>
        <w:pStyle w:val="Heading40"/>
      </w:pPr>
      <w:r>
        <w:t>Financial assets at fair value through net result</w:t>
      </w:r>
    </w:p>
    <w:p w14:paraId="797B2A7D" w14:textId="77777777" w:rsidR="003719CD" w:rsidRDefault="003719CD" w:rsidP="00DC39DE">
      <w:r>
        <w:t xml:space="preserve">Equity instruments that are held for trading as well as derivative instruments are classified as fair value through net result. Other financial assets are required to be measured at fair value through net result unless they are measured at amortised cost or fair value through other comprehensive income as explained above. </w:t>
      </w:r>
    </w:p>
    <w:p w14:paraId="0519F633" w14:textId="77777777" w:rsidR="003719CD" w:rsidRDefault="003719CD" w:rsidP="00DC39DE">
      <w:r>
        <w:t>However, as an exception to those rules above, the Department may, at initial recognition, irrevocably designate financial assets as measured at fair value through net result if doing so eliminates or significantly reduces a measurement or recognition inconsistency (‘accounting mismatch’) that would otherwise arise from measuring assets or liabilities or recognising the gains and losses on them on different bases.</w:t>
      </w:r>
    </w:p>
    <w:p w14:paraId="5006C596" w14:textId="77777777" w:rsidR="003719CD" w:rsidRDefault="003719CD" w:rsidP="00DC39DE">
      <w:r>
        <w:t>The Department recognises listed equity securities as mandatorily measured at fair value through net result and designated all of its managed investment schemes as well as certain five-year government bonds as fair value through net result.</w:t>
      </w:r>
    </w:p>
    <w:p w14:paraId="2ED6FB23" w14:textId="77777777" w:rsidR="003719CD" w:rsidRDefault="003719CD" w:rsidP="007D536F">
      <w:pPr>
        <w:pStyle w:val="Heading30"/>
      </w:pPr>
      <w:r>
        <w:t xml:space="preserve">Categories of financial liabilities </w:t>
      </w:r>
    </w:p>
    <w:p w14:paraId="086D39EC" w14:textId="77777777" w:rsidR="003719CD" w:rsidRDefault="003719CD" w:rsidP="00DC39DE">
      <w:r w:rsidRPr="00056098">
        <w:rPr>
          <w:b/>
          <w:bCs/>
        </w:rPr>
        <w:t>Financial assets and liabilities at fair value through net result</w:t>
      </w:r>
      <w:r>
        <w:t xml:space="preserve"> are categorised as such at trade date, or if they are classified as held for trading or designated as such upon initial recognition. Financial instrument assets are designated at fair value through net result on the basis that the financial assets form part of a group of financial assets that are managed based on their fair values and have their performance evaluated in accordance with documented risk management and investment strategies. Financial instruments at fair value through net result are initially measured at fair value; attributable transaction costs are expensed as incurred. Subsequently, any changes in fair value are recognised in the net result as other economic flows unless the changes in fair value relate to changes in the Department’s own credit risk. In this case, the portion of the change attributable to changes in the Department’s own credit risk is recognised in other comprehensive income with no subsequent recycling to net result when the financial liability is derecognised. The Department recognises some debt securities that are held for trading in this category and designated certain debt securities as fair value through net result in this category.</w:t>
      </w:r>
    </w:p>
    <w:p w14:paraId="6153BBCB" w14:textId="77777777" w:rsidR="003719CD" w:rsidRDefault="003719CD" w:rsidP="00DC39DE">
      <w:r w:rsidRPr="00056098">
        <w:rPr>
          <w:b/>
          <w:bCs/>
        </w:rPr>
        <w:t>Financial liabilities at amortised cost</w:t>
      </w:r>
      <w:r>
        <w:t xml:space="preserve">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bearing liability, using the effective interest rate method. The Department recognises the following liabilities in this category:</w:t>
      </w:r>
    </w:p>
    <w:p w14:paraId="64584943" w14:textId="77777777" w:rsidR="003719CD" w:rsidRDefault="003719CD" w:rsidP="007D536F">
      <w:pPr>
        <w:pStyle w:val="ListBullet"/>
      </w:pPr>
      <w:r>
        <w:t>payables (excluding statutory payables); and</w:t>
      </w:r>
    </w:p>
    <w:p w14:paraId="29FF8C79" w14:textId="77777777" w:rsidR="003719CD" w:rsidRDefault="003719CD" w:rsidP="007D536F">
      <w:pPr>
        <w:pStyle w:val="ListBullet"/>
      </w:pPr>
      <w:r>
        <w:t>borrowings (including lease liabilities).</w:t>
      </w:r>
    </w:p>
    <w:p w14:paraId="4BBCBE78" w14:textId="77777777" w:rsidR="003719CD" w:rsidRDefault="003719CD" w:rsidP="00DC39DE">
      <w:r w:rsidRPr="00056098">
        <w:rPr>
          <w:b/>
          <w:bCs/>
        </w:rPr>
        <w:t>Derivative financial instruments</w:t>
      </w:r>
      <w:r>
        <w:t xml:space="preserve"> are classified as held for trading financial assets and liabilities. They are initially recognised at fair value on the date on which a derivative contract is entered into. Derivatives are carried as assets when their fair value is positive and as liabilities when their fair value is negative. Any gains or losses arising from changes in the fair value of derivatives after initial recognition are recognised in the consolidated comprehensive operating statement as an ‘other economic flow’ included in the net result.</w:t>
      </w:r>
    </w:p>
    <w:p w14:paraId="22E3EA7F" w14:textId="77777777" w:rsidR="003719CD" w:rsidRDefault="003719CD" w:rsidP="00DC39DE">
      <w:r w:rsidRPr="00056098">
        <w:rPr>
          <w:b/>
          <w:bCs/>
        </w:rPr>
        <w:t>Offsetting financial instruments</w:t>
      </w:r>
      <w:r>
        <w:t>: Financial instrument assets and liabilities are offset and the net amount presented in the consolidated balance sheet when, and only when, the Department concerned has a legal right to offset the amounts and intend either to settle on a net basis or to realise the asset and settle the liability simultaneously.</w:t>
      </w:r>
    </w:p>
    <w:p w14:paraId="1CA7C901" w14:textId="77777777" w:rsidR="003719CD" w:rsidRDefault="003719CD" w:rsidP="00DC39DE">
      <w:r>
        <w:t>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14:paraId="01F50772" w14:textId="77777777" w:rsidR="00991B25" w:rsidRDefault="00991B25">
      <w:pPr>
        <w:keepLines w:val="0"/>
        <w:rPr>
          <w:b/>
          <w:bCs/>
        </w:rPr>
      </w:pPr>
      <w:r>
        <w:rPr>
          <w:b/>
          <w:bCs/>
        </w:rPr>
        <w:br w:type="page"/>
      </w:r>
    </w:p>
    <w:p w14:paraId="6BD6EE0C" w14:textId="74E14A87" w:rsidR="003719CD" w:rsidRDefault="003719CD" w:rsidP="00DC39DE">
      <w:r w:rsidRPr="00056098">
        <w:rPr>
          <w:b/>
          <w:bCs/>
        </w:rPr>
        <w:lastRenderedPageBreak/>
        <w:t>Derecognition of financial assets:</w:t>
      </w:r>
      <w:r>
        <w:t xml:space="preserve"> A financial asset (or, where applicable, a part of a financial asset or part of a group of similar financial assets) is derecognised when: </w:t>
      </w:r>
    </w:p>
    <w:p w14:paraId="2F773587" w14:textId="77777777" w:rsidR="003719CD" w:rsidRDefault="003719CD" w:rsidP="007D536F">
      <w:pPr>
        <w:pStyle w:val="ListBullet"/>
      </w:pPr>
      <w:r>
        <w:t>the rights to receive cash flows from the asset have expired; or</w:t>
      </w:r>
    </w:p>
    <w:p w14:paraId="0B4D3691" w14:textId="77777777" w:rsidR="003719CD" w:rsidRDefault="003719CD" w:rsidP="007D536F">
      <w:pPr>
        <w:pStyle w:val="ListBullet"/>
      </w:pPr>
      <w:r>
        <w:t>the Department retains the right to receive cash flows from the asset, but has assumed an obligation to pay them in full without material delay to a third party under a ‘pass through’ arrangement; or</w:t>
      </w:r>
    </w:p>
    <w:p w14:paraId="2C3306D5" w14:textId="77777777" w:rsidR="003719CD" w:rsidRDefault="003719CD" w:rsidP="007D536F">
      <w:pPr>
        <w:pStyle w:val="ListBullet"/>
        <w:keepNext/>
      </w:pPr>
      <w:r>
        <w:t>the Department has transferred its rights to receive cash flows from the asset and either:</w:t>
      </w:r>
    </w:p>
    <w:p w14:paraId="3C99EF06" w14:textId="77777777" w:rsidR="003719CD" w:rsidRDefault="003719CD" w:rsidP="007D536F">
      <w:pPr>
        <w:pStyle w:val="ListBullet2"/>
      </w:pPr>
      <w:r>
        <w:t>has transferred substantially all the risks and rewards of the asset; or</w:t>
      </w:r>
    </w:p>
    <w:p w14:paraId="78738441" w14:textId="77777777" w:rsidR="003719CD" w:rsidRDefault="003719CD" w:rsidP="007D536F">
      <w:pPr>
        <w:pStyle w:val="ListBullet2"/>
      </w:pPr>
      <w:r>
        <w:t xml:space="preserve">has neither transferred nor retained substantially all the risks and rewards of the asset but has transferred control of the asset. </w:t>
      </w:r>
    </w:p>
    <w:p w14:paraId="02A5B1F8" w14:textId="77777777" w:rsidR="003719CD" w:rsidRDefault="003719CD" w:rsidP="00DC39DE">
      <w:r>
        <w:t>Where the Department has neither transferred nor retained substantially all the risks and rewards or transferred control, the asset is recognised to the extent of the Department’s continuing involvement in the asset.</w:t>
      </w:r>
    </w:p>
    <w:p w14:paraId="29A9306A" w14:textId="77777777" w:rsidR="003719CD" w:rsidRDefault="003719CD" w:rsidP="00DC39DE">
      <w:r w:rsidRPr="00056098">
        <w:rPr>
          <w:b/>
          <w:bCs/>
        </w:rPr>
        <w:t>Derecognition of financial liabilities</w:t>
      </w:r>
      <w:r>
        <w:t>: A financial liability is derecognised when the obligation under the liability is discharged, cancelled or expires.</w:t>
      </w:r>
    </w:p>
    <w:p w14:paraId="5AB32AA0" w14:textId="77777777" w:rsidR="003719CD" w:rsidRDefault="003719CD" w:rsidP="00DC39DE">
      <w:r>
        <w:t xml:space="preserve">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 </w:t>
      </w:r>
    </w:p>
    <w:p w14:paraId="26771DFC" w14:textId="77777777" w:rsidR="003719CD" w:rsidRDefault="003719CD" w:rsidP="00DC39DE">
      <w:r w:rsidRPr="00056098">
        <w:rPr>
          <w:b/>
          <w:bCs/>
        </w:rPr>
        <w:t>Reclassification of financial instruments</w:t>
      </w:r>
      <w:r>
        <w:t xml:space="preserve">: Subsequent to initial recognition reclassification of financial liabilities is not permitted. Financial assets are required to be reclassified between fair value through net result, fair value through other comprehensive income and amortised cost when and only when the Department’s business model for managing its financial assets has changed such that its previous model would no longer apply. </w:t>
      </w:r>
    </w:p>
    <w:p w14:paraId="42C60891" w14:textId="77777777" w:rsidR="003719CD" w:rsidRDefault="003719CD" w:rsidP="00DC39DE">
      <w:r>
        <w:t xml:space="preserve">However, the Department is generally unable to change its business model because it is determined by the Performance Management Framework (PMF) and all Victorian government departments are required to apply the PMF under the Standing Directions 2018 under the FMA. </w:t>
      </w:r>
    </w:p>
    <w:p w14:paraId="4243691C" w14:textId="77777777" w:rsidR="003719CD" w:rsidRDefault="003719CD" w:rsidP="00DC39DE">
      <w:r>
        <w:t xml:space="preserve">If under rare circumstances an asset is reclassified, the reclassification is applied prospectively from the reclassification date and previously recognised gains, losses or interest should not be restated. If the asset is reclassified to fair value, the fair value should be determined at the reclassification date and any gain or loss arising from a difference between the previous carrying amount and fair value is recognised in net result. </w:t>
      </w:r>
    </w:p>
    <w:p w14:paraId="2F24271F" w14:textId="77777777" w:rsidR="003719CD" w:rsidRDefault="003719CD" w:rsidP="00DC39DE">
      <w:r>
        <w:t xml:space="preserve"> </w:t>
      </w:r>
    </w:p>
    <w:p w14:paraId="18FDA2D6" w14:textId="77777777" w:rsidR="003719CD" w:rsidRDefault="003719CD" w:rsidP="007D536F">
      <w:pPr>
        <w:pStyle w:val="GuidanceBlockHeading"/>
      </w:pPr>
      <w:r>
        <w:t>Guidance – Financial instruments [AASB 7.7]</w:t>
      </w:r>
    </w:p>
    <w:p w14:paraId="555CA5A9" w14:textId="77777777" w:rsidR="003719CD" w:rsidRPr="00056098" w:rsidRDefault="003719CD" w:rsidP="007D536F">
      <w:pPr>
        <w:rPr>
          <w:rStyle w:val="Guidance"/>
        </w:rPr>
      </w:pPr>
      <w:r w:rsidRPr="00056098">
        <w:rPr>
          <w:rStyle w:val="Guidance"/>
        </w:rPr>
        <w:t>An entity shall disclose information that enables users of its financial statements to evaluate the significance of financial instruments for its financial position and performance.</w:t>
      </w:r>
    </w:p>
    <w:p w14:paraId="5E4C2DE4" w14:textId="77777777" w:rsidR="003719CD" w:rsidRPr="00056098" w:rsidRDefault="003719CD" w:rsidP="007D536F">
      <w:pPr>
        <w:rPr>
          <w:rStyle w:val="Guidance"/>
        </w:rPr>
      </w:pPr>
      <w:r w:rsidRPr="00056098">
        <w:rPr>
          <w:rStyle w:val="Guidance"/>
        </w:rPr>
        <w:t>AASB 7 requires that an entity discloses information used by key management personnel to measure and manage risk. An entity shall decide, in light of its circumstances, how much detail it provides to satisfy the requirements of this standard, how much emphasis it places on different aspects of the requirements and how it aggregates information to display the overall picture, without combining information with different characteristics.</w:t>
      </w:r>
    </w:p>
    <w:p w14:paraId="2B897A71" w14:textId="77777777" w:rsidR="003719CD" w:rsidRPr="00056098" w:rsidRDefault="003719CD" w:rsidP="007D536F">
      <w:pPr>
        <w:rPr>
          <w:rStyle w:val="Guidance"/>
        </w:rPr>
      </w:pPr>
      <w:r w:rsidRPr="00056098">
        <w:rPr>
          <w:rStyle w:val="Guidance"/>
        </w:rPr>
        <w:t xml:space="preserve">The minimum disclosures set out in this note of the Model are provided by way of example only. They do not necessarily represent the only disclosures that may be appropriate for particular financial instruments and do not cover all financial instruments that may be used in practice, or importantly, reflect the manner in which an entity reports internally to its key management personnel: </w:t>
      </w:r>
    </w:p>
    <w:p w14:paraId="542B0922" w14:textId="77777777" w:rsidR="003719CD" w:rsidRPr="00056098" w:rsidRDefault="003719CD" w:rsidP="007D536F">
      <w:pPr>
        <w:pStyle w:val="ListBullet"/>
        <w:rPr>
          <w:rStyle w:val="Guidance"/>
        </w:rPr>
      </w:pPr>
      <w:r w:rsidRPr="00056098">
        <w:rPr>
          <w:rStyle w:val="Guidance"/>
        </w:rPr>
        <w:t xml:space="preserve">an estimate of its financial effect; </w:t>
      </w:r>
    </w:p>
    <w:p w14:paraId="120A2D27" w14:textId="77777777" w:rsidR="003719CD" w:rsidRPr="00056098" w:rsidRDefault="003719CD" w:rsidP="007D536F">
      <w:pPr>
        <w:pStyle w:val="ListBullet"/>
        <w:rPr>
          <w:rStyle w:val="Guidance"/>
        </w:rPr>
      </w:pPr>
      <w:r w:rsidRPr="00056098">
        <w:rPr>
          <w:rStyle w:val="Guidance"/>
        </w:rPr>
        <w:t>an indication of the uncertainties relating to the amount or timing of any outflow; and</w:t>
      </w:r>
    </w:p>
    <w:p w14:paraId="2B72F5CE" w14:textId="77777777" w:rsidR="003719CD" w:rsidRPr="00056098" w:rsidRDefault="003719CD" w:rsidP="007D536F">
      <w:pPr>
        <w:pStyle w:val="ListBullet"/>
        <w:rPr>
          <w:rStyle w:val="Guidance"/>
        </w:rPr>
      </w:pPr>
      <w:r w:rsidRPr="00056098">
        <w:rPr>
          <w:rStyle w:val="Guidance"/>
        </w:rPr>
        <w:t xml:space="preserve">the possibility of any reimbursement. </w:t>
      </w:r>
    </w:p>
    <w:p w14:paraId="744CA1FF" w14:textId="77777777" w:rsidR="003719CD" w:rsidRPr="00056098" w:rsidRDefault="003719CD" w:rsidP="007D536F">
      <w:pPr>
        <w:rPr>
          <w:rStyle w:val="Guidance"/>
        </w:rPr>
      </w:pPr>
      <w:r w:rsidRPr="00056098">
        <w:rPr>
          <w:rStyle w:val="Guidance"/>
        </w:rPr>
        <w:t>Entities should exercise judgement in determining their own disclosure on financial instruments and use the Model only as a guide to interpreting the disclosure requirements of AASB 7. Some sections and/or tables in Note 8.1 may not be relevant to all entities and therefore should not be included, e.g. tables with zero balances should be omitted.</w:t>
      </w:r>
    </w:p>
    <w:p w14:paraId="3AEF9C63" w14:textId="77777777" w:rsidR="003719CD" w:rsidRPr="00056098" w:rsidRDefault="003719CD" w:rsidP="007D536F">
      <w:pPr>
        <w:pStyle w:val="GuidanceHeading"/>
        <w:rPr>
          <w:rStyle w:val="Guidance"/>
        </w:rPr>
      </w:pPr>
      <w:r w:rsidRPr="00056098">
        <w:rPr>
          <w:rStyle w:val="Guidance"/>
        </w:rPr>
        <w:lastRenderedPageBreak/>
        <w:t xml:space="preserve">Statutory receivables and payables </w:t>
      </w:r>
      <w:r w:rsidRPr="00056098">
        <w:rPr>
          <w:rStyle w:val="Reference"/>
        </w:rPr>
        <w:t>[AASB 9.Aus2.1.1 and AASB 2016/8.4 and BC10-12]</w:t>
      </w:r>
    </w:p>
    <w:p w14:paraId="154F5969" w14:textId="77777777" w:rsidR="003719CD" w:rsidRPr="00056098" w:rsidRDefault="003719CD" w:rsidP="007D536F">
      <w:pPr>
        <w:rPr>
          <w:rStyle w:val="Guidance"/>
        </w:rPr>
      </w:pPr>
      <w:r w:rsidRPr="00056098">
        <w:rPr>
          <w:rStyle w:val="Guidance"/>
        </w:rPr>
        <w:t>Financial assets or financial liabilities that are not contractual (such as receivables or payables that arise as a result of statutory requirements), are not financial instruments for disclosure purposes. Therefore, these financial assets or financial liabilities are not in the scope of AASB 7. However, entities wish to apply disclosure requirements from AASB 7 to such financial assets or financial liabilities may do so at their own discretion. For example, a department should exclude all statutory receivables from the Victorian Government including receivable balances related to:</w:t>
      </w:r>
    </w:p>
    <w:p w14:paraId="2025C3A6" w14:textId="77777777" w:rsidR="003719CD" w:rsidRPr="00056098" w:rsidRDefault="003719CD" w:rsidP="007D536F">
      <w:pPr>
        <w:pStyle w:val="ListBullet"/>
        <w:rPr>
          <w:rStyle w:val="Guidance"/>
        </w:rPr>
      </w:pPr>
      <w:r w:rsidRPr="00056098">
        <w:rPr>
          <w:rStyle w:val="Guidance"/>
        </w:rPr>
        <w:t>the consolidated fund – State Administration Unit (SAU) SRIMS account codes 45000, 47000 and 48xxx; and</w:t>
      </w:r>
    </w:p>
    <w:p w14:paraId="63CF7B1D" w14:textId="77777777" w:rsidR="003719CD" w:rsidRPr="00056098" w:rsidRDefault="003719CD" w:rsidP="007D536F">
      <w:pPr>
        <w:pStyle w:val="ListBullet"/>
        <w:rPr>
          <w:rStyle w:val="Guidance"/>
        </w:rPr>
      </w:pPr>
      <w:r w:rsidRPr="00056098">
        <w:rPr>
          <w:rStyle w:val="Guidance"/>
        </w:rPr>
        <w:t>all appropriated funding.</w:t>
      </w:r>
    </w:p>
    <w:p w14:paraId="29B2F023" w14:textId="77777777" w:rsidR="003719CD" w:rsidRPr="00056098" w:rsidRDefault="003719CD" w:rsidP="007D536F">
      <w:pPr>
        <w:pStyle w:val="GuidanceHeading"/>
        <w:rPr>
          <w:rStyle w:val="Guidance"/>
        </w:rPr>
      </w:pPr>
      <w:r w:rsidRPr="00056098">
        <w:rPr>
          <w:rStyle w:val="Guidance"/>
        </w:rPr>
        <w:t xml:space="preserve">Reclassification of financial assets </w:t>
      </w:r>
      <w:r w:rsidRPr="00056098">
        <w:rPr>
          <w:rStyle w:val="Reference"/>
        </w:rPr>
        <w:t>[AASB 7.12B-D]</w:t>
      </w:r>
    </w:p>
    <w:p w14:paraId="50B33812" w14:textId="77777777" w:rsidR="003719CD" w:rsidRPr="00056098" w:rsidRDefault="003719CD" w:rsidP="007D536F">
      <w:pPr>
        <w:rPr>
          <w:rStyle w:val="Guidance"/>
        </w:rPr>
      </w:pPr>
      <w:r w:rsidRPr="00056098">
        <w:rPr>
          <w:rStyle w:val="Guidance"/>
        </w:rPr>
        <w:t>If, as a result of a change in its business model for managing financial assets where an entity reclassifies a financial asset in accordance with paragraph 4.4.1 of AASB 9, it shall disclose:</w:t>
      </w:r>
    </w:p>
    <w:p w14:paraId="067ADDB7" w14:textId="77777777" w:rsidR="003719CD" w:rsidRPr="00056098" w:rsidRDefault="003719CD" w:rsidP="007D536F">
      <w:pPr>
        <w:pStyle w:val="ListBullet"/>
        <w:rPr>
          <w:rStyle w:val="Guidance"/>
        </w:rPr>
      </w:pPr>
      <w:r w:rsidRPr="00056098">
        <w:rPr>
          <w:rStyle w:val="Guidance"/>
        </w:rPr>
        <w:t>the date of reclassification;</w:t>
      </w:r>
    </w:p>
    <w:p w14:paraId="32985A6C" w14:textId="77777777" w:rsidR="003719CD" w:rsidRPr="00056098" w:rsidRDefault="003719CD" w:rsidP="007D536F">
      <w:pPr>
        <w:pStyle w:val="ListBullet"/>
        <w:rPr>
          <w:rStyle w:val="Guidance"/>
        </w:rPr>
      </w:pPr>
      <w:r w:rsidRPr="00056098">
        <w:rPr>
          <w:rStyle w:val="Guidance"/>
        </w:rPr>
        <w:t>a detailed explanation of the change in business model and a qualitative description of its effect on the entity’s financial statements; and</w:t>
      </w:r>
    </w:p>
    <w:p w14:paraId="19D1A9C5" w14:textId="77777777" w:rsidR="003719CD" w:rsidRPr="00056098" w:rsidRDefault="003719CD" w:rsidP="007D536F">
      <w:pPr>
        <w:pStyle w:val="ListBullet"/>
        <w:rPr>
          <w:rStyle w:val="Guidance"/>
        </w:rPr>
      </w:pPr>
      <w:r w:rsidRPr="00056098">
        <w:rPr>
          <w:rStyle w:val="Guidance"/>
        </w:rPr>
        <w:t xml:space="preserve">the amount reclassified into and out of each category. </w:t>
      </w:r>
    </w:p>
    <w:p w14:paraId="1B6A9773" w14:textId="77777777" w:rsidR="003719CD" w:rsidRPr="00056098" w:rsidRDefault="003719CD" w:rsidP="007D536F">
      <w:pPr>
        <w:rPr>
          <w:rStyle w:val="Guidance"/>
        </w:rPr>
      </w:pPr>
      <w:r w:rsidRPr="00056098">
        <w:rPr>
          <w:rStyle w:val="Guidance"/>
        </w:rPr>
        <w:t xml:space="preserve">For each reporting period following reclassification until derecognition, an entity shall disclose for assets reclassified out of the fair value through net result category so that they are measured at amortised cost or fair value through other comprehensive income in accordance with paragraph 4.4.1 of AASB 9: </w:t>
      </w:r>
    </w:p>
    <w:p w14:paraId="6340E90C" w14:textId="77777777" w:rsidR="003719CD" w:rsidRPr="00056098" w:rsidRDefault="003719CD" w:rsidP="007D536F">
      <w:pPr>
        <w:pStyle w:val="ListBullet"/>
        <w:rPr>
          <w:rStyle w:val="Guidance"/>
        </w:rPr>
      </w:pPr>
      <w:r w:rsidRPr="00056098">
        <w:rPr>
          <w:rStyle w:val="Guidance"/>
        </w:rPr>
        <w:t xml:space="preserve">the effective interest rate determined on the date of reclassification; and </w:t>
      </w:r>
    </w:p>
    <w:p w14:paraId="4C395C22" w14:textId="77777777" w:rsidR="003719CD" w:rsidRPr="00056098" w:rsidRDefault="003719CD" w:rsidP="007D536F">
      <w:pPr>
        <w:pStyle w:val="ListBullet"/>
        <w:rPr>
          <w:rStyle w:val="Guidance"/>
        </w:rPr>
      </w:pPr>
      <w:r w:rsidRPr="00056098">
        <w:rPr>
          <w:rStyle w:val="Guidance"/>
        </w:rPr>
        <w:t xml:space="preserve">the interest revenue recognised. </w:t>
      </w:r>
    </w:p>
    <w:p w14:paraId="4F9057F9" w14:textId="77777777" w:rsidR="003719CD" w:rsidRPr="00056098" w:rsidRDefault="003719CD" w:rsidP="007D536F">
      <w:pPr>
        <w:rPr>
          <w:rStyle w:val="Guidance"/>
        </w:rPr>
      </w:pPr>
      <w:r w:rsidRPr="00056098">
        <w:rPr>
          <w:rStyle w:val="Guidance"/>
        </w:rPr>
        <w:t xml:space="preserve">If, since its last annual reporting date, an entity has reclassified financial assets out of the fair value through other comprehensive income category so that they are measured at amortised cost or out of the fair value through net result category so that they are measured at amortised cost or fair value through other comprehensive income it shall disclose: </w:t>
      </w:r>
    </w:p>
    <w:p w14:paraId="6F8BBA34" w14:textId="77777777" w:rsidR="003719CD" w:rsidRPr="00056098" w:rsidRDefault="003719CD" w:rsidP="007D536F">
      <w:pPr>
        <w:pStyle w:val="ListBullet"/>
        <w:rPr>
          <w:rStyle w:val="Guidance"/>
        </w:rPr>
      </w:pPr>
      <w:r w:rsidRPr="00056098">
        <w:rPr>
          <w:rStyle w:val="Guidance"/>
        </w:rPr>
        <w:t xml:space="preserve">the fair value of the financial assets at the end of the reporting period; and </w:t>
      </w:r>
    </w:p>
    <w:p w14:paraId="5E73596C" w14:textId="77777777" w:rsidR="003719CD" w:rsidRPr="00056098" w:rsidRDefault="003719CD" w:rsidP="007D536F">
      <w:pPr>
        <w:pStyle w:val="ListBullet"/>
        <w:rPr>
          <w:rStyle w:val="Guidance"/>
        </w:rPr>
      </w:pPr>
      <w:r w:rsidRPr="00056098">
        <w:rPr>
          <w:rStyle w:val="Guidance"/>
        </w:rPr>
        <w:t>the fair value gain or loss that would have been recognised in net result or other comprehensive income during the reporting period if the financial assets had not been reclassified.</w:t>
      </w:r>
    </w:p>
    <w:p w14:paraId="0A3A59E2" w14:textId="77777777" w:rsidR="003719CD" w:rsidRPr="00056098" w:rsidRDefault="003719CD" w:rsidP="007D536F">
      <w:pPr>
        <w:pStyle w:val="GuidanceHeading"/>
        <w:rPr>
          <w:rStyle w:val="Guidance"/>
        </w:rPr>
      </w:pPr>
      <w:r w:rsidRPr="00056098">
        <w:rPr>
          <w:rStyle w:val="Guidance"/>
        </w:rPr>
        <w:t xml:space="preserve">Master netting or similar arrangements </w:t>
      </w:r>
      <w:r w:rsidRPr="00056098">
        <w:rPr>
          <w:rStyle w:val="Reference"/>
        </w:rPr>
        <w:t>[AASB 132.42-50 and AASB 7.13A-F]</w:t>
      </w:r>
    </w:p>
    <w:p w14:paraId="7B96D7D0" w14:textId="77777777" w:rsidR="003719CD" w:rsidRPr="00056098" w:rsidRDefault="003719CD" w:rsidP="007D536F">
      <w:pPr>
        <w:rPr>
          <w:rStyle w:val="Guidance"/>
        </w:rPr>
      </w:pPr>
      <w:r w:rsidRPr="00056098">
        <w:rPr>
          <w:rStyle w:val="Guidance"/>
        </w:rPr>
        <w:t xml:space="preserve">An entity might further restrict its exposure to credit losses by entering into master netting arrangements with counterparties with which it undertakes a significant volume of transactions. </w:t>
      </w:r>
    </w:p>
    <w:p w14:paraId="64E246EA" w14:textId="77777777" w:rsidR="003719CD" w:rsidRPr="00056098" w:rsidRDefault="003719CD" w:rsidP="007D536F">
      <w:pPr>
        <w:rPr>
          <w:rStyle w:val="Guidance"/>
        </w:rPr>
      </w:pPr>
      <w:r w:rsidRPr="00056098">
        <w:rPr>
          <w:rStyle w:val="Guidance"/>
        </w:rPr>
        <w:t>It should be noted that some master netting arrangements do not result in an offset of balance sheet assets and liabilities where they are settled on a gross basis. However, the credit risk associated with favourable contracts is reduced with a master netting arrangement to the extent that if a counterparty failed to meet its obligations in accordance with the agreed terms, all amounts with the counterparty are terminated and settled on a net basis.</w:t>
      </w:r>
    </w:p>
    <w:p w14:paraId="57C75EB1" w14:textId="77777777" w:rsidR="003719CD" w:rsidRPr="00056098" w:rsidRDefault="003719CD" w:rsidP="007D536F">
      <w:pPr>
        <w:rPr>
          <w:rStyle w:val="Guidance"/>
        </w:rPr>
      </w:pPr>
      <w:r w:rsidRPr="00056098">
        <w:rPr>
          <w:rStyle w:val="Guidance"/>
        </w:rPr>
        <w:t>In other instances, the entity enters into derivative transactions under International Swaps and Derivatives Association (ISDA) master netting arrangements. In general, under such agreements the amounts owed by each counterparty on a single day in respect of all transactions outstanding in the same currency are aggregated into a single net amount that is payable by one party to the other. In certain circumstances when a credit event such as a default occurs, all outstanding transactions under the agreement are terminated, and the termination value is assessed and only a single net amount is payable in settlement of all transactions.</w:t>
      </w:r>
    </w:p>
    <w:p w14:paraId="1688846B" w14:textId="77777777" w:rsidR="003719CD" w:rsidRPr="00056098" w:rsidRDefault="003719CD" w:rsidP="007D536F">
      <w:pPr>
        <w:rPr>
          <w:rStyle w:val="Guidance"/>
        </w:rPr>
      </w:pPr>
      <w:r w:rsidRPr="00056098">
        <w:rPr>
          <w:rStyle w:val="Guidance"/>
        </w:rPr>
        <w:t>In instances where the entity can settle amounts in a manner such that the outcome is in effect equivalent to the net settlement, the entity will meet the net settlement criteria. This will occur if, and only if, the gross settlement mechanism has features that eliminate or result in insignificant credit and liquidity risk and will process receivables and payables in a single settlement process or cycle.</w:t>
      </w:r>
    </w:p>
    <w:p w14:paraId="0E4CC7BA" w14:textId="77777777" w:rsidR="003719CD" w:rsidRPr="00056098" w:rsidRDefault="003719CD" w:rsidP="007D536F">
      <w:pPr>
        <w:rPr>
          <w:rStyle w:val="Guidance"/>
        </w:rPr>
      </w:pPr>
      <w:r w:rsidRPr="00056098">
        <w:rPr>
          <w:rStyle w:val="Guidance"/>
        </w:rPr>
        <w:t>To the extent that these arrangements meet the criteria for offsetting in the statement of financial position, they are reported on a net basis.</w:t>
      </w:r>
    </w:p>
    <w:p w14:paraId="3296EFA8" w14:textId="77777777" w:rsidR="003719CD" w:rsidRPr="00056098" w:rsidRDefault="003719CD" w:rsidP="007D536F">
      <w:pPr>
        <w:rPr>
          <w:rStyle w:val="Guidance"/>
        </w:rPr>
      </w:pPr>
      <w:r w:rsidRPr="00056098">
        <w:rPr>
          <w:rStyle w:val="Guidance"/>
        </w:rPr>
        <w:t>Where the entity does not have a legally enforceable right to offset recognised amounts, because the right to offset is enforceable only on the occurrence of future events such as a default on the bank loans or other credit events, they are reported on a gross basis.</w:t>
      </w:r>
    </w:p>
    <w:p w14:paraId="6374C5A3" w14:textId="77777777" w:rsidR="003719CD" w:rsidRDefault="003719CD">
      <w:pPr>
        <w:keepLines w:val="0"/>
        <w:rPr>
          <w:rStyle w:val="Guidance"/>
        </w:rPr>
      </w:pPr>
      <w:r>
        <w:rPr>
          <w:rStyle w:val="Guidance"/>
        </w:rPr>
        <w:br w:type="page"/>
      </w:r>
    </w:p>
    <w:p w14:paraId="11CEF49B" w14:textId="77777777" w:rsidR="003719CD" w:rsidRPr="00056098" w:rsidRDefault="003719CD" w:rsidP="007D536F">
      <w:pPr>
        <w:rPr>
          <w:rStyle w:val="Guidance"/>
        </w:rPr>
      </w:pPr>
      <w:r w:rsidRPr="00056098">
        <w:rPr>
          <w:rStyle w:val="Guidance"/>
        </w:rPr>
        <w:lastRenderedPageBreak/>
        <w:t>The following table sets out the carrying amounts of recognised financial instruments that are subject to the above agreements.</w:t>
      </w:r>
    </w:p>
    <w:tbl>
      <w:tblPr>
        <w:tblStyle w:val="DTFTable"/>
        <w:tblW w:w="9423" w:type="dxa"/>
        <w:tblLayout w:type="fixed"/>
        <w:tblLook w:val="06A0" w:firstRow="1" w:lastRow="0" w:firstColumn="1" w:lastColumn="0" w:noHBand="1" w:noVBand="1"/>
      </w:tblPr>
      <w:tblGrid>
        <w:gridCol w:w="3233"/>
        <w:gridCol w:w="1346"/>
        <w:gridCol w:w="1489"/>
        <w:gridCol w:w="1379"/>
        <w:gridCol w:w="1172"/>
        <w:gridCol w:w="804"/>
      </w:tblGrid>
      <w:tr w:rsidR="003719CD" w:rsidRPr="00056098" w14:paraId="1FE89442"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33" w:type="dxa"/>
            <w:tcBorders>
              <w:bottom w:val="nil"/>
            </w:tcBorders>
            <w:shd w:val="clear" w:color="auto" w:fill="4472C4" w:themeFill="accent1"/>
          </w:tcPr>
          <w:p w14:paraId="4B8A917C" w14:textId="77777777" w:rsidR="003719CD" w:rsidRPr="00056098" w:rsidRDefault="003719CD" w:rsidP="007D536F">
            <w:pPr>
              <w:rPr>
                <w:color w:val="FFFFFF" w:themeColor="background1"/>
              </w:rPr>
            </w:pPr>
          </w:p>
        </w:tc>
        <w:tc>
          <w:tcPr>
            <w:tcW w:w="1346" w:type="dxa"/>
            <w:tcBorders>
              <w:bottom w:val="nil"/>
            </w:tcBorders>
            <w:shd w:val="clear" w:color="auto" w:fill="4472C4" w:themeFill="accent1"/>
          </w:tcPr>
          <w:p w14:paraId="1DFC1E36"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Gross amounts of financial instruments in the balance sheet</w:t>
            </w:r>
          </w:p>
        </w:tc>
        <w:tc>
          <w:tcPr>
            <w:tcW w:w="1489" w:type="dxa"/>
            <w:tcBorders>
              <w:bottom w:val="nil"/>
            </w:tcBorders>
            <w:shd w:val="clear" w:color="auto" w:fill="4472C4" w:themeFill="accent1"/>
          </w:tcPr>
          <w:p w14:paraId="6C1FC120"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Amounts offset when determining net amounts in balance sheet</w:t>
            </w:r>
          </w:p>
        </w:tc>
        <w:tc>
          <w:tcPr>
            <w:tcW w:w="1379" w:type="dxa"/>
            <w:tcBorders>
              <w:bottom w:val="nil"/>
            </w:tcBorders>
            <w:shd w:val="clear" w:color="auto" w:fill="4472C4" w:themeFill="accent1"/>
          </w:tcPr>
          <w:p w14:paraId="1940DBB8"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Net amounts of financial instruments in the balance sheet</w:t>
            </w:r>
          </w:p>
        </w:tc>
        <w:tc>
          <w:tcPr>
            <w:tcW w:w="1172" w:type="dxa"/>
            <w:tcBorders>
              <w:bottom w:val="nil"/>
            </w:tcBorders>
            <w:shd w:val="clear" w:color="auto" w:fill="4472C4" w:themeFill="accent1"/>
          </w:tcPr>
          <w:p w14:paraId="6839D551"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Related financial instruments that are not offset</w:t>
            </w:r>
          </w:p>
        </w:tc>
        <w:tc>
          <w:tcPr>
            <w:tcW w:w="804" w:type="dxa"/>
            <w:tcBorders>
              <w:bottom w:val="nil"/>
            </w:tcBorders>
            <w:shd w:val="clear" w:color="auto" w:fill="4472C4" w:themeFill="accent1"/>
          </w:tcPr>
          <w:p w14:paraId="0DB97C77" w14:textId="77777777" w:rsidR="003719CD" w:rsidRPr="00056098" w:rsidRDefault="003719CD" w:rsidP="007D536F">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56098">
              <w:rPr>
                <w:color w:val="FFFFFF" w:themeColor="background1"/>
              </w:rPr>
              <w:t>Net amount</w:t>
            </w:r>
          </w:p>
        </w:tc>
      </w:tr>
      <w:tr w:rsidR="003719CD" w:rsidRPr="00AC1D66" w14:paraId="59A2E51D"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388C7634" w14:textId="77777777" w:rsidR="003719CD" w:rsidRPr="00AC1D66" w:rsidRDefault="003719CD" w:rsidP="007D536F">
            <w:pPr>
              <w:rPr>
                <w:rStyle w:val="Guidance"/>
                <w:b/>
                <w:bCs w:val="0"/>
              </w:rPr>
            </w:pPr>
            <w:r w:rsidRPr="00AC1D66">
              <w:rPr>
                <w:rStyle w:val="Guidance"/>
                <w:b/>
                <w:bCs w:val="0"/>
              </w:rPr>
              <w:t xml:space="preserve">30 June </w:t>
            </w:r>
            <w:r>
              <w:rPr>
                <w:rStyle w:val="Guidance"/>
              </w:rPr>
              <w:fldChar w:fldCharType="begin"/>
            </w:r>
            <w:r>
              <w:rPr>
                <w:rStyle w:val="Guidance"/>
              </w:rPr>
              <w:instrText xml:space="preserve"> DOCPROPERTY  YearCurrent  \* MERGEFORMAT </w:instrText>
            </w:r>
            <w:r>
              <w:rPr>
                <w:rStyle w:val="Guidance"/>
              </w:rPr>
              <w:fldChar w:fldCharType="separate"/>
            </w:r>
            <w:r>
              <w:rPr>
                <w:rStyle w:val="Guidance"/>
              </w:rPr>
              <w:t>2021</w:t>
            </w:r>
            <w:r>
              <w:rPr>
                <w:rStyle w:val="Guidance"/>
              </w:rPr>
              <w:fldChar w:fldCharType="end"/>
            </w:r>
            <w:r w:rsidRPr="00AC1D66">
              <w:rPr>
                <w:rStyle w:val="Guidance"/>
                <w:b/>
                <w:bCs w:val="0"/>
              </w:rPr>
              <w:t xml:space="preserve"> </w:t>
            </w:r>
            <w:r w:rsidRPr="00AC1D66">
              <w:rPr>
                <w:rStyle w:val="Guidance"/>
                <w:b/>
                <w:bCs w:val="0"/>
                <w:vertAlign w:val="superscript"/>
              </w:rPr>
              <w:t>(a)</w:t>
            </w:r>
          </w:p>
        </w:tc>
        <w:tc>
          <w:tcPr>
            <w:tcW w:w="1346" w:type="dxa"/>
            <w:tcBorders>
              <w:top w:val="nil"/>
            </w:tcBorders>
          </w:tcPr>
          <w:p w14:paraId="7F9F74A4"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Borders>
              <w:top w:val="nil"/>
            </w:tcBorders>
          </w:tcPr>
          <w:p w14:paraId="234AA9E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Borders>
              <w:top w:val="nil"/>
            </w:tcBorders>
          </w:tcPr>
          <w:p w14:paraId="02657D68"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Borders>
              <w:top w:val="nil"/>
            </w:tcBorders>
          </w:tcPr>
          <w:p w14:paraId="0A88BAE1"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Borders>
              <w:top w:val="nil"/>
            </w:tcBorders>
          </w:tcPr>
          <w:p w14:paraId="3A75F0C7"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AC1D66" w14:paraId="2F507530"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593C6A7E" w14:textId="77777777" w:rsidR="003719CD" w:rsidRPr="00AC1D66" w:rsidRDefault="003719CD" w:rsidP="007D536F">
            <w:pPr>
              <w:rPr>
                <w:rStyle w:val="Guidance"/>
                <w:b/>
                <w:bCs w:val="0"/>
              </w:rPr>
            </w:pPr>
            <w:r w:rsidRPr="00AC1D66">
              <w:rPr>
                <w:rStyle w:val="Guidance"/>
                <w:b/>
                <w:bCs w:val="0"/>
              </w:rPr>
              <w:t>Financial assets</w:t>
            </w:r>
          </w:p>
        </w:tc>
        <w:tc>
          <w:tcPr>
            <w:tcW w:w="1346" w:type="dxa"/>
          </w:tcPr>
          <w:p w14:paraId="7DCE3F42"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Pr>
          <w:p w14:paraId="6C5DBED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Pr>
          <w:p w14:paraId="636FEFB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Pr>
          <w:p w14:paraId="584CFC34"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Pr>
          <w:p w14:paraId="1C7428DD"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323BF3" w14:paraId="7423F141"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3CAC702E" w14:textId="77777777" w:rsidR="003719CD" w:rsidRPr="00056098" w:rsidRDefault="003719CD" w:rsidP="007D536F">
            <w:pPr>
              <w:rPr>
                <w:rStyle w:val="Guidance"/>
              </w:rPr>
            </w:pPr>
            <w:r w:rsidRPr="00056098">
              <w:rPr>
                <w:rStyle w:val="Guidance"/>
              </w:rPr>
              <w:t>Other investments, including derivatives</w:t>
            </w:r>
          </w:p>
        </w:tc>
        <w:tc>
          <w:tcPr>
            <w:tcW w:w="1346" w:type="dxa"/>
          </w:tcPr>
          <w:p w14:paraId="3E5861F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5FB2FE9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70DEF4F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3467EA4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1193F4D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0CC2E805"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21EB4A12" w14:textId="77777777" w:rsidR="003719CD" w:rsidRPr="00056098" w:rsidRDefault="003719CD" w:rsidP="007D536F">
            <w:pPr>
              <w:rPr>
                <w:rStyle w:val="Guidance"/>
              </w:rPr>
            </w:pPr>
            <w:r w:rsidRPr="00056098">
              <w:rPr>
                <w:rStyle w:val="Guidance"/>
              </w:rPr>
              <w:t>Interest rate swaps used for hedging</w:t>
            </w:r>
          </w:p>
        </w:tc>
        <w:tc>
          <w:tcPr>
            <w:tcW w:w="1346" w:type="dxa"/>
          </w:tcPr>
          <w:p w14:paraId="5A8546F7"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460054E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15C7418C"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182A60D8"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2CD1EEC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3321F693" w14:textId="77777777" w:rsidTr="007D536F">
        <w:tc>
          <w:tcPr>
            <w:cnfStyle w:val="001000000000" w:firstRow="0" w:lastRow="0" w:firstColumn="1" w:lastColumn="0" w:oddVBand="0" w:evenVBand="0" w:oddHBand="0" w:evenHBand="0" w:firstRowFirstColumn="0" w:firstRowLastColumn="0" w:lastRowFirstColumn="0" w:lastRowLastColumn="0"/>
            <w:tcW w:w="3233" w:type="dxa"/>
          </w:tcPr>
          <w:p w14:paraId="2C4BCE7A" w14:textId="77777777" w:rsidR="003719CD" w:rsidRPr="00056098" w:rsidRDefault="003719CD" w:rsidP="007D536F">
            <w:pPr>
              <w:ind w:left="170" w:hanging="170"/>
              <w:rPr>
                <w:rStyle w:val="Guidance"/>
              </w:rPr>
            </w:pPr>
            <w:r w:rsidRPr="00056098">
              <w:rPr>
                <w:rStyle w:val="Guidance"/>
              </w:rPr>
              <w:t>Forward exchange contracts used for hedging</w:t>
            </w:r>
          </w:p>
        </w:tc>
        <w:tc>
          <w:tcPr>
            <w:tcW w:w="1346" w:type="dxa"/>
          </w:tcPr>
          <w:p w14:paraId="733CDCC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Pr>
          <w:p w14:paraId="00EFDDC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Pr>
          <w:p w14:paraId="0D1BB00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Pr>
          <w:p w14:paraId="7A3DA24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Pr>
          <w:p w14:paraId="2986CAE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3E56D979"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4472C4" w:themeColor="accent1"/>
            </w:tcBorders>
          </w:tcPr>
          <w:p w14:paraId="38FD4144" w14:textId="77777777" w:rsidR="003719CD" w:rsidRPr="00056098" w:rsidRDefault="003719CD" w:rsidP="007D536F">
            <w:pPr>
              <w:rPr>
                <w:rStyle w:val="Guidance"/>
              </w:rPr>
            </w:pPr>
            <w:r w:rsidRPr="00056098">
              <w:rPr>
                <w:rStyle w:val="Guidance"/>
              </w:rPr>
              <w:t>Other forward exchange contracts</w:t>
            </w:r>
          </w:p>
        </w:tc>
        <w:tc>
          <w:tcPr>
            <w:tcW w:w="1346" w:type="dxa"/>
            <w:tcBorders>
              <w:bottom w:val="single" w:sz="6" w:space="0" w:color="4472C4" w:themeColor="accent1"/>
            </w:tcBorders>
          </w:tcPr>
          <w:p w14:paraId="66BD9BB4"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single" w:sz="6" w:space="0" w:color="4472C4" w:themeColor="accent1"/>
            </w:tcBorders>
          </w:tcPr>
          <w:p w14:paraId="130B259B"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single" w:sz="6" w:space="0" w:color="4472C4" w:themeColor="accent1"/>
            </w:tcBorders>
          </w:tcPr>
          <w:p w14:paraId="2DAE5D4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single" w:sz="6" w:space="0" w:color="4472C4" w:themeColor="accent1"/>
            </w:tcBorders>
          </w:tcPr>
          <w:p w14:paraId="153D9948"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single" w:sz="6" w:space="0" w:color="4472C4" w:themeColor="accent1"/>
            </w:tcBorders>
          </w:tcPr>
          <w:p w14:paraId="772E17E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AC1D66" w14:paraId="41E6FE97"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4472C4" w:themeColor="accent1"/>
              <w:bottom w:val="nil"/>
            </w:tcBorders>
          </w:tcPr>
          <w:p w14:paraId="24E1BC6B" w14:textId="77777777" w:rsidR="003719CD" w:rsidRPr="00AC1D66" w:rsidRDefault="003719CD" w:rsidP="007D536F">
            <w:pPr>
              <w:rPr>
                <w:rStyle w:val="Guidance"/>
                <w:b/>
                <w:bCs w:val="0"/>
              </w:rPr>
            </w:pPr>
            <w:r w:rsidRPr="00AC1D66">
              <w:rPr>
                <w:rStyle w:val="Guidance"/>
                <w:b/>
                <w:bCs w:val="0"/>
              </w:rPr>
              <w:t>Financial liabilities</w:t>
            </w:r>
          </w:p>
        </w:tc>
        <w:tc>
          <w:tcPr>
            <w:tcW w:w="1346" w:type="dxa"/>
            <w:tcBorders>
              <w:top w:val="single" w:sz="6" w:space="0" w:color="4472C4" w:themeColor="accent1"/>
              <w:bottom w:val="nil"/>
            </w:tcBorders>
          </w:tcPr>
          <w:p w14:paraId="030616F6"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489" w:type="dxa"/>
            <w:tcBorders>
              <w:top w:val="single" w:sz="6" w:space="0" w:color="4472C4" w:themeColor="accent1"/>
              <w:bottom w:val="nil"/>
            </w:tcBorders>
          </w:tcPr>
          <w:p w14:paraId="1BAB96CA"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379" w:type="dxa"/>
            <w:tcBorders>
              <w:top w:val="single" w:sz="6" w:space="0" w:color="4472C4" w:themeColor="accent1"/>
              <w:bottom w:val="nil"/>
            </w:tcBorders>
          </w:tcPr>
          <w:p w14:paraId="20C47870"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1172" w:type="dxa"/>
            <w:tcBorders>
              <w:top w:val="single" w:sz="6" w:space="0" w:color="4472C4" w:themeColor="accent1"/>
              <w:bottom w:val="nil"/>
            </w:tcBorders>
          </w:tcPr>
          <w:p w14:paraId="2C4D1BE2"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c>
          <w:tcPr>
            <w:tcW w:w="804" w:type="dxa"/>
            <w:tcBorders>
              <w:top w:val="single" w:sz="6" w:space="0" w:color="4472C4" w:themeColor="accent1"/>
              <w:bottom w:val="nil"/>
            </w:tcBorders>
          </w:tcPr>
          <w:p w14:paraId="2533739C" w14:textId="77777777" w:rsidR="003719CD" w:rsidRPr="00AC1D66" w:rsidRDefault="003719CD" w:rsidP="007D536F">
            <w:pPr>
              <w:cnfStyle w:val="000000000000" w:firstRow="0" w:lastRow="0" w:firstColumn="0" w:lastColumn="0" w:oddVBand="0" w:evenVBand="0" w:oddHBand="0" w:evenHBand="0" w:firstRowFirstColumn="0" w:firstRowLastColumn="0" w:lastRowFirstColumn="0" w:lastRowLastColumn="0"/>
              <w:rPr>
                <w:rStyle w:val="Guidance"/>
                <w:b/>
              </w:rPr>
            </w:pPr>
          </w:p>
        </w:tc>
      </w:tr>
      <w:tr w:rsidR="003719CD" w:rsidRPr="00323BF3" w14:paraId="052EC87B"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55C1B54E" w14:textId="77777777" w:rsidR="003719CD" w:rsidRPr="00056098" w:rsidRDefault="003719CD" w:rsidP="007D536F">
            <w:pPr>
              <w:rPr>
                <w:rStyle w:val="Guidance"/>
              </w:rPr>
            </w:pPr>
            <w:r w:rsidRPr="00056098">
              <w:rPr>
                <w:rStyle w:val="Guidance"/>
              </w:rPr>
              <w:t>Trade and other payables</w:t>
            </w:r>
          </w:p>
        </w:tc>
        <w:tc>
          <w:tcPr>
            <w:tcW w:w="1346" w:type="dxa"/>
            <w:tcBorders>
              <w:top w:val="nil"/>
            </w:tcBorders>
          </w:tcPr>
          <w:p w14:paraId="035551F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top w:val="nil"/>
            </w:tcBorders>
          </w:tcPr>
          <w:p w14:paraId="7B37633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top w:val="nil"/>
            </w:tcBorders>
          </w:tcPr>
          <w:p w14:paraId="16E77043"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top w:val="nil"/>
            </w:tcBorders>
          </w:tcPr>
          <w:p w14:paraId="47CA7502"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top w:val="nil"/>
            </w:tcBorders>
          </w:tcPr>
          <w:p w14:paraId="3CF7B02F"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03F290BD"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14:paraId="6ECDBC25" w14:textId="77777777" w:rsidR="003719CD" w:rsidRPr="00056098" w:rsidRDefault="003719CD" w:rsidP="007D536F">
            <w:pPr>
              <w:rPr>
                <w:rStyle w:val="Guidance"/>
              </w:rPr>
            </w:pPr>
            <w:r w:rsidRPr="00056098">
              <w:rPr>
                <w:rStyle w:val="Guidance"/>
              </w:rPr>
              <w:t>Interest rate swaps used for hedging</w:t>
            </w:r>
          </w:p>
        </w:tc>
        <w:tc>
          <w:tcPr>
            <w:tcW w:w="1346" w:type="dxa"/>
            <w:tcBorders>
              <w:bottom w:val="nil"/>
            </w:tcBorders>
          </w:tcPr>
          <w:p w14:paraId="65B7D0C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nil"/>
            </w:tcBorders>
          </w:tcPr>
          <w:p w14:paraId="57D03296"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nil"/>
            </w:tcBorders>
          </w:tcPr>
          <w:p w14:paraId="6931805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nil"/>
            </w:tcBorders>
          </w:tcPr>
          <w:p w14:paraId="2B15F110"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nil"/>
            </w:tcBorders>
          </w:tcPr>
          <w:p w14:paraId="03CDA9AA"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r w:rsidR="003719CD" w:rsidRPr="00323BF3" w14:paraId="6677D9F3" w14:textId="77777777" w:rsidTr="007D536F">
        <w:tc>
          <w:tcPr>
            <w:cnfStyle w:val="001000000000" w:firstRow="0" w:lastRow="0" w:firstColumn="1" w:lastColumn="0" w:oddVBand="0" w:evenVBand="0" w:oddHBand="0" w:evenHBand="0" w:firstRowFirstColumn="0" w:firstRowLastColumn="0" w:lastRowFirstColumn="0" w:lastRowLastColumn="0"/>
            <w:tcW w:w="3233" w:type="dxa"/>
            <w:tcBorders>
              <w:bottom w:val="single" w:sz="12" w:space="0" w:color="4472C4" w:themeColor="accent1"/>
            </w:tcBorders>
          </w:tcPr>
          <w:p w14:paraId="0BA75C0F" w14:textId="77777777" w:rsidR="003719CD" w:rsidRPr="00056098" w:rsidRDefault="003719CD" w:rsidP="007D536F">
            <w:pPr>
              <w:ind w:left="170" w:hanging="170"/>
              <w:rPr>
                <w:rStyle w:val="Guidance"/>
              </w:rPr>
            </w:pPr>
            <w:r w:rsidRPr="00056098">
              <w:rPr>
                <w:rStyle w:val="Guidance"/>
              </w:rPr>
              <w:t>Forward exchange contracts used for hedging</w:t>
            </w:r>
          </w:p>
        </w:tc>
        <w:tc>
          <w:tcPr>
            <w:tcW w:w="1346" w:type="dxa"/>
            <w:tcBorders>
              <w:bottom w:val="single" w:sz="12" w:space="0" w:color="4472C4" w:themeColor="accent1"/>
            </w:tcBorders>
          </w:tcPr>
          <w:p w14:paraId="2E83642C"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489" w:type="dxa"/>
            <w:tcBorders>
              <w:bottom w:val="single" w:sz="12" w:space="0" w:color="4472C4" w:themeColor="accent1"/>
            </w:tcBorders>
          </w:tcPr>
          <w:p w14:paraId="01A6B2B9"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379" w:type="dxa"/>
            <w:tcBorders>
              <w:bottom w:val="single" w:sz="12" w:space="0" w:color="4472C4" w:themeColor="accent1"/>
            </w:tcBorders>
          </w:tcPr>
          <w:p w14:paraId="7323024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1172" w:type="dxa"/>
            <w:tcBorders>
              <w:bottom w:val="single" w:sz="12" w:space="0" w:color="4472C4" w:themeColor="accent1"/>
            </w:tcBorders>
          </w:tcPr>
          <w:p w14:paraId="211C2C6D"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c>
          <w:tcPr>
            <w:tcW w:w="804" w:type="dxa"/>
            <w:tcBorders>
              <w:bottom w:val="single" w:sz="12" w:space="0" w:color="4472C4" w:themeColor="accent1"/>
            </w:tcBorders>
          </w:tcPr>
          <w:p w14:paraId="50E1188E" w14:textId="77777777" w:rsidR="003719CD" w:rsidRPr="00056098"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056098">
              <w:rPr>
                <w:rStyle w:val="Guidance"/>
              </w:rPr>
              <w:t>[$XXX]</w:t>
            </w:r>
          </w:p>
        </w:tc>
      </w:tr>
    </w:tbl>
    <w:p w14:paraId="1EF11B5E" w14:textId="77777777" w:rsidR="003719CD" w:rsidRPr="00AC1D66" w:rsidRDefault="003719CD" w:rsidP="007D536F">
      <w:pPr>
        <w:pStyle w:val="Note"/>
        <w:rPr>
          <w:rStyle w:val="Guidance"/>
        </w:rPr>
      </w:pPr>
      <w:r w:rsidRPr="00AC1D66">
        <w:rPr>
          <w:rStyle w:val="Guidance"/>
        </w:rPr>
        <w:t>Note:</w:t>
      </w:r>
    </w:p>
    <w:p w14:paraId="22B3A1B1" w14:textId="77777777" w:rsidR="003719CD" w:rsidRPr="00AC1D66" w:rsidRDefault="003719CD" w:rsidP="007D536F">
      <w:pPr>
        <w:pStyle w:val="Note"/>
        <w:rPr>
          <w:rStyle w:val="Guidance"/>
        </w:rPr>
      </w:pPr>
      <w:r w:rsidRPr="00AC1D66">
        <w:rPr>
          <w:rStyle w:val="Guidance"/>
        </w:rPr>
        <w:t>(a)</w:t>
      </w:r>
      <w:r w:rsidRPr="00AC1D66">
        <w:rPr>
          <w:rStyle w:val="Guidance"/>
        </w:rPr>
        <w:tab/>
        <w:t>Comparatives will be required for disclosure.</w:t>
      </w:r>
    </w:p>
    <w:p w14:paraId="604ED426" w14:textId="77777777" w:rsidR="003719CD" w:rsidRDefault="003719CD" w:rsidP="00DC39DE">
      <w:pPr>
        <w:sectPr w:rsidR="003719CD" w:rsidSect="006F796B">
          <w:type w:val="continuous"/>
          <w:pgSz w:w="11906" w:h="16838" w:code="9"/>
          <w:pgMar w:top="1134" w:right="1134" w:bottom="1134" w:left="1134" w:header="624" w:footer="567" w:gutter="0"/>
          <w:cols w:space="708"/>
          <w:titlePg/>
          <w:docGrid w:linePitch="360"/>
        </w:sectPr>
      </w:pPr>
    </w:p>
    <w:p w14:paraId="4B2D8F45" w14:textId="77777777" w:rsidR="003719CD" w:rsidRDefault="003719CD" w:rsidP="003719CD">
      <w:pPr>
        <w:pStyle w:val="Heading3"/>
        <w:ind w:left="680" w:hanging="680"/>
      </w:pPr>
      <w:r>
        <w:lastRenderedPageBreak/>
        <w:t xml:space="preserve">Financial instruments: Categorisation </w:t>
      </w:r>
      <w:r w:rsidRPr="00AC1D66">
        <w:rPr>
          <w:rStyle w:val="Reference"/>
        </w:rPr>
        <w:t>[AASB 7.8]</w:t>
      </w:r>
    </w:p>
    <w:p w14:paraId="2DDE1F43" w14:textId="77777777" w:rsidR="003719CD" w:rsidRDefault="003719CD" w:rsidP="007D536F">
      <w:pPr>
        <w:pStyle w:val="TableUnits"/>
      </w:pPr>
      <w:r>
        <w:t>($ thousand)</w:t>
      </w:r>
    </w:p>
    <w:sdt>
      <w:sdtPr>
        <w:rPr>
          <w:bCs w:val="0"/>
          <w:i w:val="0"/>
          <w:sz w:val="18"/>
        </w:rPr>
        <w:alias w:val="Workbook: Link_2020-21_Tables  |  Table: N.8.1.1"/>
        <w:tag w:val="Type:DtfFinTable|Workbook:T:\Accounting Policy_BFM\STATE BUDGET (WoVG)\ACCOUNTING (WoVG)\MODEL DEPARTMENTAL REPORTS\2021\Financials\Link_2020-21_Tables.xlsx|Table:N.8.1.1"/>
        <w:id w:val="-1490628581"/>
        <w:placeholder>
          <w:docPart w:val="D0BF3FC57311492281D80815B66C1304"/>
        </w:placeholder>
      </w:sdtPr>
      <w:sdtEndPr>
        <w:rPr>
          <w:b/>
        </w:rPr>
      </w:sdtEndPr>
      <w:sdtContent>
        <w:tbl>
          <w:tblPr>
            <w:tblStyle w:val="DTFTable"/>
            <w:tblW w:w="14629" w:type="dxa"/>
            <w:tblLayout w:type="fixed"/>
            <w:tblLook w:val="06E0" w:firstRow="1" w:lastRow="1" w:firstColumn="1" w:lastColumn="0" w:noHBand="1" w:noVBand="1"/>
          </w:tblPr>
          <w:tblGrid>
            <w:gridCol w:w="4368"/>
            <w:gridCol w:w="938"/>
            <w:gridCol w:w="1640"/>
            <w:gridCol w:w="2175"/>
            <w:gridCol w:w="2219"/>
            <w:gridCol w:w="1134"/>
            <w:gridCol w:w="1134"/>
            <w:gridCol w:w="1021"/>
          </w:tblGrid>
          <w:tr w:rsidR="003719CD" w14:paraId="021174AB"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68" w:type="dxa"/>
              </w:tcPr>
              <w:p w14:paraId="3D6214F9" w14:textId="77777777" w:rsidR="003719CD" w:rsidRDefault="003719CD">
                <w:pPr>
                  <w:ind w:left="170" w:hanging="170"/>
                </w:pPr>
                <w:r>
                  <w:t>2021</w:t>
                </w:r>
              </w:p>
            </w:tc>
            <w:tc>
              <w:tcPr>
                <w:tcW w:w="938" w:type="dxa"/>
              </w:tcPr>
              <w:p w14:paraId="76CB60CE"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Cash and deposits</w:t>
                </w:r>
              </w:p>
            </w:tc>
            <w:tc>
              <w:tcPr>
                <w:tcW w:w="1640" w:type="dxa"/>
              </w:tcPr>
              <w:p w14:paraId="734DC28F"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Financial assets / liabilities designated at fair value through profit/loss (FVTPL) </w:t>
                </w:r>
              </w:p>
            </w:tc>
            <w:tc>
              <w:tcPr>
                <w:tcW w:w="2175" w:type="dxa"/>
              </w:tcPr>
              <w:p w14:paraId="092DCE61"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Financial assets / liabilities  mandatorily measured at fair value through profit/loss (FVTPL)</w:t>
                </w:r>
              </w:p>
            </w:tc>
            <w:tc>
              <w:tcPr>
                <w:tcW w:w="2219" w:type="dxa"/>
              </w:tcPr>
              <w:p w14:paraId="3D531E67"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Financial assets measured at fair value through other comprehensive income </w:t>
                </w:r>
                <w:r>
                  <w:rPr>
                    <w:sz w:val="17"/>
                  </w:rPr>
                  <w:br/>
                </w:r>
                <w:r>
                  <w:t>(FVOCI)</w:t>
                </w:r>
              </w:p>
            </w:tc>
            <w:tc>
              <w:tcPr>
                <w:tcW w:w="1134" w:type="dxa"/>
              </w:tcPr>
              <w:p w14:paraId="38C233FA"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Financial assets at amortised cost (AC)</w:t>
                </w:r>
              </w:p>
            </w:tc>
            <w:tc>
              <w:tcPr>
                <w:tcW w:w="1134" w:type="dxa"/>
              </w:tcPr>
              <w:p w14:paraId="0D50E081"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Financial liabilities at amortised cost (AC)</w:t>
                </w:r>
              </w:p>
            </w:tc>
            <w:tc>
              <w:tcPr>
                <w:tcW w:w="1021" w:type="dxa"/>
              </w:tcPr>
              <w:p w14:paraId="72C170CE"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Total</w:t>
                </w:r>
              </w:p>
            </w:tc>
          </w:tr>
          <w:tr w:rsidR="003719CD" w14:paraId="23AAEA75"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72B571E6" w14:textId="77777777" w:rsidR="003719CD" w:rsidRDefault="003719CD">
                <w:pPr>
                  <w:ind w:left="170" w:hanging="170"/>
                </w:pPr>
                <w:r>
                  <w:rPr>
                    <w:b/>
                  </w:rPr>
                  <w:t>Contractual financial assets</w:t>
                </w:r>
              </w:p>
            </w:tc>
            <w:tc>
              <w:tcPr>
                <w:tcW w:w="938" w:type="dxa"/>
              </w:tcPr>
              <w:p w14:paraId="35DF841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40" w:type="dxa"/>
              </w:tcPr>
              <w:p w14:paraId="5ADB10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175" w:type="dxa"/>
              </w:tcPr>
              <w:p w14:paraId="2110A25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219" w:type="dxa"/>
              </w:tcPr>
              <w:p w14:paraId="1630F7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6FA2AB3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4E8F181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Pr>
              <w:p w14:paraId="629C5D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419CE18C"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6EF15475" w14:textId="77777777" w:rsidR="003719CD" w:rsidRDefault="003719CD">
                <w:pPr>
                  <w:ind w:left="170" w:hanging="170"/>
                </w:pPr>
                <w:r>
                  <w:t>Cash and deposits</w:t>
                </w:r>
              </w:p>
            </w:tc>
            <w:tc>
              <w:tcPr>
                <w:tcW w:w="938" w:type="dxa"/>
              </w:tcPr>
              <w:p w14:paraId="3B41F1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9 774</w:t>
                </w:r>
              </w:p>
            </w:tc>
            <w:tc>
              <w:tcPr>
                <w:tcW w:w="1640" w:type="dxa"/>
              </w:tcPr>
              <w:p w14:paraId="6BC99D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30A4461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29211C3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7645727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6144B69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241E833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9 774</w:t>
                </w:r>
              </w:p>
            </w:tc>
          </w:tr>
          <w:tr w:rsidR="003719CD" w14:paraId="76361F11"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3A858868" w14:textId="77777777" w:rsidR="003719CD" w:rsidRDefault="003719CD">
                <w:pPr>
                  <w:ind w:left="170" w:hanging="170"/>
                </w:pPr>
                <w:r>
                  <w:rPr>
                    <w:b/>
                  </w:rPr>
                  <w:t xml:space="preserve">Receivables </w:t>
                </w:r>
                <w:r>
                  <w:rPr>
                    <w:b/>
                    <w:vertAlign w:val="superscript"/>
                  </w:rPr>
                  <w:t>(a)</w:t>
                </w:r>
              </w:p>
            </w:tc>
            <w:tc>
              <w:tcPr>
                <w:tcW w:w="938" w:type="dxa"/>
              </w:tcPr>
              <w:p w14:paraId="2FCEE1B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40" w:type="dxa"/>
              </w:tcPr>
              <w:p w14:paraId="2EB6CE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175" w:type="dxa"/>
              </w:tcPr>
              <w:p w14:paraId="362F12F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219" w:type="dxa"/>
              </w:tcPr>
              <w:p w14:paraId="46F6F51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0B24E35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21319F9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Pr>
              <w:p w14:paraId="07C39B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1A6E069"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1552B621" w14:textId="77777777" w:rsidR="003719CD" w:rsidRDefault="003719CD">
                <w:pPr>
                  <w:ind w:left="170" w:hanging="170"/>
                </w:pPr>
                <w:r>
                  <w:t>Finance lease receivables</w:t>
                </w:r>
              </w:p>
            </w:tc>
            <w:tc>
              <w:tcPr>
                <w:tcW w:w="938" w:type="dxa"/>
              </w:tcPr>
              <w:p w14:paraId="2121D9A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2AA757A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70D94FF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5BDCC0F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3EE2C91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1D48AA7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07C0FC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60F22A7"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49FBCE6C" w14:textId="77777777" w:rsidR="003719CD" w:rsidRDefault="003719CD">
                <w:pPr>
                  <w:ind w:left="170" w:hanging="170"/>
                </w:pPr>
                <w:r>
                  <w:t>Sale of goods and services</w:t>
                </w:r>
              </w:p>
            </w:tc>
            <w:tc>
              <w:tcPr>
                <w:tcW w:w="938" w:type="dxa"/>
              </w:tcPr>
              <w:p w14:paraId="5C2ADA8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730D55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61947E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18C4529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3EA1C0B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74</w:t>
                </w:r>
              </w:p>
            </w:tc>
            <w:tc>
              <w:tcPr>
                <w:tcW w:w="1134" w:type="dxa"/>
              </w:tcPr>
              <w:p w14:paraId="5E6A7C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362F77A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74</w:t>
                </w:r>
              </w:p>
            </w:tc>
          </w:tr>
          <w:tr w:rsidR="003719CD" w14:paraId="44CA18CB"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1DB155B5" w14:textId="77777777" w:rsidR="003719CD" w:rsidRDefault="003719CD">
                <w:pPr>
                  <w:ind w:left="170" w:hanging="170"/>
                </w:pPr>
                <w:r>
                  <w:t>Loans to third parties</w:t>
                </w:r>
              </w:p>
            </w:tc>
            <w:tc>
              <w:tcPr>
                <w:tcW w:w="938" w:type="dxa"/>
              </w:tcPr>
              <w:p w14:paraId="3731CFF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0D039D4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5EB4A9B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53E0C3C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70C376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44</w:t>
                </w:r>
              </w:p>
            </w:tc>
            <w:tc>
              <w:tcPr>
                <w:tcW w:w="1134" w:type="dxa"/>
              </w:tcPr>
              <w:p w14:paraId="15A1D70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7CC24B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44</w:t>
                </w:r>
              </w:p>
            </w:tc>
          </w:tr>
          <w:tr w:rsidR="003719CD" w14:paraId="4C0B1EB1"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182606E1" w14:textId="77777777" w:rsidR="003719CD" w:rsidRDefault="003719CD">
                <w:pPr>
                  <w:ind w:left="170" w:hanging="170"/>
                </w:pPr>
                <w:r>
                  <w:t>Accrued investment income</w:t>
                </w:r>
              </w:p>
            </w:tc>
            <w:tc>
              <w:tcPr>
                <w:tcW w:w="938" w:type="dxa"/>
              </w:tcPr>
              <w:p w14:paraId="05E2A52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62E5B01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20A138A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640801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223E494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64</w:t>
                </w:r>
              </w:p>
            </w:tc>
            <w:tc>
              <w:tcPr>
                <w:tcW w:w="1134" w:type="dxa"/>
              </w:tcPr>
              <w:p w14:paraId="4A8DBF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3AE7072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64</w:t>
                </w:r>
              </w:p>
            </w:tc>
          </w:tr>
          <w:tr w:rsidR="003719CD" w14:paraId="563FBDC7"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61A541DE" w14:textId="77777777" w:rsidR="003719CD" w:rsidRDefault="003719CD">
                <w:pPr>
                  <w:ind w:left="170" w:hanging="170"/>
                </w:pPr>
                <w:r>
                  <w:t>Other receivables</w:t>
                </w:r>
              </w:p>
            </w:tc>
            <w:tc>
              <w:tcPr>
                <w:tcW w:w="938" w:type="dxa"/>
              </w:tcPr>
              <w:p w14:paraId="1BDCCC2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008F9F6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20E1DEB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142B1A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54937A2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34</w:t>
                </w:r>
              </w:p>
            </w:tc>
            <w:tc>
              <w:tcPr>
                <w:tcW w:w="1134" w:type="dxa"/>
              </w:tcPr>
              <w:p w14:paraId="38C2951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1BDF07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34</w:t>
                </w:r>
              </w:p>
            </w:tc>
          </w:tr>
          <w:tr w:rsidR="003719CD" w14:paraId="3F7098BB"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66605B59" w14:textId="77777777" w:rsidR="003719CD" w:rsidRDefault="003719CD">
                <w:pPr>
                  <w:ind w:left="170" w:hanging="170"/>
                </w:pPr>
                <w:r>
                  <w:rPr>
                    <w:b/>
                  </w:rPr>
                  <w:t>Investments and other contractual financial assets</w:t>
                </w:r>
              </w:p>
            </w:tc>
            <w:tc>
              <w:tcPr>
                <w:tcW w:w="938" w:type="dxa"/>
              </w:tcPr>
              <w:p w14:paraId="199D60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40" w:type="dxa"/>
              </w:tcPr>
              <w:p w14:paraId="4583D37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175" w:type="dxa"/>
              </w:tcPr>
              <w:p w14:paraId="6D55761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219" w:type="dxa"/>
              </w:tcPr>
              <w:p w14:paraId="02A0511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5B536ED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2AD1052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Pr>
              <w:p w14:paraId="2FBEA29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5009F43"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5DA00CE8" w14:textId="77777777" w:rsidR="003719CD" w:rsidRDefault="003719CD">
                <w:pPr>
                  <w:ind w:left="170" w:hanging="170"/>
                </w:pPr>
                <w:r>
                  <w:t>Equities – listed securities</w:t>
                </w:r>
              </w:p>
            </w:tc>
            <w:tc>
              <w:tcPr>
                <w:tcW w:w="938" w:type="dxa"/>
              </w:tcPr>
              <w:p w14:paraId="601C0B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2EEC6B3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3ED8F51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14</w:t>
                </w:r>
              </w:p>
            </w:tc>
            <w:tc>
              <w:tcPr>
                <w:tcW w:w="2219" w:type="dxa"/>
              </w:tcPr>
              <w:p w14:paraId="243E64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08AF79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4EE364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048748C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14</w:t>
                </w:r>
              </w:p>
            </w:tc>
          </w:tr>
          <w:tr w:rsidR="003719CD" w14:paraId="1A95761E"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13EAAF6D" w14:textId="77777777" w:rsidR="003719CD" w:rsidRDefault="003719CD">
                <w:pPr>
                  <w:ind w:left="170" w:hanging="170"/>
                </w:pPr>
                <w:r>
                  <w:t>Equities – unlisted securities</w:t>
                </w:r>
              </w:p>
            </w:tc>
            <w:tc>
              <w:tcPr>
                <w:tcW w:w="938" w:type="dxa"/>
              </w:tcPr>
              <w:p w14:paraId="2D58932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3A1245F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6A12E5C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7206D7D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22</w:t>
                </w:r>
              </w:p>
            </w:tc>
            <w:tc>
              <w:tcPr>
                <w:tcW w:w="1134" w:type="dxa"/>
              </w:tcPr>
              <w:p w14:paraId="0B9342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2B634CB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1B8363B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22</w:t>
                </w:r>
              </w:p>
            </w:tc>
          </w:tr>
          <w:tr w:rsidR="003719CD" w14:paraId="4F50263B"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72E1226E" w14:textId="77777777" w:rsidR="003719CD" w:rsidRDefault="003719CD">
                <w:pPr>
                  <w:ind w:left="170" w:hanging="170"/>
                </w:pPr>
                <w:r>
                  <w:t>Managed investment schemes</w:t>
                </w:r>
              </w:p>
            </w:tc>
            <w:tc>
              <w:tcPr>
                <w:tcW w:w="938" w:type="dxa"/>
              </w:tcPr>
              <w:p w14:paraId="41F2C5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198AF7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9</w:t>
                </w:r>
              </w:p>
            </w:tc>
            <w:tc>
              <w:tcPr>
                <w:tcW w:w="2175" w:type="dxa"/>
              </w:tcPr>
              <w:p w14:paraId="0357EE3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5F5A76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2C8FEA8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28255E3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3C9C32A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9</w:t>
                </w:r>
              </w:p>
            </w:tc>
          </w:tr>
          <w:tr w:rsidR="003719CD" w14:paraId="20A18B3D"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50D77F0C" w14:textId="77777777" w:rsidR="003719CD" w:rsidRDefault="003719CD">
                <w:pPr>
                  <w:ind w:left="170" w:hanging="170"/>
                </w:pPr>
                <w:r>
                  <w:t>Term deposits</w:t>
                </w:r>
              </w:p>
            </w:tc>
            <w:tc>
              <w:tcPr>
                <w:tcW w:w="938" w:type="dxa"/>
              </w:tcPr>
              <w:p w14:paraId="7631D2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7064EB2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6A9E778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5C5B9A8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41451BB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90</w:t>
                </w:r>
              </w:p>
            </w:tc>
            <w:tc>
              <w:tcPr>
                <w:tcW w:w="1134" w:type="dxa"/>
              </w:tcPr>
              <w:p w14:paraId="13461FE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0443305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90</w:t>
                </w:r>
              </w:p>
            </w:tc>
          </w:tr>
          <w:tr w:rsidR="003719CD" w14:paraId="41414D33" w14:textId="77777777" w:rsidTr="007D536F">
            <w:tc>
              <w:tcPr>
                <w:cnfStyle w:val="001000000000" w:firstRow="0" w:lastRow="0" w:firstColumn="1" w:lastColumn="0" w:oddVBand="0" w:evenVBand="0" w:oddHBand="0" w:evenHBand="0" w:firstRowFirstColumn="0" w:firstRowLastColumn="0" w:lastRowFirstColumn="0" w:lastRowLastColumn="0"/>
                <w:tcW w:w="4368" w:type="dxa"/>
                <w:tcBorders>
                  <w:bottom w:val="single" w:sz="12" w:space="0" w:color="auto"/>
                </w:tcBorders>
              </w:tcPr>
              <w:p w14:paraId="706767A4" w14:textId="77777777" w:rsidR="003719CD" w:rsidRDefault="003719CD">
                <w:pPr>
                  <w:ind w:left="170" w:hanging="170"/>
                </w:pPr>
                <w:r>
                  <w:t>Debt securities</w:t>
                </w:r>
              </w:p>
            </w:tc>
            <w:tc>
              <w:tcPr>
                <w:tcW w:w="938" w:type="dxa"/>
                <w:tcBorders>
                  <w:bottom w:val="single" w:sz="12" w:space="0" w:color="auto"/>
                </w:tcBorders>
              </w:tcPr>
              <w:p w14:paraId="49FFFF8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Borders>
                  <w:bottom w:val="single" w:sz="12" w:space="0" w:color="auto"/>
                </w:tcBorders>
              </w:tcPr>
              <w:p w14:paraId="7CFACF1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823</w:t>
                </w:r>
              </w:p>
            </w:tc>
            <w:tc>
              <w:tcPr>
                <w:tcW w:w="2175" w:type="dxa"/>
                <w:tcBorders>
                  <w:bottom w:val="single" w:sz="12" w:space="0" w:color="auto"/>
                </w:tcBorders>
              </w:tcPr>
              <w:p w14:paraId="3CE842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Borders>
                  <w:bottom w:val="single" w:sz="12" w:space="0" w:color="auto"/>
                </w:tcBorders>
              </w:tcPr>
              <w:p w14:paraId="3553016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Borders>
                  <w:bottom w:val="single" w:sz="12" w:space="0" w:color="auto"/>
                </w:tcBorders>
              </w:tcPr>
              <w:p w14:paraId="4C6A81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98</w:t>
                </w:r>
              </w:p>
            </w:tc>
            <w:tc>
              <w:tcPr>
                <w:tcW w:w="1134" w:type="dxa"/>
                <w:tcBorders>
                  <w:bottom w:val="single" w:sz="12" w:space="0" w:color="auto"/>
                </w:tcBorders>
              </w:tcPr>
              <w:p w14:paraId="2D05289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Borders>
                  <w:bottom w:val="single" w:sz="12" w:space="0" w:color="auto"/>
                </w:tcBorders>
              </w:tcPr>
              <w:p w14:paraId="39F32E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 021</w:t>
                </w:r>
              </w:p>
            </w:tc>
          </w:tr>
          <w:tr w:rsidR="003719CD" w14:paraId="61355919" w14:textId="77777777" w:rsidTr="007D536F">
            <w:tc>
              <w:tcPr>
                <w:cnfStyle w:val="001000000000" w:firstRow="0" w:lastRow="0" w:firstColumn="1" w:lastColumn="0" w:oddVBand="0" w:evenVBand="0" w:oddHBand="0" w:evenHBand="0" w:firstRowFirstColumn="0" w:firstRowLastColumn="0" w:lastRowFirstColumn="0" w:lastRowLastColumn="0"/>
                <w:tcW w:w="4368" w:type="dxa"/>
                <w:tcBorders>
                  <w:top w:val="single" w:sz="0" w:space="0" w:color="auto"/>
                  <w:bottom w:val="single" w:sz="12" w:space="0" w:color="auto"/>
                </w:tcBorders>
              </w:tcPr>
              <w:p w14:paraId="013B671C" w14:textId="77777777" w:rsidR="003719CD" w:rsidRDefault="003719CD">
                <w:pPr>
                  <w:ind w:left="170" w:hanging="170"/>
                </w:pPr>
                <w:r>
                  <w:rPr>
                    <w:b/>
                  </w:rPr>
                  <w:t>Total contractual financial assets</w:t>
                </w:r>
              </w:p>
            </w:tc>
            <w:tc>
              <w:tcPr>
                <w:tcW w:w="938" w:type="dxa"/>
                <w:tcBorders>
                  <w:top w:val="single" w:sz="0" w:space="0" w:color="auto"/>
                  <w:bottom w:val="single" w:sz="12" w:space="0" w:color="auto"/>
                </w:tcBorders>
              </w:tcPr>
              <w:p w14:paraId="5EEF5EE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9 774</w:t>
                </w:r>
              </w:p>
            </w:tc>
            <w:tc>
              <w:tcPr>
                <w:tcW w:w="1640" w:type="dxa"/>
                <w:tcBorders>
                  <w:top w:val="single" w:sz="0" w:space="0" w:color="auto"/>
                  <w:bottom w:val="single" w:sz="12" w:space="0" w:color="auto"/>
                </w:tcBorders>
              </w:tcPr>
              <w:p w14:paraId="2017E96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052</w:t>
                </w:r>
              </w:p>
            </w:tc>
            <w:tc>
              <w:tcPr>
                <w:tcW w:w="2175" w:type="dxa"/>
                <w:tcBorders>
                  <w:top w:val="single" w:sz="0" w:space="0" w:color="auto"/>
                  <w:bottom w:val="single" w:sz="12" w:space="0" w:color="auto"/>
                </w:tcBorders>
              </w:tcPr>
              <w:p w14:paraId="50620F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 614</w:t>
                </w:r>
              </w:p>
            </w:tc>
            <w:tc>
              <w:tcPr>
                <w:tcW w:w="2219" w:type="dxa"/>
                <w:tcBorders>
                  <w:top w:val="single" w:sz="0" w:space="0" w:color="auto"/>
                  <w:bottom w:val="single" w:sz="12" w:space="0" w:color="auto"/>
                </w:tcBorders>
              </w:tcPr>
              <w:p w14:paraId="5D08D19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22</w:t>
                </w:r>
              </w:p>
            </w:tc>
            <w:tc>
              <w:tcPr>
                <w:tcW w:w="1134" w:type="dxa"/>
                <w:tcBorders>
                  <w:top w:val="single" w:sz="0" w:space="0" w:color="auto"/>
                  <w:bottom w:val="single" w:sz="12" w:space="0" w:color="auto"/>
                </w:tcBorders>
              </w:tcPr>
              <w:p w14:paraId="365D119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2 204</w:t>
                </w:r>
              </w:p>
            </w:tc>
            <w:tc>
              <w:tcPr>
                <w:tcW w:w="1134" w:type="dxa"/>
                <w:tcBorders>
                  <w:top w:val="single" w:sz="0" w:space="0" w:color="auto"/>
                  <w:bottom w:val="single" w:sz="12" w:space="0" w:color="auto"/>
                </w:tcBorders>
              </w:tcPr>
              <w:p w14:paraId="2B791DE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21" w:type="dxa"/>
                <w:tcBorders>
                  <w:top w:val="single" w:sz="0" w:space="0" w:color="auto"/>
                  <w:bottom w:val="single" w:sz="12" w:space="0" w:color="auto"/>
                </w:tcBorders>
              </w:tcPr>
              <w:p w14:paraId="607E1D4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7 966</w:t>
                </w:r>
              </w:p>
            </w:tc>
          </w:tr>
          <w:tr w:rsidR="003719CD" w14:paraId="2567E4BB" w14:textId="77777777" w:rsidTr="007D536F">
            <w:tc>
              <w:tcPr>
                <w:cnfStyle w:val="001000000000" w:firstRow="0" w:lastRow="0" w:firstColumn="1" w:lastColumn="0" w:oddVBand="0" w:evenVBand="0" w:oddHBand="0" w:evenHBand="0" w:firstRowFirstColumn="0" w:firstRowLastColumn="0" w:lastRowFirstColumn="0" w:lastRowLastColumn="0"/>
                <w:tcW w:w="4368" w:type="dxa"/>
                <w:tcBorders>
                  <w:top w:val="single" w:sz="0" w:space="0" w:color="auto"/>
                </w:tcBorders>
              </w:tcPr>
              <w:p w14:paraId="56A7F20B" w14:textId="77777777" w:rsidR="003719CD" w:rsidRDefault="003719CD">
                <w:pPr>
                  <w:ind w:left="170" w:hanging="170"/>
                </w:pPr>
                <w:r>
                  <w:rPr>
                    <w:b/>
                  </w:rPr>
                  <w:t>Contractual financial liabilities</w:t>
                </w:r>
              </w:p>
            </w:tc>
            <w:tc>
              <w:tcPr>
                <w:tcW w:w="938" w:type="dxa"/>
                <w:tcBorders>
                  <w:top w:val="single" w:sz="0" w:space="0" w:color="auto"/>
                </w:tcBorders>
              </w:tcPr>
              <w:p w14:paraId="03FD614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40" w:type="dxa"/>
                <w:tcBorders>
                  <w:top w:val="single" w:sz="0" w:space="0" w:color="auto"/>
                </w:tcBorders>
              </w:tcPr>
              <w:p w14:paraId="2A8A572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175" w:type="dxa"/>
                <w:tcBorders>
                  <w:top w:val="single" w:sz="0" w:space="0" w:color="auto"/>
                </w:tcBorders>
              </w:tcPr>
              <w:p w14:paraId="183E7C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219" w:type="dxa"/>
                <w:tcBorders>
                  <w:top w:val="single" w:sz="0" w:space="0" w:color="auto"/>
                </w:tcBorders>
              </w:tcPr>
              <w:p w14:paraId="3035C5A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19ECE85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309A4CC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Borders>
                  <w:top w:val="single" w:sz="0" w:space="0" w:color="auto"/>
                </w:tcBorders>
              </w:tcPr>
              <w:p w14:paraId="2A80AC8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2AF0B03"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1DBE8F0F" w14:textId="77777777" w:rsidR="003719CD" w:rsidRDefault="003719CD">
                <w:pPr>
                  <w:ind w:left="170" w:hanging="170"/>
                </w:pPr>
                <w:r>
                  <w:rPr>
                    <w:b/>
                  </w:rPr>
                  <w:t>Payables</w:t>
                </w:r>
                <w:r>
                  <w:rPr>
                    <w:b/>
                    <w:vertAlign w:val="superscript"/>
                  </w:rPr>
                  <w:t xml:space="preserve"> (a)</w:t>
                </w:r>
              </w:p>
            </w:tc>
            <w:tc>
              <w:tcPr>
                <w:tcW w:w="938" w:type="dxa"/>
              </w:tcPr>
              <w:p w14:paraId="328303F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40" w:type="dxa"/>
              </w:tcPr>
              <w:p w14:paraId="673C32E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175" w:type="dxa"/>
              </w:tcPr>
              <w:p w14:paraId="0B79EB1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219" w:type="dxa"/>
              </w:tcPr>
              <w:p w14:paraId="5F3D828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55C5BB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1DA9AA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Pr>
              <w:p w14:paraId="110E0A5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299D82B"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70464B67" w14:textId="77777777" w:rsidR="003719CD" w:rsidRDefault="003719CD">
                <w:pPr>
                  <w:ind w:left="170" w:hanging="170"/>
                </w:pPr>
                <w:r>
                  <w:t>Supplies and services</w:t>
                </w:r>
              </w:p>
            </w:tc>
            <w:tc>
              <w:tcPr>
                <w:tcW w:w="938" w:type="dxa"/>
              </w:tcPr>
              <w:p w14:paraId="53C79C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2BB9FB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18F555B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16E5945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0077843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041768C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08</w:t>
                </w:r>
              </w:p>
            </w:tc>
            <w:tc>
              <w:tcPr>
                <w:tcW w:w="1021" w:type="dxa"/>
              </w:tcPr>
              <w:p w14:paraId="111B62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08</w:t>
                </w:r>
              </w:p>
            </w:tc>
          </w:tr>
          <w:tr w:rsidR="003719CD" w14:paraId="3A862706"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4306DBA5" w14:textId="77777777" w:rsidR="003719CD" w:rsidRDefault="003719CD">
                <w:pPr>
                  <w:ind w:left="170" w:hanging="170"/>
                </w:pPr>
                <w:r>
                  <w:t>Amounts payable to government and agencies</w:t>
                </w:r>
              </w:p>
            </w:tc>
            <w:tc>
              <w:tcPr>
                <w:tcW w:w="938" w:type="dxa"/>
              </w:tcPr>
              <w:p w14:paraId="792515D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1EC2DAB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344CF4E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075BD6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69390B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4C69218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91</w:t>
                </w:r>
              </w:p>
            </w:tc>
            <w:tc>
              <w:tcPr>
                <w:tcW w:w="1021" w:type="dxa"/>
              </w:tcPr>
              <w:p w14:paraId="7838EA6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91</w:t>
                </w:r>
              </w:p>
            </w:tc>
          </w:tr>
          <w:tr w:rsidR="003719CD" w14:paraId="1A76F249"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4793D956" w14:textId="77777777" w:rsidR="003719CD" w:rsidRDefault="003719CD">
                <w:pPr>
                  <w:ind w:left="170" w:hanging="170"/>
                </w:pPr>
                <w:r>
                  <w:t>Other payables</w:t>
                </w:r>
              </w:p>
            </w:tc>
            <w:tc>
              <w:tcPr>
                <w:tcW w:w="938" w:type="dxa"/>
              </w:tcPr>
              <w:p w14:paraId="0E058F0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064C269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3271CAD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527FA5B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060486B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76B0E7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17</w:t>
                </w:r>
              </w:p>
            </w:tc>
            <w:tc>
              <w:tcPr>
                <w:tcW w:w="1021" w:type="dxa"/>
              </w:tcPr>
              <w:p w14:paraId="7BA595F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17</w:t>
                </w:r>
              </w:p>
            </w:tc>
          </w:tr>
          <w:tr w:rsidR="003719CD" w14:paraId="1D42ED73"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60398DFE" w14:textId="77777777" w:rsidR="003719CD" w:rsidRDefault="003719CD">
                <w:pPr>
                  <w:ind w:left="170" w:hanging="170"/>
                </w:pPr>
                <w:r>
                  <w:rPr>
                    <w:b/>
                  </w:rPr>
                  <w:t>Borrowings</w:t>
                </w:r>
              </w:p>
            </w:tc>
            <w:tc>
              <w:tcPr>
                <w:tcW w:w="938" w:type="dxa"/>
              </w:tcPr>
              <w:p w14:paraId="1B09415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40" w:type="dxa"/>
              </w:tcPr>
              <w:p w14:paraId="4D1B4D1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175" w:type="dxa"/>
              </w:tcPr>
              <w:p w14:paraId="2B6939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2219" w:type="dxa"/>
              </w:tcPr>
              <w:p w14:paraId="7ED2D4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793DAE1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4E4C164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21" w:type="dxa"/>
              </w:tcPr>
              <w:p w14:paraId="5800442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A5219BD"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2B9C1C7C" w14:textId="77777777" w:rsidR="003719CD" w:rsidRDefault="003719CD">
                <w:pPr>
                  <w:ind w:left="170" w:hanging="170"/>
                </w:pPr>
                <w:r>
                  <w:t>Bank overdrafts</w:t>
                </w:r>
              </w:p>
            </w:tc>
            <w:tc>
              <w:tcPr>
                <w:tcW w:w="938" w:type="dxa"/>
              </w:tcPr>
              <w:p w14:paraId="1EFD945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0131B3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6ABBC39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404C586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4BE7F16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1C241C8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Pr>
              <w:p w14:paraId="3066944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7FA25F61"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6AB2543B" w14:textId="77777777" w:rsidR="003719CD" w:rsidRDefault="003719CD">
                <w:pPr>
                  <w:ind w:left="170" w:hanging="170"/>
                </w:pPr>
                <w:r>
                  <w:t>Lease liabilities</w:t>
                </w:r>
              </w:p>
            </w:tc>
            <w:tc>
              <w:tcPr>
                <w:tcW w:w="938" w:type="dxa"/>
              </w:tcPr>
              <w:p w14:paraId="56563CD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4568E3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63DAD5C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5D489A7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4559EF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263714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064</w:t>
                </w:r>
              </w:p>
            </w:tc>
            <w:tc>
              <w:tcPr>
                <w:tcW w:w="1021" w:type="dxa"/>
              </w:tcPr>
              <w:p w14:paraId="2A14EB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064</w:t>
                </w:r>
              </w:p>
            </w:tc>
          </w:tr>
          <w:tr w:rsidR="003719CD" w14:paraId="6AB15ED6"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1331FF08" w14:textId="77777777" w:rsidR="003719CD" w:rsidRDefault="003719CD">
                <w:pPr>
                  <w:ind w:left="170" w:hanging="170"/>
                </w:pPr>
                <w:r>
                  <w:t>Service concession financial liability</w:t>
                </w:r>
              </w:p>
            </w:tc>
            <w:tc>
              <w:tcPr>
                <w:tcW w:w="938" w:type="dxa"/>
              </w:tcPr>
              <w:p w14:paraId="001193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3D62B42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0EA6AD8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2B5B648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6C2CD5D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0F13FBB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 500</w:t>
                </w:r>
              </w:p>
            </w:tc>
            <w:tc>
              <w:tcPr>
                <w:tcW w:w="1021" w:type="dxa"/>
              </w:tcPr>
              <w:p w14:paraId="0CAD2D5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 500</w:t>
                </w:r>
              </w:p>
            </w:tc>
          </w:tr>
          <w:tr w:rsidR="003719CD" w14:paraId="6D1420B2"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319017BA" w14:textId="77777777" w:rsidR="003719CD" w:rsidRDefault="003719CD">
                <w:pPr>
                  <w:ind w:left="170" w:hanging="170"/>
                </w:pPr>
                <w:r>
                  <w:t>Advances from government</w:t>
                </w:r>
              </w:p>
            </w:tc>
            <w:tc>
              <w:tcPr>
                <w:tcW w:w="938" w:type="dxa"/>
              </w:tcPr>
              <w:p w14:paraId="7FEB083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76A646E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63FAAC3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22AD788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73F660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4DCF168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313</w:t>
                </w:r>
              </w:p>
            </w:tc>
            <w:tc>
              <w:tcPr>
                <w:tcW w:w="1021" w:type="dxa"/>
              </w:tcPr>
              <w:p w14:paraId="1CA124F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313</w:t>
                </w:r>
              </w:p>
            </w:tc>
          </w:tr>
          <w:tr w:rsidR="003719CD" w14:paraId="3F2D0CEC" w14:textId="77777777" w:rsidTr="007D536F">
            <w:tc>
              <w:tcPr>
                <w:cnfStyle w:val="001000000000" w:firstRow="0" w:lastRow="0" w:firstColumn="1" w:lastColumn="0" w:oddVBand="0" w:evenVBand="0" w:oddHBand="0" w:evenHBand="0" w:firstRowFirstColumn="0" w:firstRowLastColumn="0" w:lastRowFirstColumn="0" w:lastRowLastColumn="0"/>
                <w:tcW w:w="4368" w:type="dxa"/>
              </w:tcPr>
              <w:p w14:paraId="38374E5E" w14:textId="77777777" w:rsidR="003719CD" w:rsidRDefault="003719CD">
                <w:pPr>
                  <w:ind w:left="170" w:hanging="170"/>
                </w:pPr>
                <w:r>
                  <w:t>Loans from TCV</w:t>
                </w:r>
              </w:p>
            </w:tc>
            <w:tc>
              <w:tcPr>
                <w:tcW w:w="938" w:type="dxa"/>
              </w:tcPr>
              <w:p w14:paraId="3CC62FC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Pr>
              <w:p w14:paraId="1A24F2D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Pr>
              <w:p w14:paraId="1685D9E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219" w:type="dxa"/>
              </w:tcPr>
              <w:p w14:paraId="280485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5083380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55092FE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8 696</w:t>
                </w:r>
              </w:p>
            </w:tc>
            <w:tc>
              <w:tcPr>
                <w:tcW w:w="1021" w:type="dxa"/>
              </w:tcPr>
              <w:p w14:paraId="5C8040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8 696</w:t>
                </w:r>
              </w:p>
            </w:tc>
          </w:tr>
          <w:tr w:rsidR="003719CD" w14:paraId="05521C3C" w14:textId="77777777" w:rsidTr="007D536F">
            <w:tc>
              <w:tcPr>
                <w:cnfStyle w:val="001000000000" w:firstRow="0" w:lastRow="0" w:firstColumn="1" w:lastColumn="0" w:oddVBand="0" w:evenVBand="0" w:oddHBand="0" w:evenHBand="0" w:firstRowFirstColumn="0" w:firstRowLastColumn="0" w:lastRowFirstColumn="0" w:lastRowLastColumn="0"/>
                <w:tcW w:w="4368" w:type="dxa"/>
                <w:tcBorders>
                  <w:bottom w:val="single" w:sz="12" w:space="0" w:color="auto"/>
                </w:tcBorders>
              </w:tcPr>
              <w:p w14:paraId="3E558C61" w14:textId="77777777" w:rsidR="003719CD" w:rsidRDefault="003719CD">
                <w:pPr>
                  <w:ind w:left="170" w:hanging="170"/>
                </w:pPr>
                <w:r>
                  <w:t>Financial liabilities designated at fair value through profit or loss</w:t>
                </w:r>
                <w:r>
                  <w:rPr>
                    <w:vertAlign w:val="superscript"/>
                  </w:rPr>
                  <w:t xml:space="preserve"> (a)</w:t>
                </w:r>
              </w:p>
            </w:tc>
            <w:tc>
              <w:tcPr>
                <w:tcW w:w="938" w:type="dxa"/>
                <w:tcBorders>
                  <w:bottom w:val="single" w:sz="12" w:space="0" w:color="auto"/>
                </w:tcBorders>
              </w:tcPr>
              <w:p w14:paraId="72F74C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40" w:type="dxa"/>
                <w:tcBorders>
                  <w:bottom w:val="single" w:sz="12" w:space="0" w:color="auto"/>
                </w:tcBorders>
              </w:tcPr>
              <w:p w14:paraId="143E3CC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2175" w:type="dxa"/>
                <w:tcBorders>
                  <w:bottom w:val="single" w:sz="12" w:space="0" w:color="auto"/>
                </w:tcBorders>
              </w:tcPr>
              <w:p w14:paraId="32AEE21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0</w:t>
                </w:r>
              </w:p>
            </w:tc>
            <w:tc>
              <w:tcPr>
                <w:tcW w:w="2219" w:type="dxa"/>
                <w:tcBorders>
                  <w:bottom w:val="single" w:sz="12" w:space="0" w:color="auto"/>
                </w:tcBorders>
              </w:tcPr>
              <w:p w14:paraId="7A240B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Borders>
                  <w:bottom w:val="single" w:sz="12" w:space="0" w:color="auto"/>
                </w:tcBorders>
              </w:tcPr>
              <w:p w14:paraId="53CCDAF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Borders>
                  <w:bottom w:val="single" w:sz="12" w:space="0" w:color="auto"/>
                </w:tcBorders>
              </w:tcPr>
              <w:p w14:paraId="74F923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21" w:type="dxa"/>
                <w:tcBorders>
                  <w:bottom w:val="single" w:sz="12" w:space="0" w:color="auto"/>
                </w:tcBorders>
              </w:tcPr>
              <w:p w14:paraId="14C2841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0</w:t>
                </w:r>
              </w:p>
            </w:tc>
          </w:tr>
          <w:tr w:rsidR="003719CD" w14:paraId="718A5909"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8" w:type="dxa"/>
                <w:tcBorders>
                  <w:top w:val="single" w:sz="0" w:space="0" w:color="auto"/>
                </w:tcBorders>
              </w:tcPr>
              <w:p w14:paraId="3A11CDEA" w14:textId="77777777" w:rsidR="003719CD" w:rsidRDefault="003719CD">
                <w:pPr>
                  <w:ind w:left="170" w:hanging="170"/>
                </w:pPr>
                <w:r>
                  <w:t>Total contractual financial liabilities</w:t>
                </w:r>
              </w:p>
            </w:tc>
            <w:tc>
              <w:tcPr>
                <w:tcW w:w="938" w:type="dxa"/>
                <w:tcBorders>
                  <w:top w:val="single" w:sz="0" w:space="0" w:color="auto"/>
                </w:tcBorders>
              </w:tcPr>
              <w:p w14:paraId="5815529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640" w:type="dxa"/>
                <w:tcBorders>
                  <w:top w:val="single" w:sz="0" w:space="0" w:color="auto"/>
                </w:tcBorders>
              </w:tcPr>
              <w:p w14:paraId="450F2B4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2175" w:type="dxa"/>
                <w:tcBorders>
                  <w:top w:val="single" w:sz="0" w:space="0" w:color="auto"/>
                </w:tcBorders>
              </w:tcPr>
              <w:p w14:paraId="71FB0466"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50</w:t>
                </w:r>
              </w:p>
            </w:tc>
            <w:tc>
              <w:tcPr>
                <w:tcW w:w="2219" w:type="dxa"/>
                <w:tcBorders>
                  <w:top w:val="single" w:sz="0" w:space="0" w:color="auto"/>
                </w:tcBorders>
              </w:tcPr>
              <w:p w14:paraId="45E4A83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134" w:type="dxa"/>
                <w:tcBorders>
                  <w:top w:val="single" w:sz="0" w:space="0" w:color="auto"/>
                </w:tcBorders>
              </w:tcPr>
              <w:p w14:paraId="7015A32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134" w:type="dxa"/>
                <w:tcBorders>
                  <w:top w:val="single" w:sz="0" w:space="0" w:color="auto"/>
                </w:tcBorders>
              </w:tcPr>
              <w:p w14:paraId="0920642A"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6 789</w:t>
                </w:r>
              </w:p>
            </w:tc>
            <w:tc>
              <w:tcPr>
                <w:tcW w:w="1021" w:type="dxa"/>
                <w:tcBorders>
                  <w:top w:val="single" w:sz="0" w:space="0" w:color="auto"/>
                </w:tcBorders>
              </w:tcPr>
              <w:p w14:paraId="3AAF48D8"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6 939</w:t>
                </w:r>
              </w:p>
            </w:tc>
          </w:tr>
        </w:tbl>
      </w:sdtContent>
    </w:sdt>
    <w:p w14:paraId="6386B4EA" w14:textId="77777777" w:rsidR="003719CD" w:rsidRDefault="003719CD" w:rsidP="007D536F">
      <w:pPr>
        <w:pStyle w:val="Note"/>
      </w:pPr>
      <w:r>
        <w:t>Note:</w:t>
      </w:r>
    </w:p>
    <w:p w14:paraId="41D75E95" w14:textId="77777777" w:rsidR="003719CD" w:rsidRDefault="003719CD" w:rsidP="007D536F">
      <w:pPr>
        <w:pStyle w:val="Note"/>
      </w:pPr>
      <w:r>
        <w:t>(a)</w:t>
      </w:r>
      <w:r>
        <w:tab/>
        <w:t xml:space="preserve">The total amounts disclosed here exclude statutory amounts (e.g. amounts owing from Victorian Government and GST input tax credit recoverable and taxes payable). </w:t>
      </w:r>
      <w:r w:rsidRPr="00AC1D66">
        <w:rPr>
          <w:rStyle w:val="Reference"/>
          <w:sz w:val="14"/>
          <w:szCs w:val="16"/>
        </w:rPr>
        <w:t>[AASB 132.AG12]</w:t>
      </w:r>
    </w:p>
    <w:p w14:paraId="7E545158" w14:textId="77777777" w:rsidR="003719CD" w:rsidRDefault="003719CD" w:rsidP="00DC39DE">
      <w:r>
        <w:t> </w:t>
      </w:r>
    </w:p>
    <w:p w14:paraId="03C1874C" w14:textId="77777777" w:rsidR="003719CD" w:rsidRDefault="003719CD" w:rsidP="007D536F">
      <w:pPr>
        <w:pStyle w:val="TableUnits"/>
      </w:pPr>
      <w:r>
        <w:lastRenderedPageBreak/>
        <w:t>($ thousand)</w:t>
      </w:r>
    </w:p>
    <w:sdt>
      <w:sdtPr>
        <w:rPr>
          <w:bCs w:val="0"/>
          <w:i w:val="0"/>
          <w:sz w:val="18"/>
        </w:rPr>
        <w:alias w:val="Workbook: Link_2020-21_Tables  |  Table: N.8.1.1b"/>
        <w:tag w:val="Type:DtfFinTable|Workbook:T:\Accounting Policy_BFM\STATE BUDGET (WoVG)\ACCOUNTING (WoVG)\MODEL DEPARTMENTAL REPORTS\2021\Financials\Link_2020-21_Tables.xlsx|Table:N.8.1.1b"/>
        <w:id w:val="113946287"/>
        <w:placeholder>
          <w:docPart w:val="1B8A4372786448DF8B1C31E50CEF5DF6"/>
        </w:placeholder>
      </w:sdtPr>
      <w:sdtEndPr>
        <w:rPr>
          <w:b/>
        </w:rPr>
      </w:sdtEndPr>
      <w:sdtContent>
        <w:tbl>
          <w:tblPr>
            <w:tblStyle w:val="DTFTable"/>
            <w:tblW w:w="14629" w:type="dxa"/>
            <w:tblLayout w:type="fixed"/>
            <w:tblLook w:val="06E0" w:firstRow="1" w:lastRow="1" w:firstColumn="1" w:lastColumn="0" w:noHBand="1" w:noVBand="1"/>
          </w:tblPr>
          <w:tblGrid>
            <w:gridCol w:w="4214"/>
            <w:gridCol w:w="1008"/>
            <w:gridCol w:w="1791"/>
            <w:gridCol w:w="1974"/>
            <w:gridCol w:w="1624"/>
            <w:gridCol w:w="1763"/>
            <w:gridCol w:w="1330"/>
            <w:gridCol w:w="925"/>
          </w:tblGrid>
          <w:tr w:rsidR="003719CD" w14:paraId="751591CA"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14" w:type="dxa"/>
              </w:tcPr>
              <w:p w14:paraId="3270187F" w14:textId="77777777" w:rsidR="003719CD" w:rsidRDefault="003719CD">
                <w:pPr>
                  <w:ind w:left="170" w:hanging="170"/>
                </w:pPr>
                <w:r>
                  <w:t>2020</w:t>
                </w:r>
              </w:p>
            </w:tc>
            <w:tc>
              <w:tcPr>
                <w:tcW w:w="1008" w:type="dxa"/>
              </w:tcPr>
              <w:p w14:paraId="11688839"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Cash and deposits</w:t>
                </w:r>
              </w:p>
            </w:tc>
            <w:tc>
              <w:tcPr>
                <w:tcW w:w="1791" w:type="dxa"/>
              </w:tcPr>
              <w:p w14:paraId="723E9C24"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Contractual financial assets / liabilities designated at fair value through profit/loss </w:t>
                </w:r>
              </w:p>
            </w:tc>
            <w:tc>
              <w:tcPr>
                <w:tcW w:w="1974" w:type="dxa"/>
              </w:tcPr>
              <w:p w14:paraId="66F8FC13"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Contractual financial assets / liabilities mandatorily measured at fair value through profit/loss </w:t>
                </w:r>
              </w:p>
            </w:tc>
            <w:tc>
              <w:tcPr>
                <w:tcW w:w="1624" w:type="dxa"/>
              </w:tcPr>
              <w:p w14:paraId="78EB4D6D"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Contractual financial assets – available‑for‑sale </w:t>
                </w:r>
              </w:p>
            </w:tc>
            <w:tc>
              <w:tcPr>
                <w:tcW w:w="1763" w:type="dxa"/>
              </w:tcPr>
              <w:p w14:paraId="76063758"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Contractual financial assets – loans and receivables / held to maturity </w:t>
                </w:r>
              </w:p>
            </w:tc>
            <w:tc>
              <w:tcPr>
                <w:tcW w:w="1330" w:type="dxa"/>
              </w:tcPr>
              <w:p w14:paraId="678628C5"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Contractual financial liabilities at amortised cost</w:t>
                </w:r>
              </w:p>
            </w:tc>
            <w:tc>
              <w:tcPr>
                <w:tcW w:w="925" w:type="dxa"/>
              </w:tcPr>
              <w:p w14:paraId="20D70CDF"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Total</w:t>
                </w:r>
              </w:p>
            </w:tc>
          </w:tr>
          <w:tr w:rsidR="003719CD" w14:paraId="59CFDA60"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5786D6DC" w14:textId="77777777" w:rsidR="003719CD" w:rsidRDefault="003719CD">
                <w:pPr>
                  <w:ind w:left="170" w:hanging="170"/>
                </w:pPr>
                <w:r>
                  <w:rPr>
                    <w:b/>
                  </w:rPr>
                  <w:t>Contractual financial assets</w:t>
                </w:r>
              </w:p>
            </w:tc>
            <w:tc>
              <w:tcPr>
                <w:tcW w:w="1008" w:type="dxa"/>
              </w:tcPr>
              <w:p w14:paraId="6AEDA61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91" w:type="dxa"/>
              </w:tcPr>
              <w:p w14:paraId="3A0996F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974" w:type="dxa"/>
              </w:tcPr>
              <w:p w14:paraId="1CF1A76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24" w:type="dxa"/>
              </w:tcPr>
              <w:p w14:paraId="7DAFBED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Pr>
              <w:p w14:paraId="5A38D5D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30" w:type="dxa"/>
              </w:tcPr>
              <w:p w14:paraId="517122B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25" w:type="dxa"/>
              </w:tcPr>
              <w:p w14:paraId="7C4E10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0772EA5"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15F98618" w14:textId="77777777" w:rsidR="003719CD" w:rsidRDefault="003719CD">
                <w:pPr>
                  <w:ind w:left="170" w:hanging="170"/>
                </w:pPr>
                <w:r>
                  <w:t>Cash and deposits</w:t>
                </w:r>
              </w:p>
            </w:tc>
            <w:tc>
              <w:tcPr>
                <w:tcW w:w="1008" w:type="dxa"/>
              </w:tcPr>
              <w:p w14:paraId="209A0B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5 723</w:t>
                </w:r>
              </w:p>
            </w:tc>
            <w:tc>
              <w:tcPr>
                <w:tcW w:w="1791" w:type="dxa"/>
              </w:tcPr>
              <w:p w14:paraId="50C3A37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7C621C6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5AE9CE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5699634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5583982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Pr>
              <w:p w14:paraId="3471E55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5 723</w:t>
                </w:r>
              </w:p>
            </w:tc>
          </w:tr>
          <w:tr w:rsidR="003719CD" w14:paraId="064B9A8A"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474517BA" w14:textId="77777777" w:rsidR="003719CD" w:rsidRDefault="003719CD">
                <w:pPr>
                  <w:ind w:left="170" w:hanging="170"/>
                </w:pPr>
                <w:r>
                  <w:rPr>
                    <w:b/>
                  </w:rPr>
                  <w:t xml:space="preserve">Receivables </w:t>
                </w:r>
                <w:r>
                  <w:rPr>
                    <w:b/>
                    <w:vertAlign w:val="superscript"/>
                  </w:rPr>
                  <w:t>(a)</w:t>
                </w:r>
              </w:p>
            </w:tc>
            <w:tc>
              <w:tcPr>
                <w:tcW w:w="1008" w:type="dxa"/>
              </w:tcPr>
              <w:p w14:paraId="40AC25B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91" w:type="dxa"/>
              </w:tcPr>
              <w:p w14:paraId="272FD3F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974" w:type="dxa"/>
              </w:tcPr>
              <w:p w14:paraId="70E2A5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24" w:type="dxa"/>
              </w:tcPr>
              <w:p w14:paraId="41E308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Pr>
              <w:p w14:paraId="3DC98DB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30" w:type="dxa"/>
              </w:tcPr>
              <w:p w14:paraId="784F357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25" w:type="dxa"/>
              </w:tcPr>
              <w:p w14:paraId="11C3241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94D383A"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1D744500" w14:textId="77777777" w:rsidR="003719CD" w:rsidRDefault="003719CD">
                <w:pPr>
                  <w:ind w:left="170" w:hanging="170"/>
                </w:pPr>
                <w:r>
                  <w:t>Finance lease receivables</w:t>
                </w:r>
              </w:p>
            </w:tc>
            <w:tc>
              <w:tcPr>
                <w:tcW w:w="1008" w:type="dxa"/>
              </w:tcPr>
              <w:p w14:paraId="1087D2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45A5B5A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0137A6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4EEC48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5996F5A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31</w:t>
                </w:r>
              </w:p>
            </w:tc>
            <w:tc>
              <w:tcPr>
                <w:tcW w:w="1330" w:type="dxa"/>
              </w:tcPr>
              <w:p w14:paraId="0F5B9FD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Pr>
              <w:p w14:paraId="490F416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31</w:t>
                </w:r>
              </w:p>
            </w:tc>
          </w:tr>
          <w:tr w:rsidR="003719CD" w14:paraId="3F375477"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5272F62A" w14:textId="77777777" w:rsidR="003719CD" w:rsidRDefault="003719CD">
                <w:pPr>
                  <w:ind w:left="170" w:hanging="170"/>
                </w:pPr>
                <w:r>
                  <w:t>Sale of goods and services</w:t>
                </w:r>
              </w:p>
            </w:tc>
            <w:tc>
              <w:tcPr>
                <w:tcW w:w="1008" w:type="dxa"/>
              </w:tcPr>
              <w:p w14:paraId="1F5A951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711608B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7559364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7A8383D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22652D9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65</w:t>
                </w:r>
              </w:p>
            </w:tc>
            <w:tc>
              <w:tcPr>
                <w:tcW w:w="1330" w:type="dxa"/>
              </w:tcPr>
              <w:p w14:paraId="1E93B28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Pr>
              <w:p w14:paraId="2334E4B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65</w:t>
                </w:r>
              </w:p>
            </w:tc>
          </w:tr>
          <w:tr w:rsidR="003719CD" w14:paraId="16F0AFA3"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48B0291B" w14:textId="77777777" w:rsidR="003719CD" w:rsidRDefault="003719CD">
                <w:pPr>
                  <w:ind w:left="170" w:hanging="170"/>
                </w:pPr>
                <w:r>
                  <w:t>Loans to third parties</w:t>
                </w:r>
              </w:p>
            </w:tc>
            <w:tc>
              <w:tcPr>
                <w:tcW w:w="1008" w:type="dxa"/>
              </w:tcPr>
              <w:p w14:paraId="2925BC6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27B9EC8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22B49FF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066A5A5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3917B2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85</w:t>
                </w:r>
              </w:p>
            </w:tc>
            <w:tc>
              <w:tcPr>
                <w:tcW w:w="1330" w:type="dxa"/>
              </w:tcPr>
              <w:p w14:paraId="5D18D0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Pr>
              <w:p w14:paraId="1C0215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85</w:t>
                </w:r>
              </w:p>
            </w:tc>
          </w:tr>
          <w:tr w:rsidR="003719CD" w14:paraId="079BA683"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2A8EB93D" w14:textId="77777777" w:rsidR="003719CD" w:rsidRDefault="003719CD">
                <w:pPr>
                  <w:ind w:left="170" w:hanging="170"/>
                </w:pPr>
                <w:r>
                  <w:t>Accrued investment income</w:t>
                </w:r>
              </w:p>
            </w:tc>
            <w:tc>
              <w:tcPr>
                <w:tcW w:w="1008" w:type="dxa"/>
              </w:tcPr>
              <w:p w14:paraId="4065156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00F2EBC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024B351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1A3F7A8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104BAE7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58</w:t>
                </w:r>
              </w:p>
            </w:tc>
            <w:tc>
              <w:tcPr>
                <w:tcW w:w="1330" w:type="dxa"/>
              </w:tcPr>
              <w:p w14:paraId="4270151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Pr>
              <w:p w14:paraId="60E68C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58</w:t>
                </w:r>
              </w:p>
            </w:tc>
          </w:tr>
          <w:tr w:rsidR="003719CD" w14:paraId="155D91F6"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794FAA1B" w14:textId="77777777" w:rsidR="003719CD" w:rsidRDefault="003719CD">
                <w:pPr>
                  <w:ind w:left="170" w:hanging="170"/>
                </w:pPr>
                <w:r>
                  <w:t>Other receivables</w:t>
                </w:r>
              </w:p>
            </w:tc>
            <w:tc>
              <w:tcPr>
                <w:tcW w:w="1008" w:type="dxa"/>
              </w:tcPr>
              <w:p w14:paraId="003DC8B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5D4903F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552925F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26A369A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6618E01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38</w:t>
                </w:r>
              </w:p>
            </w:tc>
            <w:tc>
              <w:tcPr>
                <w:tcW w:w="1330" w:type="dxa"/>
              </w:tcPr>
              <w:p w14:paraId="635ABE6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Pr>
              <w:p w14:paraId="2B48728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38</w:t>
                </w:r>
              </w:p>
            </w:tc>
          </w:tr>
          <w:tr w:rsidR="003719CD" w14:paraId="2D394BAC"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41B54EB4" w14:textId="77777777" w:rsidR="003719CD" w:rsidRDefault="003719CD">
                <w:pPr>
                  <w:ind w:left="170" w:hanging="170"/>
                </w:pPr>
                <w:r>
                  <w:rPr>
                    <w:b/>
                  </w:rPr>
                  <w:t>Investments and other contractual financial assets</w:t>
                </w:r>
              </w:p>
            </w:tc>
            <w:tc>
              <w:tcPr>
                <w:tcW w:w="1008" w:type="dxa"/>
              </w:tcPr>
              <w:p w14:paraId="63991C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91" w:type="dxa"/>
              </w:tcPr>
              <w:p w14:paraId="03D5A4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974" w:type="dxa"/>
              </w:tcPr>
              <w:p w14:paraId="3622AE7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24" w:type="dxa"/>
              </w:tcPr>
              <w:p w14:paraId="6B8AFE1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Pr>
              <w:p w14:paraId="4E41A3E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30" w:type="dxa"/>
              </w:tcPr>
              <w:p w14:paraId="473A752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25" w:type="dxa"/>
              </w:tcPr>
              <w:p w14:paraId="28ADC3B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1FDB8BC"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0A18CE51" w14:textId="77777777" w:rsidR="003719CD" w:rsidRDefault="003719CD">
                <w:pPr>
                  <w:ind w:left="170" w:hanging="170"/>
                </w:pPr>
                <w:r>
                  <w:t>Equities – listed securities</w:t>
                </w:r>
              </w:p>
            </w:tc>
            <w:tc>
              <w:tcPr>
                <w:tcW w:w="1008" w:type="dxa"/>
              </w:tcPr>
              <w:p w14:paraId="74AFC22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15B946D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7FE0525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5BC3CD7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492</w:t>
                </w:r>
              </w:p>
            </w:tc>
            <w:tc>
              <w:tcPr>
                <w:tcW w:w="1763" w:type="dxa"/>
              </w:tcPr>
              <w:p w14:paraId="01AD290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6B0B446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Pr>
              <w:p w14:paraId="2A4D493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492</w:t>
                </w:r>
              </w:p>
            </w:tc>
          </w:tr>
          <w:tr w:rsidR="003719CD" w14:paraId="43EE03CD"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2DA4FFA1" w14:textId="77777777" w:rsidR="003719CD" w:rsidRDefault="003719CD">
                <w:pPr>
                  <w:ind w:left="170" w:hanging="170"/>
                </w:pPr>
                <w:r>
                  <w:t>Equities – unlisted securities</w:t>
                </w:r>
              </w:p>
            </w:tc>
            <w:tc>
              <w:tcPr>
                <w:tcW w:w="1008" w:type="dxa"/>
              </w:tcPr>
              <w:p w14:paraId="2DEF9CB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5C5C723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6196C8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709E6C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38</w:t>
                </w:r>
              </w:p>
            </w:tc>
            <w:tc>
              <w:tcPr>
                <w:tcW w:w="1763" w:type="dxa"/>
              </w:tcPr>
              <w:p w14:paraId="08B9D15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5BA0349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Pr>
              <w:p w14:paraId="2C0E841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38</w:t>
                </w:r>
              </w:p>
            </w:tc>
          </w:tr>
          <w:tr w:rsidR="003719CD" w14:paraId="733195E8"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1D14B813" w14:textId="77777777" w:rsidR="003719CD" w:rsidRDefault="003719CD">
                <w:pPr>
                  <w:ind w:left="170" w:hanging="170"/>
                </w:pPr>
                <w:r>
                  <w:t>Managed investment schemes</w:t>
                </w:r>
              </w:p>
            </w:tc>
            <w:tc>
              <w:tcPr>
                <w:tcW w:w="1008" w:type="dxa"/>
              </w:tcPr>
              <w:p w14:paraId="3EE67A4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2AED092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6284C21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1A1774B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149</w:t>
                </w:r>
              </w:p>
            </w:tc>
            <w:tc>
              <w:tcPr>
                <w:tcW w:w="1763" w:type="dxa"/>
              </w:tcPr>
              <w:p w14:paraId="10E4F0A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39F06F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Pr>
              <w:p w14:paraId="57F1D2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149</w:t>
                </w:r>
              </w:p>
            </w:tc>
          </w:tr>
          <w:tr w:rsidR="003719CD" w14:paraId="13AE4037"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5050DA65" w14:textId="77777777" w:rsidR="003719CD" w:rsidRDefault="003719CD">
                <w:pPr>
                  <w:ind w:left="170" w:hanging="170"/>
                </w:pPr>
                <w:r>
                  <w:t>Term deposits</w:t>
                </w:r>
              </w:p>
            </w:tc>
            <w:tc>
              <w:tcPr>
                <w:tcW w:w="1008" w:type="dxa"/>
              </w:tcPr>
              <w:p w14:paraId="48D72AE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0196EF4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1666A2E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7A845A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4291AD8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30</w:t>
                </w:r>
              </w:p>
            </w:tc>
            <w:tc>
              <w:tcPr>
                <w:tcW w:w="1330" w:type="dxa"/>
              </w:tcPr>
              <w:p w14:paraId="69BA99A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Pr>
              <w:p w14:paraId="36A5DA2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30</w:t>
                </w:r>
              </w:p>
            </w:tc>
          </w:tr>
          <w:tr w:rsidR="003719CD" w14:paraId="2E9AD268" w14:textId="77777777" w:rsidTr="007D536F">
            <w:tc>
              <w:tcPr>
                <w:cnfStyle w:val="001000000000" w:firstRow="0" w:lastRow="0" w:firstColumn="1" w:lastColumn="0" w:oddVBand="0" w:evenVBand="0" w:oddHBand="0" w:evenHBand="0" w:firstRowFirstColumn="0" w:firstRowLastColumn="0" w:lastRowFirstColumn="0" w:lastRowLastColumn="0"/>
                <w:tcW w:w="4214" w:type="dxa"/>
                <w:tcBorders>
                  <w:bottom w:val="single" w:sz="12" w:space="0" w:color="auto"/>
                </w:tcBorders>
              </w:tcPr>
              <w:p w14:paraId="1EE24D1B" w14:textId="77777777" w:rsidR="003719CD" w:rsidRDefault="003719CD">
                <w:pPr>
                  <w:ind w:left="170" w:hanging="170"/>
                </w:pPr>
                <w:r>
                  <w:t>Debt securities</w:t>
                </w:r>
              </w:p>
            </w:tc>
            <w:tc>
              <w:tcPr>
                <w:tcW w:w="1008" w:type="dxa"/>
                <w:tcBorders>
                  <w:bottom w:val="single" w:sz="12" w:space="0" w:color="auto"/>
                </w:tcBorders>
              </w:tcPr>
              <w:p w14:paraId="6AB4D77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Borders>
                  <w:bottom w:val="single" w:sz="12" w:space="0" w:color="auto"/>
                </w:tcBorders>
              </w:tcPr>
              <w:p w14:paraId="36BA646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409</w:t>
                </w:r>
              </w:p>
            </w:tc>
            <w:tc>
              <w:tcPr>
                <w:tcW w:w="1974" w:type="dxa"/>
                <w:tcBorders>
                  <w:bottom w:val="single" w:sz="12" w:space="0" w:color="auto"/>
                </w:tcBorders>
              </w:tcPr>
              <w:p w14:paraId="27AA35B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Borders>
                  <w:bottom w:val="single" w:sz="12" w:space="0" w:color="auto"/>
                </w:tcBorders>
              </w:tcPr>
              <w:p w14:paraId="47DB316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Borders>
                  <w:bottom w:val="single" w:sz="12" w:space="0" w:color="auto"/>
                </w:tcBorders>
              </w:tcPr>
              <w:p w14:paraId="3F021AC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013</w:t>
                </w:r>
              </w:p>
            </w:tc>
            <w:tc>
              <w:tcPr>
                <w:tcW w:w="1330" w:type="dxa"/>
                <w:tcBorders>
                  <w:bottom w:val="single" w:sz="12" w:space="0" w:color="auto"/>
                </w:tcBorders>
              </w:tcPr>
              <w:p w14:paraId="4ECAE5A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Borders>
                  <w:bottom w:val="single" w:sz="12" w:space="0" w:color="auto"/>
                </w:tcBorders>
              </w:tcPr>
              <w:p w14:paraId="58D997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422</w:t>
                </w:r>
              </w:p>
            </w:tc>
          </w:tr>
          <w:tr w:rsidR="003719CD" w14:paraId="48F45479" w14:textId="77777777" w:rsidTr="007D536F">
            <w:tc>
              <w:tcPr>
                <w:cnfStyle w:val="001000000000" w:firstRow="0" w:lastRow="0" w:firstColumn="1" w:lastColumn="0" w:oddVBand="0" w:evenVBand="0" w:oddHBand="0" w:evenHBand="0" w:firstRowFirstColumn="0" w:firstRowLastColumn="0" w:lastRowFirstColumn="0" w:lastRowLastColumn="0"/>
                <w:tcW w:w="4214" w:type="dxa"/>
                <w:tcBorders>
                  <w:top w:val="single" w:sz="0" w:space="0" w:color="auto"/>
                  <w:bottom w:val="single" w:sz="12" w:space="0" w:color="auto"/>
                </w:tcBorders>
              </w:tcPr>
              <w:p w14:paraId="0486AE3C" w14:textId="77777777" w:rsidR="003719CD" w:rsidRDefault="003719CD">
                <w:pPr>
                  <w:ind w:left="170" w:hanging="170"/>
                </w:pPr>
                <w:r>
                  <w:rPr>
                    <w:b/>
                  </w:rPr>
                  <w:t>Total contractual financial assets</w:t>
                </w:r>
              </w:p>
            </w:tc>
            <w:tc>
              <w:tcPr>
                <w:tcW w:w="1008" w:type="dxa"/>
                <w:tcBorders>
                  <w:top w:val="single" w:sz="0" w:space="0" w:color="auto"/>
                  <w:bottom w:val="single" w:sz="12" w:space="0" w:color="auto"/>
                </w:tcBorders>
              </w:tcPr>
              <w:p w14:paraId="3DD6EE1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5 723</w:t>
                </w:r>
              </w:p>
            </w:tc>
            <w:tc>
              <w:tcPr>
                <w:tcW w:w="1791" w:type="dxa"/>
                <w:tcBorders>
                  <w:top w:val="single" w:sz="0" w:space="0" w:color="auto"/>
                  <w:bottom w:val="single" w:sz="12" w:space="0" w:color="auto"/>
                </w:tcBorders>
              </w:tcPr>
              <w:p w14:paraId="7978CE5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 409</w:t>
                </w:r>
              </w:p>
            </w:tc>
            <w:tc>
              <w:tcPr>
                <w:tcW w:w="1974" w:type="dxa"/>
                <w:tcBorders>
                  <w:top w:val="single" w:sz="0" w:space="0" w:color="auto"/>
                  <w:bottom w:val="single" w:sz="12" w:space="0" w:color="auto"/>
                </w:tcBorders>
              </w:tcPr>
              <w:p w14:paraId="2A9074E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624" w:type="dxa"/>
                <w:tcBorders>
                  <w:top w:val="single" w:sz="0" w:space="0" w:color="auto"/>
                  <w:bottom w:val="single" w:sz="12" w:space="0" w:color="auto"/>
                </w:tcBorders>
              </w:tcPr>
              <w:p w14:paraId="02E0F26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179</w:t>
                </w:r>
              </w:p>
            </w:tc>
            <w:tc>
              <w:tcPr>
                <w:tcW w:w="1763" w:type="dxa"/>
                <w:tcBorders>
                  <w:top w:val="single" w:sz="0" w:space="0" w:color="auto"/>
                  <w:bottom w:val="single" w:sz="12" w:space="0" w:color="auto"/>
                </w:tcBorders>
              </w:tcPr>
              <w:p w14:paraId="0AC0D76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4 320</w:t>
                </w:r>
              </w:p>
            </w:tc>
            <w:tc>
              <w:tcPr>
                <w:tcW w:w="1330" w:type="dxa"/>
                <w:tcBorders>
                  <w:top w:val="single" w:sz="0" w:space="0" w:color="auto"/>
                  <w:bottom w:val="single" w:sz="12" w:space="0" w:color="auto"/>
                </w:tcBorders>
              </w:tcPr>
              <w:p w14:paraId="231541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925" w:type="dxa"/>
                <w:tcBorders>
                  <w:top w:val="single" w:sz="0" w:space="0" w:color="auto"/>
                  <w:bottom w:val="single" w:sz="12" w:space="0" w:color="auto"/>
                </w:tcBorders>
              </w:tcPr>
              <w:p w14:paraId="0176E32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6 631</w:t>
                </w:r>
              </w:p>
            </w:tc>
          </w:tr>
          <w:tr w:rsidR="003719CD" w14:paraId="05C59FDA" w14:textId="77777777" w:rsidTr="007D536F">
            <w:tc>
              <w:tcPr>
                <w:cnfStyle w:val="001000000000" w:firstRow="0" w:lastRow="0" w:firstColumn="1" w:lastColumn="0" w:oddVBand="0" w:evenVBand="0" w:oddHBand="0" w:evenHBand="0" w:firstRowFirstColumn="0" w:firstRowLastColumn="0" w:lastRowFirstColumn="0" w:lastRowLastColumn="0"/>
                <w:tcW w:w="4214" w:type="dxa"/>
                <w:tcBorders>
                  <w:top w:val="single" w:sz="0" w:space="0" w:color="auto"/>
                </w:tcBorders>
              </w:tcPr>
              <w:p w14:paraId="6059823B" w14:textId="77777777" w:rsidR="003719CD" w:rsidRDefault="003719CD">
                <w:pPr>
                  <w:ind w:left="170" w:hanging="170"/>
                </w:pPr>
                <w:r>
                  <w:rPr>
                    <w:b/>
                  </w:rPr>
                  <w:t>Contractual financial liabilities</w:t>
                </w:r>
              </w:p>
            </w:tc>
            <w:tc>
              <w:tcPr>
                <w:tcW w:w="1008" w:type="dxa"/>
                <w:tcBorders>
                  <w:top w:val="single" w:sz="0" w:space="0" w:color="auto"/>
                </w:tcBorders>
              </w:tcPr>
              <w:p w14:paraId="64E5FE1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91" w:type="dxa"/>
                <w:tcBorders>
                  <w:top w:val="single" w:sz="0" w:space="0" w:color="auto"/>
                </w:tcBorders>
              </w:tcPr>
              <w:p w14:paraId="66512DA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974" w:type="dxa"/>
                <w:tcBorders>
                  <w:top w:val="single" w:sz="0" w:space="0" w:color="auto"/>
                </w:tcBorders>
              </w:tcPr>
              <w:p w14:paraId="5350C7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24" w:type="dxa"/>
                <w:tcBorders>
                  <w:top w:val="single" w:sz="0" w:space="0" w:color="auto"/>
                </w:tcBorders>
              </w:tcPr>
              <w:p w14:paraId="5CFE26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Borders>
                  <w:top w:val="single" w:sz="0" w:space="0" w:color="auto"/>
                </w:tcBorders>
              </w:tcPr>
              <w:p w14:paraId="1D25B67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30" w:type="dxa"/>
                <w:tcBorders>
                  <w:top w:val="single" w:sz="0" w:space="0" w:color="auto"/>
                </w:tcBorders>
              </w:tcPr>
              <w:p w14:paraId="4AD5C65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25" w:type="dxa"/>
                <w:tcBorders>
                  <w:top w:val="single" w:sz="0" w:space="0" w:color="auto"/>
                </w:tcBorders>
              </w:tcPr>
              <w:p w14:paraId="062648D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CAE004A"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09921AB5" w14:textId="77777777" w:rsidR="003719CD" w:rsidRDefault="003719CD">
                <w:pPr>
                  <w:ind w:left="170" w:hanging="170"/>
                </w:pPr>
                <w:r>
                  <w:rPr>
                    <w:b/>
                  </w:rPr>
                  <w:t>Payables</w:t>
                </w:r>
                <w:r>
                  <w:rPr>
                    <w:b/>
                    <w:vertAlign w:val="superscript"/>
                  </w:rPr>
                  <w:t xml:space="preserve"> (a)</w:t>
                </w:r>
              </w:p>
            </w:tc>
            <w:tc>
              <w:tcPr>
                <w:tcW w:w="1008" w:type="dxa"/>
              </w:tcPr>
              <w:p w14:paraId="451741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91" w:type="dxa"/>
              </w:tcPr>
              <w:p w14:paraId="282C811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974" w:type="dxa"/>
              </w:tcPr>
              <w:p w14:paraId="4E6121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24" w:type="dxa"/>
              </w:tcPr>
              <w:p w14:paraId="7F3FC2C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Pr>
              <w:p w14:paraId="4C2122F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30" w:type="dxa"/>
              </w:tcPr>
              <w:p w14:paraId="2E4643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25" w:type="dxa"/>
              </w:tcPr>
              <w:p w14:paraId="58A2128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C9B730F"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1A4DEDA7" w14:textId="77777777" w:rsidR="003719CD" w:rsidRDefault="003719CD">
                <w:pPr>
                  <w:ind w:left="170" w:hanging="170"/>
                </w:pPr>
                <w:r>
                  <w:t>Supplies and services</w:t>
                </w:r>
              </w:p>
            </w:tc>
            <w:tc>
              <w:tcPr>
                <w:tcW w:w="1008" w:type="dxa"/>
              </w:tcPr>
              <w:p w14:paraId="3AA2E0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157F2D9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4B059E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31ADC69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72A8F51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56D013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387</w:t>
                </w:r>
              </w:p>
            </w:tc>
            <w:tc>
              <w:tcPr>
                <w:tcW w:w="925" w:type="dxa"/>
              </w:tcPr>
              <w:p w14:paraId="079B51B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387</w:t>
                </w:r>
              </w:p>
            </w:tc>
          </w:tr>
          <w:tr w:rsidR="003719CD" w14:paraId="398AC6AD"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2299F785" w14:textId="77777777" w:rsidR="003719CD" w:rsidRDefault="003719CD">
                <w:pPr>
                  <w:ind w:left="170" w:hanging="170"/>
                </w:pPr>
                <w:r>
                  <w:t>Amounts payable to government and agencies</w:t>
                </w:r>
              </w:p>
            </w:tc>
            <w:tc>
              <w:tcPr>
                <w:tcW w:w="1008" w:type="dxa"/>
              </w:tcPr>
              <w:p w14:paraId="07B9608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6DB962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7C15F5C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71834DC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554BADD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53584C1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96</w:t>
                </w:r>
              </w:p>
            </w:tc>
            <w:tc>
              <w:tcPr>
                <w:tcW w:w="925" w:type="dxa"/>
              </w:tcPr>
              <w:p w14:paraId="7D6C29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96</w:t>
                </w:r>
              </w:p>
            </w:tc>
          </w:tr>
          <w:tr w:rsidR="003719CD" w14:paraId="6BDB1B84"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1BF4B48A" w14:textId="77777777" w:rsidR="003719CD" w:rsidRDefault="003719CD">
                <w:pPr>
                  <w:ind w:left="170" w:hanging="170"/>
                </w:pPr>
                <w:r>
                  <w:t>Other payables</w:t>
                </w:r>
              </w:p>
            </w:tc>
            <w:tc>
              <w:tcPr>
                <w:tcW w:w="1008" w:type="dxa"/>
              </w:tcPr>
              <w:p w14:paraId="15BED5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551F87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3595A2A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488CF3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626BF62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62CE2D1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925</w:t>
                </w:r>
              </w:p>
            </w:tc>
            <w:tc>
              <w:tcPr>
                <w:tcW w:w="925" w:type="dxa"/>
              </w:tcPr>
              <w:p w14:paraId="1AA5F6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925</w:t>
                </w:r>
              </w:p>
            </w:tc>
          </w:tr>
          <w:tr w:rsidR="003719CD" w14:paraId="3BE50C31"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4FBB75A9" w14:textId="77777777" w:rsidR="003719CD" w:rsidRDefault="003719CD">
                <w:pPr>
                  <w:ind w:left="170" w:hanging="170"/>
                </w:pPr>
                <w:r>
                  <w:rPr>
                    <w:b/>
                  </w:rPr>
                  <w:t>Borrowings</w:t>
                </w:r>
              </w:p>
            </w:tc>
            <w:tc>
              <w:tcPr>
                <w:tcW w:w="1008" w:type="dxa"/>
              </w:tcPr>
              <w:p w14:paraId="659DC50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91" w:type="dxa"/>
              </w:tcPr>
              <w:p w14:paraId="709BDE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974" w:type="dxa"/>
              </w:tcPr>
              <w:p w14:paraId="26A664B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24" w:type="dxa"/>
              </w:tcPr>
              <w:p w14:paraId="5873C0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Pr>
              <w:p w14:paraId="6BAC51B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330" w:type="dxa"/>
              </w:tcPr>
              <w:p w14:paraId="4CC830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25" w:type="dxa"/>
              </w:tcPr>
              <w:p w14:paraId="36E64B5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BA81FA9"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5D11877F" w14:textId="77777777" w:rsidR="003719CD" w:rsidRDefault="003719CD">
                <w:pPr>
                  <w:ind w:left="170" w:hanging="170"/>
                </w:pPr>
                <w:r>
                  <w:t>Bank overdrafts</w:t>
                </w:r>
              </w:p>
            </w:tc>
            <w:tc>
              <w:tcPr>
                <w:tcW w:w="1008" w:type="dxa"/>
              </w:tcPr>
              <w:p w14:paraId="0487E8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6CFCEB9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3DE76F2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72A0F17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235CD74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3BBA648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437</w:t>
                </w:r>
              </w:p>
            </w:tc>
            <w:tc>
              <w:tcPr>
                <w:tcW w:w="925" w:type="dxa"/>
              </w:tcPr>
              <w:p w14:paraId="78AF644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437</w:t>
                </w:r>
              </w:p>
            </w:tc>
          </w:tr>
          <w:tr w:rsidR="003719CD" w14:paraId="00FF35F1"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7BD3850F" w14:textId="77777777" w:rsidR="003719CD" w:rsidRDefault="003719CD">
                <w:pPr>
                  <w:ind w:left="170" w:hanging="170"/>
                </w:pPr>
                <w:r>
                  <w:t>Lease liabilities</w:t>
                </w:r>
              </w:p>
            </w:tc>
            <w:tc>
              <w:tcPr>
                <w:tcW w:w="1008" w:type="dxa"/>
              </w:tcPr>
              <w:p w14:paraId="7CA49B9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51F1D58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4599AE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33DA8E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628F26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28B1D3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 062</w:t>
                </w:r>
              </w:p>
            </w:tc>
            <w:tc>
              <w:tcPr>
                <w:tcW w:w="925" w:type="dxa"/>
              </w:tcPr>
              <w:p w14:paraId="490C89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 062</w:t>
                </w:r>
              </w:p>
            </w:tc>
          </w:tr>
          <w:tr w:rsidR="003719CD" w14:paraId="7066E7D6"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59C52103" w14:textId="77777777" w:rsidR="003719CD" w:rsidRDefault="003719CD">
                <w:pPr>
                  <w:ind w:left="170" w:hanging="170"/>
                </w:pPr>
                <w:r>
                  <w:t>Service concesion financial liability</w:t>
                </w:r>
              </w:p>
            </w:tc>
            <w:tc>
              <w:tcPr>
                <w:tcW w:w="1008" w:type="dxa"/>
              </w:tcPr>
              <w:p w14:paraId="7A904E5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0D1AA4F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523782A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369C22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1ED9D1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2549F1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9 500</w:t>
                </w:r>
              </w:p>
            </w:tc>
            <w:tc>
              <w:tcPr>
                <w:tcW w:w="925" w:type="dxa"/>
              </w:tcPr>
              <w:p w14:paraId="20C9950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9 500</w:t>
                </w:r>
              </w:p>
            </w:tc>
          </w:tr>
          <w:tr w:rsidR="003719CD" w14:paraId="2A63F232"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36D8E2B8" w14:textId="77777777" w:rsidR="003719CD" w:rsidRDefault="003719CD">
                <w:pPr>
                  <w:ind w:left="170" w:hanging="170"/>
                </w:pPr>
                <w:r>
                  <w:t>Advances from government</w:t>
                </w:r>
              </w:p>
            </w:tc>
            <w:tc>
              <w:tcPr>
                <w:tcW w:w="1008" w:type="dxa"/>
              </w:tcPr>
              <w:p w14:paraId="397E8E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473DEB0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2D6DFF4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6FE60B5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674D372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1849E8C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344</w:t>
                </w:r>
              </w:p>
            </w:tc>
            <w:tc>
              <w:tcPr>
                <w:tcW w:w="925" w:type="dxa"/>
              </w:tcPr>
              <w:p w14:paraId="6674D0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344</w:t>
                </w:r>
              </w:p>
            </w:tc>
          </w:tr>
          <w:tr w:rsidR="003719CD" w14:paraId="7136D5D1" w14:textId="77777777" w:rsidTr="007D536F">
            <w:tc>
              <w:tcPr>
                <w:cnfStyle w:val="001000000000" w:firstRow="0" w:lastRow="0" w:firstColumn="1" w:lastColumn="0" w:oddVBand="0" w:evenVBand="0" w:oddHBand="0" w:evenHBand="0" w:firstRowFirstColumn="0" w:firstRowLastColumn="0" w:lastRowFirstColumn="0" w:lastRowLastColumn="0"/>
                <w:tcW w:w="4214" w:type="dxa"/>
              </w:tcPr>
              <w:p w14:paraId="574F2E72" w14:textId="77777777" w:rsidR="003719CD" w:rsidRDefault="003719CD">
                <w:pPr>
                  <w:ind w:left="170" w:hanging="170"/>
                </w:pPr>
                <w:r>
                  <w:t>Loans from TCV</w:t>
                </w:r>
              </w:p>
            </w:tc>
            <w:tc>
              <w:tcPr>
                <w:tcW w:w="1008" w:type="dxa"/>
              </w:tcPr>
              <w:p w14:paraId="13B5B3C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Pr>
              <w:p w14:paraId="3CBF27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Pr>
              <w:p w14:paraId="0C4F88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624" w:type="dxa"/>
              </w:tcPr>
              <w:p w14:paraId="623C053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Pr>
              <w:p w14:paraId="33A095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Pr>
              <w:p w14:paraId="328E62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 705</w:t>
                </w:r>
              </w:p>
            </w:tc>
            <w:tc>
              <w:tcPr>
                <w:tcW w:w="925" w:type="dxa"/>
              </w:tcPr>
              <w:p w14:paraId="1B5399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 705</w:t>
                </w:r>
              </w:p>
            </w:tc>
          </w:tr>
          <w:tr w:rsidR="003719CD" w14:paraId="5B647804" w14:textId="77777777" w:rsidTr="007D536F">
            <w:tc>
              <w:tcPr>
                <w:cnfStyle w:val="001000000000" w:firstRow="0" w:lastRow="0" w:firstColumn="1" w:lastColumn="0" w:oddVBand="0" w:evenVBand="0" w:oddHBand="0" w:evenHBand="0" w:firstRowFirstColumn="0" w:firstRowLastColumn="0" w:lastRowFirstColumn="0" w:lastRowLastColumn="0"/>
                <w:tcW w:w="4214" w:type="dxa"/>
                <w:tcBorders>
                  <w:bottom w:val="single" w:sz="12" w:space="0" w:color="auto"/>
                </w:tcBorders>
              </w:tcPr>
              <w:p w14:paraId="5FB5AF15" w14:textId="77777777" w:rsidR="003719CD" w:rsidRDefault="003719CD">
                <w:pPr>
                  <w:ind w:left="170" w:hanging="170"/>
                </w:pPr>
                <w:r>
                  <w:t>Financial liabilities designated at fair value through profit or loss</w:t>
                </w:r>
              </w:p>
            </w:tc>
            <w:tc>
              <w:tcPr>
                <w:tcW w:w="1008" w:type="dxa"/>
                <w:tcBorders>
                  <w:bottom w:val="single" w:sz="12" w:space="0" w:color="auto"/>
                </w:tcBorders>
              </w:tcPr>
              <w:p w14:paraId="580A91B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91" w:type="dxa"/>
                <w:tcBorders>
                  <w:bottom w:val="single" w:sz="12" w:space="0" w:color="auto"/>
                </w:tcBorders>
              </w:tcPr>
              <w:p w14:paraId="2885189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974" w:type="dxa"/>
                <w:tcBorders>
                  <w:bottom w:val="single" w:sz="12" w:space="0" w:color="auto"/>
                </w:tcBorders>
              </w:tcPr>
              <w:p w14:paraId="150C023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1624" w:type="dxa"/>
                <w:tcBorders>
                  <w:bottom w:val="single" w:sz="12" w:space="0" w:color="auto"/>
                </w:tcBorders>
              </w:tcPr>
              <w:p w14:paraId="08BCB5E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Borders>
                  <w:bottom w:val="single" w:sz="12" w:space="0" w:color="auto"/>
                </w:tcBorders>
              </w:tcPr>
              <w:p w14:paraId="4A9BC0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30" w:type="dxa"/>
                <w:tcBorders>
                  <w:bottom w:val="single" w:sz="12" w:space="0" w:color="auto"/>
                </w:tcBorders>
              </w:tcPr>
              <w:p w14:paraId="544711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25" w:type="dxa"/>
                <w:tcBorders>
                  <w:bottom w:val="single" w:sz="12" w:space="0" w:color="auto"/>
                </w:tcBorders>
              </w:tcPr>
              <w:p w14:paraId="4565546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r>
          <w:tr w:rsidR="003719CD" w14:paraId="3EC80D5D"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4" w:type="dxa"/>
                <w:tcBorders>
                  <w:top w:val="single" w:sz="0" w:space="0" w:color="auto"/>
                </w:tcBorders>
              </w:tcPr>
              <w:p w14:paraId="385D27EA" w14:textId="77777777" w:rsidR="003719CD" w:rsidRDefault="003719CD">
                <w:pPr>
                  <w:ind w:left="170" w:hanging="170"/>
                </w:pPr>
                <w:r>
                  <w:t>Total contractual financial liabilities</w:t>
                </w:r>
              </w:p>
            </w:tc>
            <w:tc>
              <w:tcPr>
                <w:tcW w:w="1008" w:type="dxa"/>
                <w:tcBorders>
                  <w:top w:val="single" w:sz="0" w:space="0" w:color="auto"/>
                </w:tcBorders>
              </w:tcPr>
              <w:p w14:paraId="68D11C8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791" w:type="dxa"/>
                <w:tcBorders>
                  <w:top w:val="single" w:sz="0" w:space="0" w:color="auto"/>
                </w:tcBorders>
              </w:tcPr>
              <w:p w14:paraId="393FCBF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974" w:type="dxa"/>
                <w:tcBorders>
                  <w:top w:val="single" w:sz="0" w:space="0" w:color="auto"/>
                </w:tcBorders>
              </w:tcPr>
              <w:p w14:paraId="5F81B985"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00</w:t>
                </w:r>
              </w:p>
            </w:tc>
            <w:tc>
              <w:tcPr>
                <w:tcW w:w="1624" w:type="dxa"/>
                <w:tcBorders>
                  <w:top w:val="single" w:sz="0" w:space="0" w:color="auto"/>
                </w:tcBorders>
              </w:tcPr>
              <w:p w14:paraId="0EB712E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763" w:type="dxa"/>
                <w:tcBorders>
                  <w:top w:val="single" w:sz="0" w:space="0" w:color="auto"/>
                </w:tcBorders>
              </w:tcPr>
              <w:p w14:paraId="205C53B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330" w:type="dxa"/>
                <w:tcBorders>
                  <w:top w:val="single" w:sz="0" w:space="0" w:color="auto"/>
                </w:tcBorders>
              </w:tcPr>
              <w:p w14:paraId="1103CD9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9 156</w:t>
                </w:r>
              </w:p>
            </w:tc>
            <w:tc>
              <w:tcPr>
                <w:tcW w:w="925" w:type="dxa"/>
                <w:tcBorders>
                  <w:top w:val="single" w:sz="0" w:space="0" w:color="auto"/>
                </w:tcBorders>
              </w:tcPr>
              <w:p w14:paraId="59F2482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9 356</w:t>
                </w:r>
              </w:p>
            </w:tc>
          </w:tr>
        </w:tbl>
      </w:sdtContent>
    </w:sdt>
    <w:p w14:paraId="1BB57DE8" w14:textId="77777777" w:rsidR="003719CD" w:rsidRDefault="003719CD" w:rsidP="007D536F">
      <w:pPr>
        <w:pStyle w:val="Note"/>
      </w:pPr>
      <w:r>
        <w:t>Note:</w:t>
      </w:r>
    </w:p>
    <w:p w14:paraId="1CABEDF2" w14:textId="77777777" w:rsidR="003719CD" w:rsidRDefault="003719CD" w:rsidP="007D536F">
      <w:pPr>
        <w:pStyle w:val="Note"/>
      </w:pPr>
      <w:r>
        <w:t>(a)</w:t>
      </w:r>
      <w:r>
        <w:tab/>
        <w:t xml:space="preserve">The total amounts disclosed here exclude statutory amounts (e.g. amounts owing from Victorian Government and GST input tax credit recoverable and taxes payable). </w:t>
      </w:r>
      <w:r w:rsidRPr="00AC1D66">
        <w:rPr>
          <w:rStyle w:val="Reference"/>
          <w:sz w:val="14"/>
          <w:szCs w:val="16"/>
        </w:rPr>
        <w:t>[AASB 132.AG12]</w:t>
      </w:r>
    </w:p>
    <w:p w14:paraId="0AD42D64" w14:textId="77777777" w:rsidR="003719CD" w:rsidRDefault="003719CD" w:rsidP="00DC39DE"/>
    <w:p w14:paraId="08DE0BF4" w14:textId="77777777" w:rsidR="003719CD" w:rsidRDefault="003719CD" w:rsidP="00DC39DE">
      <w:pPr>
        <w:sectPr w:rsidR="003719CD" w:rsidSect="007D07FE">
          <w:headerReference w:type="even" r:id="rId143"/>
          <w:headerReference w:type="default" r:id="rId144"/>
          <w:footerReference w:type="even" r:id="rId145"/>
          <w:footerReference w:type="default" r:id="rId146"/>
          <w:pgSz w:w="16838" w:h="11906" w:orient="landscape" w:code="9"/>
          <w:pgMar w:top="1134" w:right="1134" w:bottom="1134" w:left="1134" w:header="624" w:footer="567" w:gutter="0"/>
          <w:cols w:space="708"/>
          <w:docGrid w:linePitch="360"/>
        </w:sectPr>
      </w:pPr>
    </w:p>
    <w:p w14:paraId="497D5313" w14:textId="77777777" w:rsidR="003719CD" w:rsidRDefault="003719CD" w:rsidP="003719CD">
      <w:pPr>
        <w:pStyle w:val="Heading3"/>
        <w:ind w:left="680" w:hanging="680"/>
      </w:pPr>
      <w:r>
        <w:lastRenderedPageBreak/>
        <w:t xml:space="preserve">Financial instruments – Net holding gain/(loss) on financial instruments by category </w:t>
      </w:r>
      <w:r w:rsidRPr="00AC1D66">
        <w:rPr>
          <w:rStyle w:val="Reference"/>
        </w:rPr>
        <w:t>[AASB7.20]</w:t>
      </w:r>
    </w:p>
    <w:p w14:paraId="67E8EC06" w14:textId="77777777" w:rsidR="003719CD" w:rsidRDefault="003719CD" w:rsidP="007D536F">
      <w:pPr>
        <w:pStyle w:val="TableUnits"/>
      </w:pPr>
      <w:r>
        <w:t>($ thousand)</w:t>
      </w:r>
    </w:p>
    <w:sdt>
      <w:sdtPr>
        <w:rPr>
          <w:bCs w:val="0"/>
          <w:i w:val="0"/>
          <w:sz w:val="18"/>
        </w:rPr>
        <w:alias w:val="Workbook: Link_2020-21_Tables  |  Table: N.8.1.2"/>
        <w:tag w:val="Type:DtfFinTable|Workbook:T:\Accounting Policy_BFM\STATE BUDGET (WoVG)\ACCOUNTING (WoVG)\MODEL DEPARTMENTAL REPORTS\2021\Financials\Link_2020-21_Tables.xlsx|Table:N.8.1.2"/>
        <w:id w:val="1025826458"/>
        <w:placeholder>
          <w:docPart w:val="523B27C4E6C3418E811F6FCB453C435C"/>
        </w:placeholder>
      </w:sdtPr>
      <w:sdtEndPr>
        <w:rPr>
          <w:b/>
        </w:rPr>
      </w:sdtEndPr>
      <w:sdtContent>
        <w:tbl>
          <w:tblPr>
            <w:tblStyle w:val="DTFTable"/>
            <w:tblW w:w="9639" w:type="dxa"/>
            <w:tblLayout w:type="fixed"/>
            <w:tblLook w:val="0660" w:firstRow="1" w:lastRow="1" w:firstColumn="0" w:lastColumn="0" w:noHBand="1" w:noVBand="1"/>
          </w:tblPr>
          <w:tblGrid>
            <w:gridCol w:w="1582"/>
            <w:gridCol w:w="3262"/>
            <w:gridCol w:w="1063"/>
            <w:gridCol w:w="1008"/>
            <w:gridCol w:w="1050"/>
            <w:gridCol w:w="938"/>
            <w:gridCol w:w="736"/>
          </w:tblGrid>
          <w:tr w:rsidR="003719CD" w14:paraId="75334E7D" w14:textId="77777777" w:rsidTr="007D536F">
            <w:trPr>
              <w:cnfStyle w:val="100000000000" w:firstRow="1" w:lastRow="0" w:firstColumn="0" w:lastColumn="0" w:oddVBand="0" w:evenVBand="0" w:oddHBand="0" w:evenHBand="0" w:firstRowFirstColumn="0" w:firstRowLastColumn="0" w:lastRowFirstColumn="0" w:lastRowLastColumn="0"/>
            </w:trPr>
            <w:tc>
              <w:tcPr>
                <w:tcW w:w="1582" w:type="dxa"/>
                <w:tcBorders>
                  <w:top w:val="nil"/>
                  <w:bottom w:val="nil"/>
                </w:tcBorders>
                <w:shd w:val="clear" w:color="auto" w:fill="FFFFFF" w:themeFill="background1"/>
              </w:tcPr>
              <w:p w14:paraId="6DB38023" w14:textId="77777777" w:rsidR="003719CD" w:rsidRDefault="003719CD">
                <w:pPr>
                  <w:ind w:left="170" w:hanging="170"/>
                  <w:jc w:val="left"/>
                </w:pPr>
                <w:r>
                  <w:rPr>
                    <w:color w:val="4472C4"/>
                    <w:sz w:val="13"/>
                  </w:rPr>
                  <w:t>Source reference</w:t>
                </w:r>
              </w:p>
            </w:tc>
            <w:tc>
              <w:tcPr>
                <w:tcW w:w="3262" w:type="dxa"/>
              </w:tcPr>
              <w:p w14:paraId="1A47B661" w14:textId="77777777" w:rsidR="003719CD" w:rsidRDefault="003719CD">
                <w:pPr>
                  <w:ind w:left="170" w:hanging="170"/>
                  <w:jc w:val="left"/>
                </w:pPr>
                <w:r>
                  <w:t>2021</w:t>
                </w:r>
              </w:p>
            </w:tc>
            <w:tc>
              <w:tcPr>
                <w:tcW w:w="1063" w:type="dxa"/>
              </w:tcPr>
              <w:p w14:paraId="4C2C5DDC" w14:textId="77777777" w:rsidR="003719CD" w:rsidRDefault="003719CD">
                <w:pPr>
                  <w:ind w:left="170" w:hanging="170"/>
                </w:pPr>
                <w:r>
                  <w:t>Net holding gain/(loss)</w:t>
                </w:r>
              </w:p>
            </w:tc>
            <w:tc>
              <w:tcPr>
                <w:tcW w:w="1008" w:type="dxa"/>
              </w:tcPr>
              <w:p w14:paraId="5D19AAB8" w14:textId="77777777" w:rsidR="003719CD" w:rsidRDefault="003719CD">
                <w:pPr>
                  <w:ind w:left="170" w:hanging="170"/>
                </w:pPr>
                <w:r>
                  <w:t>Total interest income/ (expense)</w:t>
                </w:r>
              </w:p>
            </w:tc>
            <w:tc>
              <w:tcPr>
                <w:tcW w:w="1050" w:type="dxa"/>
              </w:tcPr>
              <w:p w14:paraId="3CB740F7" w14:textId="77777777" w:rsidR="003719CD" w:rsidRDefault="003719CD">
                <w:pPr>
                  <w:ind w:left="170" w:hanging="170"/>
                </w:pPr>
                <w:r>
                  <w:t>Fee income/ (expense)</w:t>
                </w:r>
              </w:p>
            </w:tc>
            <w:tc>
              <w:tcPr>
                <w:tcW w:w="938" w:type="dxa"/>
              </w:tcPr>
              <w:p w14:paraId="5D4421B0" w14:textId="77777777" w:rsidR="003719CD" w:rsidRDefault="003719CD">
                <w:pPr>
                  <w:ind w:left="170" w:hanging="170"/>
                </w:pPr>
                <w:r>
                  <w:t>Impairment loss</w:t>
                </w:r>
              </w:p>
            </w:tc>
            <w:tc>
              <w:tcPr>
                <w:tcW w:w="736" w:type="dxa"/>
              </w:tcPr>
              <w:p w14:paraId="19CD549A" w14:textId="77777777" w:rsidR="003719CD" w:rsidRDefault="003719CD">
                <w:pPr>
                  <w:ind w:left="170" w:hanging="170"/>
                </w:pPr>
                <w:r>
                  <w:t>Total</w:t>
                </w:r>
              </w:p>
            </w:tc>
          </w:tr>
          <w:tr w:rsidR="003719CD" w14:paraId="1CBE316B" w14:textId="77777777" w:rsidTr="007D536F">
            <w:tc>
              <w:tcPr>
                <w:tcW w:w="1582" w:type="dxa"/>
              </w:tcPr>
              <w:p w14:paraId="4C571A9A" w14:textId="77777777" w:rsidR="003719CD" w:rsidRDefault="003719CD">
                <w:pPr>
                  <w:ind w:left="170" w:hanging="170"/>
                  <w:jc w:val="left"/>
                </w:pPr>
              </w:p>
            </w:tc>
            <w:tc>
              <w:tcPr>
                <w:tcW w:w="3262" w:type="dxa"/>
              </w:tcPr>
              <w:p w14:paraId="44A47643" w14:textId="77777777" w:rsidR="003719CD" w:rsidRDefault="003719CD">
                <w:pPr>
                  <w:ind w:left="170" w:hanging="170"/>
                  <w:jc w:val="left"/>
                </w:pPr>
                <w:r>
                  <w:rPr>
                    <w:b/>
                  </w:rPr>
                  <w:t>Contractual financial assets</w:t>
                </w:r>
              </w:p>
            </w:tc>
            <w:tc>
              <w:tcPr>
                <w:tcW w:w="1063" w:type="dxa"/>
              </w:tcPr>
              <w:p w14:paraId="7459CCE4" w14:textId="77777777" w:rsidR="003719CD" w:rsidRDefault="003719CD">
                <w:pPr>
                  <w:ind w:left="170" w:hanging="170"/>
                </w:pPr>
              </w:p>
            </w:tc>
            <w:tc>
              <w:tcPr>
                <w:tcW w:w="1008" w:type="dxa"/>
              </w:tcPr>
              <w:p w14:paraId="34163DE4" w14:textId="77777777" w:rsidR="003719CD" w:rsidRDefault="003719CD">
                <w:pPr>
                  <w:ind w:left="170" w:hanging="170"/>
                </w:pPr>
              </w:p>
            </w:tc>
            <w:tc>
              <w:tcPr>
                <w:tcW w:w="1050" w:type="dxa"/>
              </w:tcPr>
              <w:p w14:paraId="54511F6E" w14:textId="77777777" w:rsidR="003719CD" w:rsidRDefault="003719CD">
                <w:pPr>
                  <w:ind w:left="170" w:hanging="170"/>
                </w:pPr>
              </w:p>
            </w:tc>
            <w:tc>
              <w:tcPr>
                <w:tcW w:w="938" w:type="dxa"/>
              </w:tcPr>
              <w:p w14:paraId="472FA35D" w14:textId="77777777" w:rsidR="003719CD" w:rsidRDefault="003719CD">
                <w:pPr>
                  <w:ind w:left="170" w:hanging="170"/>
                </w:pPr>
              </w:p>
            </w:tc>
            <w:tc>
              <w:tcPr>
                <w:tcW w:w="736" w:type="dxa"/>
              </w:tcPr>
              <w:p w14:paraId="099B0FEA" w14:textId="77777777" w:rsidR="003719CD" w:rsidRDefault="003719CD">
                <w:pPr>
                  <w:ind w:left="170" w:hanging="170"/>
                </w:pPr>
              </w:p>
            </w:tc>
          </w:tr>
          <w:tr w:rsidR="003719CD" w14:paraId="014BBCEE" w14:textId="77777777" w:rsidTr="007D536F">
            <w:tc>
              <w:tcPr>
                <w:tcW w:w="1582" w:type="dxa"/>
              </w:tcPr>
              <w:p w14:paraId="477A8C32" w14:textId="77777777" w:rsidR="003719CD" w:rsidRDefault="003719CD">
                <w:pPr>
                  <w:ind w:left="170" w:hanging="170"/>
                  <w:jc w:val="left"/>
                </w:pPr>
                <w:r>
                  <w:rPr>
                    <w:color w:val="4472C4"/>
                    <w:sz w:val="13"/>
                  </w:rPr>
                  <w:t>AASB 7.20(a)(i)</w:t>
                </w:r>
              </w:p>
            </w:tc>
            <w:tc>
              <w:tcPr>
                <w:tcW w:w="3262" w:type="dxa"/>
              </w:tcPr>
              <w:p w14:paraId="43612817" w14:textId="77777777" w:rsidR="003719CD" w:rsidRDefault="003719CD">
                <w:pPr>
                  <w:ind w:left="170" w:hanging="170"/>
                  <w:jc w:val="left"/>
                </w:pPr>
                <w:r>
                  <w:t>Debt investments mandatorily measured at fair value through profit/loss</w:t>
                </w:r>
              </w:p>
            </w:tc>
            <w:tc>
              <w:tcPr>
                <w:tcW w:w="1063" w:type="dxa"/>
              </w:tcPr>
              <w:p w14:paraId="014BD09A" w14:textId="77777777" w:rsidR="003719CD" w:rsidRDefault="003719CD">
                <w:pPr>
                  <w:ind w:left="170" w:hanging="170"/>
                </w:pPr>
                <w:r>
                  <w:t>65</w:t>
                </w:r>
              </w:p>
            </w:tc>
            <w:tc>
              <w:tcPr>
                <w:tcW w:w="1008" w:type="dxa"/>
              </w:tcPr>
              <w:p w14:paraId="548E5A0B" w14:textId="77777777" w:rsidR="003719CD" w:rsidRDefault="003719CD">
                <w:pPr>
                  <w:ind w:left="170" w:hanging="170"/>
                </w:pPr>
                <w:r>
                  <w:t>1 689</w:t>
                </w:r>
              </w:p>
            </w:tc>
            <w:tc>
              <w:tcPr>
                <w:tcW w:w="1050" w:type="dxa"/>
              </w:tcPr>
              <w:p w14:paraId="74213761" w14:textId="77777777" w:rsidR="003719CD" w:rsidRDefault="003719CD">
                <w:pPr>
                  <w:ind w:left="170" w:hanging="170"/>
                </w:pPr>
                <w:r>
                  <w:t>..</w:t>
                </w:r>
              </w:p>
            </w:tc>
            <w:tc>
              <w:tcPr>
                <w:tcW w:w="938" w:type="dxa"/>
              </w:tcPr>
              <w:p w14:paraId="3956724F" w14:textId="77777777" w:rsidR="003719CD" w:rsidRDefault="003719CD">
                <w:pPr>
                  <w:ind w:left="170" w:hanging="170"/>
                </w:pPr>
                <w:r>
                  <w:t>..</w:t>
                </w:r>
              </w:p>
            </w:tc>
            <w:tc>
              <w:tcPr>
                <w:tcW w:w="736" w:type="dxa"/>
              </w:tcPr>
              <w:p w14:paraId="446C1418" w14:textId="77777777" w:rsidR="003719CD" w:rsidRDefault="003719CD">
                <w:pPr>
                  <w:ind w:left="170" w:hanging="170"/>
                </w:pPr>
                <w:r>
                  <w:t>1 754</w:t>
                </w:r>
              </w:p>
            </w:tc>
          </w:tr>
          <w:tr w:rsidR="003719CD" w14:paraId="455E9166" w14:textId="77777777" w:rsidTr="007D536F">
            <w:tc>
              <w:tcPr>
                <w:tcW w:w="1582" w:type="dxa"/>
              </w:tcPr>
              <w:p w14:paraId="519BB2A1" w14:textId="77777777" w:rsidR="003719CD" w:rsidRDefault="003719CD">
                <w:pPr>
                  <w:ind w:left="170" w:hanging="170"/>
                  <w:jc w:val="left"/>
                </w:pPr>
                <w:r>
                  <w:rPr>
                    <w:color w:val="4472C4"/>
                    <w:sz w:val="13"/>
                  </w:rPr>
                  <w:t>AASB 7.20(a)(i),(b)</w:t>
                </w:r>
              </w:p>
            </w:tc>
            <w:tc>
              <w:tcPr>
                <w:tcW w:w="3262" w:type="dxa"/>
              </w:tcPr>
              <w:p w14:paraId="5D209EDB" w14:textId="77777777" w:rsidR="003719CD" w:rsidRDefault="003719CD">
                <w:pPr>
                  <w:ind w:left="170" w:hanging="170"/>
                  <w:jc w:val="left"/>
                </w:pPr>
                <w:r>
                  <w:t>Equity investments designated at fair value through profit/loss</w:t>
                </w:r>
              </w:p>
            </w:tc>
            <w:tc>
              <w:tcPr>
                <w:tcW w:w="1063" w:type="dxa"/>
              </w:tcPr>
              <w:p w14:paraId="477B3118" w14:textId="77777777" w:rsidR="003719CD" w:rsidRDefault="003719CD">
                <w:pPr>
                  <w:ind w:left="170" w:hanging="170"/>
                </w:pPr>
                <w:r>
                  <w:t>(2 105)</w:t>
                </w:r>
              </w:p>
            </w:tc>
            <w:tc>
              <w:tcPr>
                <w:tcW w:w="1008" w:type="dxa"/>
              </w:tcPr>
              <w:p w14:paraId="5C173105" w14:textId="77777777" w:rsidR="003719CD" w:rsidRDefault="003719CD">
                <w:pPr>
                  <w:ind w:left="170" w:hanging="170"/>
                </w:pPr>
                <w:r>
                  <w:t>..</w:t>
                </w:r>
              </w:p>
            </w:tc>
            <w:tc>
              <w:tcPr>
                <w:tcW w:w="1050" w:type="dxa"/>
              </w:tcPr>
              <w:p w14:paraId="00C07BB7" w14:textId="77777777" w:rsidR="003719CD" w:rsidRDefault="003719CD">
                <w:pPr>
                  <w:ind w:left="170" w:hanging="170"/>
                </w:pPr>
                <w:r>
                  <w:t>..</w:t>
                </w:r>
              </w:p>
            </w:tc>
            <w:tc>
              <w:tcPr>
                <w:tcW w:w="938" w:type="dxa"/>
              </w:tcPr>
              <w:p w14:paraId="7356C85C" w14:textId="77777777" w:rsidR="003719CD" w:rsidRDefault="003719CD">
                <w:pPr>
                  <w:ind w:left="170" w:hanging="170"/>
                </w:pPr>
                <w:r>
                  <w:t>..</w:t>
                </w:r>
              </w:p>
            </w:tc>
            <w:tc>
              <w:tcPr>
                <w:tcW w:w="736" w:type="dxa"/>
              </w:tcPr>
              <w:p w14:paraId="63516A0E" w14:textId="77777777" w:rsidR="003719CD" w:rsidRDefault="003719CD">
                <w:pPr>
                  <w:ind w:left="170" w:hanging="170"/>
                </w:pPr>
                <w:r>
                  <w:t>(2 105)</w:t>
                </w:r>
              </w:p>
            </w:tc>
          </w:tr>
          <w:tr w:rsidR="003719CD" w14:paraId="446460A6" w14:textId="77777777" w:rsidTr="007D536F">
            <w:tc>
              <w:tcPr>
                <w:tcW w:w="1582" w:type="dxa"/>
              </w:tcPr>
              <w:p w14:paraId="57FCC8A0" w14:textId="77777777" w:rsidR="003719CD" w:rsidRDefault="003719CD">
                <w:pPr>
                  <w:ind w:left="170" w:hanging="170"/>
                  <w:jc w:val="left"/>
                </w:pPr>
                <w:r>
                  <w:rPr>
                    <w:color w:val="4472C4"/>
                    <w:sz w:val="13"/>
                  </w:rPr>
                  <w:t>AASB 7.20(a)(vii)</w:t>
                </w:r>
              </w:p>
            </w:tc>
            <w:tc>
              <w:tcPr>
                <w:tcW w:w="3262" w:type="dxa"/>
              </w:tcPr>
              <w:p w14:paraId="17A98269" w14:textId="77777777" w:rsidR="003719CD" w:rsidRDefault="003719CD">
                <w:pPr>
                  <w:ind w:left="170" w:hanging="170"/>
                  <w:jc w:val="left"/>
                </w:pPr>
                <w:r>
                  <w:t>Equity investments designated at fair value through other comprehensive income – recognised in other comprehensive income</w:t>
                </w:r>
              </w:p>
            </w:tc>
            <w:tc>
              <w:tcPr>
                <w:tcW w:w="1063" w:type="dxa"/>
              </w:tcPr>
              <w:p w14:paraId="5CFCB947" w14:textId="77777777" w:rsidR="003719CD" w:rsidRDefault="003719CD">
                <w:pPr>
                  <w:ind w:left="170" w:hanging="170"/>
                </w:pPr>
                <w:r>
                  <w:t>(173)</w:t>
                </w:r>
              </w:p>
            </w:tc>
            <w:tc>
              <w:tcPr>
                <w:tcW w:w="1008" w:type="dxa"/>
              </w:tcPr>
              <w:p w14:paraId="665CCF67" w14:textId="77777777" w:rsidR="003719CD" w:rsidRDefault="003719CD">
                <w:pPr>
                  <w:ind w:left="170" w:hanging="170"/>
                </w:pPr>
                <w:r>
                  <w:t>..</w:t>
                </w:r>
              </w:p>
            </w:tc>
            <w:tc>
              <w:tcPr>
                <w:tcW w:w="1050" w:type="dxa"/>
              </w:tcPr>
              <w:p w14:paraId="118D90DE" w14:textId="77777777" w:rsidR="003719CD" w:rsidRDefault="003719CD">
                <w:pPr>
                  <w:ind w:left="170" w:hanging="170"/>
                </w:pPr>
                <w:r>
                  <w:t>..</w:t>
                </w:r>
              </w:p>
            </w:tc>
            <w:tc>
              <w:tcPr>
                <w:tcW w:w="938" w:type="dxa"/>
              </w:tcPr>
              <w:p w14:paraId="7EFB3E15" w14:textId="77777777" w:rsidR="003719CD" w:rsidRDefault="003719CD">
                <w:pPr>
                  <w:ind w:left="170" w:hanging="170"/>
                </w:pPr>
                <w:r>
                  <w:t>..</w:t>
                </w:r>
              </w:p>
            </w:tc>
            <w:tc>
              <w:tcPr>
                <w:tcW w:w="736" w:type="dxa"/>
              </w:tcPr>
              <w:p w14:paraId="078996A1" w14:textId="77777777" w:rsidR="003719CD" w:rsidRDefault="003719CD">
                <w:pPr>
                  <w:ind w:left="170" w:hanging="170"/>
                </w:pPr>
                <w:r>
                  <w:t>(173)</w:t>
                </w:r>
              </w:p>
            </w:tc>
          </w:tr>
          <w:tr w:rsidR="003719CD" w14:paraId="28688B52" w14:textId="77777777" w:rsidTr="007D536F">
            <w:tc>
              <w:tcPr>
                <w:tcW w:w="1582" w:type="dxa"/>
              </w:tcPr>
              <w:p w14:paraId="59DCA90E" w14:textId="77777777" w:rsidR="003719CD" w:rsidRDefault="003719CD">
                <w:pPr>
                  <w:ind w:left="170" w:hanging="170"/>
                  <w:jc w:val="left"/>
                </w:pPr>
                <w:r>
                  <w:rPr>
                    <w:color w:val="4472C4"/>
                    <w:sz w:val="13"/>
                  </w:rPr>
                  <w:t>AASB 7.20(a)(vi)</w:t>
                </w:r>
              </w:p>
            </w:tc>
            <w:tc>
              <w:tcPr>
                <w:tcW w:w="3262" w:type="dxa"/>
                <w:tcBorders>
                  <w:bottom w:val="single" w:sz="12" w:space="0" w:color="auto"/>
                </w:tcBorders>
              </w:tcPr>
              <w:p w14:paraId="014E5562" w14:textId="77777777" w:rsidR="003719CD" w:rsidRDefault="003719CD">
                <w:pPr>
                  <w:ind w:left="170" w:hanging="170"/>
                  <w:jc w:val="left"/>
                </w:pPr>
                <w:r>
                  <w:t>Financial assets at amortised cost – other than on derecognition</w:t>
                </w:r>
              </w:p>
            </w:tc>
            <w:tc>
              <w:tcPr>
                <w:tcW w:w="1063" w:type="dxa"/>
                <w:tcBorders>
                  <w:bottom w:val="single" w:sz="12" w:space="0" w:color="auto"/>
                </w:tcBorders>
              </w:tcPr>
              <w:p w14:paraId="352E352B" w14:textId="77777777" w:rsidR="003719CD" w:rsidRDefault="003719CD">
                <w:pPr>
                  <w:ind w:left="170" w:hanging="170"/>
                </w:pPr>
                <w:r>
                  <w:t>(471)</w:t>
                </w:r>
              </w:p>
            </w:tc>
            <w:tc>
              <w:tcPr>
                <w:tcW w:w="1008" w:type="dxa"/>
                <w:tcBorders>
                  <w:bottom w:val="single" w:sz="12" w:space="0" w:color="auto"/>
                </w:tcBorders>
              </w:tcPr>
              <w:p w14:paraId="48BA7EAD" w14:textId="77777777" w:rsidR="003719CD" w:rsidRDefault="003719CD">
                <w:pPr>
                  <w:ind w:left="170" w:hanging="170"/>
                </w:pPr>
                <w:r>
                  <w:t>2 175</w:t>
                </w:r>
              </w:p>
            </w:tc>
            <w:tc>
              <w:tcPr>
                <w:tcW w:w="1050" w:type="dxa"/>
                <w:tcBorders>
                  <w:bottom w:val="single" w:sz="12" w:space="0" w:color="auto"/>
                </w:tcBorders>
              </w:tcPr>
              <w:p w14:paraId="359A7FD6" w14:textId="77777777" w:rsidR="003719CD" w:rsidRDefault="003719CD">
                <w:pPr>
                  <w:ind w:left="170" w:hanging="170"/>
                </w:pPr>
                <w:r>
                  <w:t>..</w:t>
                </w:r>
              </w:p>
            </w:tc>
            <w:tc>
              <w:tcPr>
                <w:tcW w:w="938" w:type="dxa"/>
                <w:tcBorders>
                  <w:bottom w:val="single" w:sz="12" w:space="0" w:color="auto"/>
                </w:tcBorders>
              </w:tcPr>
              <w:p w14:paraId="032713C1" w14:textId="77777777" w:rsidR="003719CD" w:rsidRDefault="003719CD">
                <w:pPr>
                  <w:ind w:left="170" w:hanging="170"/>
                </w:pPr>
                <w:r>
                  <w:t>(455)</w:t>
                </w:r>
              </w:p>
            </w:tc>
            <w:tc>
              <w:tcPr>
                <w:tcW w:w="736" w:type="dxa"/>
                <w:tcBorders>
                  <w:bottom w:val="single" w:sz="12" w:space="0" w:color="auto"/>
                </w:tcBorders>
              </w:tcPr>
              <w:p w14:paraId="0D2D92E1" w14:textId="77777777" w:rsidR="003719CD" w:rsidRDefault="003719CD">
                <w:pPr>
                  <w:ind w:left="170" w:hanging="170"/>
                </w:pPr>
                <w:r>
                  <w:t>1 249</w:t>
                </w:r>
              </w:p>
            </w:tc>
          </w:tr>
          <w:tr w:rsidR="003719CD" w14:paraId="2C6892B8" w14:textId="77777777" w:rsidTr="007D536F">
            <w:tc>
              <w:tcPr>
                <w:tcW w:w="1582" w:type="dxa"/>
              </w:tcPr>
              <w:p w14:paraId="4DB5A17F" w14:textId="77777777" w:rsidR="003719CD" w:rsidRDefault="003719CD">
                <w:pPr>
                  <w:ind w:left="170" w:hanging="170"/>
                  <w:jc w:val="left"/>
                </w:pPr>
              </w:p>
            </w:tc>
            <w:tc>
              <w:tcPr>
                <w:tcW w:w="3262" w:type="dxa"/>
                <w:tcBorders>
                  <w:top w:val="single" w:sz="0" w:space="0" w:color="auto"/>
                  <w:bottom w:val="single" w:sz="12" w:space="0" w:color="auto"/>
                </w:tcBorders>
              </w:tcPr>
              <w:p w14:paraId="4C015220" w14:textId="77777777" w:rsidR="003719CD" w:rsidRDefault="003719CD">
                <w:pPr>
                  <w:ind w:left="170" w:hanging="170"/>
                  <w:jc w:val="left"/>
                </w:pPr>
                <w:r>
                  <w:rPr>
                    <w:b/>
                  </w:rPr>
                  <w:t>Total contractual financial assets</w:t>
                </w:r>
              </w:p>
            </w:tc>
            <w:tc>
              <w:tcPr>
                <w:tcW w:w="1063" w:type="dxa"/>
                <w:tcBorders>
                  <w:top w:val="single" w:sz="0" w:space="0" w:color="auto"/>
                  <w:bottom w:val="single" w:sz="12" w:space="0" w:color="auto"/>
                </w:tcBorders>
              </w:tcPr>
              <w:p w14:paraId="69B874A2" w14:textId="77777777" w:rsidR="003719CD" w:rsidRDefault="003719CD">
                <w:pPr>
                  <w:ind w:left="170" w:hanging="170"/>
                </w:pPr>
                <w:r>
                  <w:rPr>
                    <w:b/>
                  </w:rPr>
                  <w:t>(2 684)</w:t>
                </w:r>
              </w:p>
            </w:tc>
            <w:tc>
              <w:tcPr>
                <w:tcW w:w="1008" w:type="dxa"/>
                <w:tcBorders>
                  <w:top w:val="single" w:sz="0" w:space="0" w:color="auto"/>
                  <w:bottom w:val="single" w:sz="12" w:space="0" w:color="auto"/>
                </w:tcBorders>
              </w:tcPr>
              <w:p w14:paraId="645F50FA" w14:textId="77777777" w:rsidR="003719CD" w:rsidRDefault="003719CD">
                <w:pPr>
                  <w:ind w:left="170" w:hanging="170"/>
                </w:pPr>
                <w:r>
                  <w:rPr>
                    <w:b/>
                  </w:rPr>
                  <w:t>3 864</w:t>
                </w:r>
              </w:p>
            </w:tc>
            <w:tc>
              <w:tcPr>
                <w:tcW w:w="1050" w:type="dxa"/>
                <w:tcBorders>
                  <w:top w:val="single" w:sz="0" w:space="0" w:color="auto"/>
                  <w:bottom w:val="single" w:sz="12" w:space="0" w:color="auto"/>
                </w:tcBorders>
              </w:tcPr>
              <w:p w14:paraId="37B276C4" w14:textId="77777777" w:rsidR="003719CD" w:rsidRDefault="003719CD">
                <w:pPr>
                  <w:ind w:left="170" w:hanging="170"/>
                </w:pPr>
                <w:r>
                  <w:rPr>
                    <w:b/>
                  </w:rPr>
                  <w:t>..</w:t>
                </w:r>
              </w:p>
            </w:tc>
            <w:tc>
              <w:tcPr>
                <w:tcW w:w="938" w:type="dxa"/>
                <w:tcBorders>
                  <w:top w:val="single" w:sz="0" w:space="0" w:color="auto"/>
                  <w:bottom w:val="single" w:sz="12" w:space="0" w:color="auto"/>
                </w:tcBorders>
              </w:tcPr>
              <w:p w14:paraId="5482FEEA" w14:textId="77777777" w:rsidR="003719CD" w:rsidRDefault="003719CD">
                <w:pPr>
                  <w:ind w:left="170" w:hanging="170"/>
                </w:pPr>
                <w:r>
                  <w:rPr>
                    <w:b/>
                  </w:rPr>
                  <w:t>(455)</w:t>
                </w:r>
              </w:p>
            </w:tc>
            <w:tc>
              <w:tcPr>
                <w:tcW w:w="736" w:type="dxa"/>
                <w:tcBorders>
                  <w:top w:val="single" w:sz="0" w:space="0" w:color="auto"/>
                  <w:bottom w:val="single" w:sz="12" w:space="0" w:color="auto"/>
                </w:tcBorders>
              </w:tcPr>
              <w:p w14:paraId="407A3C50" w14:textId="77777777" w:rsidR="003719CD" w:rsidRDefault="003719CD">
                <w:pPr>
                  <w:ind w:left="170" w:hanging="170"/>
                </w:pPr>
                <w:r>
                  <w:rPr>
                    <w:b/>
                  </w:rPr>
                  <w:t>725</w:t>
                </w:r>
              </w:p>
            </w:tc>
          </w:tr>
          <w:tr w:rsidR="003719CD" w14:paraId="32393B5F" w14:textId="77777777" w:rsidTr="007D536F">
            <w:tc>
              <w:tcPr>
                <w:tcW w:w="1582" w:type="dxa"/>
              </w:tcPr>
              <w:p w14:paraId="42D16586" w14:textId="77777777" w:rsidR="003719CD" w:rsidRDefault="003719CD">
                <w:pPr>
                  <w:ind w:left="170" w:hanging="170"/>
                  <w:jc w:val="left"/>
                </w:pPr>
              </w:p>
            </w:tc>
            <w:tc>
              <w:tcPr>
                <w:tcW w:w="3262" w:type="dxa"/>
                <w:tcBorders>
                  <w:top w:val="single" w:sz="0" w:space="0" w:color="auto"/>
                </w:tcBorders>
              </w:tcPr>
              <w:p w14:paraId="7630A6DC" w14:textId="77777777" w:rsidR="003719CD" w:rsidRDefault="003719CD">
                <w:pPr>
                  <w:ind w:left="170" w:hanging="170"/>
                  <w:jc w:val="left"/>
                </w:pPr>
                <w:r>
                  <w:rPr>
                    <w:b/>
                  </w:rPr>
                  <w:t>Contractual financial liabilities</w:t>
                </w:r>
              </w:p>
            </w:tc>
            <w:tc>
              <w:tcPr>
                <w:tcW w:w="1063" w:type="dxa"/>
                <w:tcBorders>
                  <w:top w:val="single" w:sz="0" w:space="0" w:color="auto"/>
                </w:tcBorders>
              </w:tcPr>
              <w:p w14:paraId="437E3650" w14:textId="77777777" w:rsidR="003719CD" w:rsidRDefault="003719CD">
                <w:pPr>
                  <w:ind w:left="170" w:hanging="170"/>
                </w:pPr>
              </w:p>
            </w:tc>
            <w:tc>
              <w:tcPr>
                <w:tcW w:w="1008" w:type="dxa"/>
                <w:tcBorders>
                  <w:top w:val="single" w:sz="0" w:space="0" w:color="auto"/>
                </w:tcBorders>
              </w:tcPr>
              <w:p w14:paraId="5BF68695" w14:textId="77777777" w:rsidR="003719CD" w:rsidRDefault="003719CD">
                <w:pPr>
                  <w:ind w:left="170" w:hanging="170"/>
                </w:pPr>
              </w:p>
            </w:tc>
            <w:tc>
              <w:tcPr>
                <w:tcW w:w="1050" w:type="dxa"/>
                <w:tcBorders>
                  <w:top w:val="single" w:sz="0" w:space="0" w:color="auto"/>
                </w:tcBorders>
              </w:tcPr>
              <w:p w14:paraId="1B95F512" w14:textId="77777777" w:rsidR="003719CD" w:rsidRDefault="003719CD">
                <w:pPr>
                  <w:ind w:left="170" w:hanging="170"/>
                </w:pPr>
              </w:p>
            </w:tc>
            <w:tc>
              <w:tcPr>
                <w:tcW w:w="938" w:type="dxa"/>
                <w:tcBorders>
                  <w:top w:val="single" w:sz="0" w:space="0" w:color="auto"/>
                </w:tcBorders>
              </w:tcPr>
              <w:p w14:paraId="62E77F71" w14:textId="77777777" w:rsidR="003719CD" w:rsidRDefault="003719CD">
                <w:pPr>
                  <w:ind w:left="170" w:hanging="170"/>
                </w:pPr>
              </w:p>
            </w:tc>
            <w:tc>
              <w:tcPr>
                <w:tcW w:w="736" w:type="dxa"/>
                <w:tcBorders>
                  <w:top w:val="single" w:sz="0" w:space="0" w:color="auto"/>
                </w:tcBorders>
              </w:tcPr>
              <w:p w14:paraId="6610EBF6" w14:textId="77777777" w:rsidR="003719CD" w:rsidRDefault="003719CD">
                <w:pPr>
                  <w:ind w:left="170" w:hanging="170"/>
                </w:pPr>
              </w:p>
            </w:tc>
          </w:tr>
          <w:tr w:rsidR="003719CD" w14:paraId="0618AF7C" w14:textId="77777777" w:rsidTr="007D536F">
            <w:tc>
              <w:tcPr>
                <w:tcW w:w="1582" w:type="dxa"/>
              </w:tcPr>
              <w:p w14:paraId="58A780C7" w14:textId="77777777" w:rsidR="003719CD" w:rsidRDefault="003719CD">
                <w:pPr>
                  <w:ind w:left="170" w:hanging="170"/>
                  <w:jc w:val="left"/>
                </w:pPr>
                <w:r>
                  <w:rPr>
                    <w:color w:val="4472C4"/>
                    <w:sz w:val="13"/>
                  </w:rPr>
                  <w:t>AASB 7.20(a)(v),(b),(c)(i)</w:t>
                </w:r>
              </w:p>
            </w:tc>
            <w:tc>
              <w:tcPr>
                <w:tcW w:w="3262" w:type="dxa"/>
              </w:tcPr>
              <w:p w14:paraId="2D044742" w14:textId="77777777" w:rsidR="003719CD" w:rsidRDefault="003719CD">
                <w:pPr>
                  <w:ind w:left="170" w:hanging="170"/>
                  <w:jc w:val="left"/>
                </w:pPr>
                <w:r>
                  <w:t>Financial liabilities at amortised cost</w:t>
                </w:r>
              </w:p>
            </w:tc>
            <w:tc>
              <w:tcPr>
                <w:tcW w:w="1063" w:type="dxa"/>
              </w:tcPr>
              <w:p w14:paraId="182E7736" w14:textId="77777777" w:rsidR="003719CD" w:rsidRDefault="003719CD">
                <w:pPr>
                  <w:ind w:left="170" w:hanging="170"/>
                </w:pPr>
                <w:r>
                  <w:t>1 830</w:t>
                </w:r>
              </w:p>
            </w:tc>
            <w:tc>
              <w:tcPr>
                <w:tcW w:w="1008" w:type="dxa"/>
              </w:tcPr>
              <w:p w14:paraId="49A009FD" w14:textId="77777777" w:rsidR="003719CD" w:rsidRDefault="003719CD">
                <w:pPr>
                  <w:ind w:left="170" w:hanging="170"/>
                </w:pPr>
                <w:r>
                  <w:t>(10 566)</w:t>
                </w:r>
              </w:p>
            </w:tc>
            <w:tc>
              <w:tcPr>
                <w:tcW w:w="1050" w:type="dxa"/>
              </w:tcPr>
              <w:p w14:paraId="1BAC11AB" w14:textId="77777777" w:rsidR="003719CD" w:rsidRDefault="003719CD">
                <w:pPr>
                  <w:ind w:left="170" w:hanging="170"/>
                </w:pPr>
                <w:r>
                  <w:t>307</w:t>
                </w:r>
              </w:p>
            </w:tc>
            <w:tc>
              <w:tcPr>
                <w:tcW w:w="938" w:type="dxa"/>
              </w:tcPr>
              <w:p w14:paraId="332E9008" w14:textId="77777777" w:rsidR="003719CD" w:rsidRDefault="003719CD">
                <w:pPr>
                  <w:ind w:left="170" w:hanging="170"/>
                </w:pPr>
                <w:r>
                  <w:t>..</w:t>
                </w:r>
              </w:p>
            </w:tc>
            <w:tc>
              <w:tcPr>
                <w:tcW w:w="736" w:type="dxa"/>
              </w:tcPr>
              <w:p w14:paraId="1C58649E" w14:textId="77777777" w:rsidR="003719CD" w:rsidRDefault="003719CD">
                <w:pPr>
                  <w:ind w:left="170" w:hanging="170"/>
                </w:pPr>
                <w:r>
                  <w:t>(8 429)</w:t>
                </w:r>
              </w:p>
            </w:tc>
          </w:tr>
          <w:tr w:rsidR="003719CD" w14:paraId="0C5726C4" w14:textId="77777777" w:rsidTr="007D536F">
            <w:tc>
              <w:tcPr>
                <w:tcW w:w="1582" w:type="dxa"/>
              </w:tcPr>
              <w:p w14:paraId="7C10D05B" w14:textId="77777777" w:rsidR="003719CD" w:rsidRDefault="003719CD">
                <w:pPr>
                  <w:ind w:left="170" w:hanging="170"/>
                  <w:jc w:val="left"/>
                </w:pPr>
                <w:r>
                  <w:rPr>
                    <w:color w:val="4472C4"/>
                    <w:sz w:val="13"/>
                  </w:rPr>
                  <w:t>AASB 7.20(a)(i),(b),(c)(i)</w:t>
                </w:r>
              </w:p>
            </w:tc>
            <w:tc>
              <w:tcPr>
                <w:tcW w:w="3262" w:type="dxa"/>
                <w:tcBorders>
                  <w:bottom w:val="single" w:sz="12" w:space="0" w:color="auto"/>
                </w:tcBorders>
              </w:tcPr>
              <w:p w14:paraId="2C16289F" w14:textId="77777777" w:rsidR="003719CD" w:rsidRDefault="003719CD">
                <w:pPr>
                  <w:ind w:left="170" w:hanging="170"/>
                  <w:jc w:val="left"/>
                </w:pPr>
                <w:r>
                  <w:t>Financial liabilities designated at fair value through profit/loss</w:t>
                </w:r>
              </w:p>
            </w:tc>
            <w:tc>
              <w:tcPr>
                <w:tcW w:w="1063" w:type="dxa"/>
                <w:tcBorders>
                  <w:bottom w:val="single" w:sz="12" w:space="0" w:color="auto"/>
                </w:tcBorders>
              </w:tcPr>
              <w:p w14:paraId="69213573" w14:textId="77777777" w:rsidR="003719CD" w:rsidRDefault="003719CD">
                <w:pPr>
                  <w:ind w:left="170" w:hanging="170"/>
                </w:pPr>
                <w:r>
                  <w:t>20</w:t>
                </w:r>
              </w:p>
            </w:tc>
            <w:tc>
              <w:tcPr>
                <w:tcW w:w="1008" w:type="dxa"/>
                <w:tcBorders>
                  <w:bottom w:val="single" w:sz="12" w:space="0" w:color="auto"/>
                </w:tcBorders>
              </w:tcPr>
              <w:p w14:paraId="3A0C66E0" w14:textId="77777777" w:rsidR="003719CD" w:rsidRDefault="003719CD">
                <w:pPr>
                  <w:ind w:left="170" w:hanging="170"/>
                </w:pPr>
                <w:r>
                  <w:t>..</w:t>
                </w:r>
              </w:p>
            </w:tc>
            <w:tc>
              <w:tcPr>
                <w:tcW w:w="1050" w:type="dxa"/>
                <w:tcBorders>
                  <w:bottom w:val="single" w:sz="12" w:space="0" w:color="auto"/>
                </w:tcBorders>
              </w:tcPr>
              <w:p w14:paraId="08D38103" w14:textId="77777777" w:rsidR="003719CD" w:rsidRDefault="003719CD">
                <w:pPr>
                  <w:ind w:left="170" w:hanging="170"/>
                </w:pPr>
                <w:r>
                  <w:t>..</w:t>
                </w:r>
              </w:p>
            </w:tc>
            <w:tc>
              <w:tcPr>
                <w:tcW w:w="938" w:type="dxa"/>
                <w:tcBorders>
                  <w:bottom w:val="single" w:sz="12" w:space="0" w:color="auto"/>
                </w:tcBorders>
              </w:tcPr>
              <w:p w14:paraId="3508F734" w14:textId="77777777" w:rsidR="003719CD" w:rsidRDefault="003719CD">
                <w:pPr>
                  <w:ind w:left="170" w:hanging="170"/>
                </w:pPr>
                <w:r>
                  <w:t>..</w:t>
                </w:r>
              </w:p>
            </w:tc>
            <w:tc>
              <w:tcPr>
                <w:tcW w:w="736" w:type="dxa"/>
                <w:tcBorders>
                  <w:bottom w:val="single" w:sz="12" w:space="0" w:color="auto"/>
                </w:tcBorders>
              </w:tcPr>
              <w:p w14:paraId="340058B0" w14:textId="77777777" w:rsidR="003719CD" w:rsidRDefault="003719CD">
                <w:pPr>
                  <w:ind w:left="170" w:hanging="170"/>
                </w:pPr>
                <w:r>
                  <w:t>20</w:t>
                </w:r>
              </w:p>
            </w:tc>
          </w:tr>
          <w:tr w:rsidR="003719CD" w14:paraId="2CB8065F" w14:textId="77777777" w:rsidTr="007D536F">
            <w:trPr>
              <w:cnfStyle w:val="010000000000" w:firstRow="0" w:lastRow="1" w:firstColumn="0" w:lastColumn="0" w:oddVBand="0" w:evenVBand="0" w:oddHBand="0" w:evenHBand="0" w:firstRowFirstColumn="0" w:firstRowLastColumn="0" w:lastRowFirstColumn="0" w:lastRowLastColumn="0"/>
            </w:trPr>
            <w:tc>
              <w:tcPr>
                <w:tcW w:w="1582" w:type="dxa"/>
                <w:tcBorders>
                  <w:top w:val="nil"/>
                  <w:bottom w:val="nil"/>
                </w:tcBorders>
              </w:tcPr>
              <w:p w14:paraId="0676E3FB" w14:textId="77777777" w:rsidR="003719CD" w:rsidRDefault="003719CD">
                <w:pPr>
                  <w:ind w:left="170" w:hanging="170"/>
                  <w:jc w:val="left"/>
                </w:pPr>
              </w:p>
            </w:tc>
            <w:tc>
              <w:tcPr>
                <w:tcW w:w="3262" w:type="dxa"/>
                <w:tcBorders>
                  <w:top w:val="single" w:sz="0" w:space="0" w:color="auto"/>
                </w:tcBorders>
              </w:tcPr>
              <w:p w14:paraId="1A14BF32" w14:textId="77777777" w:rsidR="003719CD" w:rsidRDefault="003719CD">
                <w:pPr>
                  <w:ind w:left="170" w:hanging="170"/>
                  <w:jc w:val="left"/>
                </w:pPr>
                <w:r>
                  <w:t>Total contractual financial liabilities</w:t>
                </w:r>
              </w:p>
            </w:tc>
            <w:tc>
              <w:tcPr>
                <w:tcW w:w="1063" w:type="dxa"/>
                <w:tcBorders>
                  <w:top w:val="single" w:sz="0" w:space="0" w:color="auto"/>
                </w:tcBorders>
              </w:tcPr>
              <w:p w14:paraId="28F79EAF" w14:textId="77777777" w:rsidR="003719CD" w:rsidRDefault="003719CD">
                <w:pPr>
                  <w:ind w:left="170" w:hanging="170"/>
                </w:pPr>
                <w:r>
                  <w:t>1 850</w:t>
                </w:r>
              </w:p>
            </w:tc>
            <w:tc>
              <w:tcPr>
                <w:tcW w:w="1008" w:type="dxa"/>
                <w:tcBorders>
                  <w:top w:val="single" w:sz="0" w:space="0" w:color="auto"/>
                </w:tcBorders>
              </w:tcPr>
              <w:p w14:paraId="3E8F57EC" w14:textId="77777777" w:rsidR="003719CD" w:rsidRDefault="003719CD">
                <w:pPr>
                  <w:ind w:left="170" w:hanging="170"/>
                </w:pPr>
                <w:r>
                  <w:t>(10 566)</w:t>
                </w:r>
              </w:p>
            </w:tc>
            <w:tc>
              <w:tcPr>
                <w:tcW w:w="1050" w:type="dxa"/>
                <w:tcBorders>
                  <w:top w:val="single" w:sz="0" w:space="0" w:color="auto"/>
                </w:tcBorders>
              </w:tcPr>
              <w:p w14:paraId="1C2CC2FE" w14:textId="77777777" w:rsidR="003719CD" w:rsidRDefault="003719CD">
                <w:pPr>
                  <w:ind w:left="170" w:hanging="170"/>
                </w:pPr>
                <w:r>
                  <w:t>307</w:t>
                </w:r>
              </w:p>
            </w:tc>
            <w:tc>
              <w:tcPr>
                <w:tcW w:w="938" w:type="dxa"/>
                <w:tcBorders>
                  <w:top w:val="single" w:sz="0" w:space="0" w:color="auto"/>
                </w:tcBorders>
              </w:tcPr>
              <w:p w14:paraId="7C413DF8" w14:textId="77777777" w:rsidR="003719CD" w:rsidRDefault="003719CD">
                <w:pPr>
                  <w:ind w:left="170" w:hanging="170"/>
                </w:pPr>
                <w:r>
                  <w:t>..</w:t>
                </w:r>
              </w:p>
            </w:tc>
            <w:tc>
              <w:tcPr>
                <w:tcW w:w="736" w:type="dxa"/>
                <w:tcBorders>
                  <w:top w:val="single" w:sz="0" w:space="0" w:color="auto"/>
                </w:tcBorders>
              </w:tcPr>
              <w:p w14:paraId="6DF36008" w14:textId="77777777" w:rsidR="003719CD" w:rsidRDefault="003719CD">
                <w:pPr>
                  <w:ind w:left="170" w:hanging="170"/>
                </w:pPr>
                <w:r>
                  <w:t>(8 409)</w:t>
                </w:r>
              </w:p>
            </w:tc>
          </w:tr>
        </w:tbl>
      </w:sdtContent>
    </w:sdt>
    <w:p w14:paraId="2AD940E8" w14:textId="77777777" w:rsidR="003719CD" w:rsidRDefault="003719CD" w:rsidP="00DC39DE"/>
    <w:sdt>
      <w:sdtPr>
        <w:rPr>
          <w:sz w:val="18"/>
        </w:rPr>
        <w:alias w:val="Workbook: Link_2020-21_Tables  |  Table: N.8.1.2b"/>
        <w:tag w:val="Type:DtfFinTable|Workbook:T:\Accounting Policy_BFM\STATE BUDGET (WoVG)\ACCOUNTING (WoVG)\MODEL DEPARTMENTAL REPORTS\2021\Financials\Link_2020-21_Tables.xlsx|Table:N.8.1.2b"/>
        <w:id w:val="936797897"/>
        <w:placeholder>
          <w:docPart w:val="FCFC7A8C771D464BBB7398FED51BD352"/>
        </w:placeholder>
      </w:sdtPr>
      <w:sdtEndPr>
        <w:rPr>
          <w:b/>
          <w:bCs/>
        </w:rPr>
      </w:sdtEndPr>
      <w:sdtContent>
        <w:tbl>
          <w:tblPr>
            <w:tblStyle w:val="DTFTable"/>
            <w:tblW w:w="9639" w:type="dxa"/>
            <w:tblLayout w:type="fixed"/>
            <w:tblLook w:val="0640" w:firstRow="0" w:lastRow="1" w:firstColumn="0" w:lastColumn="0" w:noHBand="1" w:noVBand="1"/>
          </w:tblPr>
          <w:tblGrid>
            <w:gridCol w:w="1568"/>
            <w:gridCol w:w="3276"/>
            <w:gridCol w:w="1049"/>
            <w:gridCol w:w="1022"/>
            <w:gridCol w:w="1050"/>
            <w:gridCol w:w="938"/>
            <w:gridCol w:w="736"/>
          </w:tblGrid>
          <w:tr w:rsidR="003719CD" w14:paraId="31A01320" w14:textId="77777777" w:rsidTr="007D536F">
            <w:trPr>
              <w:tblHeader/>
            </w:trPr>
            <w:tc>
              <w:tcPr>
                <w:tcW w:w="1568" w:type="dxa"/>
                <w:tcBorders>
                  <w:top w:val="nil"/>
                  <w:bottom w:val="nil"/>
                </w:tcBorders>
                <w:shd w:val="clear" w:color="auto" w:fill="FFFFFF" w:themeFill="background1"/>
              </w:tcPr>
              <w:p w14:paraId="6B9BC850" w14:textId="77777777" w:rsidR="003719CD" w:rsidRDefault="003719CD" w:rsidP="007D536F">
                <w:pPr>
                  <w:jc w:val="left"/>
                </w:pPr>
              </w:p>
            </w:tc>
            <w:tc>
              <w:tcPr>
                <w:tcW w:w="3276" w:type="dxa"/>
                <w:shd w:val="clear" w:color="auto" w:fill="000000" w:themeFill="text1"/>
              </w:tcPr>
              <w:p w14:paraId="5260A291" w14:textId="77777777" w:rsidR="003719CD" w:rsidRDefault="003719CD" w:rsidP="007D536F">
                <w:pPr>
                  <w:ind w:left="170" w:hanging="170"/>
                  <w:jc w:val="left"/>
                </w:pPr>
                <w:r>
                  <w:t>2020</w:t>
                </w:r>
              </w:p>
            </w:tc>
            <w:tc>
              <w:tcPr>
                <w:tcW w:w="1049" w:type="dxa"/>
                <w:shd w:val="clear" w:color="auto" w:fill="000000" w:themeFill="text1"/>
              </w:tcPr>
              <w:p w14:paraId="6049781B" w14:textId="77777777" w:rsidR="003719CD" w:rsidRDefault="003719CD" w:rsidP="007D536F">
                <w:pPr>
                  <w:ind w:left="170" w:hanging="170"/>
                </w:pPr>
              </w:p>
            </w:tc>
            <w:tc>
              <w:tcPr>
                <w:tcW w:w="1022" w:type="dxa"/>
                <w:shd w:val="clear" w:color="auto" w:fill="000000" w:themeFill="text1"/>
              </w:tcPr>
              <w:p w14:paraId="7D917F11" w14:textId="77777777" w:rsidR="003719CD" w:rsidRDefault="003719CD" w:rsidP="007D536F">
                <w:pPr>
                  <w:ind w:left="170" w:hanging="170"/>
                </w:pPr>
              </w:p>
            </w:tc>
            <w:tc>
              <w:tcPr>
                <w:tcW w:w="1050" w:type="dxa"/>
                <w:shd w:val="clear" w:color="auto" w:fill="000000" w:themeFill="text1"/>
              </w:tcPr>
              <w:p w14:paraId="51C4B885" w14:textId="77777777" w:rsidR="003719CD" w:rsidRDefault="003719CD" w:rsidP="007D536F">
                <w:pPr>
                  <w:ind w:left="170" w:hanging="170"/>
                </w:pPr>
              </w:p>
            </w:tc>
            <w:tc>
              <w:tcPr>
                <w:tcW w:w="938" w:type="dxa"/>
                <w:shd w:val="clear" w:color="auto" w:fill="000000" w:themeFill="text1"/>
              </w:tcPr>
              <w:p w14:paraId="02E79E36" w14:textId="77777777" w:rsidR="003719CD" w:rsidRDefault="003719CD" w:rsidP="007D536F">
                <w:pPr>
                  <w:ind w:left="170" w:hanging="170"/>
                </w:pPr>
              </w:p>
            </w:tc>
            <w:tc>
              <w:tcPr>
                <w:tcW w:w="736" w:type="dxa"/>
                <w:shd w:val="clear" w:color="auto" w:fill="000000" w:themeFill="text1"/>
              </w:tcPr>
              <w:p w14:paraId="0AAD3392" w14:textId="77777777" w:rsidR="003719CD" w:rsidRDefault="003719CD" w:rsidP="007D536F">
                <w:pPr>
                  <w:ind w:left="170" w:hanging="170"/>
                </w:pPr>
              </w:p>
            </w:tc>
          </w:tr>
          <w:tr w:rsidR="003719CD" w14:paraId="738EBF7E" w14:textId="77777777" w:rsidTr="007D536F">
            <w:tc>
              <w:tcPr>
                <w:tcW w:w="1568" w:type="dxa"/>
              </w:tcPr>
              <w:p w14:paraId="650A8E1A" w14:textId="77777777" w:rsidR="003719CD" w:rsidRDefault="003719CD" w:rsidP="007D536F">
                <w:pPr>
                  <w:ind w:left="170" w:hanging="170"/>
                  <w:jc w:val="left"/>
                </w:pPr>
              </w:p>
            </w:tc>
            <w:tc>
              <w:tcPr>
                <w:tcW w:w="3276" w:type="dxa"/>
              </w:tcPr>
              <w:p w14:paraId="60FA6415" w14:textId="77777777" w:rsidR="003719CD" w:rsidRDefault="003719CD" w:rsidP="007D536F">
                <w:pPr>
                  <w:ind w:left="170" w:hanging="170"/>
                  <w:jc w:val="left"/>
                </w:pPr>
                <w:r>
                  <w:rPr>
                    <w:b/>
                  </w:rPr>
                  <w:t>Contractual financial assets</w:t>
                </w:r>
              </w:p>
            </w:tc>
            <w:tc>
              <w:tcPr>
                <w:tcW w:w="1049" w:type="dxa"/>
              </w:tcPr>
              <w:p w14:paraId="00DE59B1" w14:textId="77777777" w:rsidR="003719CD" w:rsidRDefault="003719CD" w:rsidP="007D536F">
                <w:pPr>
                  <w:ind w:left="170" w:hanging="170"/>
                </w:pPr>
              </w:p>
            </w:tc>
            <w:tc>
              <w:tcPr>
                <w:tcW w:w="1022" w:type="dxa"/>
              </w:tcPr>
              <w:p w14:paraId="6D238987" w14:textId="77777777" w:rsidR="003719CD" w:rsidRDefault="003719CD" w:rsidP="007D536F">
                <w:pPr>
                  <w:ind w:left="170" w:hanging="170"/>
                </w:pPr>
              </w:p>
            </w:tc>
            <w:tc>
              <w:tcPr>
                <w:tcW w:w="1050" w:type="dxa"/>
              </w:tcPr>
              <w:p w14:paraId="07600306" w14:textId="77777777" w:rsidR="003719CD" w:rsidRDefault="003719CD" w:rsidP="007D536F">
                <w:pPr>
                  <w:ind w:left="170" w:hanging="170"/>
                </w:pPr>
              </w:p>
            </w:tc>
            <w:tc>
              <w:tcPr>
                <w:tcW w:w="938" w:type="dxa"/>
              </w:tcPr>
              <w:p w14:paraId="0960A951" w14:textId="77777777" w:rsidR="003719CD" w:rsidRDefault="003719CD" w:rsidP="007D536F">
                <w:pPr>
                  <w:ind w:left="170" w:hanging="170"/>
                </w:pPr>
              </w:p>
            </w:tc>
            <w:tc>
              <w:tcPr>
                <w:tcW w:w="736" w:type="dxa"/>
              </w:tcPr>
              <w:p w14:paraId="5C4C3B60" w14:textId="77777777" w:rsidR="003719CD" w:rsidRDefault="003719CD" w:rsidP="007D536F">
                <w:pPr>
                  <w:ind w:left="170" w:hanging="170"/>
                </w:pPr>
              </w:p>
            </w:tc>
          </w:tr>
          <w:tr w:rsidR="003719CD" w14:paraId="6D3F8551" w14:textId="77777777" w:rsidTr="007D536F">
            <w:tc>
              <w:tcPr>
                <w:tcW w:w="1568" w:type="dxa"/>
              </w:tcPr>
              <w:p w14:paraId="46553B03" w14:textId="77777777" w:rsidR="003719CD" w:rsidRDefault="003719CD" w:rsidP="007D536F">
                <w:pPr>
                  <w:ind w:left="170" w:hanging="170"/>
                  <w:jc w:val="left"/>
                </w:pPr>
                <w:r>
                  <w:rPr>
                    <w:color w:val="4472C4"/>
                    <w:sz w:val="13"/>
                  </w:rPr>
                  <w:t>AASB 7.20(a)(i)</w:t>
                </w:r>
              </w:p>
            </w:tc>
            <w:tc>
              <w:tcPr>
                <w:tcW w:w="3276" w:type="dxa"/>
              </w:tcPr>
              <w:p w14:paraId="4EC5ADD7" w14:textId="77777777" w:rsidR="003719CD" w:rsidRDefault="003719CD" w:rsidP="007D536F">
                <w:pPr>
                  <w:ind w:left="170" w:hanging="170"/>
                  <w:jc w:val="left"/>
                </w:pPr>
                <w:r>
                  <w:t>Debt investments mandatorily measured at fair value through profit/loss</w:t>
                </w:r>
              </w:p>
            </w:tc>
            <w:tc>
              <w:tcPr>
                <w:tcW w:w="1049" w:type="dxa"/>
              </w:tcPr>
              <w:p w14:paraId="10AB0373" w14:textId="77777777" w:rsidR="003719CD" w:rsidRDefault="003719CD" w:rsidP="007D536F">
                <w:pPr>
                  <w:ind w:left="170" w:hanging="170"/>
                </w:pPr>
                <w:r>
                  <w:t>400</w:t>
                </w:r>
              </w:p>
            </w:tc>
            <w:tc>
              <w:tcPr>
                <w:tcW w:w="1022" w:type="dxa"/>
              </w:tcPr>
              <w:p w14:paraId="0BB00D4D" w14:textId="77777777" w:rsidR="003719CD" w:rsidRDefault="003719CD" w:rsidP="007D536F">
                <w:pPr>
                  <w:ind w:left="170" w:hanging="170"/>
                </w:pPr>
                <w:r>
                  <w:t>1 262</w:t>
                </w:r>
              </w:p>
            </w:tc>
            <w:tc>
              <w:tcPr>
                <w:tcW w:w="1050" w:type="dxa"/>
              </w:tcPr>
              <w:p w14:paraId="7BFAF120" w14:textId="77777777" w:rsidR="003719CD" w:rsidRDefault="003719CD" w:rsidP="007D536F">
                <w:pPr>
                  <w:ind w:left="170" w:hanging="170"/>
                </w:pPr>
                <w:r>
                  <w:t>..</w:t>
                </w:r>
              </w:p>
            </w:tc>
            <w:tc>
              <w:tcPr>
                <w:tcW w:w="938" w:type="dxa"/>
              </w:tcPr>
              <w:p w14:paraId="650154A1" w14:textId="77777777" w:rsidR="003719CD" w:rsidRDefault="003719CD" w:rsidP="007D536F">
                <w:pPr>
                  <w:ind w:left="170" w:hanging="170"/>
                </w:pPr>
                <w:r>
                  <w:t>..</w:t>
                </w:r>
              </w:p>
            </w:tc>
            <w:tc>
              <w:tcPr>
                <w:tcW w:w="736" w:type="dxa"/>
              </w:tcPr>
              <w:p w14:paraId="7F189600" w14:textId="77777777" w:rsidR="003719CD" w:rsidRDefault="003719CD" w:rsidP="007D536F">
                <w:pPr>
                  <w:ind w:left="170" w:hanging="170"/>
                </w:pPr>
                <w:r>
                  <w:t>1 662</w:t>
                </w:r>
              </w:p>
            </w:tc>
          </w:tr>
          <w:tr w:rsidR="003719CD" w14:paraId="7D3663EB" w14:textId="77777777" w:rsidTr="007D536F">
            <w:tc>
              <w:tcPr>
                <w:tcW w:w="1568" w:type="dxa"/>
              </w:tcPr>
              <w:p w14:paraId="38EA766D" w14:textId="77777777" w:rsidR="003719CD" w:rsidRDefault="003719CD" w:rsidP="007D536F">
                <w:pPr>
                  <w:ind w:left="170" w:hanging="170"/>
                  <w:jc w:val="left"/>
                </w:pPr>
                <w:r>
                  <w:rPr>
                    <w:color w:val="4472C4"/>
                    <w:sz w:val="13"/>
                  </w:rPr>
                  <w:t>AASB 7.20(a)(i),(b)</w:t>
                </w:r>
              </w:p>
            </w:tc>
            <w:tc>
              <w:tcPr>
                <w:tcW w:w="3276" w:type="dxa"/>
              </w:tcPr>
              <w:p w14:paraId="15CE1322" w14:textId="77777777" w:rsidR="003719CD" w:rsidRDefault="003719CD" w:rsidP="007D536F">
                <w:pPr>
                  <w:ind w:left="170" w:hanging="170"/>
                  <w:jc w:val="left"/>
                </w:pPr>
                <w:r>
                  <w:t>Equity investments designated at fair value through profit/loss</w:t>
                </w:r>
              </w:p>
            </w:tc>
            <w:tc>
              <w:tcPr>
                <w:tcW w:w="1049" w:type="dxa"/>
              </w:tcPr>
              <w:p w14:paraId="1DC0C988" w14:textId="77777777" w:rsidR="003719CD" w:rsidRDefault="003719CD" w:rsidP="007D536F">
                <w:pPr>
                  <w:ind w:left="170" w:hanging="170"/>
                </w:pPr>
                <w:r>
                  <w:t>210</w:t>
                </w:r>
              </w:p>
            </w:tc>
            <w:tc>
              <w:tcPr>
                <w:tcW w:w="1022" w:type="dxa"/>
              </w:tcPr>
              <w:p w14:paraId="08003981" w14:textId="77777777" w:rsidR="003719CD" w:rsidRDefault="003719CD" w:rsidP="007D536F">
                <w:pPr>
                  <w:ind w:left="170" w:hanging="170"/>
                </w:pPr>
                <w:r>
                  <w:t>1 635</w:t>
                </w:r>
              </w:p>
            </w:tc>
            <w:tc>
              <w:tcPr>
                <w:tcW w:w="1050" w:type="dxa"/>
              </w:tcPr>
              <w:p w14:paraId="0BAACE34" w14:textId="77777777" w:rsidR="003719CD" w:rsidRDefault="003719CD" w:rsidP="007D536F">
                <w:pPr>
                  <w:ind w:left="170" w:hanging="170"/>
                </w:pPr>
                <w:r>
                  <w:t>..</w:t>
                </w:r>
              </w:p>
            </w:tc>
            <w:tc>
              <w:tcPr>
                <w:tcW w:w="938" w:type="dxa"/>
              </w:tcPr>
              <w:p w14:paraId="32B5472E" w14:textId="77777777" w:rsidR="003719CD" w:rsidRDefault="003719CD" w:rsidP="007D536F">
                <w:pPr>
                  <w:ind w:left="170" w:hanging="170"/>
                </w:pPr>
                <w:r>
                  <w:t>(276)</w:t>
                </w:r>
              </w:p>
            </w:tc>
            <w:tc>
              <w:tcPr>
                <w:tcW w:w="736" w:type="dxa"/>
              </w:tcPr>
              <w:p w14:paraId="6F788294" w14:textId="77777777" w:rsidR="003719CD" w:rsidRDefault="003719CD" w:rsidP="007D536F">
                <w:pPr>
                  <w:ind w:left="170" w:hanging="170"/>
                </w:pPr>
                <w:r>
                  <w:t>1 569</w:t>
                </w:r>
              </w:p>
            </w:tc>
          </w:tr>
          <w:tr w:rsidR="003719CD" w14:paraId="64BF5B63" w14:textId="77777777" w:rsidTr="007D536F">
            <w:tc>
              <w:tcPr>
                <w:tcW w:w="1568" w:type="dxa"/>
              </w:tcPr>
              <w:p w14:paraId="2AA42DD3" w14:textId="77777777" w:rsidR="003719CD" w:rsidRDefault="003719CD" w:rsidP="007D536F">
                <w:pPr>
                  <w:ind w:left="170" w:hanging="170"/>
                  <w:jc w:val="left"/>
                </w:pPr>
                <w:r>
                  <w:rPr>
                    <w:color w:val="4472C4"/>
                    <w:sz w:val="13"/>
                  </w:rPr>
                  <w:t>AASB 7.20(a)(vii)</w:t>
                </w:r>
              </w:p>
            </w:tc>
            <w:tc>
              <w:tcPr>
                <w:tcW w:w="3276" w:type="dxa"/>
              </w:tcPr>
              <w:p w14:paraId="777ED070" w14:textId="77777777" w:rsidR="003719CD" w:rsidRDefault="003719CD" w:rsidP="007D536F">
                <w:pPr>
                  <w:ind w:left="170" w:hanging="170"/>
                  <w:jc w:val="left"/>
                </w:pPr>
                <w:r>
                  <w:t>Equity investments designated at fair value through other comprehensive income – recognised in other comprehensive income</w:t>
                </w:r>
              </w:p>
            </w:tc>
            <w:tc>
              <w:tcPr>
                <w:tcW w:w="1049" w:type="dxa"/>
              </w:tcPr>
              <w:p w14:paraId="570F6241" w14:textId="77777777" w:rsidR="003719CD" w:rsidRDefault="003719CD" w:rsidP="007D536F">
                <w:pPr>
                  <w:ind w:left="170" w:hanging="170"/>
                </w:pPr>
                <w:r>
                  <w:t>..</w:t>
                </w:r>
              </w:p>
            </w:tc>
            <w:tc>
              <w:tcPr>
                <w:tcW w:w="1022" w:type="dxa"/>
              </w:tcPr>
              <w:p w14:paraId="04394457" w14:textId="77777777" w:rsidR="003719CD" w:rsidRDefault="003719CD" w:rsidP="007D536F">
                <w:pPr>
                  <w:ind w:left="170" w:hanging="170"/>
                </w:pPr>
                <w:r>
                  <w:t>..</w:t>
                </w:r>
              </w:p>
            </w:tc>
            <w:tc>
              <w:tcPr>
                <w:tcW w:w="1050" w:type="dxa"/>
              </w:tcPr>
              <w:p w14:paraId="23FF6039" w14:textId="77777777" w:rsidR="003719CD" w:rsidRDefault="003719CD" w:rsidP="007D536F">
                <w:pPr>
                  <w:ind w:left="170" w:hanging="170"/>
                </w:pPr>
                <w:r>
                  <w:t>..</w:t>
                </w:r>
              </w:p>
            </w:tc>
            <w:tc>
              <w:tcPr>
                <w:tcW w:w="938" w:type="dxa"/>
              </w:tcPr>
              <w:p w14:paraId="171B4167" w14:textId="77777777" w:rsidR="003719CD" w:rsidRDefault="003719CD" w:rsidP="007D536F">
                <w:pPr>
                  <w:ind w:left="170" w:hanging="170"/>
                </w:pPr>
                <w:r>
                  <w:t>..</w:t>
                </w:r>
              </w:p>
            </w:tc>
            <w:tc>
              <w:tcPr>
                <w:tcW w:w="736" w:type="dxa"/>
              </w:tcPr>
              <w:p w14:paraId="0BA8C5F7" w14:textId="77777777" w:rsidR="003719CD" w:rsidRDefault="003719CD" w:rsidP="007D536F">
                <w:pPr>
                  <w:ind w:left="170" w:hanging="170"/>
                </w:pPr>
                <w:r>
                  <w:t>..</w:t>
                </w:r>
              </w:p>
            </w:tc>
          </w:tr>
          <w:tr w:rsidR="003719CD" w14:paraId="1196B201" w14:textId="77777777" w:rsidTr="007D536F">
            <w:tc>
              <w:tcPr>
                <w:tcW w:w="1568" w:type="dxa"/>
              </w:tcPr>
              <w:p w14:paraId="1C21C9D2" w14:textId="77777777" w:rsidR="003719CD" w:rsidRDefault="003719CD" w:rsidP="007D536F">
                <w:pPr>
                  <w:ind w:left="170" w:hanging="170"/>
                  <w:jc w:val="left"/>
                </w:pPr>
                <w:r>
                  <w:rPr>
                    <w:color w:val="4472C4"/>
                    <w:sz w:val="13"/>
                  </w:rPr>
                  <w:t>AASB 7.20(a)(vi)</w:t>
                </w:r>
              </w:p>
            </w:tc>
            <w:tc>
              <w:tcPr>
                <w:tcW w:w="3276" w:type="dxa"/>
                <w:tcBorders>
                  <w:bottom w:val="single" w:sz="12" w:space="0" w:color="auto"/>
                </w:tcBorders>
              </w:tcPr>
              <w:p w14:paraId="5748437F" w14:textId="77777777" w:rsidR="003719CD" w:rsidRDefault="003719CD" w:rsidP="007D536F">
                <w:pPr>
                  <w:ind w:left="170" w:hanging="170"/>
                  <w:jc w:val="left"/>
                </w:pPr>
                <w:r>
                  <w:t>Financial assets at amortised cost</w:t>
                </w:r>
              </w:p>
            </w:tc>
            <w:tc>
              <w:tcPr>
                <w:tcW w:w="1049" w:type="dxa"/>
                <w:tcBorders>
                  <w:bottom w:val="single" w:sz="12" w:space="0" w:color="auto"/>
                </w:tcBorders>
              </w:tcPr>
              <w:p w14:paraId="0A52408C" w14:textId="77777777" w:rsidR="003719CD" w:rsidRDefault="003719CD" w:rsidP="007D536F">
                <w:pPr>
                  <w:ind w:left="170" w:hanging="170"/>
                </w:pPr>
                <w:r>
                  <w:t>..</w:t>
                </w:r>
              </w:p>
            </w:tc>
            <w:tc>
              <w:tcPr>
                <w:tcW w:w="1022" w:type="dxa"/>
                <w:tcBorders>
                  <w:bottom w:val="single" w:sz="12" w:space="0" w:color="auto"/>
                </w:tcBorders>
              </w:tcPr>
              <w:p w14:paraId="1082F36F" w14:textId="77777777" w:rsidR="003719CD" w:rsidRDefault="003719CD" w:rsidP="007D536F">
                <w:pPr>
                  <w:ind w:left="170" w:hanging="170"/>
                </w:pPr>
                <w:r>
                  <w:t>..</w:t>
                </w:r>
              </w:p>
            </w:tc>
            <w:tc>
              <w:tcPr>
                <w:tcW w:w="1050" w:type="dxa"/>
                <w:tcBorders>
                  <w:bottom w:val="single" w:sz="12" w:space="0" w:color="auto"/>
                </w:tcBorders>
              </w:tcPr>
              <w:p w14:paraId="0AC1A220" w14:textId="77777777" w:rsidR="003719CD" w:rsidRDefault="003719CD" w:rsidP="007D536F">
                <w:pPr>
                  <w:ind w:left="170" w:hanging="170"/>
                </w:pPr>
                <w:r>
                  <w:t>..</w:t>
                </w:r>
              </w:p>
            </w:tc>
            <w:tc>
              <w:tcPr>
                <w:tcW w:w="938" w:type="dxa"/>
                <w:tcBorders>
                  <w:bottom w:val="single" w:sz="12" w:space="0" w:color="auto"/>
                </w:tcBorders>
              </w:tcPr>
              <w:p w14:paraId="41754CF6" w14:textId="77777777" w:rsidR="003719CD" w:rsidRDefault="003719CD" w:rsidP="007D536F">
                <w:pPr>
                  <w:ind w:left="170" w:hanging="170"/>
                </w:pPr>
                <w:r>
                  <w:t>..</w:t>
                </w:r>
              </w:p>
            </w:tc>
            <w:tc>
              <w:tcPr>
                <w:tcW w:w="736" w:type="dxa"/>
                <w:tcBorders>
                  <w:bottom w:val="single" w:sz="12" w:space="0" w:color="auto"/>
                </w:tcBorders>
              </w:tcPr>
              <w:p w14:paraId="4C166111" w14:textId="77777777" w:rsidR="003719CD" w:rsidRDefault="003719CD" w:rsidP="007D536F">
                <w:pPr>
                  <w:ind w:left="170" w:hanging="170"/>
                </w:pPr>
                <w:r>
                  <w:t>..</w:t>
                </w:r>
              </w:p>
            </w:tc>
          </w:tr>
          <w:tr w:rsidR="003719CD" w14:paraId="4B9681B5" w14:textId="77777777" w:rsidTr="007D536F">
            <w:tc>
              <w:tcPr>
                <w:tcW w:w="1568" w:type="dxa"/>
              </w:tcPr>
              <w:p w14:paraId="5D378842" w14:textId="77777777" w:rsidR="003719CD" w:rsidRDefault="003719CD" w:rsidP="007D536F">
                <w:pPr>
                  <w:ind w:left="170" w:hanging="170"/>
                  <w:jc w:val="left"/>
                </w:pPr>
              </w:p>
            </w:tc>
            <w:tc>
              <w:tcPr>
                <w:tcW w:w="3276" w:type="dxa"/>
                <w:tcBorders>
                  <w:top w:val="single" w:sz="0" w:space="0" w:color="auto"/>
                  <w:bottom w:val="single" w:sz="12" w:space="0" w:color="auto"/>
                </w:tcBorders>
              </w:tcPr>
              <w:p w14:paraId="36733926" w14:textId="77777777" w:rsidR="003719CD" w:rsidRDefault="003719CD" w:rsidP="007D536F">
                <w:pPr>
                  <w:ind w:left="170" w:hanging="170"/>
                  <w:jc w:val="left"/>
                </w:pPr>
                <w:r>
                  <w:rPr>
                    <w:b/>
                  </w:rPr>
                  <w:t>Total contractual financial assets</w:t>
                </w:r>
              </w:p>
            </w:tc>
            <w:tc>
              <w:tcPr>
                <w:tcW w:w="1049" w:type="dxa"/>
                <w:tcBorders>
                  <w:top w:val="single" w:sz="0" w:space="0" w:color="auto"/>
                  <w:bottom w:val="single" w:sz="12" w:space="0" w:color="auto"/>
                </w:tcBorders>
              </w:tcPr>
              <w:p w14:paraId="7D64333A" w14:textId="77777777" w:rsidR="003719CD" w:rsidRDefault="003719CD" w:rsidP="007D536F">
                <w:pPr>
                  <w:ind w:left="170" w:hanging="170"/>
                </w:pPr>
                <w:r>
                  <w:rPr>
                    <w:b/>
                  </w:rPr>
                  <w:t>610</w:t>
                </w:r>
              </w:p>
            </w:tc>
            <w:tc>
              <w:tcPr>
                <w:tcW w:w="1022" w:type="dxa"/>
                <w:tcBorders>
                  <w:top w:val="single" w:sz="0" w:space="0" w:color="auto"/>
                  <w:bottom w:val="single" w:sz="12" w:space="0" w:color="auto"/>
                </w:tcBorders>
              </w:tcPr>
              <w:p w14:paraId="080E42C4" w14:textId="77777777" w:rsidR="003719CD" w:rsidRDefault="003719CD" w:rsidP="007D536F">
                <w:pPr>
                  <w:ind w:left="170" w:hanging="170"/>
                </w:pPr>
                <w:r>
                  <w:rPr>
                    <w:b/>
                  </w:rPr>
                  <w:t>2 897</w:t>
                </w:r>
              </w:p>
            </w:tc>
            <w:tc>
              <w:tcPr>
                <w:tcW w:w="1050" w:type="dxa"/>
                <w:tcBorders>
                  <w:top w:val="single" w:sz="0" w:space="0" w:color="auto"/>
                  <w:bottom w:val="single" w:sz="12" w:space="0" w:color="auto"/>
                </w:tcBorders>
              </w:tcPr>
              <w:p w14:paraId="26241513" w14:textId="77777777" w:rsidR="003719CD" w:rsidRDefault="003719CD" w:rsidP="007D536F">
                <w:pPr>
                  <w:ind w:left="170" w:hanging="170"/>
                </w:pPr>
                <w:r>
                  <w:rPr>
                    <w:b/>
                  </w:rPr>
                  <w:t>..</w:t>
                </w:r>
              </w:p>
            </w:tc>
            <w:tc>
              <w:tcPr>
                <w:tcW w:w="938" w:type="dxa"/>
                <w:tcBorders>
                  <w:top w:val="single" w:sz="0" w:space="0" w:color="auto"/>
                  <w:bottom w:val="single" w:sz="12" w:space="0" w:color="auto"/>
                </w:tcBorders>
              </w:tcPr>
              <w:p w14:paraId="51493266" w14:textId="77777777" w:rsidR="003719CD" w:rsidRDefault="003719CD" w:rsidP="007D536F">
                <w:pPr>
                  <w:ind w:left="170" w:hanging="170"/>
                </w:pPr>
                <w:r>
                  <w:rPr>
                    <w:b/>
                  </w:rPr>
                  <w:t>(276)</w:t>
                </w:r>
              </w:p>
            </w:tc>
            <w:tc>
              <w:tcPr>
                <w:tcW w:w="736" w:type="dxa"/>
                <w:tcBorders>
                  <w:top w:val="single" w:sz="0" w:space="0" w:color="auto"/>
                  <w:bottom w:val="single" w:sz="12" w:space="0" w:color="auto"/>
                </w:tcBorders>
              </w:tcPr>
              <w:p w14:paraId="001F4B40" w14:textId="77777777" w:rsidR="003719CD" w:rsidRDefault="003719CD" w:rsidP="007D536F">
                <w:pPr>
                  <w:ind w:left="170" w:hanging="170"/>
                </w:pPr>
                <w:r>
                  <w:rPr>
                    <w:b/>
                  </w:rPr>
                  <w:t>3 231</w:t>
                </w:r>
              </w:p>
            </w:tc>
          </w:tr>
          <w:tr w:rsidR="003719CD" w14:paraId="0458236F" w14:textId="77777777" w:rsidTr="007D536F">
            <w:tc>
              <w:tcPr>
                <w:tcW w:w="1568" w:type="dxa"/>
              </w:tcPr>
              <w:p w14:paraId="67FAE414" w14:textId="77777777" w:rsidR="003719CD" w:rsidRDefault="003719CD" w:rsidP="007D536F">
                <w:pPr>
                  <w:ind w:left="170" w:hanging="170"/>
                  <w:jc w:val="left"/>
                </w:pPr>
              </w:p>
            </w:tc>
            <w:tc>
              <w:tcPr>
                <w:tcW w:w="3276" w:type="dxa"/>
                <w:tcBorders>
                  <w:top w:val="single" w:sz="0" w:space="0" w:color="auto"/>
                </w:tcBorders>
              </w:tcPr>
              <w:p w14:paraId="1F0CCE00" w14:textId="77777777" w:rsidR="003719CD" w:rsidRDefault="003719CD" w:rsidP="007D536F">
                <w:pPr>
                  <w:ind w:left="170" w:hanging="170"/>
                  <w:jc w:val="left"/>
                </w:pPr>
                <w:r>
                  <w:rPr>
                    <w:b/>
                  </w:rPr>
                  <w:t>Contractual financial liabilities</w:t>
                </w:r>
              </w:p>
            </w:tc>
            <w:tc>
              <w:tcPr>
                <w:tcW w:w="1049" w:type="dxa"/>
                <w:tcBorders>
                  <w:top w:val="single" w:sz="0" w:space="0" w:color="auto"/>
                </w:tcBorders>
              </w:tcPr>
              <w:p w14:paraId="49479DB5" w14:textId="77777777" w:rsidR="003719CD" w:rsidRDefault="003719CD" w:rsidP="007D536F">
                <w:pPr>
                  <w:ind w:left="170" w:hanging="170"/>
                </w:pPr>
              </w:p>
            </w:tc>
            <w:tc>
              <w:tcPr>
                <w:tcW w:w="1022" w:type="dxa"/>
                <w:tcBorders>
                  <w:top w:val="single" w:sz="0" w:space="0" w:color="auto"/>
                </w:tcBorders>
              </w:tcPr>
              <w:p w14:paraId="5B79FC13" w14:textId="77777777" w:rsidR="003719CD" w:rsidRDefault="003719CD" w:rsidP="007D536F">
                <w:pPr>
                  <w:ind w:left="170" w:hanging="170"/>
                </w:pPr>
              </w:p>
            </w:tc>
            <w:tc>
              <w:tcPr>
                <w:tcW w:w="1050" w:type="dxa"/>
                <w:tcBorders>
                  <w:top w:val="single" w:sz="0" w:space="0" w:color="auto"/>
                </w:tcBorders>
              </w:tcPr>
              <w:p w14:paraId="71C83E24" w14:textId="77777777" w:rsidR="003719CD" w:rsidRDefault="003719CD" w:rsidP="007D536F">
                <w:pPr>
                  <w:ind w:left="170" w:hanging="170"/>
                </w:pPr>
              </w:p>
            </w:tc>
            <w:tc>
              <w:tcPr>
                <w:tcW w:w="938" w:type="dxa"/>
                <w:tcBorders>
                  <w:top w:val="single" w:sz="0" w:space="0" w:color="auto"/>
                </w:tcBorders>
              </w:tcPr>
              <w:p w14:paraId="2A04D1BB" w14:textId="77777777" w:rsidR="003719CD" w:rsidRDefault="003719CD" w:rsidP="007D536F">
                <w:pPr>
                  <w:ind w:left="170" w:hanging="170"/>
                </w:pPr>
              </w:p>
            </w:tc>
            <w:tc>
              <w:tcPr>
                <w:tcW w:w="736" w:type="dxa"/>
                <w:tcBorders>
                  <w:top w:val="single" w:sz="0" w:space="0" w:color="auto"/>
                </w:tcBorders>
              </w:tcPr>
              <w:p w14:paraId="15EEC715" w14:textId="77777777" w:rsidR="003719CD" w:rsidRDefault="003719CD" w:rsidP="007D536F">
                <w:pPr>
                  <w:ind w:left="170" w:hanging="170"/>
                </w:pPr>
              </w:p>
            </w:tc>
          </w:tr>
          <w:tr w:rsidR="003719CD" w14:paraId="0120156F" w14:textId="77777777" w:rsidTr="007D536F">
            <w:tc>
              <w:tcPr>
                <w:tcW w:w="1568" w:type="dxa"/>
              </w:tcPr>
              <w:p w14:paraId="445412A5" w14:textId="77777777" w:rsidR="003719CD" w:rsidRDefault="003719CD" w:rsidP="007D536F">
                <w:pPr>
                  <w:ind w:left="170" w:hanging="170"/>
                  <w:jc w:val="left"/>
                </w:pPr>
                <w:r>
                  <w:rPr>
                    <w:color w:val="4472C4"/>
                    <w:sz w:val="13"/>
                  </w:rPr>
                  <w:t>AASB 7.20(a)(v),(b),(c)(i)</w:t>
                </w:r>
              </w:p>
            </w:tc>
            <w:tc>
              <w:tcPr>
                <w:tcW w:w="3276" w:type="dxa"/>
              </w:tcPr>
              <w:p w14:paraId="685C1C0E" w14:textId="77777777" w:rsidR="003719CD" w:rsidRDefault="003719CD" w:rsidP="007D536F">
                <w:pPr>
                  <w:ind w:left="170" w:hanging="170"/>
                  <w:jc w:val="left"/>
                </w:pPr>
                <w:r>
                  <w:t>Financial liabilities at amortised cost</w:t>
                </w:r>
              </w:p>
            </w:tc>
            <w:tc>
              <w:tcPr>
                <w:tcW w:w="1049" w:type="dxa"/>
              </w:tcPr>
              <w:p w14:paraId="30AD364E" w14:textId="77777777" w:rsidR="003719CD" w:rsidRDefault="003719CD" w:rsidP="007D536F">
                <w:pPr>
                  <w:ind w:left="170" w:hanging="170"/>
                </w:pPr>
                <w:r>
                  <w:t>1 420</w:t>
                </w:r>
              </w:p>
            </w:tc>
            <w:tc>
              <w:tcPr>
                <w:tcW w:w="1022" w:type="dxa"/>
              </w:tcPr>
              <w:p w14:paraId="0009136D" w14:textId="77777777" w:rsidR="003719CD" w:rsidRDefault="003719CD" w:rsidP="007D536F">
                <w:pPr>
                  <w:ind w:left="170" w:hanging="170"/>
                </w:pPr>
                <w:r>
                  <w:t>(8 575)</w:t>
                </w:r>
              </w:p>
            </w:tc>
            <w:tc>
              <w:tcPr>
                <w:tcW w:w="1050" w:type="dxa"/>
              </w:tcPr>
              <w:p w14:paraId="773ADBD7" w14:textId="77777777" w:rsidR="003719CD" w:rsidRDefault="003719CD" w:rsidP="007D536F">
                <w:pPr>
                  <w:ind w:left="170" w:hanging="170"/>
                </w:pPr>
                <w:r>
                  <w:t>144</w:t>
                </w:r>
              </w:p>
            </w:tc>
            <w:tc>
              <w:tcPr>
                <w:tcW w:w="938" w:type="dxa"/>
              </w:tcPr>
              <w:p w14:paraId="2810BD7F" w14:textId="77777777" w:rsidR="003719CD" w:rsidRDefault="003719CD" w:rsidP="007D536F">
                <w:pPr>
                  <w:ind w:left="170" w:hanging="170"/>
                </w:pPr>
                <w:r>
                  <w:t>..</w:t>
                </w:r>
              </w:p>
            </w:tc>
            <w:tc>
              <w:tcPr>
                <w:tcW w:w="736" w:type="dxa"/>
              </w:tcPr>
              <w:p w14:paraId="2542721A" w14:textId="77777777" w:rsidR="003719CD" w:rsidRDefault="003719CD" w:rsidP="007D536F">
                <w:pPr>
                  <w:ind w:left="170" w:hanging="170"/>
                </w:pPr>
                <w:r>
                  <w:t>(7 011)</w:t>
                </w:r>
              </w:p>
            </w:tc>
          </w:tr>
          <w:tr w:rsidR="003719CD" w14:paraId="046F6F99" w14:textId="77777777" w:rsidTr="007D536F">
            <w:tc>
              <w:tcPr>
                <w:tcW w:w="1568" w:type="dxa"/>
              </w:tcPr>
              <w:p w14:paraId="46E2E976" w14:textId="77777777" w:rsidR="003719CD" w:rsidRDefault="003719CD" w:rsidP="007D536F">
                <w:pPr>
                  <w:ind w:left="170" w:hanging="170"/>
                  <w:jc w:val="left"/>
                </w:pPr>
                <w:r>
                  <w:rPr>
                    <w:color w:val="4472C4"/>
                    <w:sz w:val="13"/>
                  </w:rPr>
                  <w:t>AASB 7.20(a)(i),(b),(c)(i)</w:t>
                </w:r>
              </w:p>
            </w:tc>
            <w:tc>
              <w:tcPr>
                <w:tcW w:w="3276" w:type="dxa"/>
                <w:tcBorders>
                  <w:bottom w:val="single" w:sz="12" w:space="0" w:color="auto"/>
                </w:tcBorders>
              </w:tcPr>
              <w:p w14:paraId="0A233F2B" w14:textId="77777777" w:rsidR="003719CD" w:rsidRDefault="003719CD" w:rsidP="007D536F">
                <w:pPr>
                  <w:ind w:left="170" w:hanging="170"/>
                  <w:jc w:val="left"/>
                </w:pPr>
                <w:r>
                  <w:t>Financial liabilities designated at fair value through profit/loss</w:t>
                </w:r>
              </w:p>
            </w:tc>
            <w:tc>
              <w:tcPr>
                <w:tcW w:w="1049" w:type="dxa"/>
                <w:tcBorders>
                  <w:bottom w:val="single" w:sz="12" w:space="0" w:color="auto"/>
                </w:tcBorders>
              </w:tcPr>
              <w:p w14:paraId="053B17C3" w14:textId="77777777" w:rsidR="003719CD" w:rsidRDefault="003719CD" w:rsidP="007D536F">
                <w:pPr>
                  <w:ind w:left="170" w:hanging="170"/>
                </w:pPr>
                <w:r>
                  <w:t>..</w:t>
                </w:r>
              </w:p>
            </w:tc>
            <w:tc>
              <w:tcPr>
                <w:tcW w:w="1022" w:type="dxa"/>
                <w:tcBorders>
                  <w:bottom w:val="single" w:sz="12" w:space="0" w:color="auto"/>
                </w:tcBorders>
              </w:tcPr>
              <w:p w14:paraId="470B3DBA" w14:textId="77777777" w:rsidR="003719CD" w:rsidRDefault="003719CD" w:rsidP="007D536F">
                <w:pPr>
                  <w:ind w:left="170" w:hanging="170"/>
                </w:pPr>
                <w:r>
                  <w:t>..</w:t>
                </w:r>
              </w:p>
            </w:tc>
            <w:tc>
              <w:tcPr>
                <w:tcW w:w="1050" w:type="dxa"/>
                <w:tcBorders>
                  <w:bottom w:val="single" w:sz="12" w:space="0" w:color="auto"/>
                </w:tcBorders>
              </w:tcPr>
              <w:p w14:paraId="154BD0A7" w14:textId="77777777" w:rsidR="003719CD" w:rsidRDefault="003719CD" w:rsidP="007D536F">
                <w:pPr>
                  <w:ind w:left="170" w:hanging="170"/>
                </w:pPr>
                <w:r>
                  <w:t>..</w:t>
                </w:r>
              </w:p>
            </w:tc>
            <w:tc>
              <w:tcPr>
                <w:tcW w:w="938" w:type="dxa"/>
                <w:tcBorders>
                  <w:bottom w:val="single" w:sz="12" w:space="0" w:color="auto"/>
                </w:tcBorders>
              </w:tcPr>
              <w:p w14:paraId="18906678" w14:textId="77777777" w:rsidR="003719CD" w:rsidRDefault="003719CD" w:rsidP="007D536F">
                <w:pPr>
                  <w:ind w:left="170" w:hanging="170"/>
                </w:pPr>
                <w:r>
                  <w:t>..</w:t>
                </w:r>
              </w:p>
            </w:tc>
            <w:tc>
              <w:tcPr>
                <w:tcW w:w="736" w:type="dxa"/>
                <w:tcBorders>
                  <w:bottom w:val="single" w:sz="12" w:space="0" w:color="auto"/>
                </w:tcBorders>
              </w:tcPr>
              <w:p w14:paraId="76B7CE3A" w14:textId="77777777" w:rsidR="003719CD" w:rsidRDefault="003719CD" w:rsidP="007D536F">
                <w:pPr>
                  <w:ind w:left="170" w:hanging="170"/>
                </w:pPr>
                <w:r>
                  <w:t>..</w:t>
                </w:r>
              </w:p>
            </w:tc>
          </w:tr>
          <w:tr w:rsidR="003719CD" w14:paraId="0C0BEC43" w14:textId="77777777" w:rsidTr="007D536F">
            <w:trPr>
              <w:cnfStyle w:val="010000000000" w:firstRow="0" w:lastRow="1" w:firstColumn="0" w:lastColumn="0" w:oddVBand="0" w:evenVBand="0" w:oddHBand="0" w:evenHBand="0" w:firstRowFirstColumn="0" w:firstRowLastColumn="0" w:lastRowFirstColumn="0" w:lastRowLastColumn="0"/>
            </w:trPr>
            <w:tc>
              <w:tcPr>
                <w:tcW w:w="1568" w:type="dxa"/>
                <w:tcBorders>
                  <w:top w:val="nil"/>
                  <w:bottom w:val="nil"/>
                </w:tcBorders>
              </w:tcPr>
              <w:p w14:paraId="4219030B" w14:textId="77777777" w:rsidR="003719CD" w:rsidRDefault="003719CD" w:rsidP="007D536F">
                <w:pPr>
                  <w:ind w:left="170" w:hanging="170"/>
                  <w:jc w:val="left"/>
                </w:pPr>
              </w:p>
            </w:tc>
            <w:tc>
              <w:tcPr>
                <w:tcW w:w="3276" w:type="dxa"/>
                <w:tcBorders>
                  <w:top w:val="single" w:sz="0" w:space="0" w:color="auto"/>
                </w:tcBorders>
              </w:tcPr>
              <w:p w14:paraId="54969B41" w14:textId="77777777" w:rsidR="003719CD" w:rsidRDefault="003719CD" w:rsidP="007D536F">
                <w:pPr>
                  <w:ind w:left="170" w:hanging="170"/>
                  <w:jc w:val="left"/>
                </w:pPr>
                <w:r>
                  <w:t>Total contractual financial liabilities</w:t>
                </w:r>
              </w:p>
            </w:tc>
            <w:tc>
              <w:tcPr>
                <w:tcW w:w="1049" w:type="dxa"/>
                <w:tcBorders>
                  <w:top w:val="single" w:sz="0" w:space="0" w:color="auto"/>
                </w:tcBorders>
              </w:tcPr>
              <w:p w14:paraId="30CEF9C9" w14:textId="77777777" w:rsidR="003719CD" w:rsidRDefault="003719CD" w:rsidP="007D536F">
                <w:pPr>
                  <w:ind w:left="170" w:hanging="170"/>
                </w:pPr>
                <w:r>
                  <w:t>1 420</w:t>
                </w:r>
              </w:p>
            </w:tc>
            <w:tc>
              <w:tcPr>
                <w:tcW w:w="1022" w:type="dxa"/>
                <w:tcBorders>
                  <w:top w:val="single" w:sz="0" w:space="0" w:color="auto"/>
                </w:tcBorders>
              </w:tcPr>
              <w:p w14:paraId="0F516073" w14:textId="77777777" w:rsidR="003719CD" w:rsidRDefault="003719CD" w:rsidP="007D536F">
                <w:pPr>
                  <w:ind w:left="170" w:hanging="170"/>
                </w:pPr>
                <w:r>
                  <w:t>(8 575)</w:t>
                </w:r>
              </w:p>
            </w:tc>
            <w:tc>
              <w:tcPr>
                <w:tcW w:w="1050" w:type="dxa"/>
                <w:tcBorders>
                  <w:top w:val="single" w:sz="0" w:space="0" w:color="auto"/>
                </w:tcBorders>
              </w:tcPr>
              <w:p w14:paraId="3FEDD9BE" w14:textId="77777777" w:rsidR="003719CD" w:rsidRDefault="003719CD" w:rsidP="007D536F">
                <w:pPr>
                  <w:ind w:left="170" w:hanging="170"/>
                </w:pPr>
                <w:r>
                  <w:t>144</w:t>
                </w:r>
              </w:p>
            </w:tc>
            <w:tc>
              <w:tcPr>
                <w:tcW w:w="938" w:type="dxa"/>
                <w:tcBorders>
                  <w:top w:val="single" w:sz="0" w:space="0" w:color="auto"/>
                </w:tcBorders>
              </w:tcPr>
              <w:p w14:paraId="22C7302E" w14:textId="77777777" w:rsidR="003719CD" w:rsidRDefault="003719CD" w:rsidP="007D536F">
                <w:pPr>
                  <w:ind w:left="170" w:hanging="170"/>
                </w:pPr>
                <w:r>
                  <w:t>..</w:t>
                </w:r>
              </w:p>
            </w:tc>
            <w:tc>
              <w:tcPr>
                <w:tcW w:w="736" w:type="dxa"/>
                <w:tcBorders>
                  <w:top w:val="single" w:sz="0" w:space="0" w:color="auto"/>
                </w:tcBorders>
              </w:tcPr>
              <w:p w14:paraId="4E902C9A" w14:textId="77777777" w:rsidR="003719CD" w:rsidRDefault="003719CD" w:rsidP="007D536F">
                <w:pPr>
                  <w:ind w:left="170" w:hanging="170"/>
                </w:pPr>
                <w:r>
                  <w:t>(7 011)</w:t>
                </w:r>
              </w:p>
            </w:tc>
          </w:tr>
        </w:tbl>
      </w:sdtContent>
    </w:sdt>
    <w:p w14:paraId="4073716D" w14:textId="77777777" w:rsidR="003719CD" w:rsidRDefault="003719CD" w:rsidP="00DC39DE"/>
    <w:p w14:paraId="27D32715" w14:textId="77777777" w:rsidR="003719CD" w:rsidRDefault="003719CD" w:rsidP="00DC39DE">
      <w:r>
        <w:t>[</w:t>
      </w:r>
      <w:r w:rsidRPr="00AC1D66">
        <w:rPr>
          <w:b/>
          <w:bCs/>
        </w:rPr>
        <w:t>Note</w:t>
      </w:r>
      <w:r>
        <w:t xml:space="preserve">: Amounts disclosed in this table exclude holding gains and losses related to statutory financial assets and liabilities.] </w:t>
      </w:r>
    </w:p>
    <w:p w14:paraId="6A8F2B37" w14:textId="77777777" w:rsidR="003719CD" w:rsidRDefault="003719CD" w:rsidP="00DC39DE">
      <w:r>
        <w:t>The net holding gains or losses disclosed above are determined as follows:</w:t>
      </w:r>
    </w:p>
    <w:p w14:paraId="1179CDFA" w14:textId="77777777" w:rsidR="003719CD" w:rsidRDefault="003719CD" w:rsidP="007D536F">
      <w:pPr>
        <w:pStyle w:val="ListBullet"/>
      </w:pPr>
      <w:r>
        <w:t>for cash and cash equivalents, financial assets at amortised cost and debt instruments that are classified as financial assets at fair value through other comprehensive income, the net gain or loss is calculated by taking the movement in the fair value of the asset, the interest income, plus or minus foreign exchange gains or losses arising from revaluation of the financial assets, and minus any impairment recognised in the net result;</w:t>
      </w:r>
    </w:p>
    <w:p w14:paraId="08DFA001" w14:textId="77777777" w:rsidR="003719CD" w:rsidRDefault="003719CD" w:rsidP="007D536F">
      <w:pPr>
        <w:pStyle w:val="ListBullet"/>
      </w:pPr>
      <w:r>
        <w:t>for financial liabilities measured at amortised cost, the net gain or loss is calculated by taking the interest expense, plus or minus foreign exchange gains or losses arising from the revaluation of financial liabilities measured at amortised cost; and</w:t>
      </w:r>
    </w:p>
    <w:p w14:paraId="0609F1FA" w14:textId="77777777" w:rsidR="003719CD" w:rsidRDefault="003719CD" w:rsidP="007D536F">
      <w:pPr>
        <w:pStyle w:val="ListBullet"/>
      </w:pPr>
      <w:r>
        <w:t>for financial asset and liabilities that are mandatorily measured at or designated at fair value through net result, the net gain or loss is calculated by taking the movement in the fair value of the financial asset or liability.</w:t>
      </w:r>
    </w:p>
    <w:p w14:paraId="019C89A0" w14:textId="77777777" w:rsidR="00991B25" w:rsidRDefault="00991B25">
      <w:pPr>
        <w:keepLines w:val="0"/>
        <w:rPr>
          <w:b/>
          <w:iCs/>
          <w:color w:val="404040" w:themeColor="text1" w:themeTint="BF"/>
        </w:rPr>
      </w:pPr>
      <w:r>
        <w:br w:type="page"/>
      </w:r>
    </w:p>
    <w:p w14:paraId="4694AC5B" w14:textId="7699B408" w:rsidR="003719CD" w:rsidRDefault="003719CD" w:rsidP="007D536F">
      <w:pPr>
        <w:pStyle w:val="Caption"/>
      </w:pPr>
      <w:r>
        <w:lastRenderedPageBreak/>
        <w:t>Financial liabilities designated at fair value through net result changes in fair value relating to the Department’s own credit risk recognised through other comprehensive income</w:t>
      </w:r>
    </w:p>
    <w:sdt>
      <w:sdtPr>
        <w:rPr>
          <w:bCs w:val="0"/>
          <w:i w:val="0"/>
          <w:sz w:val="18"/>
        </w:rPr>
        <w:alias w:val="Workbook: Link_2020-21_Tables  |  Table: N.8.1.2c"/>
        <w:tag w:val="Type:DtfFinTable|Workbook:T:\Accounting Policy_BFM\STATE BUDGET (WoVG)\ACCOUNTING (WoVG)\MODEL DEPARTMENTAL REPORTS\2021\Financials\Link_2020-21_Tables.xlsx|Table:N.8.1.2c"/>
        <w:id w:val="-748342917"/>
        <w:placeholder>
          <w:docPart w:val="D3290B343D194A378F7F6D4CFE909436"/>
        </w:placeholder>
      </w:sdtPr>
      <w:sdtContent>
        <w:tbl>
          <w:tblPr>
            <w:tblStyle w:val="DTFTable"/>
            <w:tblW w:w="9639" w:type="dxa"/>
            <w:tblLayout w:type="fixed"/>
            <w:tblLook w:val="06E0" w:firstRow="1" w:lastRow="1" w:firstColumn="1" w:lastColumn="0" w:noHBand="1" w:noVBand="1"/>
          </w:tblPr>
          <w:tblGrid>
            <w:gridCol w:w="1701"/>
            <w:gridCol w:w="6124"/>
            <w:gridCol w:w="907"/>
            <w:gridCol w:w="907"/>
          </w:tblGrid>
          <w:tr w:rsidR="003719CD" w14:paraId="02FB4E07"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Borders>
                  <w:top w:val="nil"/>
                  <w:bottom w:val="nil"/>
                </w:tcBorders>
                <w:shd w:val="clear" w:color="auto" w:fill="FFFFFF" w:themeFill="background1"/>
              </w:tcPr>
              <w:p w14:paraId="50A50329" w14:textId="77777777" w:rsidR="003719CD" w:rsidRDefault="003719CD">
                <w:pPr>
                  <w:ind w:left="170" w:hanging="170"/>
                </w:pPr>
                <w:r>
                  <w:rPr>
                    <w:color w:val="4472C4"/>
                    <w:sz w:val="13"/>
                  </w:rPr>
                  <w:t>Source reference</w:t>
                </w:r>
              </w:p>
            </w:tc>
            <w:tc>
              <w:tcPr>
                <w:tcW w:w="6124" w:type="dxa"/>
              </w:tcPr>
              <w:p w14:paraId="65772F82" w14:textId="77777777" w:rsidR="003719CD" w:rsidRDefault="003719CD">
                <w:pPr>
                  <w:ind w:left="170" w:hanging="170"/>
                  <w:jc w:val="left"/>
                  <w:cnfStyle w:val="100000000000" w:firstRow="1" w:lastRow="0" w:firstColumn="0" w:lastColumn="0" w:oddVBand="0" w:evenVBand="0" w:oddHBand="0" w:evenHBand="0" w:firstRowFirstColumn="0" w:firstRowLastColumn="0" w:lastRowFirstColumn="0" w:lastRowLastColumn="0"/>
                </w:pPr>
              </w:p>
            </w:tc>
            <w:tc>
              <w:tcPr>
                <w:tcW w:w="907" w:type="dxa"/>
              </w:tcPr>
              <w:p w14:paraId="2866727B"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7D42B3DE"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742E406F"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7DED181D" w14:textId="77777777" w:rsidR="003719CD" w:rsidRDefault="003719CD">
                <w:pPr>
                  <w:ind w:left="170" w:hanging="170"/>
                </w:pPr>
                <w:r>
                  <w:rPr>
                    <w:color w:val="4472C4"/>
                    <w:sz w:val="13"/>
                  </w:rPr>
                  <w:t>AASB 7.10(a)</w:t>
                </w:r>
              </w:p>
            </w:tc>
            <w:tc>
              <w:tcPr>
                <w:tcW w:w="6124" w:type="dxa"/>
                <w:tcBorders>
                  <w:top w:val="single" w:sz="0" w:space="0" w:color="auto"/>
                  <w:bottom w:val="single" w:sz="12" w:space="0" w:color="auto"/>
                </w:tcBorders>
              </w:tcPr>
              <w:p w14:paraId="0BC30BDF"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Cumulative impact of changes in credit risk</w:t>
                </w:r>
              </w:p>
            </w:tc>
            <w:tc>
              <w:tcPr>
                <w:tcW w:w="907" w:type="dxa"/>
                <w:tcBorders>
                  <w:top w:val="single" w:sz="0" w:space="0" w:color="auto"/>
                  <w:bottom w:val="single" w:sz="12" w:space="0" w:color="auto"/>
                </w:tcBorders>
              </w:tcPr>
              <w:p w14:paraId="54AB33D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0</w:t>
                </w:r>
              </w:p>
            </w:tc>
            <w:tc>
              <w:tcPr>
                <w:tcW w:w="907" w:type="dxa"/>
                <w:tcBorders>
                  <w:top w:val="single" w:sz="0" w:space="0" w:color="auto"/>
                  <w:bottom w:val="single" w:sz="12" w:space="0" w:color="auto"/>
                </w:tcBorders>
              </w:tcPr>
              <w:p w14:paraId="46EFAF8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4470D6F7"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2D6AD378" w14:textId="77777777" w:rsidR="003719CD" w:rsidRDefault="003719CD">
                <w:pPr>
                  <w:ind w:left="170" w:hanging="170"/>
                </w:pPr>
              </w:p>
            </w:tc>
            <w:tc>
              <w:tcPr>
                <w:tcW w:w="6124" w:type="dxa"/>
                <w:tcBorders>
                  <w:top w:val="single" w:sz="0" w:space="0" w:color="auto"/>
                </w:tcBorders>
              </w:tcPr>
              <w:p w14:paraId="763F60DB"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Carrying amount</w:t>
                </w:r>
              </w:p>
            </w:tc>
            <w:tc>
              <w:tcPr>
                <w:tcW w:w="907" w:type="dxa"/>
                <w:tcBorders>
                  <w:top w:val="single" w:sz="0" w:space="0" w:color="auto"/>
                </w:tcBorders>
              </w:tcPr>
              <w:p w14:paraId="7873AF9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0</w:t>
                </w:r>
              </w:p>
            </w:tc>
            <w:tc>
              <w:tcPr>
                <w:tcW w:w="907" w:type="dxa"/>
                <w:tcBorders>
                  <w:top w:val="single" w:sz="0" w:space="0" w:color="auto"/>
                </w:tcBorders>
              </w:tcPr>
              <w:p w14:paraId="0923FB6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r>
          <w:tr w:rsidR="003719CD" w14:paraId="49921BD9" w14:textId="77777777" w:rsidTr="007D536F">
            <w:tc>
              <w:tcPr>
                <w:cnfStyle w:val="001000000000" w:firstRow="0" w:lastRow="0" w:firstColumn="1" w:lastColumn="0" w:oddVBand="0" w:evenVBand="0" w:oddHBand="0" w:evenHBand="0" w:firstRowFirstColumn="0" w:firstRowLastColumn="0" w:lastRowFirstColumn="0" w:lastRowLastColumn="0"/>
                <w:tcW w:w="1701" w:type="dxa"/>
              </w:tcPr>
              <w:p w14:paraId="37F3AA2E" w14:textId="77777777" w:rsidR="003719CD" w:rsidRDefault="003719CD">
                <w:pPr>
                  <w:ind w:left="170" w:hanging="170"/>
                </w:pPr>
              </w:p>
            </w:tc>
            <w:tc>
              <w:tcPr>
                <w:tcW w:w="6124" w:type="dxa"/>
                <w:tcBorders>
                  <w:bottom w:val="single" w:sz="12" w:space="0" w:color="auto"/>
                </w:tcBorders>
              </w:tcPr>
              <w:p w14:paraId="19D4887F"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Contractual amount to be paid</w:t>
                </w:r>
              </w:p>
            </w:tc>
            <w:tc>
              <w:tcPr>
                <w:tcW w:w="907" w:type="dxa"/>
                <w:tcBorders>
                  <w:bottom w:val="single" w:sz="12" w:space="0" w:color="auto"/>
                </w:tcBorders>
              </w:tcPr>
              <w:p w14:paraId="0985253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53F06CF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r>
          <w:tr w:rsidR="003719CD" w14:paraId="53A59B9D"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Borders>
                  <w:top w:val="nil"/>
                  <w:bottom w:val="nil"/>
                </w:tcBorders>
              </w:tcPr>
              <w:p w14:paraId="054329EE" w14:textId="77777777" w:rsidR="003719CD" w:rsidRDefault="003719CD">
                <w:pPr>
                  <w:ind w:left="170" w:hanging="170"/>
                </w:pPr>
                <w:r>
                  <w:rPr>
                    <w:b w:val="0"/>
                    <w:color w:val="4472C4"/>
                    <w:sz w:val="13"/>
                  </w:rPr>
                  <w:t>AASB 7.10(b)</w:t>
                </w:r>
              </w:p>
            </w:tc>
            <w:tc>
              <w:tcPr>
                <w:tcW w:w="6124" w:type="dxa"/>
                <w:tcBorders>
                  <w:top w:val="single" w:sz="0" w:space="0" w:color="auto"/>
                </w:tcBorders>
              </w:tcPr>
              <w:p w14:paraId="7CAC379E" w14:textId="77777777" w:rsidR="003719CD" w:rsidRDefault="003719CD">
                <w:pPr>
                  <w:ind w:left="170" w:hanging="170"/>
                  <w:jc w:val="left"/>
                  <w:cnfStyle w:val="010000000000" w:firstRow="0" w:lastRow="1" w:firstColumn="0" w:lastColumn="0" w:oddVBand="0" w:evenVBand="0" w:oddHBand="0" w:evenHBand="0" w:firstRowFirstColumn="0" w:firstRowLastColumn="0" w:lastRowFirstColumn="0" w:lastRowLastColumn="0"/>
                </w:pPr>
                <w:r>
                  <w:t>Difference</w:t>
                </w:r>
              </w:p>
            </w:tc>
            <w:tc>
              <w:tcPr>
                <w:tcW w:w="907" w:type="dxa"/>
                <w:tcBorders>
                  <w:top w:val="single" w:sz="0" w:space="0" w:color="auto"/>
                </w:tcBorders>
              </w:tcPr>
              <w:p w14:paraId="75DEB66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50)</w:t>
                </w:r>
              </w:p>
            </w:tc>
            <w:tc>
              <w:tcPr>
                <w:tcW w:w="907" w:type="dxa"/>
                <w:tcBorders>
                  <w:top w:val="single" w:sz="0" w:space="0" w:color="auto"/>
                </w:tcBorders>
              </w:tcPr>
              <w:p w14:paraId="7C07D5E5"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r>
        </w:tbl>
      </w:sdtContent>
    </w:sdt>
    <w:p w14:paraId="76625048" w14:textId="77777777" w:rsidR="003719CD" w:rsidRDefault="003719CD" w:rsidP="007D536F"/>
    <w:p w14:paraId="34AECBD3" w14:textId="77777777" w:rsidR="003719CD" w:rsidRDefault="003719CD" w:rsidP="007D536F">
      <w:pPr>
        <w:pStyle w:val="GuidanceBlockHeading"/>
      </w:pPr>
      <w:r>
        <w:t>Guidance – Categorisation of financial instruments [AASB 7.8]</w:t>
      </w:r>
    </w:p>
    <w:p w14:paraId="30CE2642" w14:textId="77777777" w:rsidR="003719CD" w:rsidRPr="00427AC0" w:rsidRDefault="003719CD" w:rsidP="007D536F">
      <w:pPr>
        <w:pStyle w:val="GuidanceHeading"/>
        <w:rPr>
          <w:rStyle w:val="Guidance"/>
        </w:rPr>
      </w:pPr>
      <w:r w:rsidRPr="00427AC0">
        <w:rPr>
          <w:rStyle w:val="Guidance"/>
        </w:rPr>
        <w:t>Categories of financial instruments</w:t>
      </w:r>
      <w:r w:rsidRPr="00427AC0">
        <w:rPr>
          <w:rStyle w:val="Reference"/>
        </w:rPr>
        <w:t xml:space="preserve"> [AASB 7.7]</w:t>
      </w:r>
    </w:p>
    <w:p w14:paraId="6F9E8C30" w14:textId="77777777" w:rsidR="003719CD" w:rsidRPr="00427AC0" w:rsidRDefault="003719CD" w:rsidP="007D536F">
      <w:pPr>
        <w:rPr>
          <w:rStyle w:val="Guidance"/>
        </w:rPr>
      </w:pPr>
      <w:r w:rsidRPr="00427AC0">
        <w:rPr>
          <w:rStyle w:val="Guidance"/>
        </w:rPr>
        <w:t>An entity shall disclose the carrying amounts of the following categories either in the balance sheet or in the notes:</w:t>
      </w:r>
    </w:p>
    <w:p w14:paraId="307501F4" w14:textId="77777777" w:rsidR="003719CD" w:rsidRPr="00427AC0" w:rsidRDefault="003719CD" w:rsidP="007D536F">
      <w:pPr>
        <w:pStyle w:val="ListBullet"/>
        <w:rPr>
          <w:rStyle w:val="Guidance"/>
        </w:rPr>
      </w:pPr>
      <w:r w:rsidRPr="00427AC0">
        <w:rPr>
          <w:rStyle w:val="Guidance"/>
        </w:rPr>
        <w:t xml:space="preserve">financial instruments (contractual financial assets or financial liabilities) at fair value through profit or loss, showing separately: </w:t>
      </w:r>
    </w:p>
    <w:p w14:paraId="13D8B281" w14:textId="77777777" w:rsidR="003719CD" w:rsidRPr="00427AC0" w:rsidRDefault="003719CD" w:rsidP="007D536F">
      <w:pPr>
        <w:pStyle w:val="ListBullet2"/>
        <w:rPr>
          <w:rStyle w:val="Guidance"/>
        </w:rPr>
      </w:pPr>
      <w:r w:rsidRPr="00427AC0">
        <w:rPr>
          <w:rStyle w:val="Guidance"/>
        </w:rPr>
        <w:t xml:space="preserve">those designated as such upon initial recognition; and </w:t>
      </w:r>
    </w:p>
    <w:p w14:paraId="7B44AF90" w14:textId="77777777" w:rsidR="003719CD" w:rsidRPr="00427AC0" w:rsidRDefault="003719CD" w:rsidP="007D536F">
      <w:pPr>
        <w:pStyle w:val="ListBullet2"/>
        <w:rPr>
          <w:rStyle w:val="Guidance"/>
        </w:rPr>
      </w:pPr>
      <w:r w:rsidRPr="00427AC0">
        <w:rPr>
          <w:rStyle w:val="Guidance"/>
        </w:rPr>
        <w:t>those mandatorily measured as fair value through net result (e.g. those are held for trading).</w:t>
      </w:r>
    </w:p>
    <w:p w14:paraId="15102A11" w14:textId="77777777" w:rsidR="003719CD" w:rsidRPr="00427AC0" w:rsidRDefault="003719CD" w:rsidP="007D536F">
      <w:pPr>
        <w:pStyle w:val="ListBullet"/>
        <w:rPr>
          <w:rStyle w:val="Guidance"/>
        </w:rPr>
      </w:pPr>
      <w:r w:rsidRPr="00427AC0">
        <w:rPr>
          <w:rStyle w:val="Guidance"/>
        </w:rPr>
        <w:t xml:space="preserve">financial assets at amortised cost; </w:t>
      </w:r>
    </w:p>
    <w:p w14:paraId="282A804E" w14:textId="77777777" w:rsidR="003719CD" w:rsidRPr="00427AC0" w:rsidRDefault="003719CD" w:rsidP="007D536F">
      <w:pPr>
        <w:pStyle w:val="ListBullet"/>
        <w:rPr>
          <w:rStyle w:val="Guidance"/>
        </w:rPr>
      </w:pPr>
      <w:r w:rsidRPr="00427AC0">
        <w:rPr>
          <w:rStyle w:val="Guidance"/>
        </w:rPr>
        <w:t>financial instruments at fair value through comprehensive income; and</w:t>
      </w:r>
    </w:p>
    <w:p w14:paraId="0188F7AC" w14:textId="77777777" w:rsidR="003719CD" w:rsidRPr="00427AC0" w:rsidRDefault="003719CD" w:rsidP="007D536F">
      <w:pPr>
        <w:pStyle w:val="ListBullet"/>
        <w:rPr>
          <w:rStyle w:val="Guidance"/>
        </w:rPr>
      </w:pPr>
      <w:r w:rsidRPr="00427AC0">
        <w:rPr>
          <w:rStyle w:val="Guidance"/>
        </w:rPr>
        <w:t xml:space="preserve">financial liabilities measured at amortised cost. </w:t>
      </w:r>
    </w:p>
    <w:p w14:paraId="7E9231F6" w14:textId="77777777" w:rsidR="003719CD" w:rsidRPr="00427AC0" w:rsidRDefault="003719CD" w:rsidP="007D536F">
      <w:pPr>
        <w:rPr>
          <w:rStyle w:val="Guidance"/>
        </w:rPr>
      </w:pPr>
      <w:r w:rsidRPr="00427AC0">
        <w:rPr>
          <w:rStyle w:val="Guidance"/>
        </w:rPr>
        <w:t>Entities in the general government sector and public non-financial corporations sector can refer to FRD 114C for further guidance on the categorisation of financial instruments (for entities in the public financial corporations sector).</w:t>
      </w:r>
    </w:p>
    <w:p w14:paraId="49939837" w14:textId="77777777" w:rsidR="003719CD" w:rsidRPr="00427AC0" w:rsidRDefault="003719CD" w:rsidP="007D536F">
      <w:pPr>
        <w:rPr>
          <w:rStyle w:val="Guidance"/>
        </w:rPr>
      </w:pPr>
      <w:r w:rsidRPr="00427AC0">
        <w:rPr>
          <w:rStyle w:val="Guidance"/>
        </w:rPr>
        <w:t>In relation to the illustrative example in Table 8.1.1, for departments, all trust balances in the Public Account should be included in the category ‘cash and deposit’.</w:t>
      </w:r>
    </w:p>
    <w:p w14:paraId="3E433FEF" w14:textId="77777777" w:rsidR="003719CD" w:rsidRPr="00427AC0" w:rsidRDefault="003719CD" w:rsidP="007D536F">
      <w:pPr>
        <w:pStyle w:val="GuidanceHeading"/>
        <w:rPr>
          <w:rStyle w:val="Guidance"/>
        </w:rPr>
      </w:pPr>
      <w:r w:rsidRPr="00427AC0">
        <w:rPr>
          <w:rStyle w:val="Guidance"/>
        </w:rPr>
        <w:t xml:space="preserve">Capital management objectives </w:t>
      </w:r>
      <w:r w:rsidRPr="00427AC0">
        <w:rPr>
          <w:rStyle w:val="Reference"/>
        </w:rPr>
        <w:t>[AASB 101.Aus136.2]</w:t>
      </w:r>
    </w:p>
    <w:p w14:paraId="34F89861" w14:textId="77777777" w:rsidR="003719CD" w:rsidRPr="00427AC0" w:rsidRDefault="003719CD" w:rsidP="007D536F">
      <w:pPr>
        <w:rPr>
          <w:rStyle w:val="Guidance"/>
        </w:rPr>
      </w:pPr>
      <w:r w:rsidRPr="00427AC0">
        <w:rPr>
          <w:rStyle w:val="Guidance"/>
        </w:rPr>
        <w:t>Not-for-profit entities are exempt from the disclosure requirements of AASB 101.134 136, which would otherwise require an entity to disclose information that enables users of its financial statements to evaluate the entity’s objectives, policies and processes for managing capital.</w:t>
      </w:r>
    </w:p>
    <w:p w14:paraId="3FFA91F0" w14:textId="77777777" w:rsidR="003719CD" w:rsidRDefault="003719CD" w:rsidP="007D536F">
      <w:pPr>
        <w:pStyle w:val="GuidanceEnd"/>
      </w:pPr>
    </w:p>
    <w:p w14:paraId="54864635" w14:textId="77777777" w:rsidR="007E486C" w:rsidRDefault="007E486C">
      <w:pPr>
        <w:keepLines w:val="0"/>
        <w:rPr>
          <w:rFonts w:asciiTheme="majorHAnsi" w:eastAsiaTheme="majorEastAsia" w:hAnsiTheme="majorHAnsi" w:cstheme="majorBidi"/>
          <w:b/>
          <w:sz w:val="22"/>
          <w:szCs w:val="24"/>
        </w:rPr>
      </w:pPr>
      <w:r>
        <w:br w:type="page"/>
      </w:r>
    </w:p>
    <w:p w14:paraId="0ABD6FB8" w14:textId="6F7E1F5E" w:rsidR="003719CD" w:rsidRDefault="003719CD" w:rsidP="003719CD">
      <w:pPr>
        <w:pStyle w:val="Heading3"/>
        <w:ind w:left="680" w:hanging="680"/>
      </w:pPr>
      <w:r>
        <w:lastRenderedPageBreak/>
        <w:t xml:space="preserve">Financial risk management objectives and policies </w:t>
      </w:r>
      <w:r w:rsidRPr="00AC1D66">
        <w:rPr>
          <w:rStyle w:val="Reference"/>
        </w:rPr>
        <w:t>[AASB 7.21]</w:t>
      </w:r>
    </w:p>
    <w:p w14:paraId="20739CEB" w14:textId="77777777" w:rsidR="003719CD" w:rsidRDefault="003719CD" w:rsidP="007D536F">
      <w:pPr>
        <w:jc w:val="center"/>
      </w:pPr>
      <w:r w:rsidRPr="00940E38">
        <w:rPr>
          <w:noProof/>
          <w:lang w:eastAsia="en-AU"/>
        </w:rPr>
        <w:drawing>
          <wp:inline distT="0" distB="0" distL="0" distR="0" wp14:anchorId="605A5F2A" wp14:editId="0601C1F3">
            <wp:extent cx="3088640" cy="1709530"/>
            <wp:effectExtent l="0" t="0" r="0" b="5080"/>
            <wp:docPr id="414" name="Diagram 4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7" r:lo="rId148" r:qs="rId149" r:cs="rId150"/>
              </a:graphicData>
            </a:graphic>
          </wp:inline>
        </w:drawing>
      </w:r>
    </w:p>
    <w:p w14:paraId="0E57AA42" w14:textId="77777777" w:rsidR="003719CD" w:rsidRDefault="003719CD" w:rsidP="00DC39DE">
      <w:r>
        <w:t xml:space="preserve">As a whole, the Department’s financial risk management program seeks to manage these risks and the associated volatility of its financial performance. </w:t>
      </w:r>
    </w:p>
    <w:p w14:paraId="542B5302" w14:textId="77777777" w:rsidR="003719CD" w:rsidRDefault="003719CD" w:rsidP="00DC39DE">
      <w:r>
        <w:t>Details of the significant accounting policies and methods adopted, including the criteria for recognition, the basis of measurement, and the basis on which income and expenses are recognised, with respect to each class of financial asset, financial liability and equity instrument above are disclosed in Note 8.3 to the financial statements.</w:t>
      </w:r>
    </w:p>
    <w:p w14:paraId="1D1C53F0" w14:textId="77777777" w:rsidR="003719CD" w:rsidRDefault="003719CD" w:rsidP="00DC39DE">
      <w:r>
        <w:t xml:space="preserve">The main purpose in holding financial instruments is to prudentially manage the Department’s financial risks within the government policy parameters. </w:t>
      </w:r>
      <w:r w:rsidRPr="00427AC0">
        <w:rPr>
          <w:rStyle w:val="Reference"/>
        </w:rPr>
        <w:t>[AASB 7.33(a), (b)]</w:t>
      </w:r>
    </w:p>
    <w:p w14:paraId="62CCDA5A" w14:textId="77777777" w:rsidR="003719CD" w:rsidRDefault="003719CD" w:rsidP="00DC39DE">
      <w:r>
        <w:t xml:space="preserve">The Department’s main financial risks include credit risk, liquidity risk, interest rate risk, foreign currency risk and equity price risk. The Department manages these financial risks in accordance with its financial risk management policy. </w:t>
      </w:r>
    </w:p>
    <w:p w14:paraId="67E1A96D" w14:textId="77777777" w:rsidR="003719CD" w:rsidRDefault="003719CD" w:rsidP="00DC39DE">
      <w:r>
        <w:t xml:space="preserve">The Department uses different methods to measure and manage the different risks to which it is exposed. Primary responsibility for the identification and management of financial risks rests with the Accountable Officer of the Department. </w:t>
      </w:r>
      <w:r w:rsidRPr="00427AC0">
        <w:rPr>
          <w:rStyle w:val="Reference"/>
        </w:rPr>
        <w:t>[SD 2.3.1]</w:t>
      </w:r>
    </w:p>
    <w:p w14:paraId="572DA8AB" w14:textId="77777777" w:rsidR="003719CD" w:rsidRDefault="003719CD" w:rsidP="00DC39DE"/>
    <w:p w14:paraId="0DAC7B72" w14:textId="77777777" w:rsidR="003719CD" w:rsidRDefault="003719CD" w:rsidP="007D536F">
      <w:pPr>
        <w:pStyle w:val="GuidanceBlockHeading"/>
      </w:pPr>
      <w:r>
        <w:t xml:space="preserve">Guidance – Financial risk management objectives and policies and nature and extent of disclosures </w:t>
      </w:r>
      <w:r w:rsidRPr="00427AC0">
        <w:rPr>
          <w:sz w:val="18"/>
          <w:szCs w:val="22"/>
        </w:rPr>
        <w:t>[AASB 7.21,31]</w:t>
      </w:r>
    </w:p>
    <w:p w14:paraId="2D08774B" w14:textId="77777777" w:rsidR="003719CD" w:rsidRPr="00574B54" w:rsidRDefault="003719CD" w:rsidP="007D536F">
      <w:pPr>
        <w:rPr>
          <w:rStyle w:val="Guidance"/>
        </w:rPr>
      </w:pPr>
      <w:r w:rsidRPr="00574B54">
        <w:rPr>
          <w:rStyle w:val="Guidance"/>
        </w:rPr>
        <w:t xml:space="preserve">In accordance with paragraph 117 of AASB 101 </w:t>
      </w:r>
      <w:r w:rsidRPr="00574B54">
        <w:rPr>
          <w:rStyle w:val="Guidance"/>
          <w:i/>
          <w:iCs/>
        </w:rPr>
        <w:t>Presentation of Financial Statements</w:t>
      </w:r>
      <w:r w:rsidRPr="00574B54">
        <w:rPr>
          <w:rStyle w:val="Guidance"/>
        </w:rPr>
        <w:t>, an entity discloses, in the summary of significant accounting policies, the measurement basis (or bases) used in preparing the financial statements and the other accounting policies used that are relevant to an understanding of the financial statements.</w:t>
      </w:r>
    </w:p>
    <w:p w14:paraId="38D53889" w14:textId="77777777" w:rsidR="003719CD" w:rsidRPr="00574B54" w:rsidRDefault="003719CD" w:rsidP="007D536F">
      <w:pPr>
        <w:rPr>
          <w:rStyle w:val="Guidance"/>
        </w:rPr>
      </w:pPr>
      <w:r w:rsidRPr="00574B54">
        <w:rPr>
          <w:rStyle w:val="Guidance"/>
        </w:rPr>
        <w:t>AASB 7 requires comprehensive disclosure requirements for financial instruments including, but not limited to, the following:</w:t>
      </w:r>
    </w:p>
    <w:p w14:paraId="66E6B3C3" w14:textId="77777777" w:rsidR="003719CD" w:rsidRPr="00574B54" w:rsidRDefault="003719CD" w:rsidP="007D536F">
      <w:pPr>
        <w:pStyle w:val="ListBullet"/>
        <w:rPr>
          <w:rStyle w:val="Guidance"/>
        </w:rPr>
      </w:pPr>
      <w:r w:rsidRPr="00574B54">
        <w:rPr>
          <w:rStyle w:val="Guidance"/>
        </w:rPr>
        <w:t>the measurement basis (bases) and the criteria used to determine classification for different types of financial instruments;</w:t>
      </w:r>
    </w:p>
    <w:p w14:paraId="3B8B316F" w14:textId="77777777" w:rsidR="003719CD" w:rsidRPr="00574B54" w:rsidRDefault="003719CD" w:rsidP="007D536F">
      <w:pPr>
        <w:pStyle w:val="ListBullet"/>
        <w:rPr>
          <w:rStyle w:val="Guidance"/>
        </w:rPr>
      </w:pPr>
      <w:r w:rsidRPr="00574B54">
        <w:rPr>
          <w:rStyle w:val="Guidance"/>
        </w:rPr>
        <w:t>the movements in fair value for financial instruments classified as fair value through profit or loss;</w:t>
      </w:r>
    </w:p>
    <w:p w14:paraId="65F430E2" w14:textId="77777777" w:rsidR="003719CD" w:rsidRPr="00574B54" w:rsidRDefault="003719CD" w:rsidP="007D536F">
      <w:pPr>
        <w:pStyle w:val="ListBullet"/>
        <w:rPr>
          <w:rStyle w:val="Guidance"/>
        </w:rPr>
      </w:pPr>
      <w:r w:rsidRPr="00574B54">
        <w:rPr>
          <w:rStyle w:val="Guidance"/>
        </w:rPr>
        <w:t>an entity’s objectives, policies and processes for managing capital; and</w:t>
      </w:r>
    </w:p>
    <w:p w14:paraId="64044BD4" w14:textId="77777777" w:rsidR="003719CD" w:rsidRPr="00574B54" w:rsidRDefault="003719CD" w:rsidP="007D536F">
      <w:pPr>
        <w:pStyle w:val="ListBullet"/>
        <w:rPr>
          <w:rStyle w:val="Guidance"/>
        </w:rPr>
      </w:pPr>
      <w:r w:rsidRPr="00574B54">
        <w:rPr>
          <w:rStyle w:val="Guidance"/>
        </w:rPr>
        <w:t>the qualitative and quantitative disclosures for each type of risk (e.g. credit risk, liquidity risk, and market risk) that the entity is exposed to.</w:t>
      </w:r>
    </w:p>
    <w:p w14:paraId="13DDFC47" w14:textId="77777777" w:rsidR="003719CD" w:rsidRPr="00574B54" w:rsidRDefault="003719CD" w:rsidP="007D536F">
      <w:pPr>
        <w:rPr>
          <w:rStyle w:val="Guidance"/>
        </w:rPr>
      </w:pPr>
      <w:r w:rsidRPr="00574B54">
        <w:rPr>
          <w:rStyle w:val="Guidance"/>
        </w:rPr>
        <w:t xml:space="preserve">AASB 7 requires that an entity provide qualitative and quantitative disclosures for each type of risk arising from financial instruments. </w:t>
      </w:r>
      <w:r w:rsidRPr="00574B54">
        <w:rPr>
          <w:rStyle w:val="Reference"/>
        </w:rPr>
        <w:t>[AASB 7.31]</w:t>
      </w:r>
    </w:p>
    <w:p w14:paraId="4623F7B9" w14:textId="77777777" w:rsidR="003719CD" w:rsidRPr="00574B54" w:rsidRDefault="003719CD" w:rsidP="007D536F">
      <w:pPr>
        <w:rPr>
          <w:rStyle w:val="Guidance"/>
        </w:rPr>
      </w:pPr>
      <w:r w:rsidRPr="00574B54">
        <w:rPr>
          <w:rStyle w:val="Guidance"/>
        </w:rPr>
        <w:t>An entity shall disclose information that enables users of its financial statements to evaluate the nature and extent of risks arising from financial instruments to which the entity is exposed at the end of the reporting period.</w:t>
      </w:r>
    </w:p>
    <w:p w14:paraId="6CE35C6E" w14:textId="77777777" w:rsidR="003719CD" w:rsidRDefault="003719CD" w:rsidP="007D536F">
      <w:pPr>
        <w:pStyle w:val="GuidanceHeading"/>
      </w:pPr>
      <w:r>
        <w:t xml:space="preserve">Qualitative disclosure </w:t>
      </w:r>
      <w:r w:rsidRPr="00427AC0">
        <w:rPr>
          <w:rStyle w:val="Reference"/>
        </w:rPr>
        <w:t>[AASB 7.33]</w:t>
      </w:r>
    </w:p>
    <w:p w14:paraId="695DDB33" w14:textId="77777777" w:rsidR="003719CD" w:rsidRPr="00574B54" w:rsidRDefault="003719CD" w:rsidP="007D536F">
      <w:pPr>
        <w:rPr>
          <w:rStyle w:val="Guidance"/>
        </w:rPr>
      </w:pPr>
      <w:r w:rsidRPr="00574B54">
        <w:rPr>
          <w:rStyle w:val="Guidance"/>
        </w:rPr>
        <w:t>For each type of risk arising from financial instruments, an entity shall disclose:</w:t>
      </w:r>
    </w:p>
    <w:p w14:paraId="50AF1B74" w14:textId="77777777" w:rsidR="003719CD" w:rsidRPr="00574B54" w:rsidRDefault="003719CD" w:rsidP="007D536F">
      <w:pPr>
        <w:pStyle w:val="ListBullet"/>
        <w:rPr>
          <w:rStyle w:val="Guidance"/>
        </w:rPr>
      </w:pPr>
      <w:r w:rsidRPr="00574B54">
        <w:rPr>
          <w:rStyle w:val="Guidance"/>
        </w:rPr>
        <w:t>the exposures to risk and how they arise;</w:t>
      </w:r>
    </w:p>
    <w:p w14:paraId="68BD0881" w14:textId="77777777" w:rsidR="003719CD" w:rsidRPr="00574B54" w:rsidRDefault="003719CD" w:rsidP="007D536F">
      <w:pPr>
        <w:pStyle w:val="ListBullet"/>
        <w:rPr>
          <w:rStyle w:val="Guidance"/>
        </w:rPr>
      </w:pPr>
      <w:r w:rsidRPr="00574B54">
        <w:rPr>
          <w:rStyle w:val="Guidance"/>
        </w:rPr>
        <w:t>its objectives, policies and processes for managing the risk and the methods used to measure the risk; and</w:t>
      </w:r>
    </w:p>
    <w:p w14:paraId="36FC3520" w14:textId="77777777" w:rsidR="003719CD" w:rsidRPr="00574B54" w:rsidRDefault="003719CD" w:rsidP="007D536F">
      <w:pPr>
        <w:pStyle w:val="ListBullet"/>
        <w:rPr>
          <w:rStyle w:val="Guidance"/>
        </w:rPr>
      </w:pPr>
      <w:r w:rsidRPr="00574B54">
        <w:rPr>
          <w:rStyle w:val="Guidance"/>
        </w:rPr>
        <w:t>any changes in (a) or (b) from the previous reporting period.</w:t>
      </w:r>
    </w:p>
    <w:p w14:paraId="048ED48F" w14:textId="77777777" w:rsidR="003719CD" w:rsidRDefault="003719CD" w:rsidP="007D536F">
      <w:pPr>
        <w:pStyle w:val="GuidanceHeading"/>
      </w:pPr>
      <w:r>
        <w:lastRenderedPageBreak/>
        <w:t xml:space="preserve">Quantitative disclosure </w:t>
      </w:r>
      <w:r w:rsidRPr="00427AC0">
        <w:rPr>
          <w:rStyle w:val="Reference"/>
        </w:rPr>
        <w:t>[AASB 7.34-35]</w:t>
      </w:r>
    </w:p>
    <w:p w14:paraId="767D33CF" w14:textId="77777777" w:rsidR="003719CD" w:rsidRPr="00574B54" w:rsidRDefault="003719CD" w:rsidP="007D536F">
      <w:pPr>
        <w:rPr>
          <w:rStyle w:val="Guidance"/>
        </w:rPr>
      </w:pPr>
      <w:r w:rsidRPr="00574B54">
        <w:rPr>
          <w:rStyle w:val="Guidance"/>
        </w:rPr>
        <w:t>For each type of risk arising from financial instruments, an entity shall disclose:</w:t>
      </w:r>
    </w:p>
    <w:p w14:paraId="3C397F71" w14:textId="77777777" w:rsidR="003719CD" w:rsidRPr="00574B54" w:rsidRDefault="003719CD" w:rsidP="003719CD">
      <w:pPr>
        <w:pStyle w:val="ListAlpha"/>
        <w:numPr>
          <w:ilvl w:val="0"/>
          <w:numId w:val="35"/>
        </w:numPr>
        <w:rPr>
          <w:rStyle w:val="Guidance"/>
        </w:rPr>
      </w:pPr>
      <w:r w:rsidRPr="00574B54">
        <w:rPr>
          <w:rStyle w:val="Guidance"/>
        </w:rPr>
        <w:t xml:space="preserve">summary quantitative data about its exposure to that risk at the end of the reporting period. This disclosure shall be based on the information provided internally to key management personnel of the entity (as defined in AASB 124 </w:t>
      </w:r>
      <w:r w:rsidRPr="00574B54">
        <w:rPr>
          <w:rStyle w:val="Guidance"/>
          <w:i/>
          <w:iCs/>
        </w:rPr>
        <w:t>Related Party Disclosures</w:t>
      </w:r>
      <w:r w:rsidRPr="00574B54">
        <w:rPr>
          <w:rStyle w:val="Guidance"/>
        </w:rPr>
        <w:t>); and</w:t>
      </w:r>
    </w:p>
    <w:p w14:paraId="04DAD39E" w14:textId="77777777" w:rsidR="003719CD" w:rsidRPr="00574B54" w:rsidRDefault="003719CD" w:rsidP="007D536F">
      <w:pPr>
        <w:pStyle w:val="ListAlpha"/>
        <w:rPr>
          <w:rStyle w:val="Guidance"/>
        </w:rPr>
      </w:pPr>
      <w:r w:rsidRPr="00574B54">
        <w:rPr>
          <w:rStyle w:val="Guidance"/>
        </w:rPr>
        <w:t>specific disclosures as required for each type of risk (see credit, liquidity and market risks), to the extent not provided in (a), unless the risk is not material.</w:t>
      </w:r>
    </w:p>
    <w:p w14:paraId="59F50566" w14:textId="77777777" w:rsidR="003719CD" w:rsidRPr="00574B54" w:rsidRDefault="003719CD" w:rsidP="007D536F">
      <w:pPr>
        <w:rPr>
          <w:rStyle w:val="Guidance"/>
        </w:rPr>
      </w:pPr>
      <w:r w:rsidRPr="00574B54">
        <w:rPr>
          <w:rStyle w:val="Guidance"/>
        </w:rPr>
        <w:t>Disclosures provided in this Model only cover credit risk, liquidity risk, and market risk. Entities should consider whether there may be other types of risks that they may need to disclose, specific to their own circumstances.</w:t>
      </w:r>
    </w:p>
    <w:p w14:paraId="27DD1251" w14:textId="77777777" w:rsidR="003719CD" w:rsidRDefault="003719CD" w:rsidP="007D536F">
      <w:pPr>
        <w:pStyle w:val="GuidanceEnd"/>
      </w:pPr>
    </w:p>
    <w:p w14:paraId="6714755B" w14:textId="77777777" w:rsidR="003719CD" w:rsidRDefault="003719CD" w:rsidP="007D536F">
      <w:pPr>
        <w:pStyle w:val="Heading30"/>
      </w:pPr>
      <w:r>
        <w:t xml:space="preserve">Financial instruments: Credit risk </w:t>
      </w:r>
      <w:r w:rsidRPr="00574B54">
        <w:rPr>
          <w:rStyle w:val="Reference"/>
        </w:rPr>
        <w:t>[AASB 7.7,33]</w:t>
      </w:r>
    </w:p>
    <w:p w14:paraId="16E70C49" w14:textId="77777777" w:rsidR="003719CD" w:rsidRDefault="003719CD" w:rsidP="00DC39DE">
      <w:r>
        <w:t>Credit risk refers to the possibility that a borrower will default on its financial obligations as and when they fall due. The Department’s exposure to credit risk arises from the potential default of a counter party on their contractual obligations resulting in financial loss to the Department. Credit risk is measured at fair value and is monitored on a regular basis.</w:t>
      </w:r>
    </w:p>
    <w:p w14:paraId="38CF1966" w14:textId="77777777" w:rsidR="003719CD" w:rsidRDefault="003719CD" w:rsidP="00DC39DE">
      <w:r>
        <w:t>Credit risk associated with the Department’s contractual financial assets is minimal because the main debtor is the Victorian Government. For debtors other than the Government, it is the Department’s policy to only deal with entities with high credit ratings of a minimum triple-B rating and to obtain sufficient collateral or credit enhancements, where appropriate.</w:t>
      </w:r>
    </w:p>
    <w:p w14:paraId="7C0E1F77" w14:textId="77777777" w:rsidR="003719CD" w:rsidRDefault="003719CD" w:rsidP="00DC39DE">
      <w:r>
        <w:t>In addition, the Department does not engage in hedging for its contractual financial assets and mainly obtains contractual financial assets that are on fixed interest, except for cash and deposits, which are mainly cash at bank. As with the policy for debtors, the Department’s policy is to only deal with banks with high credit ratings.</w:t>
      </w:r>
    </w:p>
    <w:p w14:paraId="44DA0806" w14:textId="77777777" w:rsidR="003719CD" w:rsidRDefault="003719CD" w:rsidP="00DC39DE">
      <w:r>
        <w:t xml:space="preserve">Provision of impairment for contractual financial assets is recognised when there is objective evidence that the Department will not be able to collect a receivable. Objective evidence includes financial difficulties of the debtor, default payments, debts that are more than 60 days overdue, and changes in debtor credit ratings. </w:t>
      </w:r>
    </w:p>
    <w:p w14:paraId="7B72A851" w14:textId="77777777" w:rsidR="003719CD" w:rsidRDefault="003719CD" w:rsidP="00DC39DE">
      <w:r>
        <w:t>Contract financial assets are written off against the carrying amount when there is no reasonable expectation of recovery. Bad debt written off by mutual consent is classified as a transaction expense. Bad debt written off following a unilateral decision is recognised as other economic flows in the net result.</w:t>
      </w:r>
    </w:p>
    <w:p w14:paraId="78B018F8" w14:textId="77777777" w:rsidR="003719CD" w:rsidRDefault="003719CD" w:rsidP="00DC39DE">
      <w:r>
        <w:t>Except as otherwise detailed in the following table, the carrying amount of contractual financial assets recorded in the financial statements, net of any allowances for losses, represents the Department’s maximum exposure to credit risk without taking account of the value of any collateral obtained.</w:t>
      </w:r>
    </w:p>
    <w:p w14:paraId="16BAD184" w14:textId="77777777" w:rsidR="003719CD" w:rsidRDefault="003719CD" w:rsidP="00DC39DE">
      <w:r>
        <w:t xml:space="preserve">There has been no material change to the Department’s credit risk profile in </w:t>
      </w:r>
      <w:fldSimple w:instr=" DOCPROPERTY  FinYearCurrent  \* MERGEFORMAT ">
        <w:fldSimple w:instr=" DOCPROPERTY  FinYearCurrent  \* MERGEFORMAT ">
          <w:r>
            <w:t>2020-21</w:t>
          </w:r>
        </w:fldSimple>
      </w:fldSimple>
      <w:r>
        <w:t>.</w:t>
      </w:r>
    </w:p>
    <w:p w14:paraId="18046C54" w14:textId="77777777" w:rsidR="003719CD" w:rsidRDefault="003719CD" w:rsidP="007D536F">
      <w:pPr>
        <w:pStyle w:val="Caption"/>
      </w:pPr>
      <w:r>
        <w:t xml:space="preserve">Credit quality of financial assets </w:t>
      </w:r>
      <w:r w:rsidRPr="00326CD2">
        <w:rPr>
          <w:iCs w:val="0"/>
          <w:vertAlign w:val="superscript"/>
        </w:rPr>
        <w:t>(a)(b)</w:t>
      </w:r>
      <w:r>
        <w:t xml:space="preserve"> </w:t>
      </w:r>
      <w:r w:rsidRPr="00326CD2">
        <w:rPr>
          <w:rStyle w:val="Reference"/>
        </w:rPr>
        <w:t>[AASB 7.35M]</w:t>
      </w:r>
      <w:r>
        <w:tab/>
        <w:t>($ thousand)</w:t>
      </w:r>
    </w:p>
    <w:sdt>
      <w:sdtPr>
        <w:rPr>
          <w:bCs w:val="0"/>
          <w:i w:val="0"/>
          <w:sz w:val="18"/>
        </w:rPr>
        <w:alias w:val="Workbook: Link_2020-21_Tables  |  Table: N.8.1.3"/>
        <w:tag w:val="Type:DtfFinTable|Workbook:T:\Accounting Policy_BFM\STATE BUDGET (WoVG)\ACCOUNTING (WoVG)\MODEL DEPARTMENTAL REPORTS\2021\Financials\Link_2020-21_Tables.xlsx|Table:N.8.1.3"/>
        <w:id w:val="585115568"/>
        <w:placeholder>
          <w:docPart w:val="6426071C9FBF4A2988F43B4C0E0CB742"/>
        </w:placeholder>
      </w:sdtPr>
      <w:sdtEndPr>
        <w:rPr>
          <w:b/>
        </w:rPr>
      </w:sdtEndPr>
      <w:sdtContent>
        <w:tbl>
          <w:tblPr>
            <w:tblStyle w:val="DTFTable"/>
            <w:tblW w:w="9639" w:type="dxa"/>
            <w:tblLayout w:type="fixed"/>
            <w:tblLook w:val="06E0" w:firstRow="1" w:lastRow="1" w:firstColumn="1" w:lastColumn="0" w:noHBand="1" w:noVBand="1"/>
          </w:tblPr>
          <w:tblGrid>
            <w:gridCol w:w="3962"/>
            <w:gridCol w:w="433"/>
            <w:gridCol w:w="785"/>
            <w:gridCol w:w="1231"/>
            <w:gridCol w:w="1244"/>
            <w:gridCol w:w="1220"/>
            <w:gridCol w:w="764"/>
          </w:tblGrid>
          <w:tr w:rsidR="003719CD" w14:paraId="495987AC"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962" w:type="dxa"/>
              </w:tcPr>
              <w:p w14:paraId="7CBC8EE8" w14:textId="77777777" w:rsidR="003719CD" w:rsidRDefault="003719CD">
                <w:pPr>
                  <w:ind w:left="170" w:hanging="170"/>
                </w:pPr>
                <w:r>
                  <w:t>2021</w:t>
                </w:r>
              </w:p>
            </w:tc>
            <w:tc>
              <w:tcPr>
                <w:tcW w:w="1218" w:type="dxa"/>
                <w:gridSpan w:val="2"/>
              </w:tcPr>
              <w:p w14:paraId="68C3438E"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Financial institution</w:t>
                </w:r>
                <w:r>
                  <w:rPr>
                    <w:sz w:val="17"/>
                  </w:rPr>
                  <w:br/>
                </w:r>
                <w:r>
                  <w:t>(triple</w:t>
                </w:r>
                <w:r>
                  <w:noBreakHyphen/>
                  <w:t>A credit rating)</w:t>
                </w:r>
              </w:p>
            </w:tc>
            <w:tc>
              <w:tcPr>
                <w:tcW w:w="1231" w:type="dxa"/>
              </w:tcPr>
              <w:p w14:paraId="2603805F"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Government agencies </w:t>
                </w:r>
                <w:r>
                  <w:rPr>
                    <w:sz w:val="17"/>
                  </w:rPr>
                  <w:br/>
                </w:r>
                <w:r>
                  <w:t>(triple</w:t>
                </w:r>
                <w:r>
                  <w:noBreakHyphen/>
                  <w:t>A credit rating)</w:t>
                </w:r>
              </w:p>
            </w:tc>
            <w:tc>
              <w:tcPr>
                <w:tcW w:w="1244" w:type="dxa"/>
              </w:tcPr>
              <w:p w14:paraId="6F60718F"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Government agencies</w:t>
                </w:r>
                <w:r>
                  <w:rPr>
                    <w:sz w:val="17"/>
                  </w:rPr>
                  <w:br/>
                </w:r>
                <w:r>
                  <w:t>(triple</w:t>
                </w:r>
                <w:r>
                  <w:noBreakHyphen/>
                  <w:t xml:space="preserve">B credit rating) </w:t>
                </w:r>
              </w:p>
            </w:tc>
            <w:tc>
              <w:tcPr>
                <w:tcW w:w="1220" w:type="dxa"/>
              </w:tcPr>
              <w:p w14:paraId="61F16BDD"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Other</w:t>
                </w:r>
                <w:r>
                  <w:rPr>
                    <w:sz w:val="17"/>
                  </w:rPr>
                  <w:br/>
                </w:r>
                <w:r>
                  <w:t>(min triple</w:t>
                </w:r>
                <w:r>
                  <w:noBreakHyphen/>
                  <w:t>B credit rating)</w:t>
                </w:r>
              </w:p>
            </w:tc>
            <w:tc>
              <w:tcPr>
                <w:tcW w:w="764" w:type="dxa"/>
              </w:tcPr>
              <w:p w14:paraId="05C3F34D"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Total</w:t>
                </w:r>
              </w:p>
            </w:tc>
          </w:tr>
          <w:tr w:rsidR="003719CD" w14:paraId="3E499389" w14:textId="77777777">
            <w:tc>
              <w:tcPr>
                <w:cnfStyle w:val="001000000000" w:firstRow="0" w:lastRow="0" w:firstColumn="1" w:lastColumn="0" w:oddVBand="0" w:evenVBand="0" w:oddHBand="0" w:evenHBand="0" w:firstRowFirstColumn="0" w:firstRowLastColumn="0" w:lastRowFirstColumn="0" w:lastRowLastColumn="0"/>
                <w:tcW w:w="3962" w:type="dxa"/>
              </w:tcPr>
              <w:p w14:paraId="0AB69BE4" w14:textId="77777777" w:rsidR="003719CD" w:rsidRDefault="003719CD">
                <w:pPr>
                  <w:ind w:left="170" w:hanging="170"/>
                </w:pPr>
                <w:r>
                  <w:rPr>
                    <w:b/>
                  </w:rPr>
                  <w:t>Financial assets</w:t>
                </w:r>
              </w:p>
            </w:tc>
            <w:tc>
              <w:tcPr>
                <w:tcW w:w="1218" w:type="dxa"/>
                <w:gridSpan w:val="2"/>
              </w:tcPr>
              <w:p w14:paraId="1A873B7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31" w:type="dxa"/>
              </w:tcPr>
              <w:p w14:paraId="510122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4" w:type="dxa"/>
              </w:tcPr>
              <w:p w14:paraId="3397E27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20" w:type="dxa"/>
              </w:tcPr>
              <w:p w14:paraId="64D7447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64" w:type="dxa"/>
              </w:tcPr>
              <w:p w14:paraId="3169AE1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07070FE" w14:textId="77777777">
            <w:tc>
              <w:tcPr>
                <w:cnfStyle w:val="001000000000" w:firstRow="0" w:lastRow="0" w:firstColumn="1" w:lastColumn="0" w:oddVBand="0" w:evenVBand="0" w:oddHBand="0" w:evenHBand="0" w:firstRowFirstColumn="0" w:firstRowLastColumn="0" w:lastRowFirstColumn="0" w:lastRowLastColumn="0"/>
                <w:tcW w:w="3962" w:type="dxa"/>
              </w:tcPr>
              <w:p w14:paraId="27ADB20F" w14:textId="77777777" w:rsidR="003719CD" w:rsidRDefault="003719CD">
                <w:pPr>
                  <w:ind w:left="170" w:hanging="170"/>
                </w:pPr>
                <w:r>
                  <w:rPr>
                    <w:b/>
                  </w:rPr>
                  <w:t>Financial assets with loss allowance measured at 12</w:t>
                </w:r>
                <w:r>
                  <w:rPr>
                    <w:b/>
                  </w:rPr>
                  <w:noBreakHyphen/>
                  <w:t>month expected credit loss</w:t>
                </w:r>
              </w:p>
            </w:tc>
            <w:tc>
              <w:tcPr>
                <w:tcW w:w="1218" w:type="dxa"/>
                <w:gridSpan w:val="2"/>
              </w:tcPr>
              <w:p w14:paraId="4D94A14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31" w:type="dxa"/>
              </w:tcPr>
              <w:p w14:paraId="59FBBA4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4" w:type="dxa"/>
              </w:tcPr>
              <w:p w14:paraId="2925B9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20" w:type="dxa"/>
              </w:tcPr>
              <w:p w14:paraId="274E9FF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64" w:type="dxa"/>
              </w:tcPr>
              <w:p w14:paraId="0E5C92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218A081" w14:textId="77777777">
            <w:tc>
              <w:tcPr>
                <w:cnfStyle w:val="001000000000" w:firstRow="0" w:lastRow="0" w:firstColumn="1" w:lastColumn="0" w:oddVBand="0" w:evenVBand="0" w:oddHBand="0" w:evenHBand="0" w:firstRowFirstColumn="0" w:firstRowLastColumn="0" w:lastRowFirstColumn="0" w:lastRowLastColumn="0"/>
                <w:tcW w:w="3962" w:type="dxa"/>
              </w:tcPr>
              <w:p w14:paraId="44AB7459" w14:textId="77777777" w:rsidR="003719CD" w:rsidRDefault="003719CD">
                <w:pPr>
                  <w:ind w:left="170" w:hanging="170"/>
                </w:pPr>
                <w:r>
                  <w:t>Cash and deposits (not assessed for impairment due to materiality)</w:t>
                </w:r>
              </w:p>
            </w:tc>
            <w:tc>
              <w:tcPr>
                <w:tcW w:w="1218" w:type="dxa"/>
                <w:gridSpan w:val="2"/>
              </w:tcPr>
              <w:p w14:paraId="009B5D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4 112</w:t>
                </w:r>
              </w:p>
            </w:tc>
            <w:tc>
              <w:tcPr>
                <w:tcW w:w="1231" w:type="dxa"/>
              </w:tcPr>
              <w:p w14:paraId="635A7DB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3 711</w:t>
                </w:r>
              </w:p>
            </w:tc>
            <w:tc>
              <w:tcPr>
                <w:tcW w:w="1244" w:type="dxa"/>
              </w:tcPr>
              <w:p w14:paraId="2196FF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929</w:t>
                </w:r>
              </w:p>
            </w:tc>
            <w:tc>
              <w:tcPr>
                <w:tcW w:w="1220" w:type="dxa"/>
              </w:tcPr>
              <w:p w14:paraId="38E6D4D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976</w:t>
                </w:r>
              </w:p>
            </w:tc>
            <w:tc>
              <w:tcPr>
                <w:tcW w:w="764" w:type="dxa"/>
              </w:tcPr>
              <w:p w14:paraId="0A810139" w14:textId="77777777" w:rsidR="003719CD" w:rsidRPr="007E486C" w:rsidRDefault="003719CD">
                <w:pPr>
                  <w:ind w:left="170" w:hanging="170"/>
                  <w:cnfStyle w:val="000000000000" w:firstRow="0" w:lastRow="0" w:firstColumn="0" w:lastColumn="0" w:oddVBand="0" w:evenVBand="0" w:oddHBand="0" w:evenHBand="0" w:firstRowFirstColumn="0" w:firstRowLastColumn="0" w:lastRowFirstColumn="0" w:lastRowLastColumn="0"/>
                  <w:rPr>
                    <w:bCs/>
                  </w:rPr>
                </w:pPr>
                <w:r w:rsidRPr="007E486C">
                  <w:rPr>
                    <w:bCs/>
                  </w:rPr>
                  <w:t>59 728</w:t>
                </w:r>
              </w:p>
            </w:tc>
          </w:tr>
          <w:tr w:rsidR="003719CD" w14:paraId="4F4418E5" w14:textId="77777777" w:rsidTr="007E486C">
            <w:tc>
              <w:tcPr>
                <w:cnfStyle w:val="001000000000" w:firstRow="0" w:lastRow="0" w:firstColumn="1" w:lastColumn="0" w:oddVBand="0" w:evenVBand="0" w:oddHBand="0" w:evenHBand="0" w:firstRowFirstColumn="0" w:firstRowLastColumn="0" w:lastRowFirstColumn="0" w:lastRowLastColumn="0"/>
                <w:tcW w:w="4395" w:type="dxa"/>
                <w:gridSpan w:val="2"/>
              </w:tcPr>
              <w:p w14:paraId="55D24290" w14:textId="77777777" w:rsidR="003719CD" w:rsidRDefault="003719CD">
                <w:pPr>
                  <w:ind w:left="170" w:hanging="170"/>
                </w:pPr>
                <w:r>
                  <w:t>Statutory receivables (with no impairment loss recognised)</w:t>
                </w:r>
              </w:p>
            </w:tc>
            <w:tc>
              <w:tcPr>
                <w:tcW w:w="785" w:type="dxa"/>
              </w:tcPr>
              <w:p w14:paraId="7E50760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1 951</w:t>
                </w:r>
              </w:p>
            </w:tc>
            <w:tc>
              <w:tcPr>
                <w:tcW w:w="1231" w:type="dxa"/>
              </w:tcPr>
              <w:p w14:paraId="6FCC39E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44" w:type="dxa"/>
              </w:tcPr>
              <w:p w14:paraId="08D6A45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20" w:type="dxa"/>
              </w:tcPr>
              <w:p w14:paraId="2D6B91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64" w:type="dxa"/>
              </w:tcPr>
              <w:p w14:paraId="12C5F491" w14:textId="77777777" w:rsidR="003719CD" w:rsidRPr="007E486C" w:rsidRDefault="003719CD">
                <w:pPr>
                  <w:ind w:left="170" w:hanging="170"/>
                  <w:cnfStyle w:val="000000000000" w:firstRow="0" w:lastRow="0" w:firstColumn="0" w:lastColumn="0" w:oddVBand="0" w:evenVBand="0" w:oddHBand="0" w:evenHBand="0" w:firstRowFirstColumn="0" w:firstRowLastColumn="0" w:lastRowFirstColumn="0" w:lastRowLastColumn="0"/>
                  <w:rPr>
                    <w:bCs/>
                  </w:rPr>
                </w:pPr>
                <w:r w:rsidRPr="007E486C">
                  <w:rPr>
                    <w:bCs/>
                  </w:rPr>
                  <w:t>31 951</w:t>
                </w:r>
              </w:p>
            </w:tc>
          </w:tr>
          <w:tr w:rsidR="003719CD" w14:paraId="06A6AD16" w14:textId="77777777">
            <w:tc>
              <w:tcPr>
                <w:cnfStyle w:val="001000000000" w:firstRow="0" w:lastRow="0" w:firstColumn="1" w:lastColumn="0" w:oddVBand="0" w:evenVBand="0" w:oddHBand="0" w:evenHBand="0" w:firstRowFirstColumn="0" w:firstRowLastColumn="0" w:lastRowFirstColumn="0" w:lastRowLastColumn="0"/>
                <w:tcW w:w="3962" w:type="dxa"/>
              </w:tcPr>
              <w:p w14:paraId="027BE834" w14:textId="77777777" w:rsidR="003719CD" w:rsidRDefault="003719CD">
                <w:pPr>
                  <w:ind w:left="170" w:hanging="170"/>
                </w:pPr>
                <w:r>
                  <w:t>Debt investment measured at amortised cost</w:t>
                </w:r>
              </w:p>
            </w:tc>
            <w:tc>
              <w:tcPr>
                <w:tcW w:w="1218" w:type="dxa"/>
                <w:gridSpan w:val="2"/>
              </w:tcPr>
              <w:p w14:paraId="6687D2A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90</w:t>
                </w:r>
              </w:p>
            </w:tc>
            <w:tc>
              <w:tcPr>
                <w:tcW w:w="1231" w:type="dxa"/>
              </w:tcPr>
              <w:p w14:paraId="03A940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98</w:t>
                </w:r>
              </w:p>
            </w:tc>
            <w:tc>
              <w:tcPr>
                <w:tcW w:w="1244" w:type="dxa"/>
              </w:tcPr>
              <w:p w14:paraId="0F209F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20" w:type="dxa"/>
              </w:tcPr>
              <w:p w14:paraId="719D64F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64" w:type="dxa"/>
              </w:tcPr>
              <w:p w14:paraId="3E380864" w14:textId="77777777" w:rsidR="003719CD" w:rsidRPr="007E486C" w:rsidRDefault="003719CD">
                <w:pPr>
                  <w:ind w:left="170" w:hanging="170"/>
                  <w:cnfStyle w:val="000000000000" w:firstRow="0" w:lastRow="0" w:firstColumn="0" w:lastColumn="0" w:oddVBand="0" w:evenVBand="0" w:oddHBand="0" w:evenHBand="0" w:firstRowFirstColumn="0" w:firstRowLastColumn="0" w:lastRowFirstColumn="0" w:lastRowLastColumn="0"/>
                  <w:rPr>
                    <w:bCs/>
                  </w:rPr>
                </w:pPr>
                <w:r w:rsidRPr="007E486C">
                  <w:rPr>
                    <w:bCs/>
                  </w:rPr>
                  <w:t>8 088</w:t>
                </w:r>
              </w:p>
            </w:tc>
          </w:tr>
          <w:tr w:rsidR="003719CD" w14:paraId="78D70976" w14:textId="77777777">
            <w:tc>
              <w:tcPr>
                <w:cnfStyle w:val="001000000000" w:firstRow="0" w:lastRow="0" w:firstColumn="1" w:lastColumn="0" w:oddVBand="0" w:evenVBand="0" w:oddHBand="0" w:evenHBand="0" w:firstRowFirstColumn="0" w:firstRowLastColumn="0" w:lastRowFirstColumn="0" w:lastRowLastColumn="0"/>
                <w:tcW w:w="3962" w:type="dxa"/>
              </w:tcPr>
              <w:p w14:paraId="434AE6C8" w14:textId="77777777" w:rsidR="003719CD" w:rsidRDefault="003719CD">
                <w:pPr>
                  <w:ind w:left="170" w:hanging="170"/>
                </w:pPr>
                <w:r>
                  <w:rPr>
                    <w:b/>
                  </w:rPr>
                  <w:t>Financial assets with loss allowance measured at lifetime expected credit loss:</w:t>
                </w:r>
              </w:p>
            </w:tc>
            <w:tc>
              <w:tcPr>
                <w:tcW w:w="1218" w:type="dxa"/>
                <w:gridSpan w:val="2"/>
              </w:tcPr>
              <w:p w14:paraId="2B844C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31" w:type="dxa"/>
              </w:tcPr>
              <w:p w14:paraId="0D7A1C3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4" w:type="dxa"/>
              </w:tcPr>
              <w:p w14:paraId="20990CA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20" w:type="dxa"/>
              </w:tcPr>
              <w:p w14:paraId="2A88002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64" w:type="dxa"/>
              </w:tcPr>
              <w:p w14:paraId="3E7A673B" w14:textId="77777777" w:rsidR="003719CD" w:rsidRPr="007E486C" w:rsidRDefault="003719CD">
                <w:pPr>
                  <w:ind w:left="170" w:hanging="170"/>
                  <w:cnfStyle w:val="000000000000" w:firstRow="0" w:lastRow="0" w:firstColumn="0" w:lastColumn="0" w:oddVBand="0" w:evenVBand="0" w:oddHBand="0" w:evenHBand="0" w:firstRowFirstColumn="0" w:firstRowLastColumn="0" w:lastRowFirstColumn="0" w:lastRowLastColumn="0"/>
                  <w:rPr>
                    <w:bCs/>
                  </w:rPr>
                </w:pPr>
              </w:p>
            </w:tc>
          </w:tr>
          <w:tr w:rsidR="003719CD" w14:paraId="34FA8799" w14:textId="77777777" w:rsidTr="007D536F">
            <w:tc>
              <w:tcPr>
                <w:cnfStyle w:val="001000000000" w:firstRow="0" w:lastRow="0" w:firstColumn="1" w:lastColumn="0" w:oddVBand="0" w:evenVBand="0" w:oddHBand="0" w:evenHBand="0" w:firstRowFirstColumn="0" w:firstRowLastColumn="0" w:lastRowFirstColumn="0" w:lastRowLastColumn="0"/>
                <w:tcW w:w="3962" w:type="dxa"/>
                <w:tcBorders>
                  <w:bottom w:val="single" w:sz="12" w:space="0" w:color="auto"/>
                </w:tcBorders>
              </w:tcPr>
              <w:p w14:paraId="6C92FB8F" w14:textId="77777777" w:rsidR="003719CD" w:rsidRDefault="003719CD">
                <w:pPr>
                  <w:ind w:left="170" w:hanging="170"/>
                </w:pPr>
                <w:r>
                  <w:t>Contractual receivables applying the simplified approach for impairment</w:t>
                </w:r>
              </w:p>
            </w:tc>
            <w:tc>
              <w:tcPr>
                <w:tcW w:w="1218" w:type="dxa"/>
                <w:gridSpan w:val="2"/>
                <w:tcBorders>
                  <w:bottom w:val="single" w:sz="12" w:space="0" w:color="auto"/>
                </w:tcBorders>
              </w:tcPr>
              <w:p w14:paraId="5DC99B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923</w:t>
                </w:r>
              </w:p>
            </w:tc>
            <w:tc>
              <w:tcPr>
                <w:tcW w:w="1231" w:type="dxa"/>
                <w:tcBorders>
                  <w:bottom w:val="single" w:sz="12" w:space="0" w:color="auto"/>
                </w:tcBorders>
              </w:tcPr>
              <w:p w14:paraId="1A59B60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02</w:t>
                </w:r>
              </w:p>
            </w:tc>
            <w:tc>
              <w:tcPr>
                <w:tcW w:w="1244" w:type="dxa"/>
                <w:tcBorders>
                  <w:bottom w:val="single" w:sz="12" w:space="0" w:color="auto"/>
                </w:tcBorders>
              </w:tcPr>
              <w:p w14:paraId="7EA8ADF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23</w:t>
                </w:r>
              </w:p>
            </w:tc>
            <w:tc>
              <w:tcPr>
                <w:tcW w:w="1220" w:type="dxa"/>
                <w:tcBorders>
                  <w:bottom w:val="single" w:sz="12" w:space="0" w:color="auto"/>
                </w:tcBorders>
              </w:tcPr>
              <w:p w14:paraId="2827AA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49</w:t>
                </w:r>
              </w:p>
            </w:tc>
            <w:tc>
              <w:tcPr>
                <w:tcW w:w="764" w:type="dxa"/>
                <w:tcBorders>
                  <w:bottom w:val="single" w:sz="12" w:space="0" w:color="auto"/>
                </w:tcBorders>
              </w:tcPr>
              <w:p w14:paraId="14C06BF6" w14:textId="77777777" w:rsidR="003719CD" w:rsidRPr="007E486C" w:rsidRDefault="003719CD">
                <w:pPr>
                  <w:ind w:left="170" w:hanging="170"/>
                  <w:cnfStyle w:val="000000000000" w:firstRow="0" w:lastRow="0" w:firstColumn="0" w:lastColumn="0" w:oddVBand="0" w:evenVBand="0" w:oddHBand="0" w:evenHBand="0" w:firstRowFirstColumn="0" w:firstRowLastColumn="0" w:lastRowFirstColumn="0" w:lastRowLastColumn="0"/>
                  <w:rPr>
                    <w:bCs/>
                  </w:rPr>
                </w:pPr>
                <w:r w:rsidRPr="007E486C">
                  <w:rPr>
                    <w:bCs/>
                  </w:rPr>
                  <w:t>4 697</w:t>
                </w:r>
              </w:p>
            </w:tc>
          </w:tr>
          <w:tr w:rsidR="003719CD" w14:paraId="716B029E"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2" w:type="dxa"/>
                <w:tcBorders>
                  <w:top w:val="single" w:sz="0" w:space="0" w:color="auto"/>
                </w:tcBorders>
              </w:tcPr>
              <w:p w14:paraId="0A30BA26" w14:textId="77777777" w:rsidR="003719CD" w:rsidRDefault="003719CD">
                <w:pPr>
                  <w:ind w:left="170" w:hanging="170"/>
                </w:pPr>
                <w:r>
                  <w:t>Total financial assets</w:t>
                </w:r>
              </w:p>
            </w:tc>
            <w:tc>
              <w:tcPr>
                <w:tcW w:w="1218" w:type="dxa"/>
                <w:gridSpan w:val="2"/>
                <w:tcBorders>
                  <w:top w:val="single" w:sz="0" w:space="0" w:color="auto"/>
                </w:tcBorders>
              </w:tcPr>
              <w:p w14:paraId="0A61F4D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60 876</w:t>
                </w:r>
              </w:p>
            </w:tc>
            <w:tc>
              <w:tcPr>
                <w:tcW w:w="1231" w:type="dxa"/>
                <w:tcBorders>
                  <w:top w:val="single" w:sz="0" w:space="0" w:color="auto"/>
                </w:tcBorders>
              </w:tcPr>
              <w:p w14:paraId="6AF97B18"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0 211</w:t>
                </w:r>
              </w:p>
            </w:tc>
            <w:tc>
              <w:tcPr>
                <w:tcW w:w="1244" w:type="dxa"/>
                <w:tcBorders>
                  <w:top w:val="single" w:sz="0" w:space="0" w:color="auto"/>
                </w:tcBorders>
              </w:tcPr>
              <w:p w14:paraId="7FF4360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9 652</w:t>
                </w:r>
              </w:p>
            </w:tc>
            <w:tc>
              <w:tcPr>
                <w:tcW w:w="1220" w:type="dxa"/>
                <w:tcBorders>
                  <w:top w:val="single" w:sz="0" w:space="0" w:color="auto"/>
                </w:tcBorders>
              </w:tcPr>
              <w:p w14:paraId="56C8F95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 725</w:t>
                </w:r>
              </w:p>
            </w:tc>
            <w:tc>
              <w:tcPr>
                <w:tcW w:w="764" w:type="dxa"/>
                <w:tcBorders>
                  <w:top w:val="single" w:sz="0" w:space="0" w:color="auto"/>
                </w:tcBorders>
              </w:tcPr>
              <w:p w14:paraId="7711656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04 464</w:t>
                </w:r>
              </w:p>
            </w:tc>
          </w:tr>
        </w:tbl>
      </w:sdtContent>
    </w:sdt>
    <w:p w14:paraId="31505339" w14:textId="77777777" w:rsidR="003719CD" w:rsidRDefault="003719CD" w:rsidP="007D536F">
      <w:pPr>
        <w:pStyle w:val="Note"/>
      </w:pPr>
      <w:r>
        <w:t xml:space="preserve">Notes: </w:t>
      </w:r>
      <w:r w:rsidRPr="00574B54">
        <w:rPr>
          <w:rStyle w:val="Reference"/>
          <w:sz w:val="14"/>
          <w:szCs w:val="16"/>
        </w:rPr>
        <w:t>[AASB 132.AG12]</w:t>
      </w:r>
    </w:p>
    <w:p w14:paraId="719573DE" w14:textId="77777777" w:rsidR="003719CD" w:rsidRDefault="003719CD" w:rsidP="007D536F">
      <w:pPr>
        <w:pStyle w:val="Note"/>
      </w:pPr>
      <w:r>
        <w:t>(a)</w:t>
      </w:r>
      <w:r>
        <w:tab/>
        <w:t>The total amounts disclosed here exclude statutory amounts (e.g. amounts owing from Victorian Government and GST input tax credit recoverable).</w:t>
      </w:r>
    </w:p>
    <w:p w14:paraId="0D8AF467" w14:textId="77777777" w:rsidR="003719CD" w:rsidRDefault="003719CD" w:rsidP="007D536F">
      <w:pPr>
        <w:pStyle w:val="Note"/>
      </w:pPr>
      <w:r>
        <w:t>(b)</w:t>
      </w:r>
      <w:r>
        <w:tab/>
      </w:r>
      <w:r w:rsidRPr="00574B54">
        <w:rPr>
          <w:rStyle w:val="Guidance"/>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s own creditor profile.]</w:t>
      </w:r>
    </w:p>
    <w:p w14:paraId="26CEC47F" w14:textId="77777777" w:rsidR="003719CD" w:rsidRDefault="003719CD" w:rsidP="00DC39DE"/>
    <w:p w14:paraId="65551500" w14:textId="77777777" w:rsidR="003719CD" w:rsidRDefault="003719CD" w:rsidP="007D536F">
      <w:pPr>
        <w:pStyle w:val="Caption"/>
      </w:pPr>
      <w:r>
        <w:lastRenderedPageBreak/>
        <w:t xml:space="preserve">Credit quality of contractual financial assets that are neither past due nor impaired </w:t>
      </w:r>
      <w:r w:rsidRPr="00326CD2">
        <w:rPr>
          <w:vertAlign w:val="superscript"/>
        </w:rPr>
        <w:t>(a)(b)</w:t>
      </w:r>
      <w:r>
        <w:t xml:space="preserve"> </w:t>
      </w:r>
      <w:r w:rsidRPr="00574B54">
        <w:rPr>
          <w:rStyle w:val="Reference"/>
        </w:rPr>
        <w:t>[AASB 7.36(c)]</w:t>
      </w:r>
    </w:p>
    <w:p w14:paraId="0C138B2D" w14:textId="77777777" w:rsidR="003719CD" w:rsidRDefault="003719CD" w:rsidP="007D536F">
      <w:pPr>
        <w:pStyle w:val="TableUnits"/>
      </w:pPr>
      <w:r>
        <w:tab/>
      </w:r>
      <w:r>
        <w:tab/>
        <w:t>($ thousand)</w:t>
      </w:r>
    </w:p>
    <w:sdt>
      <w:sdtPr>
        <w:rPr>
          <w:bCs w:val="0"/>
          <w:i w:val="0"/>
          <w:sz w:val="18"/>
        </w:rPr>
        <w:alias w:val="Workbook: Link_2020-21_Tables  |  Table: N.8.1.3b"/>
        <w:tag w:val="Type:DtfFinTable|Workbook:T:\Accounting Policy_BFM\STATE BUDGET (WoVG)\ACCOUNTING (WoVG)\MODEL DEPARTMENTAL REPORTS\2021\Financials\Link_2020-21_Tables.xlsx|Table:N.8.1.3b"/>
        <w:id w:val="-1197537975"/>
        <w:placeholder>
          <w:docPart w:val="173160F6147243F0BC944F4A5F976BF1"/>
        </w:placeholder>
      </w:sdtPr>
      <w:sdtEndPr>
        <w:rPr>
          <w:b/>
        </w:rPr>
      </w:sdtEndPr>
      <w:sdtContent>
        <w:tbl>
          <w:tblPr>
            <w:tblStyle w:val="DTFTable"/>
            <w:tblW w:w="9639" w:type="dxa"/>
            <w:tblLayout w:type="fixed"/>
            <w:tblLook w:val="06E0" w:firstRow="1" w:lastRow="1" w:firstColumn="1" w:lastColumn="0" w:noHBand="1" w:noVBand="1"/>
          </w:tblPr>
          <w:tblGrid>
            <w:gridCol w:w="3976"/>
            <w:gridCol w:w="1204"/>
            <w:gridCol w:w="1231"/>
            <w:gridCol w:w="1246"/>
            <w:gridCol w:w="1204"/>
            <w:gridCol w:w="778"/>
          </w:tblGrid>
          <w:tr w:rsidR="003719CD" w14:paraId="1529E594"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976" w:type="dxa"/>
              </w:tcPr>
              <w:p w14:paraId="64CEFF95" w14:textId="77777777" w:rsidR="003719CD" w:rsidRDefault="003719CD">
                <w:pPr>
                  <w:ind w:left="170" w:hanging="170"/>
                </w:pPr>
                <w:r>
                  <w:t>2020</w:t>
                </w:r>
              </w:p>
            </w:tc>
            <w:tc>
              <w:tcPr>
                <w:tcW w:w="1204" w:type="dxa"/>
              </w:tcPr>
              <w:p w14:paraId="742FE6D8"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Financial institution</w:t>
                </w:r>
                <w:r>
                  <w:rPr>
                    <w:sz w:val="17"/>
                  </w:rPr>
                  <w:br/>
                </w:r>
                <w:r>
                  <w:t>(triple</w:t>
                </w:r>
                <w:r>
                  <w:noBreakHyphen/>
                  <w:t>A credit rating)</w:t>
                </w:r>
              </w:p>
            </w:tc>
            <w:tc>
              <w:tcPr>
                <w:tcW w:w="1231" w:type="dxa"/>
              </w:tcPr>
              <w:p w14:paraId="6CB7E600"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Government agencies </w:t>
                </w:r>
                <w:r>
                  <w:rPr>
                    <w:sz w:val="17"/>
                  </w:rPr>
                  <w:br/>
                </w:r>
                <w:r>
                  <w:t>(triple</w:t>
                </w:r>
                <w:r>
                  <w:noBreakHyphen/>
                  <w:t>A credit rating)</w:t>
                </w:r>
              </w:p>
            </w:tc>
            <w:tc>
              <w:tcPr>
                <w:tcW w:w="1246" w:type="dxa"/>
              </w:tcPr>
              <w:p w14:paraId="65FF7FD0"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Government agencies</w:t>
                </w:r>
                <w:r>
                  <w:rPr>
                    <w:sz w:val="17"/>
                  </w:rPr>
                  <w:br/>
                </w:r>
                <w:r>
                  <w:t>(triple</w:t>
                </w:r>
                <w:r>
                  <w:noBreakHyphen/>
                  <w:t xml:space="preserve">B credit rating) </w:t>
                </w:r>
              </w:p>
            </w:tc>
            <w:tc>
              <w:tcPr>
                <w:tcW w:w="1204" w:type="dxa"/>
              </w:tcPr>
              <w:p w14:paraId="15D74B79"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Other</w:t>
                </w:r>
                <w:r>
                  <w:rPr>
                    <w:sz w:val="17"/>
                  </w:rPr>
                  <w:br/>
                </w:r>
                <w:r>
                  <w:t>(min triple</w:t>
                </w:r>
                <w:r>
                  <w:noBreakHyphen/>
                  <w:t>B credit rating)</w:t>
                </w:r>
              </w:p>
            </w:tc>
            <w:tc>
              <w:tcPr>
                <w:tcW w:w="778" w:type="dxa"/>
              </w:tcPr>
              <w:p w14:paraId="7F770C90"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Total</w:t>
                </w:r>
              </w:p>
            </w:tc>
          </w:tr>
          <w:tr w:rsidR="003719CD" w14:paraId="764A998B" w14:textId="77777777" w:rsidTr="007D536F">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tcBorders>
              </w:tcPr>
              <w:p w14:paraId="03591C96" w14:textId="77777777" w:rsidR="003719CD" w:rsidRDefault="003719CD">
                <w:pPr>
                  <w:ind w:left="170" w:hanging="170"/>
                </w:pPr>
                <w:r>
                  <w:rPr>
                    <w:b/>
                  </w:rPr>
                  <w:t>Financial assets</w:t>
                </w:r>
              </w:p>
            </w:tc>
            <w:tc>
              <w:tcPr>
                <w:tcW w:w="1204" w:type="dxa"/>
                <w:tcBorders>
                  <w:top w:val="single" w:sz="0" w:space="0" w:color="auto"/>
                </w:tcBorders>
              </w:tcPr>
              <w:p w14:paraId="0CAA54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31" w:type="dxa"/>
                <w:tcBorders>
                  <w:top w:val="single" w:sz="0" w:space="0" w:color="auto"/>
                </w:tcBorders>
              </w:tcPr>
              <w:p w14:paraId="7D72BA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356842C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04" w:type="dxa"/>
                <w:tcBorders>
                  <w:top w:val="single" w:sz="0" w:space="0" w:color="auto"/>
                </w:tcBorders>
              </w:tcPr>
              <w:p w14:paraId="7BD73E6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78" w:type="dxa"/>
                <w:tcBorders>
                  <w:top w:val="single" w:sz="0" w:space="0" w:color="auto"/>
                </w:tcBorders>
              </w:tcPr>
              <w:p w14:paraId="0B81313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F1A88F9" w14:textId="77777777">
            <w:tc>
              <w:tcPr>
                <w:cnfStyle w:val="001000000000" w:firstRow="0" w:lastRow="0" w:firstColumn="1" w:lastColumn="0" w:oddVBand="0" w:evenVBand="0" w:oddHBand="0" w:evenHBand="0" w:firstRowFirstColumn="0" w:firstRowLastColumn="0" w:lastRowFirstColumn="0" w:lastRowLastColumn="0"/>
                <w:tcW w:w="3976" w:type="dxa"/>
              </w:tcPr>
              <w:p w14:paraId="26F16607" w14:textId="77777777" w:rsidR="003719CD" w:rsidRDefault="003719CD">
                <w:pPr>
                  <w:ind w:left="170" w:hanging="170"/>
                </w:pPr>
                <w:r>
                  <w:rPr>
                    <w:b/>
                  </w:rPr>
                  <w:t>Financial assets with loss allowance measured at 12</w:t>
                </w:r>
                <w:r>
                  <w:rPr>
                    <w:b/>
                  </w:rPr>
                  <w:noBreakHyphen/>
                  <w:t>month expected credit loss</w:t>
                </w:r>
              </w:p>
            </w:tc>
            <w:tc>
              <w:tcPr>
                <w:tcW w:w="1204" w:type="dxa"/>
              </w:tcPr>
              <w:p w14:paraId="15E3F03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31" w:type="dxa"/>
              </w:tcPr>
              <w:p w14:paraId="64822C8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6" w:type="dxa"/>
              </w:tcPr>
              <w:p w14:paraId="70F29DF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04" w:type="dxa"/>
              </w:tcPr>
              <w:p w14:paraId="26A2062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78" w:type="dxa"/>
              </w:tcPr>
              <w:p w14:paraId="30D3240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B2E760F" w14:textId="77777777">
            <w:tc>
              <w:tcPr>
                <w:cnfStyle w:val="001000000000" w:firstRow="0" w:lastRow="0" w:firstColumn="1" w:lastColumn="0" w:oddVBand="0" w:evenVBand="0" w:oddHBand="0" w:evenHBand="0" w:firstRowFirstColumn="0" w:firstRowLastColumn="0" w:lastRowFirstColumn="0" w:lastRowLastColumn="0"/>
                <w:tcW w:w="3976" w:type="dxa"/>
              </w:tcPr>
              <w:p w14:paraId="28057D2B" w14:textId="77777777" w:rsidR="003719CD" w:rsidRDefault="003719CD">
                <w:pPr>
                  <w:ind w:left="170" w:hanging="170"/>
                </w:pPr>
                <w:r>
                  <w:t>Cash and deposits (not assessed for impairment due to materiality)</w:t>
                </w:r>
              </w:p>
            </w:tc>
            <w:tc>
              <w:tcPr>
                <w:tcW w:w="1204" w:type="dxa"/>
              </w:tcPr>
              <w:p w14:paraId="759FA3C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 895</w:t>
                </w:r>
              </w:p>
            </w:tc>
            <w:tc>
              <w:tcPr>
                <w:tcW w:w="1231" w:type="dxa"/>
              </w:tcPr>
              <w:p w14:paraId="0859E16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8 224</w:t>
                </w:r>
              </w:p>
            </w:tc>
            <w:tc>
              <w:tcPr>
                <w:tcW w:w="1246" w:type="dxa"/>
              </w:tcPr>
              <w:p w14:paraId="7B281D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297</w:t>
                </w:r>
              </w:p>
            </w:tc>
            <w:tc>
              <w:tcPr>
                <w:tcW w:w="1204" w:type="dxa"/>
              </w:tcPr>
              <w:p w14:paraId="4D12F4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432</w:t>
                </w:r>
              </w:p>
            </w:tc>
            <w:tc>
              <w:tcPr>
                <w:tcW w:w="778" w:type="dxa"/>
              </w:tcPr>
              <w:p w14:paraId="6B3CEBC9" w14:textId="77777777" w:rsidR="003719CD" w:rsidRPr="007E486C" w:rsidRDefault="003719CD">
                <w:pPr>
                  <w:ind w:left="170" w:hanging="170"/>
                  <w:cnfStyle w:val="000000000000" w:firstRow="0" w:lastRow="0" w:firstColumn="0" w:lastColumn="0" w:oddVBand="0" w:evenVBand="0" w:oddHBand="0" w:evenHBand="0" w:firstRowFirstColumn="0" w:firstRowLastColumn="0" w:lastRowFirstColumn="0" w:lastRowLastColumn="0"/>
                  <w:rPr>
                    <w:bCs/>
                  </w:rPr>
                </w:pPr>
                <w:r w:rsidRPr="007E486C">
                  <w:rPr>
                    <w:bCs/>
                  </w:rPr>
                  <w:t>48 848</w:t>
                </w:r>
              </w:p>
            </w:tc>
          </w:tr>
          <w:tr w:rsidR="003719CD" w14:paraId="2BB3DEA5" w14:textId="77777777">
            <w:tc>
              <w:tcPr>
                <w:cnfStyle w:val="001000000000" w:firstRow="0" w:lastRow="0" w:firstColumn="1" w:lastColumn="0" w:oddVBand="0" w:evenVBand="0" w:oddHBand="0" w:evenHBand="0" w:firstRowFirstColumn="0" w:firstRowLastColumn="0" w:lastRowFirstColumn="0" w:lastRowLastColumn="0"/>
                <w:tcW w:w="3976" w:type="dxa"/>
              </w:tcPr>
              <w:p w14:paraId="6073D0A0" w14:textId="77777777" w:rsidR="003719CD" w:rsidRDefault="003719CD">
                <w:pPr>
                  <w:ind w:left="170" w:hanging="170"/>
                </w:pPr>
                <w:r>
                  <w:t>Statutory receivables (with no impairment loss recognised)</w:t>
                </w:r>
              </w:p>
            </w:tc>
            <w:tc>
              <w:tcPr>
                <w:tcW w:w="1204" w:type="dxa"/>
              </w:tcPr>
              <w:p w14:paraId="5617664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6 675</w:t>
                </w:r>
              </w:p>
            </w:tc>
            <w:tc>
              <w:tcPr>
                <w:tcW w:w="1231" w:type="dxa"/>
              </w:tcPr>
              <w:p w14:paraId="5ABBE8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46" w:type="dxa"/>
              </w:tcPr>
              <w:p w14:paraId="75CF376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04" w:type="dxa"/>
              </w:tcPr>
              <w:p w14:paraId="298DDDB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78" w:type="dxa"/>
              </w:tcPr>
              <w:p w14:paraId="427F60DD" w14:textId="77777777" w:rsidR="003719CD" w:rsidRPr="007E486C" w:rsidRDefault="003719CD">
                <w:pPr>
                  <w:ind w:left="170" w:hanging="170"/>
                  <w:cnfStyle w:val="000000000000" w:firstRow="0" w:lastRow="0" w:firstColumn="0" w:lastColumn="0" w:oddVBand="0" w:evenVBand="0" w:oddHBand="0" w:evenHBand="0" w:firstRowFirstColumn="0" w:firstRowLastColumn="0" w:lastRowFirstColumn="0" w:lastRowLastColumn="0"/>
                  <w:rPr>
                    <w:bCs/>
                  </w:rPr>
                </w:pPr>
                <w:r w:rsidRPr="007E486C">
                  <w:rPr>
                    <w:bCs/>
                  </w:rPr>
                  <w:t>16 675</w:t>
                </w:r>
              </w:p>
            </w:tc>
          </w:tr>
          <w:tr w:rsidR="003719CD" w14:paraId="7E463FFD" w14:textId="77777777">
            <w:tc>
              <w:tcPr>
                <w:cnfStyle w:val="001000000000" w:firstRow="0" w:lastRow="0" w:firstColumn="1" w:lastColumn="0" w:oddVBand="0" w:evenVBand="0" w:oddHBand="0" w:evenHBand="0" w:firstRowFirstColumn="0" w:firstRowLastColumn="0" w:lastRowFirstColumn="0" w:lastRowLastColumn="0"/>
                <w:tcW w:w="3976" w:type="dxa"/>
              </w:tcPr>
              <w:p w14:paraId="2E712A0C" w14:textId="77777777" w:rsidR="003719CD" w:rsidRDefault="003719CD">
                <w:pPr>
                  <w:ind w:left="170" w:hanging="170"/>
                </w:pPr>
                <w:r>
                  <w:t>Debt investment measured at amortised cost</w:t>
                </w:r>
              </w:p>
            </w:tc>
            <w:tc>
              <w:tcPr>
                <w:tcW w:w="1204" w:type="dxa"/>
              </w:tcPr>
              <w:p w14:paraId="4666DA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30</w:t>
                </w:r>
              </w:p>
            </w:tc>
            <w:tc>
              <w:tcPr>
                <w:tcW w:w="1231" w:type="dxa"/>
              </w:tcPr>
              <w:p w14:paraId="72D8B5D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013</w:t>
                </w:r>
              </w:p>
            </w:tc>
            <w:tc>
              <w:tcPr>
                <w:tcW w:w="1246" w:type="dxa"/>
              </w:tcPr>
              <w:p w14:paraId="7EC5D1E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204" w:type="dxa"/>
              </w:tcPr>
              <w:p w14:paraId="061347A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78" w:type="dxa"/>
              </w:tcPr>
              <w:p w14:paraId="2CB030A0" w14:textId="77777777" w:rsidR="003719CD" w:rsidRPr="007E486C" w:rsidRDefault="003719CD">
                <w:pPr>
                  <w:ind w:left="170" w:hanging="170"/>
                  <w:cnfStyle w:val="000000000000" w:firstRow="0" w:lastRow="0" w:firstColumn="0" w:lastColumn="0" w:oddVBand="0" w:evenVBand="0" w:oddHBand="0" w:evenHBand="0" w:firstRowFirstColumn="0" w:firstRowLastColumn="0" w:lastRowFirstColumn="0" w:lastRowLastColumn="0"/>
                  <w:rPr>
                    <w:bCs/>
                  </w:rPr>
                </w:pPr>
                <w:r w:rsidRPr="007E486C">
                  <w:rPr>
                    <w:bCs/>
                  </w:rPr>
                  <w:t>10 143</w:t>
                </w:r>
              </w:p>
            </w:tc>
          </w:tr>
          <w:tr w:rsidR="003719CD" w14:paraId="2D546FA7" w14:textId="77777777">
            <w:tc>
              <w:tcPr>
                <w:cnfStyle w:val="001000000000" w:firstRow="0" w:lastRow="0" w:firstColumn="1" w:lastColumn="0" w:oddVBand="0" w:evenVBand="0" w:oddHBand="0" w:evenHBand="0" w:firstRowFirstColumn="0" w:firstRowLastColumn="0" w:lastRowFirstColumn="0" w:lastRowLastColumn="0"/>
                <w:tcW w:w="3976" w:type="dxa"/>
              </w:tcPr>
              <w:p w14:paraId="6811D341" w14:textId="77777777" w:rsidR="003719CD" w:rsidRDefault="003719CD">
                <w:pPr>
                  <w:ind w:left="170" w:hanging="170"/>
                </w:pPr>
                <w:r>
                  <w:rPr>
                    <w:b/>
                  </w:rPr>
                  <w:t>Financial assets with loss allowance measured at lifetime expected credit loss:</w:t>
                </w:r>
              </w:p>
            </w:tc>
            <w:tc>
              <w:tcPr>
                <w:tcW w:w="1204" w:type="dxa"/>
              </w:tcPr>
              <w:p w14:paraId="0EE258A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31" w:type="dxa"/>
              </w:tcPr>
              <w:p w14:paraId="1C70CC8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46" w:type="dxa"/>
              </w:tcPr>
              <w:p w14:paraId="2E63FF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204" w:type="dxa"/>
              </w:tcPr>
              <w:p w14:paraId="4D54BAD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78" w:type="dxa"/>
              </w:tcPr>
              <w:p w14:paraId="46906A8D" w14:textId="77777777" w:rsidR="003719CD" w:rsidRPr="007E486C" w:rsidRDefault="003719CD">
                <w:pPr>
                  <w:ind w:left="170" w:hanging="170"/>
                  <w:cnfStyle w:val="000000000000" w:firstRow="0" w:lastRow="0" w:firstColumn="0" w:lastColumn="0" w:oddVBand="0" w:evenVBand="0" w:oddHBand="0" w:evenHBand="0" w:firstRowFirstColumn="0" w:firstRowLastColumn="0" w:lastRowFirstColumn="0" w:lastRowLastColumn="0"/>
                  <w:rPr>
                    <w:bCs/>
                  </w:rPr>
                </w:pPr>
              </w:p>
            </w:tc>
          </w:tr>
          <w:tr w:rsidR="003719CD" w14:paraId="4080767C" w14:textId="77777777" w:rsidTr="007D536F">
            <w:tc>
              <w:tcPr>
                <w:cnfStyle w:val="001000000000" w:firstRow="0" w:lastRow="0" w:firstColumn="1" w:lastColumn="0" w:oddVBand="0" w:evenVBand="0" w:oddHBand="0" w:evenHBand="0" w:firstRowFirstColumn="0" w:firstRowLastColumn="0" w:lastRowFirstColumn="0" w:lastRowLastColumn="0"/>
                <w:tcW w:w="3976" w:type="dxa"/>
                <w:tcBorders>
                  <w:bottom w:val="single" w:sz="12" w:space="0" w:color="auto"/>
                </w:tcBorders>
              </w:tcPr>
              <w:p w14:paraId="1B4C17A3" w14:textId="77777777" w:rsidR="003719CD" w:rsidRDefault="003719CD">
                <w:pPr>
                  <w:ind w:left="170" w:hanging="170"/>
                </w:pPr>
                <w:r>
                  <w:t>Contractual receivables applying the simplified approach for impairment</w:t>
                </w:r>
              </w:p>
            </w:tc>
            <w:tc>
              <w:tcPr>
                <w:tcW w:w="1204" w:type="dxa"/>
                <w:tcBorders>
                  <w:bottom w:val="single" w:sz="12" w:space="0" w:color="auto"/>
                </w:tcBorders>
              </w:tcPr>
              <w:p w14:paraId="5133840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94</w:t>
                </w:r>
              </w:p>
            </w:tc>
            <w:tc>
              <w:tcPr>
                <w:tcW w:w="1231" w:type="dxa"/>
                <w:tcBorders>
                  <w:bottom w:val="single" w:sz="12" w:space="0" w:color="auto"/>
                </w:tcBorders>
              </w:tcPr>
              <w:p w14:paraId="405C18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94</w:t>
                </w:r>
              </w:p>
            </w:tc>
            <w:tc>
              <w:tcPr>
                <w:tcW w:w="1246" w:type="dxa"/>
                <w:tcBorders>
                  <w:bottom w:val="single" w:sz="12" w:space="0" w:color="auto"/>
                </w:tcBorders>
              </w:tcPr>
              <w:p w14:paraId="282941B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60</w:t>
                </w:r>
              </w:p>
            </w:tc>
            <w:tc>
              <w:tcPr>
                <w:tcW w:w="1204" w:type="dxa"/>
                <w:tcBorders>
                  <w:bottom w:val="single" w:sz="12" w:space="0" w:color="auto"/>
                </w:tcBorders>
              </w:tcPr>
              <w:p w14:paraId="51CAB49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49</w:t>
                </w:r>
              </w:p>
            </w:tc>
            <w:tc>
              <w:tcPr>
                <w:tcW w:w="778" w:type="dxa"/>
                <w:tcBorders>
                  <w:bottom w:val="single" w:sz="12" w:space="0" w:color="auto"/>
                </w:tcBorders>
              </w:tcPr>
              <w:p w14:paraId="687DE328" w14:textId="77777777" w:rsidR="003719CD" w:rsidRPr="007E486C" w:rsidRDefault="003719CD">
                <w:pPr>
                  <w:ind w:left="170" w:hanging="170"/>
                  <w:cnfStyle w:val="000000000000" w:firstRow="0" w:lastRow="0" w:firstColumn="0" w:lastColumn="0" w:oddVBand="0" w:evenVBand="0" w:oddHBand="0" w:evenHBand="0" w:firstRowFirstColumn="0" w:firstRowLastColumn="0" w:lastRowFirstColumn="0" w:lastRowLastColumn="0"/>
                  <w:rPr>
                    <w:bCs/>
                  </w:rPr>
                </w:pPr>
                <w:r w:rsidRPr="007E486C">
                  <w:rPr>
                    <w:bCs/>
                  </w:rPr>
                  <w:t>4 197</w:t>
                </w:r>
              </w:p>
            </w:tc>
          </w:tr>
          <w:tr w:rsidR="003719CD" w14:paraId="1FB4E4D3"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6" w:type="dxa"/>
                <w:tcBorders>
                  <w:top w:val="single" w:sz="0" w:space="0" w:color="auto"/>
                </w:tcBorders>
              </w:tcPr>
              <w:p w14:paraId="1B4E3DAE" w14:textId="77777777" w:rsidR="003719CD" w:rsidRDefault="003719CD">
                <w:pPr>
                  <w:ind w:left="170" w:hanging="170"/>
                </w:pPr>
                <w:r>
                  <w:t>Total financial assets</w:t>
                </w:r>
              </w:p>
            </w:tc>
            <w:tc>
              <w:tcPr>
                <w:tcW w:w="1204" w:type="dxa"/>
                <w:tcBorders>
                  <w:top w:val="single" w:sz="0" w:space="0" w:color="auto"/>
                </w:tcBorders>
              </w:tcPr>
              <w:p w14:paraId="23A0EC6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4 494</w:t>
                </w:r>
              </w:p>
            </w:tc>
            <w:tc>
              <w:tcPr>
                <w:tcW w:w="1231" w:type="dxa"/>
                <w:tcBorders>
                  <w:top w:val="single" w:sz="0" w:space="0" w:color="auto"/>
                </w:tcBorders>
              </w:tcPr>
              <w:p w14:paraId="6F998A4C"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4 531</w:t>
                </w:r>
              </w:p>
            </w:tc>
            <w:tc>
              <w:tcPr>
                <w:tcW w:w="1246" w:type="dxa"/>
                <w:tcBorders>
                  <w:top w:val="single" w:sz="0" w:space="0" w:color="auto"/>
                </w:tcBorders>
              </w:tcPr>
              <w:p w14:paraId="705B7AD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 857</w:t>
                </w:r>
              </w:p>
            </w:tc>
            <w:tc>
              <w:tcPr>
                <w:tcW w:w="1204" w:type="dxa"/>
                <w:tcBorders>
                  <w:top w:val="single" w:sz="0" w:space="0" w:color="auto"/>
                </w:tcBorders>
              </w:tcPr>
              <w:p w14:paraId="0085A13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 981</w:t>
                </w:r>
              </w:p>
            </w:tc>
            <w:tc>
              <w:tcPr>
                <w:tcW w:w="778" w:type="dxa"/>
                <w:tcBorders>
                  <w:top w:val="single" w:sz="0" w:space="0" w:color="auto"/>
                </w:tcBorders>
              </w:tcPr>
              <w:p w14:paraId="2185A919"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9 863</w:t>
                </w:r>
              </w:p>
            </w:tc>
          </w:tr>
        </w:tbl>
      </w:sdtContent>
    </w:sdt>
    <w:p w14:paraId="79BB2F3B" w14:textId="77777777" w:rsidR="003719CD" w:rsidRDefault="003719CD" w:rsidP="007D536F">
      <w:pPr>
        <w:pStyle w:val="Note"/>
      </w:pPr>
      <w:r>
        <w:t xml:space="preserve">Notes: </w:t>
      </w:r>
      <w:r w:rsidRPr="00574B54">
        <w:rPr>
          <w:rStyle w:val="Reference"/>
          <w:sz w:val="14"/>
          <w:szCs w:val="16"/>
        </w:rPr>
        <w:t>[AASB 132.AG12]</w:t>
      </w:r>
    </w:p>
    <w:p w14:paraId="1D0FD1F3" w14:textId="77777777" w:rsidR="003719CD" w:rsidRDefault="003719CD" w:rsidP="007D536F">
      <w:pPr>
        <w:pStyle w:val="Note"/>
      </w:pPr>
      <w:r>
        <w:t>(a)</w:t>
      </w:r>
      <w:r>
        <w:tab/>
        <w:t>The total amounts disclosed here exclude statutory amounts (e.g. amounts owing from Victorian Government and GST input tax credit recoverable).</w:t>
      </w:r>
    </w:p>
    <w:p w14:paraId="02F61B8B" w14:textId="77777777" w:rsidR="003719CD" w:rsidRDefault="003719CD" w:rsidP="007D536F">
      <w:pPr>
        <w:pStyle w:val="Note"/>
      </w:pPr>
      <w:r>
        <w:t>(b)</w:t>
      </w:r>
      <w:r>
        <w:tab/>
      </w:r>
      <w:r w:rsidRPr="00574B54">
        <w:rPr>
          <w:rStyle w:val="Guidance"/>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s own creditor profile.]</w:t>
      </w:r>
    </w:p>
    <w:p w14:paraId="368B42D1" w14:textId="77777777" w:rsidR="003719CD" w:rsidRDefault="003719CD" w:rsidP="00DC39DE"/>
    <w:p w14:paraId="178F22EC" w14:textId="77777777" w:rsidR="003719CD" w:rsidRDefault="003719CD" w:rsidP="007D536F">
      <w:pPr>
        <w:pStyle w:val="Heading40"/>
      </w:pPr>
      <w:r>
        <w:t>Impairment of financial assets under AASB 9</w:t>
      </w:r>
    </w:p>
    <w:p w14:paraId="693B7DCA" w14:textId="77777777" w:rsidR="003719CD" w:rsidRDefault="003719CD" w:rsidP="00DC39DE">
      <w:r>
        <w:t xml:space="preserve">The Department records the allowance for expected credit loss for the relevant financial instruments applying AASB 9’s Expected Credit Loss approach. Subject to AASB 9 impairment assessment include the Department’s contractual receivables, statutory receivables and its investment in debt instruments. </w:t>
      </w:r>
      <w:r w:rsidRPr="00574B54">
        <w:rPr>
          <w:rStyle w:val="Reference"/>
        </w:rPr>
        <w:t>[AASB 9.5.5.1]</w:t>
      </w:r>
    </w:p>
    <w:p w14:paraId="2A55A838" w14:textId="77777777" w:rsidR="003719CD" w:rsidRDefault="003719CD" w:rsidP="00DC39DE">
      <w:r>
        <w:t xml:space="preserve">Equity instruments are not subject to impairment under AASB 9. Other financial assets mandatorily measured or designated at fair value through net result are not subject to impairment assessment under AASB 9. While cash and cash equivalents are also subject to the impairment requirements of AASB 9, the identified impairment loss was immaterial. </w:t>
      </w:r>
    </w:p>
    <w:p w14:paraId="33232D28" w14:textId="3DEC7719" w:rsidR="003719CD" w:rsidRDefault="003719CD" w:rsidP="00DC39DE">
      <w:r>
        <w:t xml:space="preserve">Although not a financial asset, contract assets recognised applying AASB 15 (refer to Note 6.1) are also subject to impairment however it is immaterial. </w:t>
      </w:r>
      <w:r w:rsidRPr="00574B54">
        <w:rPr>
          <w:rStyle w:val="Reference"/>
        </w:rPr>
        <w:t>[AASB 9.5.5.1]</w:t>
      </w:r>
    </w:p>
    <w:p w14:paraId="678835F0" w14:textId="77777777" w:rsidR="003719CD" w:rsidRDefault="003719CD" w:rsidP="007D536F">
      <w:pPr>
        <w:pStyle w:val="Heading40"/>
      </w:pPr>
      <w:r>
        <w:t>Contractual receivables at amortised cost</w:t>
      </w:r>
    </w:p>
    <w:p w14:paraId="6F8A334B" w14:textId="77777777" w:rsidR="003719CD" w:rsidRDefault="003719CD" w:rsidP="00DC39DE">
      <w:r>
        <w:t xml:space="preserve">The Department applies AASB 9 simplified approach for all contractual receivables to measure expected credit losses using a lifetime expected loss allowance based on the assumptions about risk of default and expected loss rates. The Department has grouped contractual receivables on shared credit risk characteristics and days past due and select the expected credit loss rate based on the Department’s past history, existing market conditions, as well as forward looking estimates at the end of the financial year. </w:t>
      </w:r>
    </w:p>
    <w:p w14:paraId="23DEAECC" w14:textId="77777777" w:rsidR="003719CD" w:rsidRDefault="003719CD" w:rsidP="00DC39DE">
      <w:r>
        <w:t>On this basis, the Department determines the closing loss allowance at the end of the financial year as follows:</w:t>
      </w:r>
    </w:p>
    <w:p w14:paraId="30E486FA" w14:textId="77777777" w:rsidR="003719CD" w:rsidRDefault="003719CD" w:rsidP="007D536F">
      <w:pPr>
        <w:pStyle w:val="TableUnits"/>
      </w:pPr>
      <w:r>
        <w:t>($ thousand)</w:t>
      </w:r>
    </w:p>
    <w:sdt>
      <w:sdtPr>
        <w:rPr>
          <w:bCs w:val="0"/>
          <w:i w:val="0"/>
          <w:sz w:val="18"/>
        </w:rPr>
        <w:alias w:val="Workbook: Link_2020-21_Tables  |  Table: N.8.1.3c"/>
        <w:tag w:val="Type:DtfFinTable|Workbook:T:\Accounting Policy_BFM\STATE BUDGET (WoVG)\ACCOUNTING (WoVG)\MODEL DEPARTMENTAL REPORTS\2021\Financials\Link_2020-21_Tables.xlsx|Table:N.8.1.3c"/>
        <w:id w:val="1429076826"/>
        <w:placeholder>
          <w:docPart w:val="C53DC8E5B74341588585F724552E03B1"/>
        </w:placeholder>
      </w:sdtPr>
      <w:sdtEndPr>
        <w:rPr>
          <w:b/>
        </w:rPr>
      </w:sdtEndPr>
      <w:sdtContent>
        <w:tbl>
          <w:tblPr>
            <w:tblStyle w:val="DTFTable"/>
            <w:tblW w:w="9639" w:type="dxa"/>
            <w:tblLayout w:type="fixed"/>
            <w:tblLook w:val="0660" w:firstRow="1" w:lastRow="1" w:firstColumn="0" w:lastColumn="0" w:noHBand="1" w:noVBand="1"/>
          </w:tblPr>
          <w:tblGrid>
            <w:gridCol w:w="1176"/>
            <w:gridCol w:w="3021"/>
            <w:gridCol w:w="773"/>
            <w:gridCol w:w="979"/>
            <w:gridCol w:w="784"/>
            <w:gridCol w:w="1092"/>
            <w:gridCol w:w="1050"/>
            <w:gridCol w:w="764"/>
          </w:tblGrid>
          <w:tr w:rsidR="003719CD" w14:paraId="55C98F12" w14:textId="77777777" w:rsidTr="007D536F">
            <w:trPr>
              <w:cnfStyle w:val="100000000000" w:firstRow="1" w:lastRow="0" w:firstColumn="0" w:lastColumn="0" w:oddVBand="0" w:evenVBand="0" w:oddHBand="0" w:evenHBand="0" w:firstRowFirstColumn="0" w:firstRowLastColumn="0" w:lastRowFirstColumn="0" w:lastRowLastColumn="0"/>
            </w:trPr>
            <w:tc>
              <w:tcPr>
                <w:tcW w:w="1176" w:type="dxa"/>
                <w:tcBorders>
                  <w:top w:val="nil"/>
                  <w:bottom w:val="nil"/>
                </w:tcBorders>
                <w:shd w:val="clear" w:color="auto" w:fill="FFFFFF" w:themeFill="background1"/>
              </w:tcPr>
              <w:p w14:paraId="4A1AE782" w14:textId="77777777" w:rsidR="003719CD" w:rsidRDefault="003719CD">
                <w:pPr>
                  <w:ind w:left="170" w:hanging="170"/>
                  <w:jc w:val="left"/>
                </w:pPr>
                <w:r>
                  <w:rPr>
                    <w:color w:val="4472C4"/>
                    <w:sz w:val="13"/>
                  </w:rPr>
                  <w:t>Source reference</w:t>
                </w:r>
              </w:p>
            </w:tc>
            <w:tc>
              <w:tcPr>
                <w:tcW w:w="3021" w:type="dxa"/>
              </w:tcPr>
              <w:p w14:paraId="05303308" w14:textId="77777777" w:rsidR="003719CD" w:rsidRDefault="003719CD">
                <w:pPr>
                  <w:ind w:left="170" w:hanging="170"/>
                  <w:jc w:val="left"/>
                </w:pPr>
                <w:r>
                  <w:t>30 June 2020</w:t>
                </w:r>
              </w:p>
            </w:tc>
            <w:tc>
              <w:tcPr>
                <w:tcW w:w="773" w:type="dxa"/>
              </w:tcPr>
              <w:p w14:paraId="2522745A" w14:textId="77777777" w:rsidR="003719CD" w:rsidRDefault="003719CD">
                <w:pPr>
                  <w:ind w:left="170" w:hanging="170"/>
                </w:pPr>
                <w:r>
                  <w:t>Current</w:t>
                </w:r>
              </w:p>
            </w:tc>
            <w:tc>
              <w:tcPr>
                <w:tcW w:w="979" w:type="dxa"/>
              </w:tcPr>
              <w:p w14:paraId="35D66E3F" w14:textId="77777777" w:rsidR="003719CD" w:rsidRDefault="003719CD">
                <w:pPr>
                  <w:ind w:left="170" w:hanging="170"/>
                </w:pPr>
                <w:r>
                  <w:t>Less than 1 month</w:t>
                </w:r>
              </w:p>
            </w:tc>
            <w:tc>
              <w:tcPr>
                <w:tcW w:w="784" w:type="dxa"/>
              </w:tcPr>
              <w:p w14:paraId="7E5040A6" w14:textId="77777777" w:rsidR="003719CD" w:rsidRDefault="003719CD">
                <w:pPr>
                  <w:ind w:left="170" w:hanging="170"/>
                </w:pPr>
                <w:r>
                  <w:t>1</w:t>
                </w:r>
                <w:r>
                  <w:noBreakHyphen/>
                  <w:t>3 months</w:t>
                </w:r>
              </w:p>
            </w:tc>
            <w:tc>
              <w:tcPr>
                <w:tcW w:w="1092" w:type="dxa"/>
              </w:tcPr>
              <w:p w14:paraId="67CD115F" w14:textId="77777777" w:rsidR="003719CD" w:rsidRDefault="003719CD">
                <w:pPr>
                  <w:ind w:left="170" w:hanging="170"/>
                </w:pPr>
                <w:r>
                  <w:t xml:space="preserve">3 months </w:t>
                </w:r>
                <w:r>
                  <w:rPr>
                    <w:sz w:val="14"/>
                  </w:rPr>
                  <w:br/>
                </w:r>
                <w:r>
                  <w:noBreakHyphen/>
                  <w:t xml:space="preserve"> 1 year</w:t>
                </w:r>
              </w:p>
            </w:tc>
            <w:tc>
              <w:tcPr>
                <w:tcW w:w="1050" w:type="dxa"/>
              </w:tcPr>
              <w:p w14:paraId="41204719" w14:textId="77777777" w:rsidR="003719CD" w:rsidRDefault="003719CD">
                <w:pPr>
                  <w:ind w:left="170" w:hanging="170"/>
                </w:pPr>
                <w:r>
                  <w:t>1 – 5 years</w:t>
                </w:r>
              </w:p>
            </w:tc>
            <w:tc>
              <w:tcPr>
                <w:tcW w:w="764" w:type="dxa"/>
              </w:tcPr>
              <w:p w14:paraId="0E545EE7" w14:textId="77777777" w:rsidR="003719CD" w:rsidRDefault="003719CD">
                <w:pPr>
                  <w:ind w:left="170" w:hanging="170"/>
                </w:pPr>
                <w:r>
                  <w:t>Total</w:t>
                </w:r>
              </w:p>
            </w:tc>
          </w:tr>
          <w:tr w:rsidR="003719CD" w14:paraId="24619FA1" w14:textId="77777777" w:rsidTr="007D536F">
            <w:tc>
              <w:tcPr>
                <w:tcW w:w="1176" w:type="dxa"/>
              </w:tcPr>
              <w:p w14:paraId="3082867F" w14:textId="77777777" w:rsidR="003719CD" w:rsidRDefault="003719CD">
                <w:pPr>
                  <w:ind w:left="170" w:hanging="170"/>
                  <w:jc w:val="left"/>
                </w:pPr>
                <w:r>
                  <w:rPr>
                    <w:color w:val="4472C4"/>
                    <w:sz w:val="13"/>
                  </w:rPr>
                  <w:t>AASB7.35K(a),6</w:t>
                </w:r>
              </w:p>
            </w:tc>
            <w:tc>
              <w:tcPr>
                <w:tcW w:w="3021" w:type="dxa"/>
              </w:tcPr>
              <w:p w14:paraId="1A6E91A0" w14:textId="77777777" w:rsidR="003719CD" w:rsidRDefault="003719CD">
                <w:pPr>
                  <w:ind w:left="170" w:hanging="170"/>
                  <w:jc w:val="left"/>
                </w:pPr>
                <w:r>
                  <w:rPr>
                    <w:b/>
                  </w:rPr>
                  <w:t>Expected loss rate (%)</w:t>
                </w:r>
              </w:p>
            </w:tc>
            <w:tc>
              <w:tcPr>
                <w:tcW w:w="773" w:type="dxa"/>
              </w:tcPr>
              <w:p w14:paraId="1ED578A6" w14:textId="1BB81E37" w:rsidR="003719CD" w:rsidRDefault="007E486C">
                <w:pPr>
                  <w:ind w:left="170" w:hanging="170"/>
                </w:pPr>
                <w:r>
                  <w:t>..</w:t>
                </w:r>
              </w:p>
            </w:tc>
            <w:tc>
              <w:tcPr>
                <w:tcW w:w="979" w:type="dxa"/>
              </w:tcPr>
              <w:p w14:paraId="7E8243C1" w14:textId="77777777" w:rsidR="003719CD" w:rsidRDefault="003719CD">
                <w:pPr>
                  <w:ind w:left="170" w:hanging="170"/>
                </w:pPr>
                <w:r>
                  <w:t>4</w:t>
                </w:r>
              </w:p>
            </w:tc>
            <w:tc>
              <w:tcPr>
                <w:tcW w:w="784" w:type="dxa"/>
              </w:tcPr>
              <w:p w14:paraId="666E3FF1" w14:textId="77777777" w:rsidR="003719CD" w:rsidRDefault="003719CD">
                <w:pPr>
                  <w:ind w:left="170" w:hanging="170"/>
                </w:pPr>
                <w:r>
                  <w:t>15</w:t>
                </w:r>
              </w:p>
            </w:tc>
            <w:tc>
              <w:tcPr>
                <w:tcW w:w="1092" w:type="dxa"/>
              </w:tcPr>
              <w:p w14:paraId="2E97F212" w14:textId="77777777" w:rsidR="003719CD" w:rsidRDefault="003719CD">
                <w:pPr>
                  <w:ind w:left="170" w:hanging="170"/>
                </w:pPr>
                <w:r>
                  <w:t>50</w:t>
                </w:r>
              </w:p>
            </w:tc>
            <w:tc>
              <w:tcPr>
                <w:tcW w:w="1050" w:type="dxa"/>
              </w:tcPr>
              <w:p w14:paraId="162E5723" w14:textId="77777777" w:rsidR="003719CD" w:rsidRDefault="003719CD">
                <w:pPr>
                  <w:ind w:left="170" w:hanging="170"/>
                </w:pPr>
                <w:r>
                  <w:t>95</w:t>
                </w:r>
              </w:p>
            </w:tc>
            <w:tc>
              <w:tcPr>
                <w:tcW w:w="764" w:type="dxa"/>
              </w:tcPr>
              <w:p w14:paraId="0AD18ED8" w14:textId="77777777" w:rsidR="003719CD" w:rsidRDefault="003719CD">
                <w:pPr>
                  <w:ind w:left="170" w:hanging="170"/>
                </w:pPr>
              </w:p>
            </w:tc>
          </w:tr>
          <w:tr w:rsidR="003719CD" w14:paraId="4CAA30DA" w14:textId="77777777" w:rsidTr="007D536F">
            <w:tc>
              <w:tcPr>
                <w:tcW w:w="1176" w:type="dxa"/>
              </w:tcPr>
              <w:p w14:paraId="5035AEF1" w14:textId="77777777" w:rsidR="003719CD" w:rsidRDefault="003719CD">
                <w:pPr>
                  <w:ind w:left="170" w:hanging="170"/>
                  <w:jc w:val="left"/>
                </w:pPr>
              </w:p>
            </w:tc>
            <w:tc>
              <w:tcPr>
                <w:tcW w:w="3021" w:type="dxa"/>
                <w:tcBorders>
                  <w:bottom w:val="single" w:sz="12" w:space="0" w:color="auto"/>
                </w:tcBorders>
              </w:tcPr>
              <w:p w14:paraId="36852A05" w14:textId="77777777" w:rsidR="003719CD" w:rsidRDefault="003719CD">
                <w:pPr>
                  <w:ind w:left="170" w:hanging="170"/>
                  <w:jc w:val="left"/>
                </w:pPr>
                <w:r>
                  <w:t>Gross carrying amount of contractual receivables</w:t>
                </w:r>
              </w:p>
            </w:tc>
            <w:tc>
              <w:tcPr>
                <w:tcW w:w="773" w:type="dxa"/>
                <w:tcBorders>
                  <w:bottom w:val="single" w:sz="12" w:space="0" w:color="auto"/>
                </w:tcBorders>
              </w:tcPr>
              <w:p w14:paraId="2DA9CCD2" w14:textId="77777777" w:rsidR="003719CD" w:rsidRDefault="003719CD">
                <w:pPr>
                  <w:ind w:left="170" w:hanging="170"/>
                </w:pPr>
                <w:r>
                  <w:t>3 433</w:t>
                </w:r>
              </w:p>
            </w:tc>
            <w:tc>
              <w:tcPr>
                <w:tcW w:w="979" w:type="dxa"/>
                <w:tcBorders>
                  <w:bottom w:val="single" w:sz="12" w:space="0" w:color="auto"/>
                </w:tcBorders>
              </w:tcPr>
              <w:p w14:paraId="6623674F" w14:textId="77777777" w:rsidR="003719CD" w:rsidRDefault="003719CD">
                <w:pPr>
                  <w:ind w:left="170" w:hanging="170"/>
                </w:pPr>
                <w:r>
                  <w:t>237</w:t>
                </w:r>
              </w:p>
            </w:tc>
            <w:tc>
              <w:tcPr>
                <w:tcW w:w="784" w:type="dxa"/>
                <w:tcBorders>
                  <w:bottom w:val="single" w:sz="12" w:space="0" w:color="auto"/>
                </w:tcBorders>
              </w:tcPr>
              <w:p w14:paraId="773F256D" w14:textId="77777777" w:rsidR="003719CD" w:rsidRDefault="003719CD">
                <w:pPr>
                  <w:ind w:left="170" w:hanging="170"/>
                </w:pPr>
                <w:r>
                  <w:t>86</w:t>
                </w:r>
              </w:p>
            </w:tc>
            <w:tc>
              <w:tcPr>
                <w:tcW w:w="1092" w:type="dxa"/>
                <w:tcBorders>
                  <w:bottom w:val="single" w:sz="12" w:space="0" w:color="auto"/>
                </w:tcBorders>
              </w:tcPr>
              <w:p w14:paraId="4C8BBDBC" w14:textId="77777777" w:rsidR="003719CD" w:rsidRDefault="003719CD">
                <w:pPr>
                  <w:ind w:left="170" w:hanging="170"/>
                </w:pPr>
                <w:r>
                  <w:t>68</w:t>
                </w:r>
              </w:p>
            </w:tc>
            <w:tc>
              <w:tcPr>
                <w:tcW w:w="1050" w:type="dxa"/>
                <w:tcBorders>
                  <w:bottom w:val="single" w:sz="12" w:space="0" w:color="auto"/>
                </w:tcBorders>
              </w:tcPr>
              <w:p w14:paraId="27FAA7F2" w14:textId="77777777" w:rsidR="003719CD" w:rsidRDefault="003719CD">
                <w:pPr>
                  <w:ind w:left="170" w:hanging="170"/>
                </w:pPr>
                <w:r>
                  <w:t>373</w:t>
                </w:r>
              </w:p>
            </w:tc>
            <w:tc>
              <w:tcPr>
                <w:tcW w:w="764" w:type="dxa"/>
                <w:tcBorders>
                  <w:bottom w:val="single" w:sz="12" w:space="0" w:color="auto"/>
                </w:tcBorders>
              </w:tcPr>
              <w:p w14:paraId="5609AFCD" w14:textId="77777777" w:rsidR="003719CD" w:rsidRDefault="003719CD">
                <w:pPr>
                  <w:ind w:left="170" w:hanging="170"/>
                </w:pPr>
                <w:r>
                  <w:rPr>
                    <w:b/>
                  </w:rPr>
                  <w:t>4 197</w:t>
                </w:r>
              </w:p>
            </w:tc>
          </w:tr>
          <w:tr w:rsidR="003719CD" w14:paraId="1C030DF4" w14:textId="77777777" w:rsidTr="007D536F">
            <w:trPr>
              <w:cnfStyle w:val="010000000000" w:firstRow="0" w:lastRow="1" w:firstColumn="0" w:lastColumn="0" w:oddVBand="0" w:evenVBand="0" w:oddHBand="0" w:evenHBand="0" w:firstRowFirstColumn="0" w:firstRowLastColumn="0" w:lastRowFirstColumn="0" w:lastRowLastColumn="0"/>
            </w:trPr>
            <w:tc>
              <w:tcPr>
                <w:tcW w:w="1176" w:type="dxa"/>
                <w:tcBorders>
                  <w:top w:val="nil"/>
                  <w:bottom w:val="nil"/>
                </w:tcBorders>
              </w:tcPr>
              <w:p w14:paraId="3820EBD2" w14:textId="77777777" w:rsidR="003719CD" w:rsidRDefault="003719CD">
                <w:pPr>
                  <w:ind w:left="170" w:hanging="170"/>
                  <w:jc w:val="left"/>
                </w:pPr>
              </w:p>
            </w:tc>
            <w:tc>
              <w:tcPr>
                <w:tcW w:w="3021" w:type="dxa"/>
                <w:tcBorders>
                  <w:top w:val="single" w:sz="0" w:space="0" w:color="auto"/>
                </w:tcBorders>
              </w:tcPr>
              <w:p w14:paraId="62039BD9" w14:textId="77777777" w:rsidR="003719CD" w:rsidRDefault="003719CD">
                <w:pPr>
                  <w:ind w:left="170" w:hanging="170"/>
                  <w:jc w:val="left"/>
                </w:pPr>
                <w:r>
                  <w:t>Loss allowance</w:t>
                </w:r>
              </w:p>
            </w:tc>
            <w:tc>
              <w:tcPr>
                <w:tcW w:w="773" w:type="dxa"/>
                <w:tcBorders>
                  <w:top w:val="single" w:sz="0" w:space="0" w:color="auto"/>
                </w:tcBorders>
              </w:tcPr>
              <w:p w14:paraId="3F7EB564" w14:textId="77777777" w:rsidR="003719CD" w:rsidRDefault="003719CD">
                <w:pPr>
                  <w:ind w:left="170" w:hanging="170"/>
                </w:pPr>
                <w:r>
                  <w:t>..</w:t>
                </w:r>
              </w:p>
            </w:tc>
            <w:tc>
              <w:tcPr>
                <w:tcW w:w="979" w:type="dxa"/>
                <w:tcBorders>
                  <w:top w:val="single" w:sz="0" w:space="0" w:color="auto"/>
                </w:tcBorders>
              </w:tcPr>
              <w:p w14:paraId="7B0183D5" w14:textId="77777777" w:rsidR="003719CD" w:rsidRDefault="003719CD">
                <w:pPr>
                  <w:ind w:left="170" w:hanging="170"/>
                </w:pPr>
                <w:r>
                  <w:t>9</w:t>
                </w:r>
              </w:p>
            </w:tc>
            <w:tc>
              <w:tcPr>
                <w:tcW w:w="784" w:type="dxa"/>
                <w:tcBorders>
                  <w:top w:val="single" w:sz="0" w:space="0" w:color="auto"/>
                </w:tcBorders>
              </w:tcPr>
              <w:p w14:paraId="042B7FAA" w14:textId="77777777" w:rsidR="003719CD" w:rsidRDefault="003719CD">
                <w:pPr>
                  <w:ind w:left="170" w:hanging="170"/>
                </w:pPr>
                <w:r>
                  <w:t>13</w:t>
                </w:r>
              </w:p>
            </w:tc>
            <w:tc>
              <w:tcPr>
                <w:tcW w:w="1092" w:type="dxa"/>
                <w:tcBorders>
                  <w:top w:val="single" w:sz="0" w:space="0" w:color="auto"/>
                </w:tcBorders>
              </w:tcPr>
              <w:p w14:paraId="13CD44D9" w14:textId="77777777" w:rsidR="003719CD" w:rsidRDefault="003719CD">
                <w:pPr>
                  <w:ind w:left="170" w:hanging="170"/>
                </w:pPr>
                <w:r>
                  <w:t>34</w:t>
                </w:r>
              </w:p>
            </w:tc>
            <w:tc>
              <w:tcPr>
                <w:tcW w:w="1050" w:type="dxa"/>
                <w:tcBorders>
                  <w:top w:val="single" w:sz="0" w:space="0" w:color="auto"/>
                </w:tcBorders>
              </w:tcPr>
              <w:p w14:paraId="44D6F320" w14:textId="77777777" w:rsidR="003719CD" w:rsidRDefault="003719CD">
                <w:pPr>
                  <w:ind w:left="170" w:hanging="170"/>
                </w:pPr>
                <w:r>
                  <w:t>354</w:t>
                </w:r>
              </w:p>
            </w:tc>
            <w:tc>
              <w:tcPr>
                <w:tcW w:w="764" w:type="dxa"/>
                <w:tcBorders>
                  <w:top w:val="single" w:sz="0" w:space="0" w:color="auto"/>
                </w:tcBorders>
              </w:tcPr>
              <w:p w14:paraId="0539F89B" w14:textId="77777777" w:rsidR="003719CD" w:rsidRDefault="003719CD">
                <w:pPr>
                  <w:ind w:left="170" w:hanging="170"/>
                </w:pPr>
                <w:r>
                  <w:t>410</w:t>
                </w:r>
              </w:p>
            </w:tc>
          </w:tr>
        </w:tbl>
      </w:sdtContent>
    </w:sdt>
    <w:p w14:paraId="3C3B1398" w14:textId="77777777" w:rsidR="003719CD" w:rsidRDefault="003719CD" w:rsidP="00DC39DE"/>
    <w:sdt>
      <w:sdtPr>
        <w:rPr>
          <w:sz w:val="18"/>
        </w:rPr>
        <w:alias w:val="Workbook: Link_2020-21_Tables  |  Table: N.8.1.3d"/>
        <w:tag w:val="Type:DtfFinTable|Workbook:T:\Accounting Policy_BFM\STATE BUDGET (WoVG)\ACCOUNTING (WoVG)\MODEL DEPARTMENTAL REPORTS\2021\Financials\Link_2020-21_Tables.xlsx|Table:N.8.1.3d"/>
        <w:id w:val="-941601130"/>
        <w:placeholder>
          <w:docPart w:val="4BE762B5D9704D0EB918A3800DE56F84"/>
        </w:placeholder>
      </w:sdtPr>
      <w:sdtEndPr>
        <w:rPr>
          <w:b/>
          <w:bCs/>
        </w:rPr>
      </w:sdtEndPr>
      <w:sdtContent>
        <w:tbl>
          <w:tblPr>
            <w:tblStyle w:val="DTFTable"/>
            <w:tblW w:w="9639" w:type="dxa"/>
            <w:tblLayout w:type="fixed"/>
            <w:tblLook w:val="0640" w:firstRow="0" w:lastRow="1" w:firstColumn="0" w:lastColumn="0" w:noHBand="1" w:noVBand="1"/>
          </w:tblPr>
          <w:tblGrid>
            <w:gridCol w:w="1176"/>
            <w:gridCol w:w="3010"/>
            <w:gridCol w:w="770"/>
            <w:gridCol w:w="993"/>
            <w:gridCol w:w="784"/>
            <w:gridCol w:w="1092"/>
            <w:gridCol w:w="1050"/>
            <w:gridCol w:w="764"/>
          </w:tblGrid>
          <w:tr w:rsidR="003719CD" w14:paraId="6AC10618" w14:textId="77777777" w:rsidTr="007D536F">
            <w:trPr>
              <w:tblHeader/>
            </w:trPr>
            <w:tc>
              <w:tcPr>
                <w:tcW w:w="1176" w:type="dxa"/>
                <w:tcBorders>
                  <w:top w:val="nil"/>
                  <w:bottom w:val="nil"/>
                </w:tcBorders>
                <w:shd w:val="clear" w:color="auto" w:fill="FFFFFF" w:themeFill="background1"/>
              </w:tcPr>
              <w:p w14:paraId="416B92C6" w14:textId="77777777" w:rsidR="003719CD" w:rsidRDefault="003719CD" w:rsidP="007D536F">
                <w:pPr>
                  <w:ind w:left="170" w:hanging="170"/>
                  <w:jc w:val="left"/>
                </w:pPr>
              </w:p>
            </w:tc>
            <w:tc>
              <w:tcPr>
                <w:tcW w:w="3010" w:type="dxa"/>
                <w:shd w:val="clear" w:color="auto" w:fill="000000" w:themeFill="text1"/>
              </w:tcPr>
              <w:p w14:paraId="56EA86A0" w14:textId="77777777" w:rsidR="003719CD" w:rsidRPr="00F26B27" w:rsidRDefault="003719CD" w:rsidP="007D536F">
                <w:pPr>
                  <w:ind w:left="170" w:hanging="170"/>
                  <w:jc w:val="left"/>
                  <w:rPr>
                    <w:i/>
                    <w:iCs/>
                  </w:rPr>
                </w:pPr>
                <w:r w:rsidRPr="00F26B27">
                  <w:rPr>
                    <w:i/>
                    <w:iCs/>
                  </w:rPr>
                  <w:t>30 June 2021</w:t>
                </w:r>
              </w:p>
            </w:tc>
            <w:tc>
              <w:tcPr>
                <w:tcW w:w="770" w:type="dxa"/>
                <w:shd w:val="clear" w:color="auto" w:fill="000000" w:themeFill="text1"/>
              </w:tcPr>
              <w:p w14:paraId="7E3B9A03" w14:textId="77777777" w:rsidR="003719CD" w:rsidRDefault="003719CD" w:rsidP="007D536F">
                <w:pPr>
                  <w:ind w:left="170" w:hanging="170"/>
                </w:pPr>
              </w:p>
            </w:tc>
            <w:tc>
              <w:tcPr>
                <w:tcW w:w="993" w:type="dxa"/>
                <w:shd w:val="clear" w:color="auto" w:fill="000000" w:themeFill="text1"/>
              </w:tcPr>
              <w:p w14:paraId="4F9068E3" w14:textId="77777777" w:rsidR="003719CD" w:rsidRDefault="003719CD" w:rsidP="007D536F">
                <w:pPr>
                  <w:ind w:left="170" w:hanging="170"/>
                </w:pPr>
              </w:p>
            </w:tc>
            <w:tc>
              <w:tcPr>
                <w:tcW w:w="784" w:type="dxa"/>
                <w:shd w:val="clear" w:color="auto" w:fill="000000" w:themeFill="text1"/>
              </w:tcPr>
              <w:p w14:paraId="7214B9C8" w14:textId="77777777" w:rsidR="003719CD" w:rsidRDefault="003719CD" w:rsidP="007D536F">
                <w:pPr>
                  <w:ind w:left="170" w:hanging="170"/>
                </w:pPr>
              </w:p>
            </w:tc>
            <w:tc>
              <w:tcPr>
                <w:tcW w:w="1092" w:type="dxa"/>
                <w:shd w:val="clear" w:color="auto" w:fill="000000" w:themeFill="text1"/>
              </w:tcPr>
              <w:p w14:paraId="20282E63" w14:textId="77777777" w:rsidR="003719CD" w:rsidRDefault="003719CD" w:rsidP="007D536F">
                <w:pPr>
                  <w:ind w:left="170" w:hanging="170"/>
                </w:pPr>
              </w:p>
            </w:tc>
            <w:tc>
              <w:tcPr>
                <w:tcW w:w="1050" w:type="dxa"/>
                <w:shd w:val="clear" w:color="auto" w:fill="000000" w:themeFill="text1"/>
              </w:tcPr>
              <w:p w14:paraId="408841D7" w14:textId="77777777" w:rsidR="003719CD" w:rsidRDefault="003719CD" w:rsidP="007D536F">
                <w:pPr>
                  <w:ind w:left="170" w:hanging="170"/>
                </w:pPr>
              </w:p>
            </w:tc>
            <w:tc>
              <w:tcPr>
                <w:tcW w:w="764" w:type="dxa"/>
                <w:shd w:val="clear" w:color="auto" w:fill="000000" w:themeFill="text1"/>
              </w:tcPr>
              <w:p w14:paraId="46529F96" w14:textId="77777777" w:rsidR="003719CD" w:rsidRDefault="003719CD" w:rsidP="007D536F">
                <w:pPr>
                  <w:ind w:left="170" w:hanging="170"/>
                </w:pPr>
              </w:p>
            </w:tc>
          </w:tr>
          <w:tr w:rsidR="003719CD" w14:paraId="2A2E7BD6" w14:textId="77777777" w:rsidTr="007D536F">
            <w:tc>
              <w:tcPr>
                <w:tcW w:w="1176" w:type="dxa"/>
              </w:tcPr>
              <w:p w14:paraId="0A13C74D" w14:textId="77777777" w:rsidR="003719CD" w:rsidRDefault="003719CD" w:rsidP="007D536F">
                <w:pPr>
                  <w:ind w:left="170" w:hanging="170"/>
                  <w:jc w:val="left"/>
                </w:pPr>
                <w:r>
                  <w:rPr>
                    <w:color w:val="4472C4"/>
                    <w:sz w:val="13"/>
                  </w:rPr>
                  <w:t>AASB7.35K(a),6</w:t>
                </w:r>
              </w:p>
            </w:tc>
            <w:tc>
              <w:tcPr>
                <w:tcW w:w="3010" w:type="dxa"/>
              </w:tcPr>
              <w:p w14:paraId="33D17CC3" w14:textId="77777777" w:rsidR="003719CD" w:rsidRDefault="003719CD" w:rsidP="007D536F">
                <w:pPr>
                  <w:ind w:left="170" w:hanging="170"/>
                  <w:jc w:val="left"/>
                </w:pPr>
                <w:r>
                  <w:rPr>
                    <w:b/>
                  </w:rPr>
                  <w:t>Expected loss rate (%)</w:t>
                </w:r>
              </w:p>
            </w:tc>
            <w:tc>
              <w:tcPr>
                <w:tcW w:w="770" w:type="dxa"/>
              </w:tcPr>
              <w:p w14:paraId="06AC09A1" w14:textId="20BE7A85" w:rsidR="003719CD" w:rsidRDefault="007E486C" w:rsidP="007D536F">
                <w:pPr>
                  <w:ind w:left="170" w:hanging="170"/>
                </w:pPr>
                <w:r>
                  <w:t>..</w:t>
                </w:r>
              </w:p>
            </w:tc>
            <w:tc>
              <w:tcPr>
                <w:tcW w:w="993" w:type="dxa"/>
              </w:tcPr>
              <w:p w14:paraId="10FA0F3A" w14:textId="77777777" w:rsidR="003719CD" w:rsidRDefault="003719CD" w:rsidP="007D536F">
                <w:pPr>
                  <w:ind w:left="170" w:hanging="170"/>
                </w:pPr>
                <w:r>
                  <w:t>3</w:t>
                </w:r>
              </w:p>
            </w:tc>
            <w:tc>
              <w:tcPr>
                <w:tcW w:w="784" w:type="dxa"/>
              </w:tcPr>
              <w:p w14:paraId="6426DE36" w14:textId="77777777" w:rsidR="003719CD" w:rsidRDefault="003719CD" w:rsidP="007D536F">
                <w:pPr>
                  <w:ind w:left="170" w:hanging="170"/>
                </w:pPr>
                <w:r>
                  <w:t>12</w:t>
                </w:r>
              </w:p>
            </w:tc>
            <w:tc>
              <w:tcPr>
                <w:tcW w:w="1092" w:type="dxa"/>
              </w:tcPr>
              <w:p w14:paraId="4227BC05" w14:textId="77777777" w:rsidR="003719CD" w:rsidRDefault="003719CD" w:rsidP="007D536F">
                <w:pPr>
                  <w:ind w:left="170" w:hanging="170"/>
                </w:pPr>
                <w:r>
                  <w:t>44</w:t>
                </w:r>
              </w:p>
            </w:tc>
            <w:tc>
              <w:tcPr>
                <w:tcW w:w="1050" w:type="dxa"/>
              </w:tcPr>
              <w:p w14:paraId="0964F612" w14:textId="77777777" w:rsidR="003719CD" w:rsidRDefault="003719CD" w:rsidP="007D536F">
                <w:pPr>
                  <w:ind w:left="170" w:hanging="170"/>
                </w:pPr>
                <w:r>
                  <w:t>94</w:t>
                </w:r>
              </w:p>
            </w:tc>
            <w:tc>
              <w:tcPr>
                <w:tcW w:w="764" w:type="dxa"/>
              </w:tcPr>
              <w:p w14:paraId="0140B363" w14:textId="77777777" w:rsidR="003719CD" w:rsidRDefault="003719CD" w:rsidP="007D536F">
                <w:pPr>
                  <w:ind w:left="170" w:hanging="170"/>
                </w:pPr>
              </w:p>
            </w:tc>
          </w:tr>
          <w:tr w:rsidR="003719CD" w14:paraId="1E781CBC" w14:textId="77777777" w:rsidTr="007D536F">
            <w:tc>
              <w:tcPr>
                <w:tcW w:w="1176" w:type="dxa"/>
              </w:tcPr>
              <w:p w14:paraId="5451944A" w14:textId="77777777" w:rsidR="003719CD" w:rsidRDefault="003719CD" w:rsidP="007D536F">
                <w:pPr>
                  <w:ind w:left="170" w:hanging="170"/>
                  <w:jc w:val="left"/>
                </w:pPr>
              </w:p>
            </w:tc>
            <w:tc>
              <w:tcPr>
                <w:tcW w:w="3010" w:type="dxa"/>
                <w:tcBorders>
                  <w:bottom w:val="single" w:sz="12" w:space="0" w:color="auto"/>
                </w:tcBorders>
              </w:tcPr>
              <w:p w14:paraId="58B2AE2A" w14:textId="77777777" w:rsidR="003719CD" w:rsidRDefault="003719CD" w:rsidP="007D536F">
                <w:pPr>
                  <w:ind w:left="170" w:hanging="170"/>
                  <w:jc w:val="left"/>
                </w:pPr>
                <w:r>
                  <w:t>Gross carrying amount of contractual receivables</w:t>
                </w:r>
              </w:p>
            </w:tc>
            <w:tc>
              <w:tcPr>
                <w:tcW w:w="770" w:type="dxa"/>
                <w:tcBorders>
                  <w:bottom w:val="single" w:sz="12" w:space="0" w:color="auto"/>
                </w:tcBorders>
              </w:tcPr>
              <w:p w14:paraId="59D06A28" w14:textId="77777777" w:rsidR="003719CD" w:rsidRDefault="003719CD" w:rsidP="007D536F">
                <w:pPr>
                  <w:ind w:left="170" w:hanging="170"/>
                </w:pPr>
                <w:r>
                  <w:t>3 735</w:t>
                </w:r>
              </w:p>
            </w:tc>
            <w:tc>
              <w:tcPr>
                <w:tcW w:w="993" w:type="dxa"/>
                <w:tcBorders>
                  <w:bottom w:val="single" w:sz="12" w:space="0" w:color="auto"/>
                </w:tcBorders>
              </w:tcPr>
              <w:p w14:paraId="2B8565C3" w14:textId="77777777" w:rsidR="003719CD" w:rsidRDefault="003719CD" w:rsidP="007D536F">
                <w:pPr>
                  <w:ind w:left="170" w:hanging="170"/>
                </w:pPr>
                <w:r>
                  <w:t>198</w:t>
                </w:r>
              </w:p>
            </w:tc>
            <w:tc>
              <w:tcPr>
                <w:tcW w:w="784" w:type="dxa"/>
                <w:tcBorders>
                  <w:bottom w:val="single" w:sz="12" w:space="0" w:color="auto"/>
                </w:tcBorders>
              </w:tcPr>
              <w:p w14:paraId="379DAC87" w14:textId="77777777" w:rsidR="003719CD" w:rsidRDefault="003719CD" w:rsidP="007D536F">
                <w:pPr>
                  <w:ind w:left="170" w:hanging="170"/>
                </w:pPr>
                <w:r>
                  <w:t>105</w:t>
                </w:r>
              </w:p>
            </w:tc>
            <w:tc>
              <w:tcPr>
                <w:tcW w:w="1092" w:type="dxa"/>
                <w:tcBorders>
                  <w:bottom w:val="single" w:sz="12" w:space="0" w:color="auto"/>
                </w:tcBorders>
              </w:tcPr>
              <w:p w14:paraId="36F083D8" w14:textId="77777777" w:rsidR="003719CD" w:rsidRDefault="003719CD" w:rsidP="007D536F">
                <w:pPr>
                  <w:ind w:left="170" w:hanging="170"/>
                </w:pPr>
                <w:r>
                  <w:t>70</w:t>
                </w:r>
              </w:p>
            </w:tc>
            <w:tc>
              <w:tcPr>
                <w:tcW w:w="1050" w:type="dxa"/>
                <w:tcBorders>
                  <w:bottom w:val="single" w:sz="12" w:space="0" w:color="auto"/>
                </w:tcBorders>
              </w:tcPr>
              <w:p w14:paraId="43FED647" w14:textId="77777777" w:rsidR="003719CD" w:rsidRDefault="003719CD" w:rsidP="007D536F">
                <w:pPr>
                  <w:ind w:left="170" w:hanging="170"/>
                </w:pPr>
                <w:r>
                  <w:t>589</w:t>
                </w:r>
              </w:p>
            </w:tc>
            <w:tc>
              <w:tcPr>
                <w:tcW w:w="764" w:type="dxa"/>
                <w:tcBorders>
                  <w:bottom w:val="single" w:sz="12" w:space="0" w:color="auto"/>
                </w:tcBorders>
              </w:tcPr>
              <w:p w14:paraId="226F2F59" w14:textId="77777777" w:rsidR="003719CD" w:rsidRDefault="003719CD" w:rsidP="007D536F">
                <w:pPr>
                  <w:ind w:left="170" w:hanging="170"/>
                </w:pPr>
                <w:r>
                  <w:rPr>
                    <w:b/>
                  </w:rPr>
                  <w:t>4 697</w:t>
                </w:r>
              </w:p>
            </w:tc>
          </w:tr>
          <w:tr w:rsidR="003719CD" w14:paraId="561FC783" w14:textId="77777777" w:rsidTr="007D536F">
            <w:trPr>
              <w:cnfStyle w:val="010000000000" w:firstRow="0" w:lastRow="1" w:firstColumn="0" w:lastColumn="0" w:oddVBand="0" w:evenVBand="0" w:oddHBand="0" w:evenHBand="0" w:firstRowFirstColumn="0" w:firstRowLastColumn="0" w:lastRowFirstColumn="0" w:lastRowLastColumn="0"/>
            </w:trPr>
            <w:tc>
              <w:tcPr>
                <w:tcW w:w="1176" w:type="dxa"/>
                <w:tcBorders>
                  <w:top w:val="nil"/>
                  <w:bottom w:val="nil"/>
                </w:tcBorders>
              </w:tcPr>
              <w:p w14:paraId="00F32301" w14:textId="77777777" w:rsidR="003719CD" w:rsidRDefault="003719CD" w:rsidP="007D536F">
                <w:pPr>
                  <w:ind w:left="170" w:hanging="170"/>
                  <w:jc w:val="left"/>
                </w:pPr>
              </w:p>
            </w:tc>
            <w:tc>
              <w:tcPr>
                <w:tcW w:w="3010" w:type="dxa"/>
                <w:tcBorders>
                  <w:top w:val="single" w:sz="0" w:space="0" w:color="auto"/>
                </w:tcBorders>
              </w:tcPr>
              <w:p w14:paraId="0A929484" w14:textId="77777777" w:rsidR="003719CD" w:rsidRDefault="003719CD" w:rsidP="007D536F">
                <w:pPr>
                  <w:ind w:left="170" w:hanging="170"/>
                  <w:jc w:val="left"/>
                </w:pPr>
                <w:r>
                  <w:t>Loss allowance</w:t>
                </w:r>
              </w:p>
            </w:tc>
            <w:tc>
              <w:tcPr>
                <w:tcW w:w="770" w:type="dxa"/>
                <w:tcBorders>
                  <w:top w:val="single" w:sz="0" w:space="0" w:color="auto"/>
                </w:tcBorders>
              </w:tcPr>
              <w:p w14:paraId="34583371" w14:textId="77777777" w:rsidR="003719CD" w:rsidRDefault="003719CD" w:rsidP="007D536F">
                <w:pPr>
                  <w:ind w:left="170" w:hanging="170"/>
                </w:pPr>
                <w:r>
                  <w:t>..</w:t>
                </w:r>
              </w:p>
            </w:tc>
            <w:tc>
              <w:tcPr>
                <w:tcW w:w="993" w:type="dxa"/>
                <w:tcBorders>
                  <w:top w:val="single" w:sz="0" w:space="0" w:color="auto"/>
                </w:tcBorders>
              </w:tcPr>
              <w:p w14:paraId="36BA50D4" w14:textId="77777777" w:rsidR="003719CD" w:rsidRDefault="003719CD" w:rsidP="007D536F">
                <w:pPr>
                  <w:ind w:left="170" w:hanging="170"/>
                </w:pPr>
                <w:r>
                  <w:t>6</w:t>
                </w:r>
              </w:p>
            </w:tc>
            <w:tc>
              <w:tcPr>
                <w:tcW w:w="784" w:type="dxa"/>
                <w:tcBorders>
                  <w:top w:val="single" w:sz="0" w:space="0" w:color="auto"/>
                </w:tcBorders>
              </w:tcPr>
              <w:p w14:paraId="24BB9DE3" w14:textId="77777777" w:rsidR="003719CD" w:rsidRDefault="003719CD" w:rsidP="007D536F">
                <w:pPr>
                  <w:ind w:left="170" w:hanging="170"/>
                </w:pPr>
                <w:r>
                  <w:t>13</w:t>
                </w:r>
              </w:p>
            </w:tc>
            <w:tc>
              <w:tcPr>
                <w:tcW w:w="1092" w:type="dxa"/>
                <w:tcBorders>
                  <w:top w:val="single" w:sz="0" w:space="0" w:color="auto"/>
                </w:tcBorders>
              </w:tcPr>
              <w:p w14:paraId="4CA4C68F" w14:textId="77777777" w:rsidR="003719CD" w:rsidRDefault="003719CD" w:rsidP="007D536F">
                <w:pPr>
                  <w:ind w:left="170" w:hanging="170"/>
                </w:pPr>
                <w:r>
                  <w:t>31</w:t>
                </w:r>
              </w:p>
            </w:tc>
            <w:tc>
              <w:tcPr>
                <w:tcW w:w="1050" w:type="dxa"/>
                <w:tcBorders>
                  <w:top w:val="single" w:sz="0" w:space="0" w:color="auto"/>
                </w:tcBorders>
              </w:tcPr>
              <w:p w14:paraId="68624585" w14:textId="77777777" w:rsidR="003719CD" w:rsidRDefault="003719CD" w:rsidP="007D536F">
                <w:pPr>
                  <w:ind w:left="170" w:hanging="170"/>
                </w:pPr>
                <w:r>
                  <w:t>554</w:t>
                </w:r>
              </w:p>
            </w:tc>
            <w:tc>
              <w:tcPr>
                <w:tcW w:w="764" w:type="dxa"/>
                <w:tcBorders>
                  <w:top w:val="single" w:sz="0" w:space="0" w:color="auto"/>
                </w:tcBorders>
              </w:tcPr>
              <w:p w14:paraId="1D11FCE6" w14:textId="77777777" w:rsidR="003719CD" w:rsidRDefault="003719CD" w:rsidP="007D536F">
                <w:pPr>
                  <w:ind w:left="170" w:hanging="170"/>
                </w:pPr>
                <w:r>
                  <w:t>603</w:t>
                </w:r>
              </w:p>
            </w:tc>
          </w:tr>
        </w:tbl>
      </w:sdtContent>
    </w:sdt>
    <w:p w14:paraId="1C35E321" w14:textId="77777777" w:rsidR="003719CD" w:rsidRDefault="003719CD" w:rsidP="00DC39DE"/>
    <w:p w14:paraId="5A572A1A" w14:textId="77777777" w:rsidR="003719CD" w:rsidRDefault="003719CD" w:rsidP="00DC39DE">
      <w:r>
        <w:lastRenderedPageBreak/>
        <w:t>Reconciliation of the movement in the loss allowance for contractual receivables is shown as follows:</w:t>
      </w:r>
    </w:p>
    <w:p w14:paraId="5CF6FB5D" w14:textId="77777777" w:rsidR="003719CD" w:rsidRDefault="003719CD" w:rsidP="007D536F">
      <w:pPr>
        <w:pStyle w:val="TableUnits"/>
      </w:pPr>
      <w:r>
        <w:t>($ thousand)</w:t>
      </w:r>
    </w:p>
    <w:sdt>
      <w:sdtPr>
        <w:rPr>
          <w:bCs w:val="0"/>
          <w:i w:val="0"/>
          <w:sz w:val="18"/>
        </w:rPr>
        <w:alias w:val="Workbook: Link_2020-21_Tables  |  Table: N.8.1.3e"/>
        <w:tag w:val="Type:DtfFinTable|Workbook:T:\Accounting Policy_BFM\STATE BUDGET (WoVG)\ACCOUNTING (WoVG)\MODEL DEPARTMENTAL REPORTS\2021\Financials\Link_2020-21_Tables.xlsx|Table:N.8.1.3e"/>
        <w:id w:val="-1092462540"/>
        <w:placeholder>
          <w:docPart w:val="F8C6FD4588CC457C8803B4600A26400D"/>
        </w:placeholder>
      </w:sdtPr>
      <w:sdtEndPr>
        <w:rPr>
          <w:b/>
          <w:bCs/>
          <w:sz w:val="16"/>
        </w:rPr>
      </w:sdtEndPr>
      <w:sdtContent>
        <w:tbl>
          <w:tblPr>
            <w:tblStyle w:val="DTFTable"/>
            <w:tblW w:w="9631" w:type="dxa"/>
            <w:tblLayout w:type="fixed"/>
            <w:tblLook w:val="06E0" w:firstRow="1" w:lastRow="1" w:firstColumn="1" w:lastColumn="0" w:noHBand="1" w:noVBand="1"/>
          </w:tblPr>
          <w:tblGrid>
            <w:gridCol w:w="1176"/>
            <w:gridCol w:w="6635"/>
            <w:gridCol w:w="910"/>
            <w:gridCol w:w="910"/>
          </w:tblGrid>
          <w:tr w:rsidR="003719CD" w14:paraId="64091BFA"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76" w:type="dxa"/>
                <w:tcBorders>
                  <w:top w:val="nil"/>
                  <w:bottom w:val="nil"/>
                </w:tcBorders>
                <w:shd w:val="clear" w:color="auto" w:fill="FFFFFF" w:themeFill="background1"/>
              </w:tcPr>
              <w:p w14:paraId="0A160969" w14:textId="77777777" w:rsidR="003719CD" w:rsidRDefault="003719CD">
                <w:pPr>
                  <w:ind w:left="170" w:hanging="170"/>
                </w:pPr>
                <w:r>
                  <w:rPr>
                    <w:color w:val="4472C4"/>
                    <w:sz w:val="13"/>
                  </w:rPr>
                  <w:t>Source reference</w:t>
                </w:r>
              </w:p>
            </w:tc>
            <w:tc>
              <w:tcPr>
                <w:tcW w:w="6635" w:type="dxa"/>
              </w:tcPr>
              <w:p w14:paraId="0A73C6D5" w14:textId="77777777" w:rsidR="003719CD" w:rsidRDefault="003719CD">
                <w:pPr>
                  <w:ind w:left="170" w:hanging="170"/>
                  <w:jc w:val="left"/>
                  <w:cnfStyle w:val="100000000000" w:firstRow="1" w:lastRow="0" w:firstColumn="0" w:lastColumn="0" w:oddVBand="0" w:evenVBand="0" w:oddHBand="0" w:evenHBand="0" w:firstRowFirstColumn="0" w:firstRowLastColumn="0" w:lastRowFirstColumn="0" w:lastRowLastColumn="0"/>
                </w:pPr>
              </w:p>
            </w:tc>
            <w:tc>
              <w:tcPr>
                <w:tcW w:w="910" w:type="dxa"/>
              </w:tcPr>
              <w:p w14:paraId="169F8A03"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10" w:type="dxa"/>
              </w:tcPr>
              <w:p w14:paraId="017E4426"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46469451" w14:textId="77777777" w:rsidTr="007D536F">
            <w:tc>
              <w:tcPr>
                <w:cnfStyle w:val="001000000000" w:firstRow="0" w:lastRow="0" w:firstColumn="1" w:lastColumn="0" w:oddVBand="0" w:evenVBand="0" w:oddHBand="0" w:evenHBand="0" w:firstRowFirstColumn="0" w:firstRowLastColumn="0" w:lastRowFirstColumn="0" w:lastRowLastColumn="0"/>
                <w:tcW w:w="1176" w:type="dxa"/>
              </w:tcPr>
              <w:p w14:paraId="4C832C2C" w14:textId="77777777" w:rsidR="003719CD" w:rsidRDefault="003719CD">
                <w:pPr>
                  <w:ind w:left="170" w:hanging="170"/>
                </w:pPr>
              </w:p>
            </w:tc>
            <w:tc>
              <w:tcPr>
                <w:tcW w:w="6635" w:type="dxa"/>
              </w:tcPr>
              <w:p w14:paraId="5F427DEE"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Balance at beginning of the year</w:t>
                </w:r>
              </w:p>
            </w:tc>
            <w:tc>
              <w:tcPr>
                <w:tcW w:w="910" w:type="dxa"/>
              </w:tcPr>
              <w:p w14:paraId="14E60D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27)</w:t>
                </w:r>
              </w:p>
            </w:tc>
            <w:tc>
              <w:tcPr>
                <w:tcW w:w="910" w:type="dxa"/>
              </w:tcPr>
              <w:p w14:paraId="58A17D0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3)</w:t>
                </w:r>
              </w:p>
            </w:tc>
          </w:tr>
          <w:tr w:rsidR="003719CD" w14:paraId="14DBDCA9" w14:textId="77777777" w:rsidTr="007D536F">
            <w:tc>
              <w:tcPr>
                <w:cnfStyle w:val="001000000000" w:firstRow="0" w:lastRow="0" w:firstColumn="1" w:lastColumn="0" w:oddVBand="0" w:evenVBand="0" w:oddHBand="0" w:evenHBand="0" w:firstRowFirstColumn="0" w:firstRowLastColumn="0" w:lastRowFirstColumn="0" w:lastRowLastColumn="0"/>
                <w:tcW w:w="1176" w:type="dxa"/>
              </w:tcPr>
              <w:p w14:paraId="1CB4BD4C" w14:textId="77777777" w:rsidR="003719CD" w:rsidRDefault="003719CD">
                <w:pPr>
                  <w:ind w:left="170" w:hanging="170"/>
                </w:pPr>
                <w:r>
                  <w:rPr>
                    <w:color w:val="4472C4"/>
                    <w:sz w:val="13"/>
                  </w:rPr>
                  <w:t>AASB 7.35I(a)</w:t>
                </w:r>
              </w:p>
            </w:tc>
            <w:tc>
              <w:tcPr>
                <w:tcW w:w="6635" w:type="dxa"/>
                <w:tcBorders>
                  <w:bottom w:val="single" w:sz="6" w:space="0" w:color="auto"/>
                </w:tcBorders>
              </w:tcPr>
              <w:p w14:paraId="5CCEC63A"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 xml:space="preserve">Opening Loss Allowance </w:t>
                </w:r>
              </w:p>
            </w:tc>
            <w:tc>
              <w:tcPr>
                <w:tcW w:w="910" w:type="dxa"/>
                <w:tcBorders>
                  <w:bottom w:val="single" w:sz="6" w:space="0" w:color="auto"/>
                </w:tcBorders>
              </w:tcPr>
              <w:p w14:paraId="0397931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27)</w:t>
                </w:r>
              </w:p>
            </w:tc>
            <w:tc>
              <w:tcPr>
                <w:tcW w:w="910" w:type="dxa"/>
                <w:tcBorders>
                  <w:bottom w:val="single" w:sz="6" w:space="0" w:color="auto"/>
                </w:tcBorders>
              </w:tcPr>
              <w:p w14:paraId="68F1872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3)</w:t>
                </w:r>
              </w:p>
            </w:tc>
          </w:tr>
          <w:tr w:rsidR="003719CD" w14:paraId="7D8E9DA0" w14:textId="77777777" w:rsidTr="007D536F">
            <w:tc>
              <w:tcPr>
                <w:cnfStyle w:val="001000000000" w:firstRow="0" w:lastRow="0" w:firstColumn="1" w:lastColumn="0" w:oddVBand="0" w:evenVBand="0" w:oddHBand="0" w:evenHBand="0" w:firstRowFirstColumn="0" w:firstRowLastColumn="0" w:lastRowFirstColumn="0" w:lastRowLastColumn="0"/>
                <w:tcW w:w="1176" w:type="dxa"/>
              </w:tcPr>
              <w:p w14:paraId="51ACF6EA" w14:textId="77777777" w:rsidR="003719CD" w:rsidRDefault="003719CD">
                <w:pPr>
                  <w:ind w:left="170" w:hanging="170"/>
                </w:pPr>
                <w:r>
                  <w:rPr>
                    <w:color w:val="4472C4"/>
                    <w:sz w:val="13"/>
                  </w:rPr>
                  <w:t>AASB 7.35I(c)</w:t>
                </w:r>
              </w:p>
            </w:tc>
            <w:tc>
              <w:tcPr>
                <w:tcW w:w="6635" w:type="dxa"/>
                <w:tcBorders>
                  <w:top w:val="single" w:sz="6" w:space="0" w:color="auto"/>
                </w:tcBorders>
              </w:tcPr>
              <w:p w14:paraId="73895FB2"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Transfers in / acquired outputs</w:t>
                </w:r>
              </w:p>
            </w:tc>
            <w:tc>
              <w:tcPr>
                <w:tcW w:w="910" w:type="dxa"/>
                <w:tcBorders>
                  <w:top w:val="single" w:sz="6" w:space="0" w:color="auto"/>
                </w:tcBorders>
              </w:tcPr>
              <w:p w14:paraId="782937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w:t>
                </w:r>
              </w:p>
            </w:tc>
            <w:tc>
              <w:tcPr>
                <w:tcW w:w="910" w:type="dxa"/>
                <w:tcBorders>
                  <w:top w:val="single" w:sz="6" w:space="0" w:color="auto"/>
                </w:tcBorders>
              </w:tcPr>
              <w:p w14:paraId="60321C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5810D884" w14:textId="77777777" w:rsidTr="007D536F">
            <w:tc>
              <w:tcPr>
                <w:cnfStyle w:val="001000000000" w:firstRow="0" w:lastRow="0" w:firstColumn="1" w:lastColumn="0" w:oddVBand="0" w:evenVBand="0" w:oddHBand="0" w:evenHBand="0" w:firstRowFirstColumn="0" w:firstRowLastColumn="0" w:lastRowFirstColumn="0" w:lastRowLastColumn="0"/>
                <w:tcW w:w="1176" w:type="dxa"/>
              </w:tcPr>
              <w:p w14:paraId="6341F829" w14:textId="77777777" w:rsidR="003719CD" w:rsidRDefault="003719CD">
                <w:pPr>
                  <w:ind w:left="170" w:hanging="170"/>
                </w:pPr>
                <w:r>
                  <w:rPr>
                    <w:color w:val="4472C4"/>
                    <w:sz w:val="13"/>
                  </w:rPr>
                  <w:t>AASB 7.35I(b)</w:t>
                </w:r>
              </w:p>
            </w:tc>
            <w:tc>
              <w:tcPr>
                <w:tcW w:w="6635" w:type="dxa"/>
              </w:tcPr>
              <w:p w14:paraId="74DA329B"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Transfers out / disposed outputs</w:t>
                </w:r>
              </w:p>
            </w:tc>
            <w:tc>
              <w:tcPr>
                <w:tcW w:w="910" w:type="dxa"/>
              </w:tcPr>
              <w:p w14:paraId="71D44BD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7</w:t>
                </w:r>
              </w:p>
            </w:tc>
            <w:tc>
              <w:tcPr>
                <w:tcW w:w="910" w:type="dxa"/>
              </w:tcPr>
              <w:p w14:paraId="786F11F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45EC3809" w14:textId="77777777" w:rsidTr="007D536F">
            <w:tc>
              <w:tcPr>
                <w:cnfStyle w:val="001000000000" w:firstRow="0" w:lastRow="0" w:firstColumn="1" w:lastColumn="0" w:oddVBand="0" w:evenVBand="0" w:oddHBand="0" w:evenHBand="0" w:firstRowFirstColumn="0" w:firstRowLastColumn="0" w:lastRowFirstColumn="0" w:lastRowLastColumn="0"/>
                <w:tcW w:w="1176" w:type="dxa"/>
              </w:tcPr>
              <w:p w14:paraId="194F2B2E" w14:textId="77777777" w:rsidR="003719CD" w:rsidRDefault="003719CD">
                <w:pPr>
                  <w:ind w:left="170" w:hanging="170"/>
                </w:pPr>
                <w:r>
                  <w:rPr>
                    <w:color w:val="4472C4"/>
                    <w:sz w:val="13"/>
                  </w:rPr>
                  <w:t>AASB 7.35I(d)</w:t>
                </w:r>
              </w:p>
            </w:tc>
            <w:tc>
              <w:tcPr>
                <w:tcW w:w="6635" w:type="dxa"/>
              </w:tcPr>
              <w:p w14:paraId="0D38346B"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Modification of contractual cash flows on financial assets</w:t>
                </w:r>
              </w:p>
            </w:tc>
            <w:tc>
              <w:tcPr>
                <w:tcW w:w="910" w:type="dxa"/>
              </w:tcPr>
              <w:p w14:paraId="403FA2E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10" w:type="dxa"/>
              </w:tcPr>
              <w:p w14:paraId="6459039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2738C318" w14:textId="77777777" w:rsidTr="007D536F">
            <w:tc>
              <w:tcPr>
                <w:cnfStyle w:val="001000000000" w:firstRow="0" w:lastRow="0" w:firstColumn="1" w:lastColumn="0" w:oddVBand="0" w:evenVBand="0" w:oddHBand="0" w:evenHBand="0" w:firstRowFirstColumn="0" w:firstRowLastColumn="0" w:lastRowFirstColumn="0" w:lastRowLastColumn="0"/>
                <w:tcW w:w="1176" w:type="dxa"/>
              </w:tcPr>
              <w:p w14:paraId="122E8C3C" w14:textId="77777777" w:rsidR="003719CD" w:rsidRDefault="003719CD">
                <w:pPr>
                  <w:ind w:left="170" w:hanging="170"/>
                </w:pPr>
                <w:r>
                  <w:rPr>
                    <w:color w:val="4472C4"/>
                    <w:sz w:val="13"/>
                  </w:rPr>
                  <w:t xml:space="preserve">AASB7.35I(c) </w:t>
                </w:r>
              </w:p>
            </w:tc>
            <w:tc>
              <w:tcPr>
                <w:tcW w:w="6635" w:type="dxa"/>
              </w:tcPr>
              <w:p w14:paraId="1EC6A0E8"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Increase in provision recognised in the net result</w:t>
                </w:r>
              </w:p>
            </w:tc>
            <w:tc>
              <w:tcPr>
                <w:tcW w:w="910" w:type="dxa"/>
              </w:tcPr>
              <w:p w14:paraId="4517A63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732</w:t>
                </w:r>
              </w:p>
            </w:tc>
            <w:tc>
              <w:tcPr>
                <w:tcW w:w="910" w:type="dxa"/>
              </w:tcPr>
              <w:p w14:paraId="3750863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41)</w:t>
                </w:r>
              </w:p>
            </w:tc>
          </w:tr>
          <w:tr w:rsidR="003719CD" w14:paraId="5685DC7A" w14:textId="77777777" w:rsidTr="007D536F">
            <w:tc>
              <w:tcPr>
                <w:cnfStyle w:val="001000000000" w:firstRow="0" w:lastRow="0" w:firstColumn="1" w:lastColumn="0" w:oddVBand="0" w:evenVBand="0" w:oddHBand="0" w:evenHBand="0" w:firstRowFirstColumn="0" w:firstRowLastColumn="0" w:lastRowFirstColumn="0" w:lastRowLastColumn="0"/>
                <w:tcW w:w="1176" w:type="dxa"/>
              </w:tcPr>
              <w:p w14:paraId="47A13986" w14:textId="77777777" w:rsidR="003719CD" w:rsidRDefault="003719CD">
                <w:pPr>
                  <w:ind w:left="170" w:hanging="170"/>
                </w:pPr>
                <w:r>
                  <w:rPr>
                    <w:color w:val="4472C4"/>
                    <w:sz w:val="13"/>
                  </w:rPr>
                  <w:t xml:space="preserve">AASB7.35I(c) </w:t>
                </w:r>
              </w:p>
            </w:tc>
            <w:tc>
              <w:tcPr>
                <w:tcW w:w="6635" w:type="dxa"/>
              </w:tcPr>
              <w:p w14:paraId="0F28A04D"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Reversal of provision of receivables written off during the year as uncollectible</w:t>
                </w:r>
              </w:p>
            </w:tc>
            <w:tc>
              <w:tcPr>
                <w:tcW w:w="910" w:type="dxa"/>
              </w:tcPr>
              <w:p w14:paraId="249A5C8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0</w:t>
                </w:r>
              </w:p>
            </w:tc>
            <w:tc>
              <w:tcPr>
                <w:tcW w:w="910" w:type="dxa"/>
              </w:tcPr>
              <w:p w14:paraId="50DD58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2</w:t>
                </w:r>
              </w:p>
            </w:tc>
          </w:tr>
          <w:tr w:rsidR="003719CD" w14:paraId="1D39F995" w14:textId="77777777" w:rsidTr="007D536F">
            <w:tc>
              <w:tcPr>
                <w:cnfStyle w:val="001000000000" w:firstRow="0" w:lastRow="0" w:firstColumn="1" w:lastColumn="0" w:oddVBand="0" w:evenVBand="0" w:oddHBand="0" w:evenHBand="0" w:firstRowFirstColumn="0" w:firstRowLastColumn="0" w:lastRowFirstColumn="0" w:lastRowLastColumn="0"/>
                <w:tcW w:w="1176" w:type="dxa"/>
              </w:tcPr>
              <w:p w14:paraId="68682469" w14:textId="77777777" w:rsidR="003719CD" w:rsidRDefault="003719CD">
                <w:pPr>
                  <w:ind w:left="170" w:hanging="170"/>
                </w:pPr>
                <w:r>
                  <w:rPr>
                    <w:color w:val="4472C4"/>
                    <w:sz w:val="13"/>
                  </w:rPr>
                  <w:t>AASB7.35H(b)(iii)</w:t>
                </w:r>
              </w:p>
            </w:tc>
            <w:tc>
              <w:tcPr>
                <w:tcW w:w="6635" w:type="dxa"/>
                <w:tcBorders>
                  <w:bottom w:val="single" w:sz="12" w:space="0" w:color="auto"/>
                </w:tcBorders>
              </w:tcPr>
              <w:p w14:paraId="7E49C627"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 xml:space="preserve">Reversal of unused provision recognised in the net result </w:t>
                </w:r>
              </w:p>
            </w:tc>
            <w:tc>
              <w:tcPr>
                <w:tcW w:w="910" w:type="dxa"/>
                <w:tcBorders>
                  <w:bottom w:val="single" w:sz="12" w:space="0" w:color="auto"/>
                </w:tcBorders>
              </w:tcPr>
              <w:p w14:paraId="6F43C9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0</w:t>
                </w:r>
              </w:p>
            </w:tc>
            <w:tc>
              <w:tcPr>
                <w:tcW w:w="910" w:type="dxa"/>
                <w:tcBorders>
                  <w:bottom w:val="single" w:sz="12" w:space="0" w:color="auto"/>
                </w:tcBorders>
              </w:tcPr>
              <w:p w14:paraId="169996C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w:t>
                </w:r>
              </w:p>
            </w:tc>
          </w:tr>
          <w:tr w:rsidR="003719CD" w14:paraId="2568931C"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Borders>
                  <w:top w:val="nil"/>
                  <w:bottom w:val="nil"/>
                </w:tcBorders>
              </w:tcPr>
              <w:p w14:paraId="54287FD3" w14:textId="77777777" w:rsidR="003719CD" w:rsidRDefault="003719CD">
                <w:pPr>
                  <w:ind w:left="170" w:hanging="170"/>
                </w:pPr>
              </w:p>
            </w:tc>
            <w:tc>
              <w:tcPr>
                <w:tcW w:w="6635" w:type="dxa"/>
                <w:tcBorders>
                  <w:top w:val="single" w:sz="0" w:space="0" w:color="auto"/>
                </w:tcBorders>
              </w:tcPr>
              <w:p w14:paraId="30BCB26C" w14:textId="77777777" w:rsidR="003719CD" w:rsidRDefault="003719CD">
                <w:pPr>
                  <w:ind w:left="170" w:hanging="170"/>
                  <w:jc w:val="left"/>
                  <w:cnfStyle w:val="010000000000" w:firstRow="0" w:lastRow="1" w:firstColumn="0" w:lastColumn="0" w:oddVBand="0" w:evenVBand="0" w:oddHBand="0" w:evenHBand="0" w:firstRowFirstColumn="0" w:firstRowLastColumn="0" w:lastRowFirstColumn="0" w:lastRowLastColumn="0"/>
                </w:pPr>
                <w:r>
                  <w:t>Balance at end of the year</w:t>
                </w:r>
              </w:p>
            </w:tc>
            <w:tc>
              <w:tcPr>
                <w:tcW w:w="910" w:type="dxa"/>
                <w:tcBorders>
                  <w:top w:val="single" w:sz="0" w:space="0" w:color="auto"/>
                </w:tcBorders>
              </w:tcPr>
              <w:p w14:paraId="52159AD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 697</w:t>
                </w:r>
              </w:p>
            </w:tc>
            <w:tc>
              <w:tcPr>
                <w:tcW w:w="910" w:type="dxa"/>
                <w:tcBorders>
                  <w:top w:val="single" w:sz="0" w:space="0" w:color="auto"/>
                </w:tcBorders>
              </w:tcPr>
              <w:p w14:paraId="21E33B59"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27)</w:t>
                </w:r>
              </w:p>
            </w:tc>
          </w:tr>
        </w:tbl>
      </w:sdtContent>
    </w:sdt>
    <w:p w14:paraId="37E0617A" w14:textId="77777777" w:rsidR="003719CD" w:rsidRDefault="003719CD" w:rsidP="00DC39DE">
      <w:r>
        <w:t>Credit loss allowance is classified as other economic flows in the net result. Contractual receivables are written off when there is no reasonable expectation of recovery and impairment losses are classified as a transaction expense. Subsequent recoveries of amounts previously written off are credited against the same line item.</w:t>
      </w:r>
    </w:p>
    <w:p w14:paraId="36086A06" w14:textId="77777777" w:rsidR="003719CD" w:rsidRDefault="003719CD" w:rsidP="00DC39DE">
      <w:r>
        <w:t xml:space="preserve">In prior years, a provision for doubtful debts is recognised when there is objective evidence that the debts may not be collected and bad debts are written off when identified. A provision is made for estimated irrecoverable amounts from the sale of goods when there is objective evidence that an individual receivable is impaired. Bad debts are considered as written off by mutual consent. </w:t>
      </w:r>
    </w:p>
    <w:p w14:paraId="7BD846D0" w14:textId="77777777" w:rsidR="003719CD" w:rsidRDefault="003719CD" w:rsidP="007D536F">
      <w:pPr>
        <w:pStyle w:val="Heading30"/>
      </w:pPr>
      <w:r>
        <w:t xml:space="preserve">Statutory receivables and debt investments at amortised cost </w:t>
      </w:r>
      <w:r w:rsidRPr="00574B54">
        <w:rPr>
          <w:rStyle w:val="Reference"/>
        </w:rPr>
        <w:t>[AASB 9.Aus2.1.1]</w:t>
      </w:r>
    </w:p>
    <w:p w14:paraId="33218336" w14:textId="77777777" w:rsidR="003719CD" w:rsidRDefault="003719CD" w:rsidP="00DC39DE">
      <w:r>
        <w:t xml:space="preserve">The Department’s non-contractual receivables arising from statutory requirements are not financial instruments. However, they are nevertheless recognised and measured in accordance with AASB 9 requirements as if those receivables are financial instruments. </w:t>
      </w:r>
    </w:p>
    <w:p w14:paraId="27B38CF4" w14:textId="77777777" w:rsidR="003719CD" w:rsidRDefault="003719CD" w:rsidP="00DC39DE">
      <w:r>
        <w:t>The Department also has investments in five-year government bonds and debentures.</w:t>
      </w:r>
    </w:p>
    <w:p w14:paraId="2E333A6B" w14:textId="77777777" w:rsidR="003719CD" w:rsidRDefault="003719CD" w:rsidP="00DC39DE">
      <w:r>
        <w:t xml:space="preserve">Both the statutory receivables and investments in debt instruments are considered to have low credit risk, taking into account the counterparty’s credit rating, risk of default and capacity to meet contractual cash flow obligations in the near term. As the result, the loss allowance recognised for these financial assets during the period was limited to 12 months of expected losses. No loss allowance has been recognised. </w:t>
      </w:r>
    </w:p>
    <w:p w14:paraId="7E54E32C" w14:textId="77777777" w:rsidR="003719CD" w:rsidRDefault="003719CD" w:rsidP="007D536F">
      <w:pPr>
        <w:pStyle w:val="Heading30"/>
      </w:pPr>
      <w:r>
        <w:t xml:space="preserve">Debt investments at fair value through net result </w:t>
      </w:r>
      <w:r w:rsidRPr="00574B54">
        <w:rPr>
          <w:rStyle w:val="Reference"/>
        </w:rPr>
        <w:t>[AASB7.36(a)]</w:t>
      </w:r>
    </w:p>
    <w:p w14:paraId="199C1A0E" w14:textId="4F1DAD27" w:rsidR="003719CD" w:rsidRDefault="003719CD" w:rsidP="00DC39DE">
      <w:r>
        <w:t>The Department is also exposed to credit risk in relation to debt instruments that are designated at fair value through net result. The maximum exposure at the end of the reporting period is the carrying amount of these investments (2021:</w:t>
      </w:r>
      <w:r w:rsidR="007E486C">
        <w:t> </w:t>
      </w:r>
      <w:r>
        <w:t>$3 823 000; 2020: $2 149 000).</w:t>
      </w:r>
    </w:p>
    <w:p w14:paraId="14A0435C" w14:textId="77777777" w:rsidR="003719CD" w:rsidRDefault="003719CD" w:rsidP="00DC39DE"/>
    <w:p w14:paraId="4CBF0E62" w14:textId="77777777" w:rsidR="007E486C" w:rsidRDefault="007E486C">
      <w:pPr>
        <w:keepLines w:val="0"/>
        <w:rPr>
          <w:rFonts w:asciiTheme="majorHAnsi" w:eastAsiaTheme="majorEastAsia" w:hAnsiTheme="majorHAnsi" w:cstheme="majorBidi"/>
          <w:b/>
          <w:bCs/>
          <w:iCs/>
          <w:color w:val="FFFFFF" w:themeColor="background1"/>
          <w:sz w:val="20"/>
          <w:szCs w:val="24"/>
        </w:rPr>
      </w:pPr>
      <w:r>
        <w:br w:type="page"/>
      </w:r>
    </w:p>
    <w:p w14:paraId="6344E3B5" w14:textId="196B844C" w:rsidR="003719CD" w:rsidRDefault="003719CD" w:rsidP="007D536F">
      <w:pPr>
        <w:pStyle w:val="GuidanceBlockHeading"/>
      </w:pPr>
      <w:r>
        <w:lastRenderedPageBreak/>
        <w:t>Guidance – Credit risk disclosures</w:t>
      </w:r>
    </w:p>
    <w:p w14:paraId="64E074F0" w14:textId="77777777" w:rsidR="003719CD" w:rsidRPr="00321006" w:rsidRDefault="003719CD" w:rsidP="007D536F">
      <w:pPr>
        <w:pStyle w:val="GuidanceHeading"/>
        <w:rPr>
          <w:rStyle w:val="Guidance"/>
        </w:rPr>
      </w:pPr>
      <w:r w:rsidRPr="00321006">
        <w:rPr>
          <w:rStyle w:val="Guidance"/>
        </w:rPr>
        <w:t xml:space="preserve">Credit risk </w:t>
      </w:r>
      <w:r w:rsidRPr="00321006">
        <w:rPr>
          <w:rStyle w:val="Reference"/>
        </w:rPr>
        <w:t>[AASB 7.36]</w:t>
      </w:r>
    </w:p>
    <w:p w14:paraId="11F30165" w14:textId="77777777" w:rsidR="003719CD" w:rsidRPr="00321006" w:rsidRDefault="003719CD" w:rsidP="007D536F">
      <w:pPr>
        <w:keepNext/>
        <w:rPr>
          <w:rStyle w:val="Guidance"/>
        </w:rPr>
      </w:pPr>
      <w:r w:rsidRPr="00321006">
        <w:rPr>
          <w:rStyle w:val="Guidance"/>
        </w:rPr>
        <w:t>The credit risk disclosures intend to enable users of financial statements to understand the effect of credit risk on the amount, timing and uncertainty of future cash flows. To achieve this objective, credit risk disclosures shall provide:</w:t>
      </w:r>
    </w:p>
    <w:p w14:paraId="328929E1" w14:textId="77777777" w:rsidR="003719CD" w:rsidRPr="00321006" w:rsidRDefault="003719CD" w:rsidP="007D536F">
      <w:pPr>
        <w:pStyle w:val="ListBullet"/>
        <w:rPr>
          <w:rStyle w:val="Guidance"/>
        </w:rPr>
      </w:pPr>
      <w:r w:rsidRPr="00321006">
        <w:rPr>
          <w:rStyle w:val="Guidance"/>
        </w:rPr>
        <w:t>information about an entity’s credit risk management practices and how they relate to the recognition and measurement of expected credit losses, including the methods, assumptions and information used to measure expected credit losses;</w:t>
      </w:r>
    </w:p>
    <w:p w14:paraId="53185A54" w14:textId="77777777" w:rsidR="003719CD" w:rsidRPr="00321006" w:rsidRDefault="003719CD" w:rsidP="007D536F">
      <w:pPr>
        <w:pStyle w:val="ListBullet"/>
        <w:rPr>
          <w:rStyle w:val="Guidance"/>
        </w:rPr>
      </w:pPr>
      <w:r w:rsidRPr="00321006">
        <w:rPr>
          <w:rStyle w:val="Guidance"/>
        </w:rPr>
        <w:t>quantitative and qualitative information that allows users of financial statements to evaluate the amounts in the financial statements arising from expected credit losses, including changes in the amount of expected credit losses and the reasons for those changes; and</w:t>
      </w:r>
    </w:p>
    <w:p w14:paraId="684E2E31" w14:textId="77777777" w:rsidR="003719CD" w:rsidRPr="00321006" w:rsidRDefault="003719CD" w:rsidP="007D536F">
      <w:pPr>
        <w:pStyle w:val="ListBullet"/>
        <w:rPr>
          <w:rStyle w:val="Guidance"/>
        </w:rPr>
      </w:pPr>
      <w:r w:rsidRPr="00321006">
        <w:rPr>
          <w:rStyle w:val="Guidance"/>
        </w:rPr>
        <w:t>information about an entity’s credit risk exposure (i.e. the credit risk inherent in an entity’s financial assets and commitments to extend credit), including significant credit risk concentrations.</w:t>
      </w:r>
    </w:p>
    <w:p w14:paraId="1A4EFA4D" w14:textId="77777777" w:rsidR="003719CD" w:rsidRPr="00321006" w:rsidRDefault="003719CD" w:rsidP="007D536F">
      <w:pPr>
        <w:keepNext/>
        <w:rPr>
          <w:rStyle w:val="Guidance"/>
        </w:rPr>
      </w:pPr>
      <w:r w:rsidRPr="00321006">
        <w:rPr>
          <w:rStyle w:val="Guidance"/>
        </w:rPr>
        <w:t>For all financial instruments within the scope of this standard, but to which the impairment requirements in AASB 9 are not applied, an entity shall, in addition to the required quantitative disclosure above, disclose by class of financial instrument:</w:t>
      </w:r>
    </w:p>
    <w:p w14:paraId="62E5100C" w14:textId="77777777" w:rsidR="003719CD" w:rsidRPr="00321006" w:rsidRDefault="003719CD" w:rsidP="007D536F">
      <w:pPr>
        <w:pStyle w:val="ListBullet"/>
        <w:rPr>
          <w:rStyle w:val="Guidance"/>
        </w:rPr>
      </w:pPr>
      <w:r w:rsidRPr="00321006">
        <w:rPr>
          <w:rStyle w:val="Guidance"/>
        </w:rPr>
        <w:t>the amount that best represents its maximum exposure to credit risk at the end of the reporting period without taking account of any collateral held or other credit enhancements (e.g. netting agreements that do not qualify for offset in accordance with AASB 132). This disclosure is not required for financial instruments whose carrying amount best represents the maximum exposure to credit risk; and</w:t>
      </w:r>
    </w:p>
    <w:p w14:paraId="08A57F6B" w14:textId="77777777" w:rsidR="003719CD" w:rsidRPr="00321006" w:rsidRDefault="003719CD" w:rsidP="007D536F">
      <w:pPr>
        <w:pStyle w:val="ListBullet"/>
        <w:rPr>
          <w:rStyle w:val="Guidance"/>
        </w:rPr>
      </w:pPr>
      <w:r w:rsidRPr="00321006">
        <w:rPr>
          <w:rStyle w:val="Guidance"/>
        </w:rPr>
        <w:t>a description of collateral held as security and other credit enhancements, and their financial effect (e.g. quantification of the extent to which collateral and other credit enhancements mitigate credit risk) in respect of the amount that best represents the maximum exposure to credit risk (whether disclosed in accordance with (a) or represented by the carrying amount of a financial instrument).</w:t>
      </w:r>
    </w:p>
    <w:p w14:paraId="5015E44B" w14:textId="77777777" w:rsidR="003719CD" w:rsidRPr="00321006" w:rsidRDefault="003719CD" w:rsidP="007D536F">
      <w:pPr>
        <w:pStyle w:val="GuidanceHeading"/>
        <w:rPr>
          <w:rStyle w:val="Guidance"/>
        </w:rPr>
      </w:pPr>
      <w:r w:rsidRPr="00321006">
        <w:rPr>
          <w:rStyle w:val="Guidance"/>
        </w:rPr>
        <w:t xml:space="preserve">Impairment – expected credit loss </w:t>
      </w:r>
      <w:r w:rsidRPr="00321006">
        <w:rPr>
          <w:rStyle w:val="Reference"/>
        </w:rPr>
        <w:t>[AASB 9.5.5]</w:t>
      </w:r>
    </w:p>
    <w:p w14:paraId="72E3E277" w14:textId="77777777" w:rsidR="003719CD" w:rsidRPr="00321006" w:rsidRDefault="003719CD" w:rsidP="007D536F">
      <w:pPr>
        <w:rPr>
          <w:rStyle w:val="Guidance"/>
        </w:rPr>
      </w:pPr>
      <w:r w:rsidRPr="00321006">
        <w:rPr>
          <w:rStyle w:val="Guidance"/>
        </w:rPr>
        <w:t>AASB 9 requires the entity to assess impairment loss using the ‘expected credit loss’ (ECL) model. Under the ECL model, the allowance for credit losses is calculated by considering on a discounted basis the cash shortfalls it would incur in various default scenarios for prescribed future periods and multiplying the shortfalls by the probability of each scenario occurring. The allowance is the sum of these probability-weighted outcomes. Because every loan and receivable carries with it some risk of default, every such asset has an expected loss attached to it – from the moment of its origination or acquisition.</w:t>
      </w:r>
    </w:p>
    <w:p w14:paraId="2B73EB8A" w14:textId="77777777" w:rsidR="003719CD" w:rsidRPr="00321006" w:rsidRDefault="003719CD" w:rsidP="007D536F">
      <w:pPr>
        <w:keepNext/>
        <w:rPr>
          <w:rStyle w:val="Guidance"/>
        </w:rPr>
      </w:pPr>
      <w:r w:rsidRPr="00321006">
        <w:rPr>
          <w:rStyle w:val="Guidance"/>
        </w:rPr>
        <w:t>AASB 9 establishes three separate approaches for measuring and recognising expected credit losses:</w:t>
      </w:r>
    </w:p>
    <w:p w14:paraId="191FCDCC" w14:textId="77777777" w:rsidR="003719CD" w:rsidRPr="00321006" w:rsidRDefault="003719CD" w:rsidP="007D536F">
      <w:pPr>
        <w:pStyle w:val="ListBullet"/>
        <w:rPr>
          <w:rStyle w:val="Guidance"/>
        </w:rPr>
      </w:pPr>
      <w:r w:rsidRPr="00321006">
        <w:rPr>
          <w:rStyle w:val="Guidance"/>
        </w:rPr>
        <w:t>A general approach that applies to all loans and receivables not eligible for the other approaches;</w:t>
      </w:r>
    </w:p>
    <w:p w14:paraId="7426DB94" w14:textId="77777777" w:rsidR="003719CD" w:rsidRPr="00321006" w:rsidRDefault="003719CD" w:rsidP="007D536F">
      <w:pPr>
        <w:pStyle w:val="ListBullet"/>
        <w:rPr>
          <w:rStyle w:val="Guidance"/>
        </w:rPr>
      </w:pPr>
      <w:r w:rsidRPr="00321006">
        <w:rPr>
          <w:rStyle w:val="Guidance"/>
        </w:rPr>
        <w:t>A simplified approach that is required for certain trade receivables and lease receivables; and</w:t>
      </w:r>
    </w:p>
    <w:p w14:paraId="11C2C01E" w14:textId="77777777" w:rsidR="003719CD" w:rsidRPr="00321006" w:rsidRDefault="003719CD" w:rsidP="007D536F">
      <w:pPr>
        <w:pStyle w:val="ListBullet"/>
        <w:rPr>
          <w:rStyle w:val="Guidance"/>
        </w:rPr>
      </w:pPr>
      <w:r w:rsidRPr="00321006">
        <w:rPr>
          <w:rStyle w:val="Guidance"/>
        </w:rPr>
        <w:t>A ‘credit adjusted approach’ that applies to loans that are credit impaired at initial recognition (e.g. loans acquired at a deep discount due to their credit risk).</w:t>
      </w:r>
    </w:p>
    <w:p w14:paraId="77510268" w14:textId="77777777" w:rsidR="003719CD" w:rsidRPr="00321006" w:rsidRDefault="003719CD" w:rsidP="007D536F">
      <w:pPr>
        <w:rPr>
          <w:rStyle w:val="Guidance"/>
        </w:rPr>
      </w:pPr>
      <w:r w:rsidRPr="00321006">
        <w:rPr>
          <w:rStyle w:val="Guidance"/>
        </w:rPr>
        <w:t>A distinguishing factor among the approaches is whether the allowance for expected credit losses at any balance sheet date is calculated by considering possible defaults only for the next 12 months (‘12 month ECLs’), or for the entire remaining life of the asset (‘Lifetime ECLs’).</w:t>
      </w:r>
    </w:p>
    <w:p w14:paraId="79D642DE" w14:textId="77777777" w:rsidR="003719CD" w:rsidRPr="00321006" w:rsidRDefault="003719CD" w:rsidP="007D536F">
      <w:pPr>
        <w:rPr>
          <w:rStyle w:val="Guidance"/>
        </w:rPr>
      </w:pPr>
      <w:r w:rsidRPr="00321006">
        <w:rPr>
          <w:rStyle w:val="Guidance"/>
        </w:rPr>
        <w:t>Under both the general and simplified approach, the loss allowance is measured in the same period as an asset is recognised. Under the general approach, the loss allowance is based on 12-month ECLs unless a significant increase in credit risk occurs. In this case, loss allowance is measured based on lifetime ECLs unless the increase reverses.</w:t>
      </w:r>
    </w:p>
    <w:p w14:paraId="2BD03EDA" w14:textId="77777777" w:rsidR="003719CD" w:rsidRPr="00321006" w:rsidRDefault="003719CD" w:rsidP="007D536F">
      <w:pPr>
        <w:rPr>
          <w:rStyle w:val="Guidance"/>
        </w:rPr>
      </w:pPr>
      <w:r w:rsidRPr="00321006">
        <w:rPr>
          <w:rStyle w:val="Guidance"/>
        </w:rPr>
        <w:t xml:space="preserve">An entity may assume that the credit risk on a financial instrument has not increased significantly since initial recognition if the financial instrument is determined to have low credit risk of default at the reporting date [AASB 9.5.5.10]. Financial instruments are not considered to have low risk simply because of the value of collateral without which the financial instrument would not be considered low credit risk. Financial instruments are not considered to have low credit risk simply because they have a lower risk of default than the entity’s other financial instruments or relative to the credit risk of the jurisdiction within which an entity operates </w:t>
      </w:r>
      <w:r w:rsidRPr="00A77178">
        <w:rPr>
          <w:rStyle w:val="Reference"/>
        </w:rPr>
        <w:t>[AASB9.B.5.5.22]</w:t>
      </w:r>
      <w:r w:rsidRPr="00321006">
        <w:rPr>
          <w:rStyle w:val="Guidance"/>
        </w:rPr>
        <w:t>.</w:t>
      </w:r>
    </w:p>
    <w:p w14:paraId="39D70F26" w14:textId="77777777" w:rsidR="007E486C" w:rsidRDefault="007E486C">
      <w:pPr>
        <w:keepLines w:val="0"/>
        <w:rPr>
          <w:rStyle w:val="Guidance"/>
        </w:rPr>
      </w:pPr>
      <w:r>
        <w:rPr>
          <w:rStyle w:val="Guidance"/>
        </w:rPr>
        <w:br w:type="page"/>
      </w:r>
    </w:p>
    <w:p w14:paraId="6F0802F1" w14:textId="497F537C" w:rsidR="003719CD" w:rsidRPr="00321006" w:rsidRDefault="003719CD" w:rsidP="007D536F">
      <w:pPr>
        <w:rPr>
          <w:rStyle w:val="Guidance"/>
        </w:rPr>
      </w:pPr>
      <w:r w:rsidRPr="00321006">
        <w:rPr>
          <w:rStyle w:val="Guidance"/>
        </w:rPr>
        <w:lastRenderedPageBreak/>
        <w:t>Indicators for significant increase in credit rise (and as the result the impairment assessment moves from 12</w:t>
      </w:r>
      <w:r w:rsidR="0060087C">
        <w:rPr>
          <w:rStyle w:val="Guidance"/>
        </w:rPr>
        <w:t>-</w:t>
      </w:r>
      <w:r w:rsidRPr="00321006">
        <w:rPr>
          <w:rStyle w:val="Guidance"/>
        </w:rPr>
        <w:t>month ECLs to Lifetime ECLs) include:</w:t>
      </w:r>
    </w:p>
    <w:p w14:paraId="2165B7E9" w14:textId="77777777" w:rsidR="003719CD" w:rsidRPr="00321006" w:rsidRDefault="003719CD" w:rsidP="007D536F">
      <w:pPr>
        <w:pStyle w:val="ListBullet"/>
        <w:rPr>
          <w:rStyle w:val="Guidance"/>
        </w:rPr>
      </w:pPr>
      <w:r w:rsidRPr="00321006">
        <w:rPr>
          <w:rStyle w:val="Guidance"/>
        </w:rPr>
        <w:t>changes in general economic or market conditions;</w:t>
      </w:r>
    </w:p>
    <w:p w14:paraId="564D2FE6" w14:textId="77777777" w:rsidR="003719CD" w:rsidRPr="00321006" w:rsidRDefault="003719CD" w:rsidP="007D536F">
      <w:pPr>
        <w:pStyle w:val="ListBullet"/>
        <w:rPr>
          <w:rStyle w:val="Guidance"/>
        </w:rPr>
      </w:pPr>
      <w:r w:rsidRPr="00321006">
        <w:rPr>
          <w:rStyle w:val="Guidance"/>
        </w:rPr>
        <w:t>significant changes in financial position or operating results of a borrower;</w:t>
      </w:r>
    </w:p>
    <w:p w14:paraId="6A33649E" w14:textId="77777777" w:rsidR="003719CD" w:rsidRPr="00321006" w:rsidRDefault="003719CD" w:rsidP="007D536F">
      <w:pPr>
        <w:pStyle w:val="ListBullet"/>
        <w:rPr>
          <w:rStyle w:val="Guidance"/>
        </w:rPr>
      </w:pPr>
      <w:r w:rsidRPr="00321006">
        <w:rPr>
          <w:rStyle w:val="Guidance"/>
        </w:rPr>
        <w:t>changes in financial support from parent or group companies;</w:t>
      </w:r>
    </w:p>
    <w:p w14:paraId="50A7E7F9" w14:textId="77777777" w:rsidR="003719CD" w:rsidRPr="00321006" w:rsidRDefault="003719CD" w:rsidP="007D536F">
      <w:pPr>
        <w:pStyle w:val="ListBullet"/>
        <w:rPr>
          <w:rStyle w:val="Guidance"/>
        </w:rPr>
      </w:pPr>
      <w:r w:rsidRPr="00321006">
        <w:rPr>
          <w:rStyle w:val="Guidance"/>
        </w:rPr>
        <w:t>expected or potential breaches of covenants; and</w:t>
      </w:r>
    </w:p>
    <w:p w14:paraId="547B2ED8" w14:textId="77777777" w:rsidR="003719CD" w:rsidRPr="00321006" w:rsidRDefault="003719CD" w:rsidP="007D536F">
      <w:pPr>
        <w:pStyle w:val="ListBullet"/>
        <w:rPr>
          <w:rStyle w:val="Guidance"/>
        </w:rPr>
      </w:pPr>
      <w:r w:rsidRPr="00321006">
        <w:rPr>
          <w:rStyle w:val="Guidance"/>
        </w:rPr>
        <w:t>expected delay in payment.</w:t>
      </w:r>
    </w:p>
    <w:p w14:paraId="14C10A2F" w14:textId="77777777" w:rsidR="003719CD" w:rsidRPr="00321006" w:rsidRDefault="003719CD" w:rsidP="007D536F">
      <w:pPr>
        <w:rPr>
          <w:rStyle w:val="Guidance"/>
        </w:rPr>
      </w:pPr>
      <w:r w:rsidRPr="00321006">
        <w:rPr>
          <w:rStyle w:val="Guidance"/>
        </w:rPr>
        <w:t>If an entity has measured the loss allowance for a financial instrument at an amount equal to lifetime expected credit losses in the previous reporting period, but determines at the current reporting date that the credit risk has not increased significantly since initial recognition, the entity shall measure the loss allowance at an amount equal to 12</w:t>
      </w:r>
      <w:r>
        <w:rPr>
          <w:rStyle w:val="Guidance"/>
        </w:rPr>
        <w:t>-</w:t>
      </w:r>
      <w:r w:rsidRPr="00321006">
        <w:rPr>
          <w:rStyle w:val="Guidance"/>
        </w:rPr>
        <w:t>month expected credit losses at the current reporting date</w:t>
      </w:r>
      <w:r>
        <w:rPr>
          <w:rStyle w:val="Guidance"/>
        </w:rPr>
        <w:t>.</w:t>
      </w:r>
      <w:r w:rsidRPr="00321006">
        <w:rPr>
          <w:rStyle w:val="Guidance"/>
        </w:rPr>
        <w:t xml:space="preserve"> </w:t>
      </w:r>
      <w:r w:rsidRPr="00321006">
        <w:rPr>
          <w:rStyle w:val="Reference"/>
        </w:rPr>
        <w:t>[AASB 9.5.5.7]</w:t>
      </w:r>
    </w:p>
    <w:p w14:paraId="4CB06E43" w14:textId="77777777" w:rsidR="003719CD" w:rsidRPr="00321006" w:rsidRDefault="003719CD" w:rsidP="007D536F">
      <w:pPr>
        <w:rPr>
          <w:rStyle w:val="Guidance"/>
        </w:rPr>
      </w:pPr>
      <w:r w:rsidRPr="00321006">
        <w:rPr>
          <w:rStyle w:val="Guidance"/>
        </w:rPr>
        <w:t xml:space="preserve">Under the simplified approach, loss allowance is measured based on lifetime ECLs. For example, expected credit losses for trade receivables from large number of small customers is often determined based on provision matrix, which is in turn, based on historical observed default rates, adjusted for forward looking estimates. </w:t>
      </w:r>
    </w:p>
    <w:p w14:paraId="2782DB3B" w14:textId="77777777" w:rsidR="003719CD" w:rsidRPr="00321006" w:rsidRDefault="003719CD" w:rsidP="007D536F">
      <w:pPr>
        <w:rPr>
          <w:rStyle w:val="Guidance"/>
        </w:rPr>
      </w:pPr>
      <w:r w:rsidRPr="00321006">
        <w:rPr>
          <w:rStyle w:val="Guidance"/>
        </w:rPr>
        <w:t xml:space="preserve">Credit adjusted approach should be used when there is objective evidence of impairment and measures expected credit loss based on cumulative change in lifetime ECL since initial recognition of the asset. Unlike the general and simplified approach where interest (if applicable) is calculated on gross basis, under the credit adjust approach interest is calculated on net basis (gross carrying amount less loss allowance). </w:t>
      </w:r>
    </w:p>
    <w:p w14:paraId="62212692" w14:textId="77777777" w:rsidR="003719CD" w:rsidRPr="00321006" w:rsidRDefault="003719CD" w:rsidP="007D536F">
      <w:pPr>
        <w:rPr>
          <w:rStyle w:val="Guidance"/>
        </w:rPr>
      </w:pPr>
      <w:r w:rsidRPr="00321006">
        <w:rPr>
          <w:rStyle w:val="Guidance"/>
        </w:rPr>
        <w:t>A financial asset is credit-impaired when one or more events that have a detrimental impact on the estimated future cash flows of that financial asset have occurred. Evidence that a financial asset is credit-impaired include observable data about the following events:</w:t>
      </w:r>
    </w:p>
    <w:p w14:paraId="2CD19B76" w14:textId="77777777" w:rsidR="003719CD" w:rsidRPr="00321006" w:rsidRDefault="003719CD" w:rsidP="007D536F">
      <w:pPr>
        <w:pStyle w:val="ListBullet"/>
        <w:rPr>
          <w:rStyle w:val="Guidance"/>
        </w:rPr>
      </w:pPr>
      <w:r w:rsidRPr="00321006">
        <w:rPr>
          <w:rStyle w:val="Guidance"/>
        </w:rPr>
        <w:t>significant financial difficulty of the issuer or the borrower;</w:t>
      </w:r>
    </w:p>
    <w:p w14:paraId="0045D157" w14:textId="77777777" w:rsidR="003719CD" w:rsidRPr="00321006" w:rsidRDefault="003719CD" w:rsidP="007D536F">
      <w:pPr>
        <w:pStyle w:val="ListBullet"/>
        <w:rPr>
          <w:rStyle w:val="Guidance"/>
        </w:rPr>
      </w:pPr>
      <w:r w:rsidRPr="00321006">
        <w:rPr>
          <w:rStyle w:val="Guidance"/>
        </w:rPr>
        <w:t>a breach of contract, such as a default or past due event;</w:t>
      </w:r>
    </w:p>
    <w:p w14:paraId="117CB76C" w14:textId="77777777" w:rsidR="003719CD" w:rsidRPr="00321006" w:rsidRDefault="003719CD" w:rsidP="007D536F">
      <w:pPr>
        <w:pStyle w:val="ListBullet"/>
        <w:rPr>
          <w:rStyle w:val="Guidance"/>
        </w:rPr>
      </w:pPr>
      <w:r w:rsidRPr="00321006">
        <w:rPr>
          <w:rStyle w:val="Guidance"/>
        </w:rPr>
        <w:t>the lender(s) of the borrower, for economic or contractual reasons relating to the borrower’s financial difficulty, having granted to the borrower a concession(s) that the lender(s) would not otherwise consider;</w:t>
      </w:r>
    </w:p>
    <w:p w14:paraId="78956247" w14:textId="77777777" w:rsidR="003719CD" w:rsidRPr="00321006" w:rsidRDefault="003719CD" w:rsidP="007D536F">
      <w:pPr>
        <w:pStyle w:val="ListBullet"/>
        <w:rPr>
          <w:rStyle w:val="Guidance"/>
        </w:rPr>
      </w:pPr>
      <w:r w:rsidRPr="00321006">
        <w:rPr>
          <w:rStyle w:val="Guidance"/>
        </w:rPr>
        <w:t>it is becoming probable that the borrower will enter bankruptcy or other financial reorganisation;</w:t>
      </w:r>
    </w:p>
    <w:p w14:paraId="15E84745" w14:textId="77777777" w:rsidR="003719CD" w:rsidRPr="00321006" w:rsidRDefault="003719CD" w:rsidP="007D536F">
      <w:pPr>
        <w:pStyle w:val="ListBullet"/>
        <w:rPr>
          <w:rStyle w:val="Guidance"/>
        </w:rPr>
      </w:pPr>
      <w:r w:rsidRPr="00321006">
        <w:rPr>
          <w:rStyle w:val="Guidance"/>
        </w:rPr>
        <w:t>the disappearance of an active market for that financial asset because of financial difficulties; or</w:t>
      </w:r>
    </w:p>
    <w:p w14:paraId="0B02E954" w14:textId="77777777" w:rsidR="003719CD" w:rsidRPr="00321006" w:rsidRDefault="003719CD" w:rsidP="007D536F">
      <w:pPr>
        <w:pStyle w:val="ListBullet"/>
        <w:rPr>
          <w:rStyle w:val="Guidance"/>
        </w:rPr>
      </w:pPr>
      <w:r w:rsidRPr="00321006">
        <w:rPr>
          <w:rStyle w:val="Guidance"/>
        </w:rPr>
        <w:t>the purchase or origination of a financial asset at a deep discount that reflects the incurred credit losses.</w:t>
      </w:r>
    </w:p>
    <w:p w14:paraId="09BDE508" w14:textId="77777777" w:rsidR="003719CD" w:rsidRPr="00321006" w:rsidRDefault="003719CD" w:rsidP="007D536F">
      <w:pPr>
        <w:rPr>
          <w:rStyle w:val="Guidance"/>
        </w:rPr>
      </w:pPr>
      <w:r w:rsidRPr="00321006">
        <w:rPr>
          <w:rStyle w:val="Guidance"/>
        </w:rPr>
        <w:t xml:space="preserve">Contract assets recognised applying AASB 15: contract assets are required to be assessed for impairment in accordance with AASB 9. Impairment of a contract asset is required to be measured, presented and disclosed on the same basis as a financial asset that is within the scope of AASB 9. Where material, the disclosures in this note should incorporate contract asset impairment information. </w:t>
      </w:r>
      <w:r w:rsidRPr="00321006">
        <w:rPr>
          <w:rStyle w:val="Reference"/>
        </w:rPr>
        <w:t>[AASB 15.107, AASB 9.5.5.1, AASB 7.35H and 35M]</w:t>
      </w:r>
    </w:p>
    <w:p w14:paraId="55080925" w14:textId="77777777" w:rsidR="003719CD" w:rsidRPr="00321006" w:rsidRDefault="003719CD" w:rsidP="007D536F">
      <w:pPr>
        <w:rPr>
          <w:rStyle w:val="Guidance"/>
        </w:rPr>
      </w:pPr>
      <w:r w:rsidRPr="00321006">
        <w:rPr>
          <w:rStyle w:val="Guidance"/>
        </w:rPr>
        <w:t xml:space="preserve">It may not be possible to identify a single discrete event – instead, the combined effect of several events may have caused financial assets to become credit-impaired. </w:t>
      </w:r>
      <w:r w:rsidRPr="00321006">
        <w:rPr>
          <w:rStyle w:val="Reference"/>
        </w:rPr>
        <w:t>[Appendix A of AASB 9]</w:t>
      </w:r>
    </w:p>
    <w:p w14:paraId="3053B4D9" w14:textId="77777777" w:rsidR="003719CD" w:rsidRPr="00321006" w:rsidRDefault="003719CD" w:rsidP="007D536F">
      <w:pPr>
        <w:rPr>
          <w:rStyle w:val="Guidance"/>
        </w:rPr>
      </w:pPr>
      <w:r w:rsidRPr="00321006">
        <w:rPr>
          <w:rStyle w:val="Guidance"/>
        </w:rPr>
        <w:t>Debt investments carried at fair value through other comprehensive income are also subject to the expected credit loss model. However, the loss allowance is recognised in profit or loss and reduces the fair value loss otherwise recognised in other comprehensive income.</w:t>
      </w:r>
    </w:p>
    <w:p w14:paraId="164DAB99" w14:textId="77777777" w:rsidR="003719CD" w:rsidRPr="00321006" w:rsidRDefault="003719CD" w:rsidP="007D536F">
      <w:pPr>
        <w:keepNext/>
        <w:rPr>
          <w:rStyle w:val="Guidance"/>
        </w:rPr>
      </w:pPr>
      <w:r w:rsidRPr="00321006">
        <w:rPr>
          <w:rStyle w:val="Guidance"/>
        </w:rPr>
        <w:t xml:space="preserve">To explain the changes in the loss allowance and the reasons for those changes, an entity shall provide, by class of financial instrument, a reconciliation from the opening balance to the closing balance of the loss allowance, in a table, showing separately the changes during the period for: </w:t>
      </w:r>
    </w:p>
    <w:p w14:paraId="3CBCB9FD" w14:textId="77777777" w:rsidR="003719CD" w:rsidRPr="00321006" w:rsidRDefault="003719CD" w:rsidP="007D536F">
      <w:pPr>
        <w:pStyle w:val="ListBullet"/>
        <w:rPr>
          <w:rStyle w:val="Guidance"/>
        </w:rPr>
      </w:pPr>
      <w:r w:rsidRPr="00321006">
        <w:rPr>
          <w:rStyle w:val="Guidance"/>
        </w:rPr>
        <w:t xml:space="preserve">the loss allowance measured at an amount equal to 12-month expected credit losses; </w:t>
      </w:r>
    </w:p>
    <w:p w14:paraId="2F37FB99" w14:textId="77777777" w:rsidR="003719CD" w:rsidRPr="00321006" w:rsidRDefault="003719CD" w:rsidP="007D536F">
      <w:pPr>
        <w:pStyle w:val="ListBullet"/>
        <w:keepNext/>
        <w:rPr>
          <w:rStyle w:val="Guidance"/>
        </w:rPr>
      </w:pPr>
      <w:r w:rsidRPr="00321006">
        <w:rPr>
          <w:rStyle w:val="Guidance"/>
        </w:rPr>
        <w:t>the loss allowance measured at an amount equal to lifetime expected credit losses for:</w:t>
      </w:r>
    </w:p>
    <w:p w14:paraId="11BBEA83" w14:textId="77777777" w:rsidR="003719CD" w:rsidRPr="00321006" w:rsidRDefault="003719CD" w:rsidP="007D536F">
      <w:pPr>
        <w:pStyle w:val="ListBullet2"/>
        <w:rPr>
          <w:rStyle w:val="Guidance"/>
        </w:rPr>
      </w:pPr>
      <w:r w:rsidRPr="00321006">
        <w:rPr>
          <w:rStyle w:val="Guidance"/>
        </w:rPr>
        <w:t>financial instruments for which credit risk has increased significantly since initial recognition but that are not credit-impaired financial assets;</w:t>
      </w:r>
    </w:p>
    <w:p w14:paraId="71205377" w14:textId="77777777" w:rsidR="003719CD" w:rsidRPr="00321006" w:rsidRDefault="003719CD" w:rsidP="007D536F">
      <w:pPr>
        <w:pStyle w:val="ListBullet2"/>
        <w:rPr>
          <w:rStyle w:val="Guidance"/>
        </w:rPr>
      </w:pPr>
      <w:r w:rsidRPr="00321006">
        <w:rPr>
          <w:rStyle w:val="Guidance"/>
        </w:rPr>
        <w:t xml:space="preserve">financial assets that are credit-impaired at the reporting date (but that are not purchased or originated credit impaired); </w:t>
      </w:r>
    </w:p>
    <w:p w14:paraId="002EFF0F" w14:textId="77777777" w:rsidR="003719CD" w:rsidRPr="00321006" w:rsidRDefault="003719CD" w:rsidP="007D536F">
      <w:pPr>
        <w:pStyle w:val="ListBullet2"/>
        <w:rPr>
          <w:rStyle w:val="Guidance"/>
        </w:rPr>
      </w:pPr>
      <w:r w:rsidRPr="00321006">
        <w:rPr>
          <w:rStyle w:val="Guidance"/>
        </w:rPr>
        <w:t>trade receivables, contract assets or lease receivables for which the loss allowances are measured in accordance with paragraph 5.5.15 of AASB 9; and</w:t>
      </w:r>
    </w:p>
    <w:p w14:paraId="25FB9B9F" w14:textId="77777777" w:rsidR="003719CD" w:rsidRPr="00321006" w:rsidRDefault="003719CD" w:rsidP="007D536F">
      <w:pPr>
        <w:pStyle w:val="ListBullet"/>
        <w:rPr>
          <w:rStyle w:val="Guidance"/>
        </w:rPr>
      </w:pPr>
      <w:r w:rsidRPr="00321006">
        <w:rPr>
          <w:rStyle w:val="Guidance"/>
        </w:rPr>
        <w:t xml:space="preserve">financial assets that are purchased or originated credit-impaired. In addition to the reconciliation, an entity shall disclose the total amount of undiscounted expected credit losses at initial recognition on financial assets initially recognised during the reporting period. </w:t>
      </w:r>
      <w:r w:rsidRPr="00321006">
        <w:rPr>
          <w:rStyle w:val="Reference"/>
        </w:rPr>
        <w:t>[AASB 7.35H]</w:t>
      </w:r>
    </w:p>
    <w:p w14:paraId="408DECF1" w14:textId="77777777" w:rsidR="003719CD" w:rsidRPr="00321006" w:rsidRDefault="003719CD" w:rsidP="007D536F">
      <w:pPr>
        <w:pStyle w:val="GuidanceHeading"/>
        <w:rPr>
          <w:rStyle w:val="Guidance"/>
        </w:rPr>
      </w:pPr>
      <w:r w:rsidRPr="00321006">
        <w:rPr>
          <w:rStyle w:val="Guidance"/>
        </w:rPr>
        <w:lastRenderedPageBreak/>
        <w:t xml:space="preserve">Collateral and other credit enhancements obtained </w:t>
      </w:r>
      <w:r w:rsidRPr="00321006">
        <w:rPr>
          <w:rStyle w:val="Reference"/>
        </w:rPr>
        <w:t>[AASB 7.38]</w:t>
      </w:r>
    </w:p>
    <w:p w14:paraId="1FC7BB09" w14:textId="77777777" w:rsidR="003719CD" w:rsidRPr="00321006" w:rsidRDefault="003719CD" w:rsidP="007D536F">
      <w:pPr>
        <w:rPr>
          <w:rStyle w:val="Guidance"/>
        </w:rPr>
      </w:pPr>
      <w:r w:rsidRPr="00321006">
        <w:rPr>
          <w:rStyle w:val="Guidance"/>
        </w:rPr>
        <w:t>When an entity obtains financial instruments or non-financial assets during the period by taking possession of collateral it holds as security or calling on other credit enhancements (e.g. guarantees), and such assets meet the recognition criteria in other AASs, an entity shall disclose:</w:t>
      </w:r>
    </w:p>
    <w:p w14:paraId="4C5F07CF" w14:textId="77777777" w:rsidR="003719CD" w:rsidRPr="00321006" w:rsidRDefault="003719CD" w:rsidP="007D536F">
      <w:pPr>
        <w:pStyle w:val="ListBullet"/>
        <w:rPr>
          <w:rStyle w:val="Guidance"/>
        </w:rPr>
      </w:pPr>
      <w:r w:rsidRPr="00321006">
        <w:rPr>
          <w:rStyle w:val="Guidance"/>
        </w:rPr>
        <w:t>the nature and carrying amount of the assets obtained; and</w:t>
      </w:r>
    </w:p>
    <w:p w14:paraId="74BB6B3C" w14:textId="77777777" w:rsidR="003719CD" w:rsidRPr="00321006" w:rsidRDefault="003719CD" w:rsidP="007D536F">
      <w:pPr>
        <w:pStyle w:val="ListBullet"/>
        <w:rPr>
          <w:rStyle w:val="Guidance"/>
        </w:rPr>
      </w:pPr>
      <w:r w:rsidRPr="00321006">
        <w:rPr>
          <w:rStyle w:val="Guidance"/>
        </w:rPr>
        <w:t>when the assets are not readily convertible into cash, its policies for disposing of such assets or for using them in its operations.</w:t>
      </w:r>
    </w:p>
    <w:p w14:paraId="550DD13C" w14:textId="77777777" w:rsidR="003719CD" w:rsidRPr="00321006" w:rsidRDefault="003719CD" w:rsidP="007D536F">
      <w:pPr>
        <w:pStyle w:val="GuidanceHeading"/>
        <w:rPr>
          <w:rStyle w:val="Guidance"/>
        </w:rPr>
      </w:pPr>
      <w:r w:rsidRPr="00321006">
        <w:rPr>
          <w:rStyle w:val="Guidance"/>
        </w:rPr>
        <w:t xml:space="preserve">Financial instruments at fair value through net result </w:t>
      </w:r>
      <w:r w:rsidRPr="00321006">
        <w:rPr>
          <w:rStyle w:val="Reference"/>
        </w:rPr>
        <w:t>[AASB 7.9, 10]</w:t>
      </w:r>
    </w:p>
    <w:p w14:paraId="0E20CF21" w14:textId="77777777" w:rsidR="003719CD" w:rsidRPr="00321006" w:rsidRDefault="003719CD" w:rsidP="007D536F">
      <w:pPr>
        <w:rPr>
          <w:rStyle w:val="Guidance"/>
        </w:rPr>
      </w:pPr>
      <w:r w:rsidRPr="00321006">
        <w:rPr>
          <w:rStyle w:val="Guidance"/>
        </w:rPr>
        <w:t>If the entity has designated as measured at fair value through net result a financial asset (or group of financial assets) that would otherwise be measured at fair value through other comprehensive income or amortised cost, it shall disclose:</w:t>
      </w:r>
    </w:p>
    <w:p w14:paraId="1BB6E0C9" w14:textId="77777777" w:rsidR="003719CD" w:rsidRPr="00321006" w:rsidRDefault="003719CD" w:rsidP="007D536F">
      <w:pPr>
        <w:pStyle w:val="ListBullet"/>
        <w:rPr>
          <w:rStyle w:val="Guidance"/>
        </w:rPr>
      </w:pPr>
      <w:r w:rsidRPr="00321006">
        <w:rPr>
          <w:rStyle w:val="Guidance"/>
        </w:rPr>
        <w:t>the maximum exposure to credit risk of the contractual financial asset (or group of financial assets) at the end of the reporting period;</w:t>
      </w:r>
    </w:p>
    <w:p w14:paraId="51DA308C" w14:textId="77777777" w:rsidR="003719CD" w:rsidRPr="00321006" w:rsidRDefault="003719CD" w:rsidP="007D536F">
      <w:pPr>
        <w:pStyle w:val="ListBullet"/>
        <w:rPr>
          <w:rStyle w:val="Guidance"/>
        </w:rPr>
      </w:pPr>
      <w:r w:rsidRPr="00321006">
        <w:rPr>
          <w:rStyle w:val="Guidance"/>
        </w:rPr>
        <w:t>the amount by which any related credit derivatives or similar instruments mitigate that maximum exposure to credit risk;</w:t>
      </w:r>
    </w:p>
    <w:p w14:paraId="3A85472C" w14:textId="77777777" w:rsidR="003719CD" w:rsidRPr="00321006" w:rsidRDefault="003719CD" w:rsidP="007D536F">
      <w:pPr>
        <w:pStyle w:val="ListBullet"/>
        <w:keepNext/>
        <w:rPr>
          <w:rStyle w:val="Guidance"/>
        </w:rPr>
      </w:pPr>
      <w:r w:rsidRPr="00321006">
        <w:rPr>
          <w:rStyle w:val="Guidance"/>
        </w:rPr>
        <w:t>the amount of change, during the period and cumulatively, in the fair value of the financial asset (or group of financial assets) that is attributable to changes in the credit risk of the contractual financial asset determined either:</w:t>
      </w:r>
    </w:p>
    <w:p w14:paraId="2608346F" w14:textId="77777777" w:rsidR="003719CD" w:rsidRPr="00321006" w:rsidRDefault="003719CD" w:rsidP="007D536F">
      <w:pPr>
        <w:pStyle w:val="ListBullet2"/>
        <w:rPr>
          <w:rStyle w:val="Guidance"/>
        </w:rPr>
      </w:pPr>
      <w:r w:rsidRPr="00321006">
        <w:rPr>
          <w:rStyle w:val="Guidance"/>
        </w:rPr>
        <w:t>as the amount of change in its fair value that is not attributable to changes in market conditions that give rise to market risk; or</w:t>
      </w:r>
    </w:p>
    <w:p w14:paraId="23D04AD0" w14:textId="77777777" w:rsidR="003719CD" w:rsidRPr="00321006" w:rsidRDefault="003719CD" w:rsidP="007D536F">
      <w:pPr>
        <w:pStyle w:val="ListBullet2"/>
        <w:rPr>
          <w:rStyle w:val="Guidance"/>
        </w:rPr>
      </w:pPr>
      <w:r w:rsidRPr="00321006">
        <w:rPr>
          <w:rStyle w:val="Guidance"/>
        </w:rPr>
        <w:t>using an alternative method the entity believes more faithfully represents the amount of change in its fair value that is attributable to changes in the credit risk of the asset.</w:t>
      </w:r>
    </w:p>
    <w:p w14:paraId="08D2C1CB" w14:textId="77777777" w:rsidR="003719CD" w:rsidRPr="00321006" w:rsidRDefault="003719CD" w:rsidP="007D536F">
      <w:pPr>
        <w:pStyle w:val="ListBullet"/>
        <w:rPr>
          <w:rStyle w:val="Guidance"/>
        </w:rPr>
      </w:pPr>
      <w:r w:rsidRPr="00321006">
        <w:rPr>
          <w:rStyle w:val="Guidance"/>
        </w:rPr>
        <w:t>changes in market conditions that give rise to market risk, include changes in an observed (benchmark) interest rate, commodity price, foreign exchange rate or index of prices or rates; and</w:t>
      </w:r>
    </w:p>
    <w:p w14:paraId="18612D04" w14:textId="77777777" w:rsidR="003719CD" w:rsidRPr="00321006" w:rsidRDefault="003719CD" w:rsidP="007D536F">
      <w:pPr>
        <w:pStyle w:val="ListBullet"/>
        <w:rPr>
          <w:rStyle w:val="Guidance"/>
        </w:rPr>
      </w:pPr>
      <w:r w:rsidRPr="00321006">
        <w:rPr>
          <w:rStyle w:val="Guidance"/>
        </w:rPr>
        <w:t>the amount of the change in the fair value of any related credit derivatives or similar instruments that has occurred during the period and cumulatively since the loan or receivable was designated.</w:t>
      </w:r>
    </w:p>
    <w:p w14:paraId="6308A2A1" w14:textId="56E6ACCB" w:rsidR="003719CD" w:rsidRPr="00321006" w:rsidRDefault="003719CD" w:rsidP="007D536F">
      <w:pPr>
        <w:keepNext/>
        <w:rPr>
          <w:rStyle w:val="Guidance"/>
        </w:rPr>
      </w:pPr>
      <w:r w:rsidRPr="00321006">
        <w:rPr>
          <w:rStyle w:val="Guidance"/>
        </w:rPr>
        <w:t>If the entity has designated a financial liability as at fair value through net result in accordance with paragraph 4.2.2 of AASB 9 and is required to present the effects of changes in that liability’s credit risk in other comprehensive income (see</w:t>
      </w:r>
      <w:r w:rsidR="007E486C">
        <w:rPr>
          <w:rStyle w:val="Guidance"/>
        </w:rPr>
        <w:t> </w:t>
      </w:r>
      <w:r w:rsidRPr="00321006">
        <w:rPr>
          <w:rStyle w:val="Guidance"/>
        </w:rPr>
        <w:t>paragraph 5.7.7 of AASB 9), it shall disclose:</w:t>
      </w:r>
    </w:p>
    <w:p w14:paraId="5D53F2D2" w14:textId="77777777" w:rsidR="003719CD" w:rsidRPr="00321006" w:rsidRDefault="003719CD" w:rsidP="007D536F">
      <w:pPr>
        <w:pStyle w:val="ListBullet"/>
        <w:rPr>
          <w:rStyle w:val="Guidance"/>
        </w:rPr>
      </w:pPr>
      <w:r w:rsidRPr="00321006">
        <w:rPr>
          <w:rStyle w:val="Guidance"/>
        </w:rPr>
        <w:t>the amount of change, cumulatively, in the fair value of the financial liability that is attributable to changes in the credit risk (see paragraphs B5.7.13–B5.7.20 of AASB 9 for guidance on determining the effects of changes in a liability’s credit risk);</w:t>
      </w:r>
    </w:p>
    <w:p w14:paraId="7897578C" w14:textId="77777777" w:rsidR="003719CD" w:rsidRPr="00321006" w:rsidRDefault="003719CD" w:rsidP="007D536F">
      <w:pPr>
        <w:pStyle w:val="ListBullet"/>
        <w:rPr>
          <w:rStyle w:val="Guidance"/>
        </w:rPr>
      </w:pPr>
      <w:r w:rsidRPr="00321006">
        <w:rPr>
          <w:rStyle w:val="Guidance"/>
        </w:rPr>
        <w:t>the difference between the financial liability’s carrying amount and the amount the entity would be contractually required to pay at maturity to the holder of the obligation;</w:t>
      </w:r>
    </w:p>
    <w:p w14:paraId="6106A053" w14:textId="77777777" w:rsidR="003719CD" w:rsidRPr="00321006" w:rsidRDefault="003719CD" w:rsidP="007D536F">
      <w:pPr>
        <w:pStyle w:val="ListBullet"/>
        <w:rPr>
          <w:rStyle w:val="Guidance"/>
        </w:rPr>
      </w:pPr>
      <w:r w:rsidRPr="00321006">
        <w:rPr>
          <w:rStyle w:val="Guidance"/>
        </w:rPr>
        <w:t>any transfers of the cumulative gain or loss within equity during the period, including the reason for such transfers; and</w:t>
      </w:r>
    </w:p>
    <w:p w14:paraId="564183C4" w14:textId="77777777" w:rsidR="003719CD" w:rsidRPr="00321006" w:rsidRDefault="003719CD" w:rsidP="007D536F">
      <w:pPr>
        <w:pStyle w:val="ListBullet"/>
        <w:rPr>
          <w:rStyle w:val="Guidance"/>
        </w:rPr>
      </w:pPr>
      <w:r w:rsidRPr="00321006">
        <w:rPr>
          <w:rStyle w:val="Guidance"/>
        </w:rPr>
        <w:t xml:space="preserve">if a liability is derecognised during the period, the amount (if any) presented in other comprehensive income that was realised at derecognition. </w:t>
      </w:r>
      <w:r w:rsidRPr="00E94626">
        <w:rPr>
          <w:rStyle w:val="Reference"/>
        </w:rPr>
        <w:t>[AASB 7.10]</w:t>
      </w:r>
    </w:p>
    <w:p w14:paraId="2A68DA75" w14:textId="77777777" w:rsidR="003719CD" w:rsidRPr="00321006" w:rsidRDefault="003719CD" w:rsidP="007D536F">
      <w:pPr>
        <w:rPr>
          <w:rStyle w:val="Guidance"/>
        </w:rPr>
      </w:pPr>
    </w:p>
    <w:p w14:paraId="4FC90583" w14:textId="77777777" w:rsidR="007E486C" w:rsidRDefault="007E486C">
      <w:pPr>
        <w:keepLines w:val="0"/>
        <w:rPr>
          <w:rFonts w:asciiTheme="majorHAnsi" w:eastAsiaTheme="majorEastAsia" w:hAnsiTheme="majorHAnsi" w:cstheme="majorBidi"/>
          <w:b/>
          <w:sz w:val="22"/>
          <w:szCs w:val="24"/>
        </w:rPr>
      </w:pPr>
      <w:r>
        <w:br w:type="page"/>
      </w:r>
    </w:p>
    <w:p w14:paraId="139195B2" w14:textId="646347DE" w:rsidR="003719CD" w:rsidRPr="00321006" w:rsidRDefault="003719CD" w:rsidP="007D536F">
      <w:pPr>
        <w:pStyle w:val="Heading30"/>
      </w:pPr>
      <w:r w:rsidRPr="00321006">
        <w:lastRenderedPageBreak/>
        <w:t xml:space="preserve">Assets received as collateral </w:t>
      </w:r>
    </w:p>
    <w:p w14:paraId="53288350" w14:textId="77777777" w:rsidR="003719CD" w:rsidRPr="00321006" w:rsidRDefault="003719CD" w:rsidP="007D536F">
      <w:pPr>
        <w:pStyle w:val="GuidanceBlockHeading"/>
      </w:pPr>
      <w:r w:rsidRPr="00321006">
        <w:t xml:space="preserve">Guidance – Assets received as collateral </w:t>
      </w:r>
      <w:r w:rsidRPr="00321006">
        <w:rPr>
          <w:sz w:val="18"/>
          <w:szCs w:val="22"/>
        </w:rPr>
        <w:t>[AASB 7.15]</w:t>
      </w:r>
    </w:p>
    <w:p w14:paraId="54427000" w14:textId="77777777" w:rsidR="003719CD" w:rsidRPr="00321006" w:rsidRDefault="003719CD" w:rsidP="007D536F">
      <w:pPr>
        <w:rPr>
          <w:rStyle w:val="Guidance"/>
        </w:rPr>
      </w:pPr>
      <w:r w:rsidRPr="00321006">
        <w:rPr>
          <w:rStyle w:val="Guidance"/>
        </w:rPr>
        <w:t>When an entity holds collateral (of financial or non-financial assets) and is permitted to sell or repledge the collateral in the absence of default by the owner of the collateral, it shall disclose:</w:t>
      </w:r>
    </w:p>
    <w:p w14:paraId="13CF84F9" w14:textId="77777777" w:rsidR="003719CD" w:rsidRPr="00321006" w:rsidRDefault="003719CD" w:rsidP="007D536F">
      <w:pPr>
        <w:pStyle w:val="ListBullet"/>
        <w:rPr>
          <w:rStyle w:val="Guidance"/>
        </w:rPr>
      </w:pPr>
      <w:r w:rsidRPr="00321006">
        <w:rPr>
          <w:rStyle w:val="Guidance"/>
        </w:rPr>
        <w:t>the fair value of the collateral held;</w:t>
      </w:r>
    </w:p>
    <w:p w14:paraId="1B2CF730" w14:textId="77777777" w:rsidR="003719CD" w:rsidRPr="00321006" w:rsidRDefault="003719CD" w:rsidP="007D536F">
      <w:pPr>
        <w:pStyle w:val="ListBullet"/>
        <w:rPr>
          <w:rStyle w:val="Guidance"/>
        </w:rPr>
      </w:pPr>
      <w:r w:rsidRPr="00321006">
        <w:rPr>
          <w:rStyle w:val="Guidance"/>
        </w:rPr>
        <w:t>the fair value of any such collateral sold or repledged and whether the entity has an obligation to return it; and</w:t>
      </w:r>
    </w:p>
    <w:p w14:paraId="27139ECB" w14:textId="77777777" w:rsidR="003719CD" w:rsidRPr="00321006" w:rsidRDefault="003719CD" w:rsidP="007D536F">
      <w:pPr>
        <w:pStyle w:val="ListBullet"/>
        <w:rPr>
          <w:rStyle w:val="Guidance"/>
        </w:rPr>
      </w:pPr>
      <w:r w:rsidRPr="00321006">
        <w:rPr>
          <w:rStyle w:val="Guidance"/>
        </w:rPr>
        <w:t xml:space="preserve">the terms and conditions associated with its use of the collateral. </w:t>
      </w:r>
      <w:r w:rsidRPr="00321006">
        <w:rPr>
          <w:rStyle w:val="Reference"/>
        </w:rPr>
        <w:t>[AASB 7.15]</w:t>
      </w:r>
    </w:p>
    <w:p w14:paraId="36BF879F" w14:textId="77777777" w:rsidR="003719CD" w:rsidRPr="00321006" w:rsidRDefault="003719CD" w:rsidP="007D536F">
      <w:pPr>
        <w:rPr>
          <w:rStyle w:val="Guidance"/>
        </w:rPr>
      </w:pPr>
      <w:r w:rsidRPr="00321006">
        <w:rPr>
          <w:rStyle w:val="Guidance"/>
        </w:rPr>
        <w:t>If transferor provides non-cash collateral (such as debt or equity instruments) to the transferee, the accounting for the collateral by the transferor and the transferee depends on whether the transferee has the right to sell or repledge the collateral and on whether the transferor has defaulted. The transferor and transferee shall account for the collateral as follows:</w:t>
      </w:r>
    </w:p>
    <w:p w14:paraId="6CC2A93D" w14:textId="77777777" w:rsidR="003719CD" w:rsidRPr="00321006" w:rsidRDefault="003719CD" w:rsidP="003719CD">
      <w:pPr>
        <w:pStyle w:val="ListAlpha"/>
        <w:numPr>
          <w:ilvl w:val="0"/>
          <w:numId w:val="36"/>
        </w:numPr>
        <w:rPr>
          <w:rStyle w:val="Guidance"/>
        </w:rPr>
      </w:pPr>
      <w:r w:rsidRPr="00321006">
        <w:rPr>
          <w:rStyle w:val="Guidance"/>
        </w:rPr>
        <w:t>If the transferee has the right by contract or custom to sell or repledge the collateral, then the transferor shall reclassify that asset in its statement of financial position (e.g. as a loaned asset, pledged equity instruments or repurchase receivable) separately from other assets.</w:t>
      </w:r>
    </w:p>
    <w:p w14:paraId="02E37822" w14:textId="77777777" w:rsidR="003719CD" w:rsidRPr="00321006" w:rsidRDefault="003719CD" w:rsidP="003719CD">
      <w:pPr>
        <w:pStyle w:val="ListAlpha"/>
        <w:numPr>
          <w:ilvl w:val="0"/>
          <w:numId w:val="36"/>
        </w:numPr>
        <w:rPr>
          <w:rStyle w:val="Guidance"/>
        </w:rPr>
      </w:pPr>
      <w:r w:rsidRPr="00321006">
        <w:rPr>
          <w:rStyle w:val="Guidance"/>
        </w:rPr>
        <w:t>If the transferee sells collateral pledged to it, it shall recognise the proceeds from the sale and a liability measured at fair value for its obligation to return the collateral.</w:t>
      </w:r>
    </w:p>
    <w:p w14:paraId="6B846446" w14:textId="77777777" w:rsidR="003719CD" w:rsidRPr="00321006" w:rsidRDefault="003719CD" w:rsidP="003719CD">
      <w:pPr>
        <w:pStyle w:val="ListAlpha"/>
        <w:numPr>
          <w:ilvl w:val="0"/>
          <w:numId w:val="36"/>
        </w:numPr>
        <w:rPr>
          <w:rStyle w:val="Guidance"/>
        </w:rPr>
      </w:pPr>
      <w:r w:rsidRPr="00321006">
        <w:rPr>
          <w:rStyle w:val="Guidance"/>
        </w:rPr>
        <w:t>If the transferor defaults under the terms of the contract and is no longer entitled to redeem the collateral, it shall derecognise the collateral, and the transferee shall recognise the collateral as its asset initially measured at fair value or, if it has already sold the collateral, derecognise its obligation to return the collateral.</w:t>
      </w:r>
    </w:p>
    <w:p w14:paraId="5107CCEA" w14:textId="77777777" w:rsidR="003719CD" w:rsidRPr="00321006" w:rsidRDefault="003719CD" w:rsidP="003719CD">
      <w:pPr>
        <w:pStyle w:val="ListAlpha"/>
        <w:numPr>
          <w:ilvl w:val="0"/>
          <w:numId w:val="36"/>
        </w:numPr>
        <w:rPr>
          <w:rStyle w:val="Guidance"/>
        </w:rPr>
      </w:pPr>
      <w:r w:rsidRPr="00321006">
        <w:rPr>
          <w:rStyle w:val="Guidance"/>
        </w:rPr>
        <w:t xml:space="preserve">Except as provided in (c), the transferor shall continue to carry the collateral as its asset, and the transferee shall not recognise the collateral as an asset. </w:t>
      </w:r>
      <w:r w:rsidRPr="00430E85">
        <w:rPr>
          <w:rStyle w:val="Reference"/>
        </w:rPr>
        <w:t>[AASB 9.3.2.23]</w:t>
      </w:r>
    </w:p>
    <w:p w14:paraId="334D04C0" w14:textId="77777777" w:rsidR="003719CD" w:rsidRDefault="003719CD" w:rsidP="007D536F">
      <w:pPr>
        <w:pStyle w:val="GuidanceEnd"/>
      </w:pPr>
    </w:p>
    <w:p w14:paraId="2CBC0820" w14:textId="77777777" w:rsidR="003719CD" w:rsidRDefault="003719CD" w:rsidP="007D536F">
      <w:pPr>
        <w:pStyle w:val="Heading30"/>
      </w:pPr>
      <w:r>
        <w:t xml:space="preserve">Financial instruments: Liquidity risk </w:t>
      </w:r>
      <w:r w:rsidRPr="00430E85">
        <w:rPr>
          <w:rStyle w:val="Reference"/>
        </w:rPr>
        <w:t>[AASB 7.7, 33, 39]</w:t>
      </w:r>
    </w:p>
    <w:p w14:paraId="44908D50" w14:textId="77777777" w:rsidR="003719CD" w:rsidRDefault="003719CD" w:rsidP="00DC39DE">
      <w:r>
        <w:t xml:space="preserve">Liquidity risk arises from being unable to meet financial obligations as they fall due. The Department operates under the Government fair payments policy of settling financial obligations within 30 days and in the event of a dispute, making payments within 30 days from the date of resolution. </w:t>
      </w:r>
    </w:p>
    <w:p w14:paraId="788A2028" w14:textId="77777777" w:rsidR="003719CD" w:rsidRDefault="003719CD" w:rsidP="00DC39DE">
      <w:r>
        <w:t>The Department is exposed to liquidity risk mainly through the financial liabilities as disclosed in the face of the balance sheet and the amounts related to financial guarantees. The Department manages its liquidity risk by:</w:t>
      </w:r>
    </w:p>
    <w:p w14:paraId="6600A686" w14:textId="77777777" w:rsidR="003719CD" w:rsidRDefault="003719CD" w:rsidP="007D536F">
      <w:pPr>
        <w:pStyle w:val="ListBullet"/>
      </w:pPr>
      <w:r>
        <w:t>close monitoring of its short-term and long-term borrowings by senior management, including monthly reviews on current and future borrowing levels and requirements;</w:t>
      </w:r>
    </w:p>
    <w:p w14:paraId="42015698" w14:textId="77777777" w:rsidR="003719CD" w:rsidRDefault="003719CD" w:rsidP="007D536F">
      <w:pPr>
        <w:pStyle w:val="ListBullet"/>
      </w:pPr>
      <w:r>
        <w:t>maintaining an adequate level of uncommitted funds that can be drawn at short notice to meet its short-term obligations;</w:t>
      </w:r>
    </w:p>
    <w:p w14:paraId="4863DEFC" w14:textId="77777777" w:rsidR="003719CD" w:rsidRDefault="003719CD" w:rsidP="007D536F">
      <w:pPr>
        <w:pStyle w:val="ListBullet"/>
      </w:pPr>
      <w:r>
        <w:t>holding investments and other contractual financial assets that are readily tradeable in the financial markets;</w:t>
      </w:r>
    </w:p>
    <w:p w14:paraId="3A6E3440" w14:textId="77777777" w:rsidR="003719CD" w:rsidRDefault="003719CD" w:rsidP="007D536F">
      <w:pPr>
        <w:pStyle w:val="ListBullet"/>
      </w:pPr>
      <w:r>
        <w:t>careful maturity planning of its financial obligations based on forecasts of future cash flows; and</w:t>
      </w:r>
    </w:p>
    <w:p w14:paraId="30D758C3" w14:textId="77777777" w:rsidR="003719CD" w:rsidRDefault="003719CD" w:rsidP="007D536F">
      <w:pPr>
        <w:pStyle w:val="ListBullet"/>
      </w:pPr>
      <w:r>
        <w:t>a high credit rating for the State of Victoria (Moody’s Investor Services and Standard &amp; Poor’s triple-A, which assists in accessing debt market at a lower interest rate).</w:t>
      </w:r>
    </w:p>
    <w:p w14:paraId="5074FEB1" w14:textId="77777777" w:rsidR="003719CD" w:rsidRDefault="003719CD" w:rsidP="00DC39DE">
      <w:r>
        <w:t>The Department’s exposure to liquidity risk is deemed insignificant based on prior periods’ data and current assessment of risk. Cash for unexpected events is generally sourced from liquidation of available-for-sale financial investments.</w:t>
      </w:r>
    </w:p>
    <w:p w14:paraId="335B9B93" w14:textId="77777777" w:rsidR="003719CD" w:rsidRDefault="003719CD" w:rsidP="00DC39DE">
      <w:r>
        <w:t>The carrying amount detailed in the following table of contractual financial liabilities recorded in the financial statements, and $200 000 (</w:t>
      </w:r>
      <w:fldSimple w:instr=" DOCPROPERTY  YearPrevious  \* MERGEFORMAT ">
        <w:r>
          <w:t>2020</w:t>
        </w:r>
      </w:fldSimple>
      <w:r>
        <w:t>: $200 000) in relation to financial guarantees granted for loans to other entities (refer to Note 8.2), represents the Department’s maximum exposure to liquidity risk.</w:t>
      </w:r>
    </w:p>
    <w:p w14:paraId="5C6C36FC" w14:textId="77777777" w:rsidR="003719CD" w:rsidRDefault="003719CD" w:rsidP="00DC39DE"/>
    <w:p w14:paraId="7EF40DEF" w14:textId="77777777" w:rsidR="007E486C" w:rsidRDefault="007E486C">
      <w:pPr>
        <w:keepLines w:val="0"/>
        <w:rPr>
          <w:rFonts w:asciiTheme="majorHAnsi" w:eastAsiaTheme="majorEastAsia" w:hAnsiTheme="majorHAnsi" w:cstheme="majorBidi"/>
          <w:b/>
          <w:bCs/>
          <w:iCs/>
          <w:color w:val="FFFFFF" w:themeColor="background1"/>
          <w:sz w:val="20"/>
          <w:szCs w:val="24"/>
        </w:rPr>
      </w:pPr>
      <w:r>
        <w:br w:type="page"/>
      </w:r>
    </w:p>
    <w:p w14:paraId="3E86408E" w14:textId="5E18F822" w:rsidR="003719CD" w:rsidRDefault="003719CD" w:rsidP="007D536F">
      <w:pPr>
        <w:pStyle w:val="GuidanceBlockHeading"/>
      </w:pPr>
      <w:r>
        <w:lastRenderedPageBreak/>
        <w:t>Guidance – Liquidity risk disclosures</w:t>
      </w:r>
    </w:p>
    <w:p w14:paraId="3F676DB7" w14:textId="77777777" w:rsidR="003719CD" w:rsidRPr="00430E85" w:rsidRDefault="003719CD" w:rsidP="007D536F">
      <w:pPr>
        <w:pStyle w:val="GuidanceHeading"/>
        <w:rPr>
          <w:rStyle w:val="Guidance"/>
        </w:rPr>
      </w:pPr>
      <w:r w:rsidRPr="00430E85">
        <w:rPr>
          <w:rStyle w:val="Guidance"/>
        </w:rPr>
        <w:t>Liquidity risk</w:t>
      </w:r>
      <w:r w:rsidRPr="00430E85">
        <w:rPr>
          <w:rStyle w:val="Reference"/>
        </w:rPr>
        <w:t xml:space="preserve"> [AASB 7.39]</w:t>
      </w:r>
    </w:p>
    <w:p w14:paraId="7DE8CF0E" w14:textId="77777777" w:rsidR="003719CD" w:rsidRPr="00430E85" w:rsidRDefault="003719CD" w:rsidP="007D536F">
      <w:pPr>
        <w:keepNext/>
        <w:rPr>
          <w:rStyle w:val="Guidance"/>
        </w:rPr>
      </w:pPr>
      <w:r w:rsidRPr="00430E85">
        <w:rPr>
          <w:rStyle w:val="Guidance"/>
        </w:rPr>
        <w:t>An entity shall disclose:</w:t>
      </w:r>
    </w:p>
    <w:p w14:paraId="675C5A86" w14:textId="77777777" w:rsidR="003719CD" w:rsidRPr="00430E85" w:rsidRDefault="003719CD" w:rsidP="003719CD">
      <w:pPr>
        <w:pStyle w:val="ListAlpha"/>
        <w:numPr>
          <w:ilvl w:val="0"/>
          <w:numId w:val="37"/>
        </w:numPr>
        <w:rPr>
          <w:rStyle w:val="Guidance"/>
        </w:rPr>
      </w:pPr>
      <w:r w:rsidRPr="00430E85">
        <w:rPr>
          <w:rStyle w:val="Guidance"/>
        </w:rPr>
        <w:t xml:space="preserve">a maturity analysis for non-derivative financial instrument liabilities (including issued financial guarantee contracts) that shows the remaining contractual maturities; </w:t>
      </w:r>
    </w:p>
    <w:p w14:paraId="5D09AC0E" w14:textId="77777777" w:rsidR="003719CD" w:rsidRPr="00430E85" w:rsidRDefault="003719CD" w:rsidP="003719CD">
      <w:pPr>
        <w:pStyle w:val="ListAlpha"/>
        <w:numPr>
          <w:ilvl w:val="0"/>
          <w:numId w:val="37"/>
        </w:numPr>
        <w:rPr>
          <w:rStyle w:val="Guidance"/>
        </w:rPr>
      </w:pPr>
      <w:r w:rsidRPr="00430E85">
        <w:rPr>
          <w:rStyle w:val="Guidance"/>
        </w:rPr>
        <w:t>a maturity analysis for derivative financial instrument liabilities. The maturity analysis shall include the remaining contractual maturities for those derivative financial instrument liabilities for which contractual maturities are essential for an understanding of the timing of the cash flows; and</w:t>
      </w:r>
    </w:p>
    <w:p w14:paraId="571A8C12" w14:textId="77777777" w:rsidR="003719CD" w:rsidRPr="00430E85" w:rsidRDefault="003719CD" w:rsidP="003719CD">
      <w:pPr>
        <w:pStyle w:val="ListAlpha"/>
        <w:numPr>
          <w:ilvl w:val="0"/>
          <w:numId w:val="37"/>
        </w:numPr>
        <w:rPr>
          <w:rStyle w:val="Guidance"/>
        </w:rPr>
      </w:pPr>
      <w:r w:rsidRPr="00430E85">
        <w:rPr>
          <w:rStyle w:val="Guidance"/>
        </w:rPr>
        <w:t>a description of how it manages the liquidity risk inherent in (a) and (b).</w:t>
      </w:r>
    </w:p>
    <w:p w14:paraId="307C7977" w14:textId="77777777" w:rsidR="003719CD" w:rsidRPr="00430E85" w:rsidRDefault="003719CD" w:rsidP="007D536F">
      <w:pPr>
        <w:keepNext/>
        <w:rPr>
          <w:rStyle w:val="Guidance"/>
        </w:rPr>
      </w:pPr>
      <w:r w:rsidRPr="00430E85">
        <w:rPr>
          <w:rStyle w:val="Guidance"/>
        </w:rPr>
        <w:t>The amounts disclosed in the maturity analysis are the contractual undiscounted cash flows. An entity shall use its judgement to determine an appropriate number of time bands. For example, an entity might determine that the following time bands are appropriate:</w:t>
      </w:r>
    </w:p>
    <w:p w14:paraId="324C856D" w14:textId="77777777" w:rsidR="003719CD" w:rsidRPr="00430E85" w:rsidRDefault="003719CD" w:rsidP="007D536F">
      <w:pPr>
        <w:pStyle w:val="ListBullet"/>
        <w:rPr>
          <w:rStyle w:val="Guidance"/>
        </w:rPr>
      </w:pPr>
      <w:r w:rsidRPr="00430E85">
        <w:rPr>
          <w:rStyle w:val="Guidance"/>
        </w:rPr>
        <w:t>not later than one month;</w:t>
      </w:r>
    </w:p>
    <w:p w14:paraId="3CA76D1B" w14:textId="77777777" w:rsidR="003719CD" w:rsidRPr="00430E85" w:rsidRDefault="003719CD" w:rsidP="007D536F">
      <w:pPr>
        <w:pStyle w:val="ListBullet"/>
        <w:rPr>
          <w:rStyle w:val="Guidance"/>
        </w:rPr>
      </w:pPr>
      <w:r w:rsidRPr="00430E85">
        <w:rPr>
          <w:rStyle w:val="Guidance"/>
        </w:rPr>
        <w:t>later than one month and not later than three months;</w:t>
      </w:r>
    </w:p>
    <w:p w14:paraId="7E117BB9" w14:textId="0B3798A0" w:rsidR="003719CD" w:rsidRPr="00430E85" w:rsidRDefault="003719CD" w:rsidP="007D536F">
      <w:pPr>
        <w:pStyle w:val="ListBullet"/>
        <w:rPr>
          <w:rStyle w:val="Guidance"/>
        </w:rPr>
      </w:pPr>
      <w:r w:rsidRPr="00430E85">
        <w:rPr>
          <w:rStyle w:val="Guidance"/>
        </w:rPr>
        <w:t>later than three months and not later than one year;</w:t>
      </w:r>
    </w:p>
    <w:p w14:paraId="7FC45D04" w14:textId="77777777" w:rsidR="003719CD" w:rsidRPr="00430E85" w:rsidRDefault="003719CD" w:rsidP="007D536F">
      <w:pPr>
        <w:pStyle w:val="ListBullet"/>
        <w:rPr>
          <w:rStyle w:val="Guidance"/>
        </w:rPr>
      </w:pPr>
      <w:r w:rsidRPr="00430E85">
        <w:rPr>
          <w:rStyle w:val="Guidance"/>
        </w:rPr>
        <w:t>later than one year and not later than five years; and</w:t>
      </w:r>
    </w:p>
    <w:p w14:paraId="2B31698D" w14:textId="77777777" w:rsidR="003719CD" w:rsidRPr="00430E85" w:rsidRDefault="003719CD" w:rsidP="007D536F">
      <w:pPr>
        <w:pStyle w:val="ListBullet"/>
        <w:rPr>
          <w:rStyle w:val="Guidance"/>
        </w:rPr>
      </w:pPr>
      <w:r w:rsidRPr="00430E85">
        <w:rPr>
          <w:rStyle w:val="Guidance"/>
        </w:rPr>
        <w:t>greater than five years.</w:t>
      </w:r>
      <w:r w:rsidRPr="00430E85">
        <w:rPr>
          <w:rStyle w:val="Reference"/>
        </w:rPr>
        <w:t xml:space="preserve"> [AASB 7.B11]</w:t>
      </w:r>
    </w:p>
    <w:p w14:paraId="21AB0CE2" w14:textId="77777777" w:rsidR="003719CD" w:rsidRPr="00430E85" w:rsidRDefault="003719CD" w:rsidP="007D536F">
      <w:pPr>
        <w:keepNext/>
        <w:rPr>
          <w:rStyle w:val="Guidance"/>
        </w:rPr>
      </w:pPr>
      <w:r w:rsidRPr="00430E85">
        <w:rPr>
          <w:rStyle w:val="Guidance"/>
        </w:rPr>
        <w:t>An entity is required to disclose maturity analysis for financial liabilities that shows the remaining contractual maturities for some financial liabilities. In this disclosure:</w:t>
      </w:r>
    </w:p>
    <w:p w14:paraId="3A19F898" w14:textId="77777777" w:rsidR="003719CD" w:rsidRPr="00430E85" w:rsidRDefault="003719CD" w:rsidP="007D536F">
      <w:pPr>
        <w:pStyle w:val="ListBullet"/>
        <w:rPr>
          <w:rStyle w:val="Guidance"/>
        </w:rPr>
      </w:pPr>
      <w:r w:rsidRPr="00430E85">
        <w:rPr>
          <w:rStyle w:val="Guidance"/>
        </w:rPr>
        <w:t>when a counterparty has a choice of when an amount is paid, the liability is allocated to the earliest period in which the entity can be required to pay. For example, financial liabilities an entity can be required to repay on demand (e.g. demand deposits) are included in the earliest time band;</w:t>
      </w:r>
    </w:p>
    <w:p w14:paraId="1162A56E" w14:textId="77777777" w:rsidR="003719CD" w:rsidRPr="00430E85" w:rsidRDefault="003719CD" w:rsidP="007D536F">
      <w:pPr>
        <w:pStyle w:val="ListBullet"/>
        <w:rPr>
          <w:rStyle w:val="Guidance"/>
        </w:rPr>
      </w:pPr>
      <w:r w:rsidRPr="00430E85">
        <w:rPr>
          <w:rStyle w:val="Guidance"/>
        </w:rPr>
        <w:t>when an entity is committed to make amounts available in instalments, each instalment is allocated to the earliest period in which the entity can be required to pay. For example, an undrawn loan commitment is included in the time band containing the earliest date it can be drawn down; and</w:t>
      </w:r>
    </w:p>
    <w:p w14:paraId="10712802" w14:textId="77777777" w:rsidR="003719CD" w:rsidRPr="00430E85" w:rsidRDefault="003719CD" w:rsidP="007D536F">
      <w:pPr>
        <w:pStyle w:val="ListBullet"/>
        <w:rPr>
          <w:rStyle w:val="Guidance"/>
        </w:rPr>
      </w:pPr>
      <w:r w:rsidRPr="00430E85">
        <w:rPr>
          <w:rStyle w:val="Guidance"/>
        </w:rPr>
        <w:t xml:space="preserve">for issued financial guarantee contracts, the maximum amount of the guarantee is allocated to the earliest period in which the guarantee could be called. </w:t>
      </w:r>
      <w:r w:rsidRPr="00430E85">
        <w:rPr>
          <w:rStyle w:val="Reference"/>
        </w:rPr>
        <w:t>[AASB 7.B11C]</w:t>
      </w:r>
    </w:p>
    <w:p w14:paraId="60188D4C" w14:textId="77777777" w:rsidR="003719CD" w:rsidRPr="00430E85" w:rsidRDefault="003719CD" w:rsidP="007D536F">
      <w:pPr>
        <w:keepNext/>
        <w:rPr>
          <w:rStyle w:val="Guidance"/>
        </w:rPr>
      </w:pPr>
      <w:r w:rsidRPr="00430E85">
        <w:rPr>
          <w:rStyle w:val="Guidance"/>
        </w:rPr>
        <w:t>The contractual amounts disclosed in the maturity analysis are the contractual undiscounted cash flows, for example:</w:t>
      </w:r>
    </w:p>
    <w:p w14:paraId="28F17BC5" w14:textId="77777777" w:rsidR="003719CD" w:rsidRPr="00430E85" w:rsidRDefault="003719CD" w:rsidP="007D536F">
      <w:pPr>
        <w:pStyle w:val="ListBullet"/>
        <w:rPr>
          <w:rStyle w:val="Guidance"/>
        </w:rPr>
      </w:pPr>
      <w:r w:rsidRPr="00430E85">
        <w:rPr>
          <w:rStyle w:val="Guidance"/>
        </w:rPr>
        <w:t>gross lease obligations (before deducting finance charges);</w:t>
      </w:r>
    </w:p>
    <w:p w14:paraId="53260244" w14:textId="77777777" w:rsidR="003719CD" w:rsidRPr="00430E85" w:rsidRDefault="003719CD" w:rsidP="007D536F">
      <w:pPr>
        <w:pStyle w:val="ListBullet"/>
        <w:rPr>
          <w:rStyle w:val="Guidance"/>
        </w:rPr>
      </w:pPr>
      <w:r w:rsidRPr="00430E85">
        <w:rPr>
          <w:rStyle w:val="Guidance"/>
        </w:rPr>
        <w:t>prices specified in forward agreements to purchase financial assets for cash;</w:t>
      </w:r>
    </w:p>
    <w:p w14:paraId="7431D267" w14:textId="77777777" w:rsidR="003719CD" w:rsidRPr="00430E85" w:rsidRDefault="003719CD" w:rsidP="007D536F">
      <w:pPr>
        <w:pStyle w:val="ListBullet"/>
        <w:rPr>
          <w:rStyle w:val="Guidance"/>
        </w:rPr>
      </w:pPr>
      <w:r w:rsidRPr="00430E85">
        <w:rPr>
          <w:rStyle w:val="Guidance"/>
        </w:rPr>
        <w:t>net amounts for pay floating/receive fixed interest rate swaps for which net cash flows are exchanged;</w:t>
      </w:r>
    </w:p>
    <w:p w14:paraId="3661A23E" w14:textId="77777777" w:rsidR="003719CD" w:rsidRPr="00430E85" w:rsidRDefault="003719CD" w:rsidP="007D536F">
      <w:pPr>
        <w:pStyle w:val="ListBullet"/>
        <w:rPr>
          <w:rStyle w:val="Guidance"/>
        </w:rPr>
      </w:pPr>
      <w:r w:rsidRPr="00430E85">
        <w:rPr>
          <w:rStyle w:val="Guidance"/>
        </w:rPr>
        <w:t>contractual amounts to be exchanged in a derivative financial instrument (e.g. a currency swap) for which gross cash flows are exchanged; and</w:t>
      </w:r>
    </w:p>
    <w:p w14:paraId="5A9A02DB" w14:textId="77777777" w:rsidR="003719CD" w:rsidRPr="00430E85" w:rsidRDefault="003719CD" w:rsidP="007D536F">
      <w:pPr>
        <w:pStyle w:val="ListBullet"/>
        <w:rPr>
          <w:rStyle w:val="Guidance"/>
        </w:rPr>
      </w:pPr>
      <w:r w:rsidRPr="00430E85">
        <w:rPr>
          <w:rStyle w:val="Guidance"/>
        </w:rPr>
        <w:t xml:space="preserve">gross loan commitments. </w:t>
      </w:r>
      <w:r w:rsidRPr="00430E85">
        <w:rPr>
          <w:rStyle w:val="Reference"/>
        </w:rPr>
        <w:t>[AASB 7.B11D]</w:t>
      </w:r>
    </w:p>
    <w:p w14:paraId="616C7FB2" w14:textId="77777777" w:rsidR="003719CD" w:rsidRDefault="003719CD" w:rsidP="007D536F">
      <w:pPr>
        <w:pStyle w:val="GuidanceEnd"/>
      </w:pPr>
    </w:p>
    <w:p w14:paraId="5FB9885D" w14:textId="77777777" w:rsidR="007E486C" w:rsidRDefault="007E486C">
      <w:pPr>
        <w:keepLines w:val="0"/>
        <w:rPr>
          <w:rFonts w:asciiTheme="majorHAnsi" w:eastAsiaTheme="majorEastAsia" w:hAnsiTheme="majorHAnsi" w:cstheme="majorBidi"/>
          <w:b/>
          <w:sz w:val="22"/>
          <w:szCs w:val="24"/>
        </w:rPr>
      </w:pPr>
      <w:r>
        <w:br w:type="page"/>
      </w:r>
    </w:p>
    <w:p w14:paraId="1A6BBE56" w14:textId="419A83A8" w:rsidR="003719CD" w:rsidRDefault="003719CD" w:rsidP="007D536F">
      <w:pPr>
        <w:pStyle w:val="Heading30"/>
      </w:pPr>
      <w:r>
        <w:lastRenderedPageBreak/>
        <w:t>Financial instruments: Market risk</w:t>
      </w:r>
    </w:p>
    <w:p w14:paraId="3271A795" w14:textId="77777777" w:rsidR="003719CD" w:rsidRDefault="003719CD" w:rsidP="00DC39DE">
      <w:r>
        <w:t>The Department’s exposures to market risk are primarily through interest rate risk, foreign currency risk and equity price risk. Objectives, policies and processes used to manage each of these risks are disclosed below.</w:t>
      </w:r>
    </w:p>
    <w:p w14:paraId="4D36DDC3" w14:textId="77777777" w:rsidR="003719CD" w:rsidRDefault="003719CD" w:rsidP="007D536F">
      <w:pPr>
        <w:pStyle w:val="Heading40"/>
      </w:pPr>
      <w:r>
        <w:t xml:space="preserve">Sensitivity disclosure analysis and assumptions </w:t>
      </w:r>
      <w:r w:rsidRPr="00430E85">
        <w:rPr>
          <w:rStyle w:val="Reference"/>
        </w:rPr>
        <w:t>[AASB 7.40(b), 41, B17 B21]</w:t>
      </w:r>
    </w:p>
    <w:p w14:paraId="4CE66B7D" w14:textId="77777777" w:rsidR="003719CD" w:rsidRDefault="003719CD" w:rsidP="007D536F">
      <w:pPr>
        <w:keepNext/>
      </w:pPr>
      <w:r>
        <w:t xml:space="preserve">The Department’s sensitivity to market risk is determined based on the observed range of actual historical data for the preceding five-year period, with all variables other than the primary risk variable held constant. The Department’s fund managers cannot be expected to predict movements in market rates and prices. Sensitivity analyses shown are for illustrative purposes only. The following movements are ‘reasonably possible’ over the next 12 months: </w:t>
      </w:r>
    </w:p>
    <w:p w14:paraId="3EB67898" w14:textId="77777777" w:rsidR="003719CD" w:rsidRDefault="003719CD" w:rsidP="007D536F">
      <w:pPr>
        <w:pStyle w:val="ListBullet"/>
      </w:pPr>
      <w:r>
        <w:t>a movement of 100 basis points up and down (100 basis points up and down) in market interest rates (AUD);</w:t>
      </w:r>
    </w:p>
    <w:p w14:paraId="793D456B" w14:textId="77777777" w:rsidR="003719CD" w:rsidRDefault="003719CD" w:rsidP="007D536F">
      <w:pPr>
        <w:pStyle w:val="ListBullet"/>
      </w:pPr>
      <w:r>
        <w:t>proportional exchange rate movement of 15 per cent down (</w:t>
      </w:r>
      <w:fldSimple w:instr=" DOCPROPERTY  YearCurrent  \* MERGEFORMAT ">
        <w:r w:rsidRPr="00A77178">
          <w:t>2021</w:t>
        </w:r>
      </w:fldSimple>
      <w:r>
        <w:t>: 15 per cent, depreciation of AUD) and 15 per cent up (</w:t>
      </w:r>
      <w:fldSimple w:instr=" DOCPROPERTY  YearPrevious  \* MERGEFORMAT ">
        <w:r>
          <w:t>2020</w:t>
        </w:r>
      </w:fldSimple>
      <w:r>
        <w:t>: 15 per cent, appreciation of AUD) against the USD, from the year end rate of 0.90 (</w:t>
      </w:r>
      <w:fldSimple w:instr=" DOCPROPERTY  YearPrevious  \* MERGEFORMAT ">
        <w:r>
          <w:t>2020</w:t>
        </w:r>
      </w:fldSimple>
      <w:r>
        <w:t>: 0.90); and</w:t>
      </w:r>
    </w:p>
    <w:p w14:paraId="3E9D10C8" w14:textId="77777777" w:rsidR="003719CD" w:rsidRDefault="003719CD" w:rsidP="007D536F">
      <w:pPr>
        <w:pStyle w:val="ListBullet"/>
      </w:pPr>
      <w:r>
        <w:t>a movement of 15 per cent up and down (</w:t>
      </w:r>
      <w:fldSimple w:instr=" DOCPROPERTY  YearPrevious  \* MERGEFORMAT ">
        <w:r>
          <w:t>2020</w:t>
        </w:r>
      </w:fldSimple>
      <w:r>
        <w:t>: 15 per cent) for the top ASX 200 index.</w:t>
      </w:r>
    </w:p>
    <w:p w14:paraId="2A99ACB0" w14:textId="77777777" w:rsidR="003719CD" w:rsidRDefault="003719CD" w:rsidP="00DC39DE">
      <w:r>
        <w:t>The tables that follow show the impact on the Department’s net result and equity for each category of financial instrument held by the Department at the end of the reporting period, if the above movements were to occur.</w:t>
      </w:r>
    </w:p>
    <w:p w14:paraId="6482A238" w14:textId="77777777" w:rsidR="003719CD" w:rsidRPr="00430E85" w:rsidRDefault="003719CD" w:rsidP="00DC39DE">
      <w:pPr>
        <w:rPr>
          <w:rStyle w:val="Guidance"/>
        </w:rPr>
      </w:pPr>
      <w:r w:rsidRPr="00430E85">
        <w:rPr>
          <w:rStyle w:val="Guidance"/>
        </w:rPr>
        <w:t>[Entities should use basis points (interest rates) or percentages (foreign exchange and for equities/managed investment funds) relevant to their own situation at the end of the financial year.]</w:t>
      </w:r>
    </w:p>
    <w:p w14:paraId="029626B9" w14:textId="77777777" w:rsidR="003719CD" w:rsidRDefault="003719CD" w:rsidP="007D536F">
      <w:pPr>
        <w:pStyle w:val="Heading30"/>
      </w:pPr>
      <w:r>
        <w:t xml:space="preserve">Interest rate risk </w:t>
      </w:r>
      <w:r w:rsidRPr="00430E85">
        <w:rPr>
          <w:rStyle w:val="Reference"/>
        </w:rPr>
        <w:t>[AASB 7.33]</w:t>
      </w:r>
    </w:p>
    <w:p w14:paraId="55583BA8" w14:textId="77777777" w:rsidR="003719CD" w:rsidRDefault="003719CD" w:rsidP="00DC39DE">
      <w:r>
        <w:t>Fair value interest rate risk is the risk that the fair value of a financial instrument will fluctuate because of changes in market interest rates. The Department does not hold any interest-bearing financial instruments that are measured at fair value, and therefore has no exposure to fair value interest rate risk.</w:t>
      </w:r>
    </w:p>
    <w:p w14:paraId="34F57B91" w14:textId="77777777" w:rsidR="003719CD" w:rsidRDefault="003719CD" w:rsidP="00DC39DE">
      <w:r>
        <w:t xml:space="preserve">Cash flow interest rate risk is the risk that the future cash flows of a financial instrument will fluctuate because of changes in market interest rates. The Department has minimal exposure to cash flow interest rate risks through cash and deposits, term deposits and bank overdrafts that are at floating rate. </w:t>
      </w:r>
    </w:p>
    <w:p w14:paraId="48924ADC" w14:textId="77777777" w:rsidR="003719CD" w:rsidRDefault="003719CD" w:rsidP="00DC39DE">
      <w:r>
        <w:t>The Department manages this risk by mainly undertaking fixed rate or non-interest-bearing financial instruments with relatively even maturity profiles, with only insignificant amounts of financial instruments at floating rate. Management has concluded for cash at bank and bank overdraft, as financial assets that can be left at floating rate without necessarily exposing the Department to significant bad risk, management monitors movement in interest rates on a daily basis.</w:t>
      </w:r>
    </w:p>
    <w:p w14:paraId="2F4EA3F4" w14:textId="77777777" w:rsidR="003719CD" w:rsidRDefault="003719CD" w:rsidP="00DC39DE">
      <w:r>
        <w:t>The carrying amounts of financial assets and financial liabilities that are exposed to interest rates and the Department’s sensitivity to interest rate risk are set out in the table that follows.</w:t>
      </w:r>
    </w:p>
    <w:p w14:paraId="6C4C740F" w14:textId="77777777" w:rsidR="007E486C" w:rsidRDefault="007E486C">
      <w:pPr>
        <w:keepLines w:val="0"/>
        <w:rPr>
          <w:b/>
          <w:iCs/>
          <w:color w:val="404040" w:themeColor="text1" w:themeTint="BF"/>
        </w:rPr>
      </w:pPr>
      <w:r>
        <w:br w:type="page"/>
      </w:r>
    </w:p>
    <w:p w14:paraId="76F48CCC" w14:textId="71EB55EE" w:rsidR="003719CD" w:rsidRDefault="003719CD" w:rsidP="007D536F">
      <w:pPr>
        <w:pStyle w:val="Caption"/>
      </w:pPr>
      <w:r>
        <w:lastRenderedPageBreak/>
        <w:t xml:space="preserve">Interest rate exposure of financial instruments </w:t>
      </w:r>
      <w:r w:rsidRPr="00430E85">
        <w:rPr>
          <w:rStyle w:val="Reference"/>
        </w:rPr>
        <w:t>[AASB 7.34(a)]</w:t>
      </w:r>
      <w:r>
        <w:tab/>
        <w:t>($ thousand)</w:t>
      </w:r>
    </w:p>
    <w:sdt>
      <w:sdtPr>
        <w:rPr>
          <w:bCs w:val="0"/>
          <w:i w:val="0"/>
          <w:sz w:val="18"/>
        </w:rPr>
        <w:alias w:val="Workbook: Link_2020-21_Tables  |  Table: N.8.1.3f"/>
        <w:tag w:val="Type:DtfFinTable|Workbook:T:\Accounting Policy_BFM\STATE BUDGET (WoVG)\ACCOUNTING (WoVG)\MODEL DEPARTMENTAL REPORTS\2021\Financials\Link_2020-21_Tables.xlsx|Table:N.8.1.3f"/>
        <w:id w:val="970633836"/>
        <w:placeholder>
          <w:docPart w:val="43E71FE4F758486A870BA1482B9F8C99"/>
        </w:placeholder>
      </w:sdtPr>
      <w:sdtEndPr>
        <w:rPr>
          <w:b/>
        </w:rPr>
      </w:sdtEndPr>
      <w:sdtContent>
        <w:tbl>
          <w:tblPr>
            <w:tblStyle w:val="DTFTable"/>
            <w:tblW w:w="9639" w:type="dxa"/>
            <w:tblLayout w:type="fixed"/>
            <w:tblLook w:val="06E0" w:firstRow="1" w:lastRow="1" w:firstColumn="1" w:lastColumn="0" w:noHBand="1" w:noVBand="1"/>
          </w:tblPr>
          <w:tblGrid>
            <w:gridCol w:w="3686"/>
            <w:gridCol w:w="1644"/>
            <w:gridCol w:w="907"/>
            <w:gridCol w:w="1134"/>
            <w:gridCol w:w="1190"/>
            <w:gridCol w:w="1078"/>
          </w:tblGrid>
          <w:tr w:rsidR="003719CD" w14:paraId="2E3C7889"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6" w:type="dxa"/>
              </w:tcPr>
              <w:p w14:paraId="1ECA610D" w14:textId="77777777" w:rsidR="003719CD" w:rsidRDefault="003719CD">
                <w:pPr>
                  <w:ind w:left="170" w:hanging="170"/>
                </w:pPr>
                <w:r>
                  <w:t>2021</w:t>
                </w:r>
              </w:p>
            </w:tc>
            <w:tc>
              <w:tcPr>
                <w:tcW w:w="1644" w:type="dxa"/>
              </w:tcPr>
              <w:p w14:paraId="54F9FBC6"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Weighted average interest rate (%)</w:t>
                </w:r>
              </w:p>
            </w:tc>
            <w:tc>
              <w:tcPr>
                <w:tcW w:w="907" w:type="dxa"/>
              </w:tcPr>
              <w:p w14:paraId="153CC2C9"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Carrying amount</w:t>
                </w:r>
              </w:p>
            </w:tc>
            <w:tc>
              <w:tcPr>
                <w:tcW w:w="1134" w:type="dxa"/>
              </w:tcPr>
              <w:p w14:paraId="5709430E"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Fixed interest rate</w:t>
                </w:r>
              </w:p>
            </w:tc>
            <w:tc>
              <w:tcPr>
                <w:tcW w:w="1190" w:type="dxa"/>
              </w:tcPr>
              <w:p w14:paraId="195E461B"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Variable interest rate</w:t>
                </w:r>
              </w:p>
            </w:tc>
            <w:tc>
              <w:tcPr>
                <w:tcW w:w="1078" w:type="dxa"/>
              </w:tcPr>
              <w:p w14:paraId="50B4415D"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Non‑interest bearing</w:t>
                </w:r>
              </w:p>
            </w:tc>
          </w:tr>
          <w:tr w:rsidR="003719CD" w14:paraId="4C3274B1"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60E8DAE3" w14:textId="77777777" w:rsidR="003719CD" w:rsidRDefault="003719CD">
                <w:pPr>
                  <w:ind w:left="170" w:hanging="170"/>
                </w:pPr>
                <w:r>
                  <w:rPr>
                    <w:b/>
                  </w:rPr>
                  <w:t>Financial assets</w:t>
                </w:r>
              </w:p>
            </w:tc>
            <w:tc>
              <w:tcPr>
                <w:tcW w:w="1644" w:type="dxa"/>
              </w:tcPr>
              <w:p w14:paraId="60221C5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17A71D3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0117888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90" w:type="dxa"/>
              </w:tcPr>
              <w:p w14:paraId="7EDCEDC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Pr>
              <w:p w14:paraId="7C9A72C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5CE6B67"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46B384E4" w14:textId="77777777" w:rsidR="003719CD" w:rsidRDefault="003719CD">
                <w:pPr>
                  <w:ind w:left="170" w:hanging="170"/>
                </w:pPr>
                <w:r>
                  <w:t>Cash and deposits</w:t>
                </w:r>
              </w:p>
            </w:tc>
            <w:tc>
              <w:tcPr>
                <w:tcW w:w="1644" w:type="dxa"/>
              </w:tcPr>
              <w:p w14:paraId="6FFDE97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w:t>
                </w:r>
              </w:p>
            </w:tc>
            <w:tc>
              <w:tcPr>
                <w:tcW w:w="907" w:type="dxa"/>
              </w:tcPr>
              <w:p w14:paraId="7AF2040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9 774</w:t>
                </w:r>
              </w:p>
            </w:tc>
            <w:tc>
              <w:tcPr>
                <w:tcW w:w="1134" w:type="dxa"/>
              </w:tcPr>
              <w:p w14:paraId="3192126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4BD8F5B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9 774</w:t>
                </w:r>
              </w:p>
            </w:tc>
            <w:tc>
              <w:tcPr>
                <w:tcW w:w="1078" w:type="dxa"/>
              </w:tcPr>
              <w:p w14:paraId="5D57A12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214EB700"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5AFB0929" w14:textId="77777777" w:rsidR="003719CD" w:rsidRDefault="003719CD">
                <w:pPr>
                  <w:ind w:left="170" w:hanging="170"/>
                </w:pPr>
                <w:r>
                  <w:t>Receivables</w:t>
                </w:r>
                <w:r>
                  <w:rPr>
                    <w:vertAlign w:val="superscript"/>
                  </w:rPr>
                  <w:t xml:space="preserve"> (a)</w:t>
                </w:r>
              </w:p>
            </w:tc>
            <w:tc>
              <w:tcPr>
                <w:tcW w:w="1644" w:type="dxa"/>
              </w:tcPr>
              <w:p w14:paraId="6B9B535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40D83A1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423890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90" w:type="dxa"/>
              </w:tcPr>
              <w:p w14:paraId="0F1B583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Pr>
              <w:p w14:paraId="27130FB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4AFBE85"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63CF3478" w14:textId="77777777" w:rsidR="003719CD" w:rsidRDefault="003719CD">
                <w:pPr>
                  <w:ind w:left="170" w:hanging="170"/>
                </w:pPr>
                <w:r>
                  <w:t>Finance lease receivables</w:t>
                </w:r>
              </w:p>
            </w:tc>
            <w:tc>
              <w:tcPr>
                <w:tcW w:w="1644" w:type="dxa"/>
              </w:tcPr>
              <w:p w14:paraId="1F1CC5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55</w:t>
                </w:r>
              </w:p>
            </w:tc>
            <w:tc>
              <w:tcPr>
                <w:tcW w:w="907" w:type="dxa"/>
              </w:tcPr>
              <w:p w14:paraId="2DD733E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1</w:t>
                </w:r>
              </w:p>
            </w:tc>
            <w:tc>
              <w:tcPr>
                <w:tcW w:w="1134" w:type="dxa"/>
              </w:tcPr>
              <w:p w14:paraId="33EF84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1</w:t>
                </w:r>
              </w:p>
            </w:tc>
            <w:tc>
              <w:tcPr>
                <w:tcW w:w="1190" w:type="dxa"/>
              </w:tcPr>
              <w:p w14:paraId="06AFA3D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1B2C7C7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2EE62659"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352CAD43" w14:textId="77777777" w:rsidR="003719CD" w:rsidRDefault="003719CD">
                <w:pPr>
                  <w:ind w:left="170" w:hanging="170"/>
                </w:pPr>
                <w:r>
                  <w:t>Sale of goods and services</w:t>
                </w:r>
              </w:p>
            </w:tc>
            <w:tc>
              <w:tcPr>
                <w:tcW w:w="1644" w:type="dxa"/>
              </w:tcPr>
              <w:p w14:paraId="0DFFBEF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274E5C4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74</w:t>
                </w:r>
              </w:p>
            </w:tc>
            <w:tc>
              <w:tcPr>
                <w:tcW w:w="1134" w:type="dxa"/>
              </w:tcPr>
              <w:p w14:paraId="0436F95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4C0962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1F0F741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74</w:t>
                </w:r>
              </w:p>
            </w:tc>
          </w:tr>
          <w:tr w:rsidR="003719CD" w14:paraId="653FC771"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4E59E572" w14:textId="77777777" w:rsidR="003719CD" w:rsidRDefault="003719CD">
                <w:pPr>
                  <w:ind w:left="170" w:hanging="170"/>
                </w:pPr>
                <w:r>
                  <w:t>Loans to third parties</w:t>
                </w:r>
              </w:p>
            </w:tc>
            <w:tc>
              <w:tcPr>
                <w:tcW w:w="1644" w:type="dxa"/>
              </w:tcPr>
              <w:p w14:paraId="69C41A5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2333198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44</w:t>
                </w:r>
              </w:p>
            </w:tc>
            <w:tc>
              <w:tcPr>
                <w:tcW w:w="1134" w:type="dxa"/>
              </w:tcPr>
              <w:p w14:paraId="7A662F8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3D3AE4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176A54B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44</w:t>
                </w:r>
              </w:p>
            </w:tc>
          </w:tr>
          <w:tr w:rsidR="003719CD" w14:paraId="6C6D9B03"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5AD31C48" w14:textId="77777777" w:rsidR="003719CD" w:rsidRDefault="003719CD">
                <w:pPr>
                  <w:ind w:left="170" w:hanging="170"/>
                </w:pPr>
                <w:r>
                  <w:t>Accrued investment income</w:t>
                </w:r>
              </w:p>
            </w:tc>
            <w:tc>
              <w:tcPr>
                <w:tcW w:w="1644" w:type="dxa"/>
              </w:tcPr>
              <w:p w14:paraId="6FF0D50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0528D2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64</w:t>
                </w:r>
              </w:p>
            </w:tc>
            <w:tc>
              <w:tcPr>
                <w:tcW w:w="1134" w:type="dxa"/>
              </w:tcPr>
              <w:p w14:paraId="0A25D5D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6889610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795C7E7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64</w:t>
                </w:r>
              </w:p>
            </w:tc>
          </w:tr>
          <w:tr w:rsidR="003719CD" w14:paraId="10036C53"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43E0AA04" w14:textId="77777777" w:rsidR="003719CD" w:rsidRDefault="003719CD">
                <w:pPr>
                  <w:ind w:left="170" w:hanging="170"/>
                </w:pPr>
                <w:r>
                  <w:t>Other receivables</w:t>
                </w:r>
              </w:p>
            </w:tc>
            <w:tc>
              <w:tcPr>
                <w:tcW w:w="1644" w:type="dxa"/>
              </w:tcPr>
              <w:p w14:paraId="1CE732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6C9854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34</w:t>
                </w:r>
              </w:p>
            </w:tc>
            <w:tc>
              <w:tcPr>
                <w:tcW w:w="1134" w:type="dxa"/>
              </w:tcPr>
              <w:p w14:paraId="2ADD874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0F9AD7A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424FF1F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34</w:t>
                </w:r>
              </w:p>
            </w:tc>
          </w:tr>
          <w:tr w:rsidR="003719CD" w14:paraId="3D4A783A"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6E5F77D4" w14:textId="77777777" w:rsidR="003719CD" w:rsidRDefault="003719CD">
                <w:pPr>
                  <w:ind w:left="170" w:hanging="170"/>
                </w:pPr>
                <w:r>
                  <w:t>Investments and other contractual financial assets</w:t>
                </w:r>
              </w:p>
            </w:tc>
            <w:tc>
              <w:tcPr>
                <w:tcW w:w="1644" w:type="dxa"/>
              </w:tcPr>
              <w:p w14:paraId="5F84EB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09471A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07BEF3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90" w:type="dxa"/>
              </w:tcPr>
              <w:p w14:paraId="43814E3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Pr>
              <w:p w14:paraId="52A274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B9C5E14"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6CF325AE" w14:textId="77777777" w:rsidR="003719CD" w:rsidRDefault="003719CD">
                <w:pPr>
                  <w:ind w:left="170" w:hanging="170"/>
                </w:pPr>
                <w:r>
                  <w:t>Equities and managed investment schemes</w:t>
                </w:r>
              </w:p>
            </w:tc>
            <w:tc>
              <w:tcPr>
                <w:tcW w:w="1644" w:type="dxa"/>
              </w:tcPr>
              <w:p w14:paraId="46F9718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6A8548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165</w:t>
                </w:r>
              </w:p>
            </w:tc>
            <w:tc>
              <w:tcPr>
                <w:tcW w:w="1134" w:type="dxa"/>
              </w:tcPr>
              <w:p w14:paraId="1648698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730518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25885E7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165</w:t>
                </w:r>
              </w:p>
            </w:tc>
          </w:tr>
          <w:tr w:rsidR="003719CD" w14:paraId="48B6B236"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38D23295" w14:textId="77777777" w:rsidR="003719CD" w:rsidRDefault="003719CD">
                <w:pPr>
                  <w:ind w:left="170" w:hanging="170"/>
                </w:pPr>
                <w:r>
                  <w:t>Term deposits</w:t>
                </w:r>
              </w:p>
            </w:tc>
            <w:tc>
              <w:tcPr>
                <w:tcW w:w="1644" w:type="dxa"/>
              </w:tcPr>
              <w:p w14:paraId="72EB47C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65</w:t>
                </w:r>
              </w:p>
            </w:tc>
            <w:tc>
              <w:tcPr>
                <w:tcW w:w="907" w:type="dxa"/>
              </w:tcPr>
              <w:p w14:paraId="472DB2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90</w:t>
                </w:r>
              </w:p>
            </w:tc>
            <w:tc>
              <w:tcPr>
                <w:tcW w:w="1134" w:type="dxa"/>
              </w:tcPr>
              <w:p w14:paraId="3F2D5E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4A89C7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90</w:t>
                </w:r>
              </w:p>
            </w:tc>
            <w:tc>
              <w:tcPr>
                <w:tcW w:w="1078" w:type="dxa"/>
              </w:tcPr>
              <w:p w14:paraId="22B3043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658F6A81" w14:textId="77777777" w:rsidTr="007D536F">
            <w:tc>
              <w:tcPr>
                <w:cnfStyle w:val="001000000000" w:firstRow="0" w:lastRow="0" w:firstColumn="1" w:lastColumn="0" w:oddVBand="0" w:evenVBand="0" w:oddHBand="0" w:evenHBand="0" w:firstRowFirstColumn="0" w:firstRowLastColumn="0" w:lastRowFirstColumn="0" w:lastRowLastColumn="0"/>
                <w:tcW w:w="3686" w:type="dxa"/>
                <w:tcBorders>
                  <w:bottom w:val="single" w:sz="12" w:space="0" w:color="auto"/>
                </w:tcBorders>
              </w:tcPr>
              <w:p w14:paraId="23DFACD7" w14:textId="77777777" w:rsidR="003719CD" w:rsidRDefault="003719CD">
                <w:pPr>
                  <w:ind w:left="170" w:hanging="170"/>
                </w:pPr>
                <w:r>
                  <w:t>Debt securities</w:t>
                </w:r>
              </w:p>
            </w:tc>
            <w:tc>
              <w:tcPr>
                <w:tcW w:w="1644" w:type="dxa"/>
                <w:tcBorders>
                  <w:bottom w:val="single" w:sz="12" w:space="0" w:color="auto"/>
                </w:tcBorders>
              </w:tcPr>
              <w:p w14:paraId="56F68B2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57</w:t>
                </w:r>
              </w:p>
            </w:tc>
            <w:tc>
              <w:tcPr>
                <w:tcW w:w="907" w:type="dxa"/>
                <w:tcBorders>
                  <w:bottom w:val="single" w:sz="12" w:space="0" w:color="auto"/>
                </w:tcBorders>
              </w:tcPr>
              <w:p w14:paraId="4B45F35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 021</w:t>
                </w:r>
              </w:p>
            </w:tc>
            <w:tc>
              <w:tcPr>
                <w:tcW w:w="1134" w:type="dxa"/>
                <w:tcBorders>
                  <w:bottom w:val="single" w:sz="12" w:space="0" w:color="auto"/>
                </w:tcBorders>
              </w:tcPr>
              <w:p w14:paraId="55965B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98</w:t>
                </w:r>
              </w:p>
            </w:tc>
            <w:tc>
              <w:tcPr>
                <w:tcW w:w="1190" w:type="dxa"/>
                <w:tcBorders>
                  <w:bottom w:val="single" w:sz="12" w:space="0" w:color="auto"/>
                </w:tcBorders>
              </w:tcPr>
              <w:p w14:paraId="045179D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823</w:t>
                </w:r>
              </w:p>
            </w:tc>
            <w:tc>
              <w:tcPr>
                <w:tcW w:w="1078" w:type="dxa"/>
                <w:tcBorders>
                  <w:bottom w:val="single" w:sz="12" w:space="0" w:color="auto"/>
                </w:tcBorders>
              </w:tcPr>
              <w:p w14:paraId="44BB6E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1325080B" w14:textId="77777777" w:rsidTr="007D536F">
            <w:tc>
              <w:tcPr>
                <w:cnfStyle w:val="001000000000" w:firstRow="0" w:lastRow="0" w:firstColumn="1" w:lastColumn="0" w:oddVBand="0" w:evenVBand="0" w:oddHBand="0" w:evenHBand="0" w:firstRowFirstColumn="0" w:firstRowLastColumn="0" w:lastRowFirstColumn="0" w:lastRowLastColumn="0"/>
                <w:tcW w:w="3686" w:type="dxa"/>
                <w:tcBorders>
                  <w:top w:val="single" w:sz="0" w:space="0" w:color="auto"/>
                  <w:bottom w:val="single" w:sz="12" w:space="0" w:color="auto"/>
                </w:tcBorders>
              </w:tcPr>
              <w:p w14:paraId="49F5BF2A" w14:textId="77777777" w:rsidR="003719CD" w:rsidRDefault="003719CD">
                <w:pPr>
                  <w:ind w:left="170" w:hanging="170"/>
                </w:pPr>
                <w:r>
                  <w:rPr>
                    <w:b/>
                  </w:rPr>
                  <w:t>Total financial assets</w:t>
                </w:r>
              </w:p>
            </w:tc>
            <w:tc>
              <w:tcPr>
                <w:tcW w:w="1644" w:type="dxa"/>
                <w:tcBorders>
                  <w:top w:val="single" w:sz="0" w:space="0" w:color="auto"/>
                  <w:bottom w:val="single" w:sz="12" w:space="0" w:color="auto"/>
                </w:tcBorders>
              </w:tcPr>
              <w:p w14:paraId="73B382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bottom w:val="single" w:sz="12" w:space="0" w:color="auto"/>
                </w:tcBorders>
              </w:tcPr>
              <w:p w14:paraId="489303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8 547</w:t>
                </w:r>
              </w:p>
            </w:tc>
            <w:tc>
              <w:tcPr>
                <w:tcW w:w="1134" w:type="dxa"/>
                <w:tcBorders>
                  <w:top w:val="single" w:sz="0" w:space="0" w:color="auto"/>
                  <w:bottom w:val="single" w:sz="12" w:space="0" w:color="auto"/>
                </w:tcBorders>
              </w:tcPr>
              <w:p w14:paraId="4AEAC66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 779</w:t>
                </w:r>
              </w:p>
            </w:tc>
            <w:tc>
              <w:tcPr>
                <w:tcW w:w="1190" w:type="dxa"/>
                <w:tcBorders>
                  <w:top w:val="single" w:sz="0" w:space="0" w:color="auto"/>
                  <w:bottom w:val="single" w:sz="12" w:space="0" w:color="auto"/>
                </w:tcBorders>
              </w:tcPr>
              <w:p w14:paraId="2BCA1B9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6 487</w:t>
                </w:r>
              </w:p>
            </w:tc>
            <w:tc>
              <w:tcPr>
                <w:tcW w:w="1078" w:type="dxa"/>
                <w:tcBorders>
                  <w:top w:val="single" w:sz="0" w:space="0" w:color="auto"/>
                  <w:bottom w:val="single" w:sz="12" w:space="0" w:color="auto"/>
                </w:tcBorders>
              </w:tcPr>
              <w:p w14:paraId="0392006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281</w:t>
                </w:r>
              </w:p>
            </w:tc>
          </w:tr>
          <w:tr w:rsidR="003719CD" w14:paraId="742EC479" w14:textId="77777777" w:rsidTr="007D536F">
            <w:tc>
              <w:tcPr>
                <w:cnfStyle w:val="001000000000" w:firstRow="0" w:lastRow="0" w:firstColumn="1" w:lastColumn="0" w:oddVBand="0" w:evenVBand="0" w:oddHBand="0" w:evenHBand="0" w:firstRowFirstColumn="0" w:firstRowLastColumn="0" w:lastRowFirstColumn="0" w:lastRowLastColumn="0"/>
                <w:tcW w:w="3686" w:type="dxa"/>
                <w:tcBorders>
                  <w:top w:val="single" w:sz="0" w:space="0" w:color="auto"/>
                </w:tcBorders>
              </w:tcPr>
              <w:p w14:paraId="0EB24512" w14:textId="77777777" w:rsidR="003719CD" w:rsidRDefault="003719CD">
                <w:pPr>
                  <w:ind w:left="170" w:hanging="170"/>
                </w:pPr>
                <w:r>
                  <w:rPr>
                    <w:b/>
                  </w:rPr>
                  <w:t>Financial liabilities</w:t>
                </w:r>
              </w:p>
            </w:tc>
            <w:tc>
              <w:tcPr>
                <w:tcW w:w="1644" w:type="dxa"/>
                <w:tcBorders>
                  <w:top w:val="single" w:sz="0" w:space="0" w:color="auto"/>
                </w:tcBorders>
              </w:tcPr>
              <w:p w14:paraId="68108A6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D9B24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23D914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90" w:type="dxa"/>
                <w:tcBorders>
                  <w:top w:val="single" w:sz="0" w:space="0" w:color="auto"/>
                </w:tcBorders>
              </w:tcPr>
              <w:p w14:paraId="59FBD3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Borders>
                  <w:top w:val="single" w:sz="0" w:space="0" w:color="auto"/>
                </w:tcBorders>
              </w:tcPr>
              <w:p w14:paraId="2CE1F98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B3074D0"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41344FA4" w14:textId="77777777" w:rsidR="003719CD" w:rsidRDefault="003719CD">
                <w:pPr>
                  <w:ind w:left="170" w:hanging="170"/>
                </w:pPr>
                <w:r>
                  <w:rPr>
                    <w:b/>
                  </w:rPr>
                  <w:t>Payables</w:t>
                </w:r>
                <w:r>
                  <w:rPr>
                    <w:b/>
                    <w:vertAlign w:val="superscript"/>
                  </w:rPr>
                  <w:t xml:space="preserve"> (a)</w:t>
                </w:r>
              </w:p>
            </w:tc>
            <w:tc>
              <w:tcPr>
                <w:tcW w:w="1644" w:type="dxa"/>
              </w:tcPr>
              <w:p w14:paraId="0EE01F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47317B9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505EB0C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90" w:type="dxa"/>
              </w:tcPr>
              <w:p w14:paraId="5BAFF41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Pr>
              <w:p w14:paraId="0833181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23712CE"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7CFE2175" w14:textId="77777777" w:rsidR="003719CD" w:rsidRDefault="003719CD">
                <w:pPr>
                  <w:ind w:left="170" w:hanging="170"/>
                </w:pPr>
                <w:r>
                  <w:t>Supplies and services</w:t>
                </w:r>
              </w:p>
            </w:tc>
            <w:tc>
              <w:tcPr>
                <w:tcW w:w="1644" w:type="dxa"/>
              </w:tcPr>
              <w:p w14:paraId="3C5673C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5BA5415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08</w:t>
                </w:r>
              </w:p>
            </w:tc>
            <w:tc>
              <w:tcPr>
                <w:tcW w:w="1134" w:type="dxa"/>
              </w:tcPr>
              <w:p w14:paraId="6DC84D1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38435FA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0BBA395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508</w:t>
                </w:r>
              </w:p>
            </w:tc>
          </w:tr>
          <w:tr w:rsidR="003719CD" w14:paraId="1E563278"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15D92BE6" w14:textId="77777777" w:rsidR="003719CD" w:rsidRDefault="003719CD">
                <w:pPr>
                  <w:ind w:left="170" w:hanging="170"/>
                </w:pPr>
                <w:r>
                  <w:t>Amounts payable to government and agencies</w:t>
                </w:r>
              </w:p>
            </w:tc>
            <w:tc>
              <w:tcPr>
                <w:tcW w:w="1644" w:type="dxa"/>
              </w:tcPr>
              <w:p w14:paraId="4775DFD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1018F7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91</w:t>
                </w:r>
              </w:p>
            </w:tc>
            <w:tc>
              <w:tcPr>
                <w:tcW w:w="1134" w:type="dxa"/>
              </w:tcPr>
              <w:p w14:paraId="28ECEBA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241895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5E2075D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891</w:t>
                </w:r>
              </w:p>
            </w:tc>
          </w:tr>
          <w:tr w:rsidR="003719CD" w14:paraId="44EF9127"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6BDAEC40" w14:textId="77777777" w:rsidR="003719CD" w:rsidRDefault="003719CD">
                <w:pPr>
                  <w:ind w:left="170" w:hanging="170"/>
                </w:pPr>
                <w:r>
                  <w:t>Other payables</w:t>
                </w:r>
              </w:p>
            </w:tc>
            <w:tc>
              <w:tcPr>
                <w:tcW w:w="1644" w:type="dxa"/>
              </w:tcPr>
              <w:p w14:paraId="48A638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2BC32A2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17</w:t>
                </w:r>
              </w:p>
            </w:tc>
            <w:tc>
              <w:tcPr>
                <w:tcW w:w="1134" w:type="dxa"/>
              </w:tcPr>
              <w:p w14:paraId="79357C9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13F9F6A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7777AB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17</w:t>
                </w:r>
              </w:p>
            </w:tc>
          </w:tr>
          <w:tr w:rsidR="003719CD" w14:paraId="652CFDA6"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35A065E7" w14:textId="77777777" w:rsidR="003719CD" w:rsidRDefault="003719CD">
                <w:pPr>
                  <w:ind w:left="170" w:hanging="170"/>
                </w:pPr>
                <w:r>
                  <w:rPr>
                    <w:b/>
                  </w:rPr>
                  <w:t>Borrowings</w:t>
                </w:r>
              </w:p>
            </w:tc>
            <w:tc>
              <w:tcPr>
                <w:tcW w:w="1644" w:type="dxa"/>
              </w:tcPr>
              <w:p w14:paraId="6572158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64AFAD6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429B79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90" w:type="dxa"/>
              </w:tcPr>
              <w:p w14:paraId="618913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Pr>
              <w:p w14:paraId="62B56D3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1ADB078"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0A0BBB80" w14:textId="77777777" w:rsidR="003719CD" w:rsidRDefault="003719CD">
                <w:pPr>
                  <w:ind w:left="170" w:hanging="170"/>
                </w:pPr>
                <w:r>
                  <w:t>Lease liabilities</w:t>
                </w:r>
              </w:p>
            </w:tc>
            <w:tc>
              <w:tcPr>
                <w:tcW w:w="1644" w:type="dxa"/>
              </w:tcPr>
              <w:p w14:paraId="7F24CA1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52</w:t>
                </w:r>
              </w:p>
            </w:tc>
            <w:tc>
              <w:tcPr>
                <w:tcW w:w="907" w:type="dxa"/>
              </w:tcPr>
              <w:p w14:paraId="4169646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064</w:t>
                </w:r>
              </w:p>
            </w:tc>
            <w:tc>
              <w:tcPr>
                <w:tcW w:w="1134" w:type="dxa"/>
              </w:tcPr>
              <w:p w14:paraId="033D256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064</w:t>
                </w:r>
              </w:p>
            </w:tc>
            <w:tc>
              <w:tcPr>
                <w:tcW w:w="1190" w:type="dxa"/>
              </w:tcPr>
              <w:p w14:paraId="5BCF8D9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4476EEA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C7704B0"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1F57A97D" w14:textId="77777777" w:rsidR="003719CD" w:rsidRDefault="003719CD">
                <w:pPr>
                  <w:ind w:left="170" w:hanging="170"/>
                </w:pPr>
                <w:r>
                  <w:t>Service concession financial liability</w:t>
                </w:r>
              </w:p>
            </w:tc>
            <w:tc>
              <w:tcPr>
                <w:tcW w:w="1644" w:type="dxa"/>
              </w:tcPr>
              <w:p w14:paraId="010DD53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45</w:t>
                </w:r>
              </w:p>
            </w:tc>
            <w:tc>
              <w:tcPr>
                <w:tcW w:w="907" w:type="dxa"/>
              </w:tcPr>
              <w:p w14:paraId="0ABA3AD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 500</w:t>
                </w:r>
              </w:p>
            </w:tc>
            <w:tc>
              <w:tcPr>
                <w:tcW w:w="1134" w:type="dxa"/>
              </w:tcPr>
              <w:p w14:paraId="256EF32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2C72663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3BC700D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163F1D16" w14:textId="77777777" w:rsidTr="007D536F">
            <w:tc>
              <w:tcPr>
                <w:cnfStyle w:val="001000000000" w:firstRow="0" w:lastRow="0" w:firstColumn="1" w:lastColumn="0" w:oddVBand="0" w:evenVBand="0" w:oddHBand="0" w:evenHBand="0" w:firstRowFirstColumn="0" w:firstRowLastColumn="0" w:lastRowFirstColumn="0" w:lastRowLastColumn="0"/>
                <w:tcW w:w="3686" w:type="dxa"/>
              </w:tcPr>
              <w:p w14:paraId="5CFBC348" w14:textId="77777777" w:rsidR="003719CD" w:rsidRDefault="003719CD">
                <w:pPr>
                  <w:ind w:left="170" w:hanging="170"/>
                </w:pPr>
                <w:r>
                  <w:t>Advances from government</w:t>
                </w:r>
              </w:p>
            </w:tc>
            <w:tc>
              <w:tcPr>
                <w:tcW w:w="1644" w:type="dxa"/>
              </w:tcPr>
              <w:p w14:paraId="417F77D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52259FB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313</w:t>
                </w:r>
              </w:p>
            </w:tc>
            <w:tc>
              <w:tcPr>
                <w:tcW w:w="1134" w:type="dxa"/>
              </w:tcPr>
              <w:p w14:paraId="086E02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90" w:type="dxa"/>
              </w:tcPr>
              <w:p w14:paraId="7F69B21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14E0FC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313</w:t>
                </w:r>
              </w:p>
            </w:tc>
          </w:tr>
          <w:tr w:rsidR="003719CD" w14:paraId="5E79B4D5" w14:textId="77777777" w:rsidTr="007D536F">
            <w:tc>
              <w:tcPr>
                <w:cnfStyle w:val="001000000000" w:firstRow="0" w:lastRow="0" w:firstColumn="1" w:lastColumn="0" w:oddVBand="0" w:evenVBand="0" w:oddHBand="0" w:evenHBand="0" w:firstRowFirstColumn="0" w:firstRowLastColumn="0" w:lastRowFirstColumn="0" w:lastRowLastColumn="0"/>
                <w:tcW w:w="3686" w:type="dxa"/>
                <w:tcBorders>
                  <w:bottom w:val="single" w:sz="12" w:space="0" w:color="auto"/>
                </w:tcBorders>
              </w:tcPr>
              <w:p w14:paraId="0E4B9489" w14:textId="77777777" w:rsidR="003719CD" w:rsidRDefault="003719CD">
                <w:pPr>
                  <w:ind w:left="170" w:hanging="170"/>
                </w:pPr>
                <w:r>
                  <w:t>Loans from TCV</w:t>
                </w:r>
              </w:p>
            </w:tc>
            <w:tc>
              <w:tcPr>
                <w:tcW w:w="1644" w:type="dxa"/>
                <w:tcBorders>
                  <w:bottom w:val="single" w:sz="12" w:space="0" w:color="auto"/>
                </w:tcBorders>
              </w:tcPr>
              <w:p w14:paraId="048E007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55</w:t>
                </w:r>
              </w:p>
            </w:tc>
            <w:tc>
              <w:tcPr>
                <w:tcW w:w="907" w:type="dxa"/>
                <w:tcBorders>
                  <w:bottom w:val="single" w:sz="12" w:space="0" w:color="auto"/>
                </w:tcBorders>
              </w:tcPr>
              <w:p w14:paraId="56B3E37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8 696</w:t>
                </w:r>
              </w:p>
            </w:tc>
            <w:tc>
              <w:tcPr>
                <w:tcW w:w="1134" w:type="dxa"/>
                <w:tcBorders>
                  <w:bottom w:val="single" w:sz="12" w:space="0" w:color="auto"/>
                </w:tcBorders>
              </w:tcPr>
              <w:p w14:paraId="4E2B16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8 696</w:t>
                </w:r>
              </w:p>
            </w:tc>
            <w:tc>
              <w:tcPr>
                <w:tcW w:w="1190" w:type="dxa"/>
                <w:tcBorders>
                  <w:bottom w:val="single" w:sz="12" w:space="0" w:color="auto"/>
                </w:tcBorders>
              </w:tcPr>
              <w:p w14:paraId="660E731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Borders>
                  <w:bottom w:val="single" w:sz="12" w:space="0" w:color="auto"/>
                </w:tcBorders>
              </w:tcPr>
              <w:p w14:paraId="5361800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622CC607"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single" w:sz="0" w:space="0" w:color="auto"/>
                </w:tcBorders>
              </w:tcPr>
              <w:p w14:paraId="7E1B27DE" w14:textId="77777777" w:rsidR="003719CD" w:rsidRDefault="003719CD">
                <w:pPr>
                  <w:ind w:left="170" w:hanging="170"/>
                </w:pPr>
                <w:r>
                  <w:t>Total financial liabilities</w:t>
                </w:r>
              </w:p>
            </w:tc>
            <w:tc>
              <w:tcPr>
                <w:tcW w:w="1644" w:type="dxa"/>
                <w:tcBorders>
                  <w:top w:val="single" w:sz="0" w:space="0" w:color="auto"/>
                </w:tcBorders>
              </w:tcPr>
              <w:p w14:paraId="72D55D5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E6ACFC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6 789</w:t>
                </w:r>
              </w:p>
            </w:tc>
            <w:tc>
              <w:tcPr>
                <w:tcW w:w="1134" w:type="dxa"/>
                <w:tcBorders>
                  <w:top w:val="single" w:sz="0" w:space="0" w:color="auto"/>
                </w:tcBorders>
              </w:tcPr>
              <w:p w14:paraId="62B3261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56 760</w:t>
                </w:r>
              </w:p>
            </w:tc>
            <w:tc>
              <w:tcPr>
                <w:tcW w:w="1190" w:type="dxa"/>
                <w:tcBorders>
                  <w:top w:val="single" w:sz="0" w:space="0" w:color="auto"/>
                </w:tcBorders>
              </w:tcPr>
              <w:p w14:paraId="0DCA38B9"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078" w:type="dxa"/>
                <w:tcBorders>
                  <w:top w:val="single" w:sz="0" w:space="0" w:color="auto"/>
                </w:tcBorders>
              </w:tcPr>
              <w:p w14:paraId="21EED34C"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1 529</w:t>
                </w:r>
              </w:p>
            </w:tc>
          </w:tr>
        </w:tbl>
      </w:sdtContent>
    </w:sdt>
    <w:p w14:paraId="6AB5D5F4" w14:textId="77777777" w:rsidR="003719CD" w:rsidRDefault="003719CD" w:rsidP="00DC39DE"/>
    <w:p w14:paraId="5CDDE28E" w14:textId="77777777" w:rsidR="003719CD" w:rsidRDefault="003719CD" w:rsidP="007D536F">
      <w:pPr>
        <w:pStyle w:val="TableUnits"/>
      </w:pPr>
      <w:r>
        <w:t>($ thousand)</w:t>
      </w:r>
    </w:p>
    <w:sdt>
      <w:sdtPr>
        <w:rPr>
          <w:bCs w:val="0"/>
          <w:i w:val="0"/>
          <w:sz w:val="18"/>
        </w:rPr>
        <w:alias w:val="Workbook: Link_2020-21_Tables  |  Table: N.8.1.3g"/>
        <w:tag w:val="Type:DtfFinTable|Workbook:T:\Accounting Policy_BFM\STATE BUDGET (WoVG)\ACCOUNTING (WoVG)\MODEL DEPARTMENTAL REPORTS\2021\Financials\Link_2020-21_Tables.xlsx|Table:N.8.1.3g"/>
        <w:id w:val="-646976418"/>
        <w:placeholder>
          <w:docPart w:val="239CED0C5A6C4E85A82029C33F1BDB73"/>
        </w:placeholder>
      </w:sdtPr>
      <w:sdtEndPr>
        <w:rPr>
          <w:b/>
        </w:rPr>
      </w:sdtEndPr>
      <w:sdtContent>
        <w:tbl>
          <w:tblPr>
            <w:tblStyle w:val="DTFTable"/>
            <w:tblW w:w="9639" w:type="dxa"/>
            <w:tblLayout w:type="fixed"/>
            <w:tblLook w:val="06E0" w:firstRow="1" w:lastRow="1" w:firstColumn="1" w:lastColumn="0" w:noHBand="1" w:noVBand="1"/>
          </w:tblPr>
          <w:tblGrid>
            <w:gridCol w:w="3696"/>
            <w:gridCol w:w="1634"/>
            <w:gridCol w:w="913"/>
            <w:gridCol w:w="1134"/>
            <w:gridCol w:w="1184"/>
            <w:gridCol w:w="1078"/>
          </w:tblGrid>
          <w:tr w:rsidR="003719CD" w14:paraId="2948DFD0"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96" w:type="dxa"/>
              </w:tcPr>
              <w:p w14:paraId="47495786" w14:textId="77777777" w:rsidR="003719CD" w:rsidRDefault="003719CD">
                <w:pPr>
                  <w:ind w:left="170" w:hanging="170"/>
                </w:pPr>
                <w:r>
                  <w:t>2020</w:t>
                </w:r>
              </w:p>
            </w:tc>
            <w:tc>
              <w:tcPr>
                <w:tcW w:w="1634" w:type="dxa"/>
              </w:tcPr>
              <w:p w14:paraId="63AF85C5"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Weighted average interest rate (%)</w:t>
                </w:r>
              </w:p>
            </w:tc>
            <w:tc>
              <w:tcPr>
                <w:tcW w:w="913" w:type="dxa"/>
              </w:tcPr>
              <w:p w14:paraId="5FABCB74"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Carrying amount</w:t>
                </w:r>
              </w:p>
            </w:tc>
            <w:tc>
              <w:tcPr>
                <w:tcW w:w="1134" w:type="dxa"/>
              </w:tcPr>
              <w:p w14:paraId="5CA908C4"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Fixed interest rate</w:t>
                </w:r>
              </w:p>
            </w:tc>
            <w:tc>
              <w:tcPr>
                <w:tcW w:w="1184" w:type="dxa"/>
              </w:tcPr>
              <w:p w14:paraId="5BC2290F"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Variable interest rate</w:t>
                </w:r>
              </w:p>
            </w:tc>
            <w:tc>
              <w:tcPr>
                <w:tcW w:w="1078" w:type="dxa"/>
              </w:tcPr>
              <w:p w14:paraId="42AE06D5"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Non‑interest bearing</w:t>
                </w:r>
              </w:p>
            </w:tc>
          </w:tr>
          <w:tr w:rsidR="003719CD" w14:paraId="706024A7"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6BBEFE82" w14:textId="77777777" w:rsidR="003719CD" w:rsidRDefault="003719CD">
                <w:pPr>
                  <w:ind w:left="170" w:hanging="170"/>
                </w:pPr>
                <w:r>
                  <w:rPr>
                    <w:b/>
                  </w:rPr>
                  <w:t>Financial assets</w:t>
                </w:r>
              </w:p>
            </w:tc>
            <w:tc>
              <w:tcPr>
                <w:tcW w:w="1634" w:type="dxa"/>
              </w:tcPr>
              <w:p w14:paraId="1936BA2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6390975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3D0A42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84" w:type="dxa"/>
              </w:tcPr>
              <w:p w14:paraId="4DA962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Pr>
              <w:p w14:paraId="764281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4F6EE981"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336B02E5" w14:textId="77777777" w:rsidR="003719CD" w:rsidRDefault="003719CD">
                <w:pPr>
                  <w:ind w:left="170" w:hanging="170"/>
                </w:pPr>
                <w:r>
                  <w:t>Cash and deposits</w:t>
                </w:r>
              </w:p>
            </w:tc>
            <w:tc>
              <w:tcPr>
                <w:tcW w:w="1634" w:type="dxa"/>
              </w:tcPr>
              <w:p w14:paraId="2B5AD82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55</w:t>
                </w:r>
              </w:p>
            </w:tc>
            <w:tc>
              <w:tcPr>
                <w:tcW w:w="913" w:type="dxa"/>
              </w:tcPr>
              <w:p w14:paraId="5722CB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5 723</w:t>
                </w:r>
              </w:p>
            </w:tc>
            <w:tc>
              <w:tcPr>
                <w:tcW w:w="1134" w:type="dxa"/>
              </w:tcPr>
              <w:p w14:paraId="6CF222F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Pr>
              <w:p w14:paraId="203411E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5 723</w:t>
                </w:r>
              </w:p>
            </w:tc>
            <w:tc>
              <w:tcPr>
                <w:tcW w:w="1078" w:type="dxa"/>
              </w:tcPr>
              <w:p w14:paraId="089ECEC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68363D6"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6D00CB75" w14:textId="77777777" w:rsidR="003719CD" w:rsidRDefault="003719CD">
                <w:pPr>
                  <w:ind w:left="170" w:hanging="170"/>
                </w:pPr>
                <w:r>
                  <w:t>Receivables</w:t>
                </w:r>
                <w:r>
                  <w:rPr>
                    <w:vertAlign w:val="superscript"/>
                  </w:rPr>
                  <w:t xml:space="preserve"> (a)</w:t>
                </w:r>
              </w:p>
            </w:tc>
            <w:tc>
              <w:tcPr>
                <w:tcW w:w="1634" w:type="dxa"/>
              </w:tcPr>
              <w:p w14:paraId="528A404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1CD129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1F2787D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84" w:type="dxa"/>
              </w:tcPr>
              <w:p w14:paraId="4A92061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Pr>
              <w:p w14:paraId="5EFF62E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3FF1CBA"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7999C9A0" w14:textId="77777777" w:rsidR="003719CD" w:rsidRDefault="003719CD">
                <w:pPr>
                  <w:ind w:left="170" w:hanging="170"/>
                </w:pPr>
                <w:r>
                  <w:t>Finance lease receivables</w:t>
                </w:r>
              </w:p>
            </w:tc>
            <w:tc>
              <w:tcPr>
                <w:tcW w:w="1634" w:type="dxa"/>
              </w:tcPr>
              <w:p w14:paraId="1BD90AD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05</w:t>
                </w:r>
              </w:p>
            </w:tc>
            <w:tc>
              <w:tcPr>
                <w:tcW w:w="913" w:type="dxa"/>
              </w:tcPr>
              <w:p w14:paraId="7082B75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31</w:t>
                </w:r>
              </w:p>
            </w:tc>
            <w:tc>
              <w:tcPr>
                <w:tcW w:w="1134" w:type="dxa"/>
              </w:tcPr>
              <w:p w14:paraId="61C09C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31</w:t>
                </w:r>
              </w:p>
            </w:tc>
            <w:tc>
              <w:tcPr>
                <w:tcW w:w="1184" w:type="dxa"/>
              </w:tcPr>
              <w:p w14:paraId="354E81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1FC56D4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1C3E2579"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1CFE1225" w14:textId="77777777" w:rsidR="003719CD" w:rsidRDefault="003719CD">
                <w:pPr>
                  <w:ind w:left="170" w:hanging="170"/>
                </w:pPr>
                <w:r>
                  <w:t>Sale of goods and services</w:t>
                </w:r>
              </w:p>
            </w:tc>
            <w:tc>
              <w:tcPr>
                <w:tcW w:w="1634" w:type="dxa"/>
              </w:tcPr>
              <w:p w14:paraId="5A0AD19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6C1822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65</w:t>
                </w:r>
              </w:p>
            </w:tc>
            <w:tc>
              <w:tcPr>
                <w:tcW w:w="1134" w:type="dxa"/>
              </w:tcPr>
              <w:p w14:paraId="74DEC7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Pr>
              <w:p w14:paraId="21A017C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15BD5A4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65</w:t>
                </w:r>
              </w:p>
            </w:tc>
          </w:tr>
          <w:tr w:rsidR="003719CD" w14:paraId="538F5465"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17306335" w14:textId="77777777" w:rsidR="003719CD" w:rsidRDefault="003719CD">
                <w:pPr>
                  <w:ind w:left="170" w:hanging="170"/>
                </w:pPr>
                <w:r>
                  <w:t>Loans to third parties</w:t>
                </w:r>
              </w:p>
            </w:tc>
            <w:tc>
              <w:tcPr>
                <w:tcW w:w="1634" w:type="dxa"/>
              </w:tcPr>
              <w:p w14:paraId="365AB05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502BA3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85</w:t>
                </w:r>
              </w:p>
            </w:tc>
            <w:tc>
              <w:tcPr>
                <w:tcW w:w="1134" w:type="dxa"/>
              </w:tcPr>
              <w:p w14:paraId="351AA1A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Pr>
              <w:p w14:paraId="59B7860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709D09D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85</w:t>
                </w:r>
              </w:p>
            </w:tc>
          </w:tr>
          <w:tr w:rsidR="003719CD" w14:paraId="0B1399F6"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3CA5980F" w14:textId="77777777" w:rsidR="003719CD" w:rsidRDefault="003719CD">
                <w:pPr>
                  <w:ind w:left="170" w:hanging="170"/>
                </w:pPr>
                <w:r>
                  <w:t>Accrued investment income</w:t>
                </w:r>
              </w:p>
            </w:tc>
            <w:tc>
              <w:tcPr>
                <w:tcW w:w="1634" w:type="dxa"/>
              </w:tcPr>
              <w:p w14:paraId="37C74A7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7380C15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58</w:t>
                </w:r>
              </w:p>
            </w:tc>
            <w:tc>
              <w:tcPr>
                <w:tcW w:w="1134" w:type="dxa"/>
              </w:tcPr>
              <w:p w14:paraId="2D855D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Pr>
              <w:p w14:paraId="70711FB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3EDBA34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58</w:t>
                </w:r>
              </w:p>
            </w:tc>
          </w:tr>
          <w:tr w:rsidR="003719CD" w14:paraId="388543D0"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0A062A91" w14:textId="77777777" w:rsidR="003719CD" w:rsidRDefault="003719CD">
                <w:pPr>
                  <w:ind w:left="170" w:hanging="170"/>
                </w:pPr>
                <w:r>
                  <w:t>Other receivables</w:t>
                </w:r>
              </w:p>
            </w:tc>
            <w:tc>
              <w:tcPr>
                <w:tcW w:w="1634" w:type="dxa"/>
              </w:tcPr>
              <w:p w14:paraId="299BB8F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5614CA9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38</w:t>
                </w:r>
              </w:p>
            </w:tc>
            <w:tc>
              <w:tcPr>
                <w:tcW w:w="1134" w:type="dxa"/>
              </w:tcPr>
              <w:p w14:paraId="76AC75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Pr>
              <w:p w14:paraId="51281C4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0AD215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38</w:t>
                </w:r>
              </w:p>
            </w:tc>
          </w:tr>
          <w:tr w:rsidR="003719CD" w14:paraId="637228FD"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6B87520F" w14:textId="77777777" w:rsidR="003719CD" w:rsidRDefault="003719CD">
                <w:pPr>
                  <w:ind w:left="170" w:hanging="170"/>
                </w:pPr>
                <w:r>
                  <w:t>Investments and other contractual financial assets</w:t>
                </w:r>
              </w:p>
            </w:tc>
            <w:tc>
              <w:tcPr>
                <w:tcW w:w="1634" w:type="dxa"/>
              </w:tcPr>
              <w:p w14:paraId="4163FEF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34380FD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65C445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84" w:type="dxa"/>
              </w:tcPr>
              <w:p w14:paraId="35B016D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Pr>
              <w:p w14:paraId="3F6A134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BE927CC"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2D9B5378" w14:textId="77777777" w:rsidR="003719CD" w:rsidRDefault="003719CD">
                <w:pPr>
                  <w:ind w:left="170" w:hanging="170"/>
                </w:pPr>
                <w:r>
                  <w:t>Equities and managed investment schemes</w:t>
                </w:r>
              </w:p>
            </w:tc>
            <w:tc>
              <w:tcPr>
                <w:tcW w:w="1634" w:type="dxa"/>
              </w:tcPr>
              <w:p w14:paraId="3ADDE9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6E4461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179</w:t>
                </w:r>
              </w:p>
            </w:tc>
            <w:tc>
              <w:tcPr>
                <w:tcW w:w="1134" w:type="dxa"/>
              </w:tcPr>
              <w:p w14:paraId="5057FB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Pr>
              <w:p w14:paraId="5A4E0D8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7F69E0F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179</w:t>
                </w:r>
              </w:p>
            </w:tc>
          </w:tr>
          <w:tr w:rsidR="003719CD" w14:paraId="067E7608"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5AA88783" w14:textId="77777777" w:rsidR="003719CD" w:rsidRDefault="003719CD">
                <w:pPr>
                  <w:ind w:left="170" w:hanging="170"/>
                </w:pPr>
                <w:r>
                  <w:t>Term deposits</w:t>
                </w:r>
              </w:p>
            </w:tc>
            <w:tc>
              <w:tcPr>
                <w:tcW w:w="1634" w:type="dxa"/>
              </w:tcPr>
              <w:p w14:paraId="0E63949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05</w:t>
                </w:r>
              </w:p>
            </w:tc>
            <w:tc>
              <w:tcPr>
                <w:tcW w:w="913" w:type="dxa"/>
              </w:tcPr>
              <w:p w14:paraId="1D48433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30</w:t>
                </w:r>
              </w:p>
            </w:tc>
            <w:tc>
              <w:tcPr>
                <w:tcW w:w="1134" w:type="dxa"/>
              </w:tcPr>
              <w:p w14:paraId="78467C9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Pr>
              <w:p w14:paraId="4326021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30</w:t>
                </w:r>
              </w:p>
            </w:tc>
            <w:tc>
              <w:tcPr>
                <w:tcW w:w="1078" w:type="dxa"/>
              </w:tcPr>
              <w:p w14:paraId="242A515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C0A7B8A" w14:textId="77777777" w:rsidTr="007D536F">
            <w:tc>
              <w:tcPr>
                <w:cnfStyle w:val="001000000000" w:firstRow="0" w:lastRow="0" w:firstColumn="1" w:lastColumn="0" w:oddVBand="0" w:evenVBand="0" w:oddHBand="0" w:evenHBand="0" w:firstRowFirstColumn="0" w:firstRowLastColumn="0" w:lastRowFirstColumn="0" w:lastRowLastColumn="0"/>
                <w:tcW w:w="3696" w:type="dxa"/>
                <w:tcBorders>
                  <w:bottom w:val="single" w:sz="12" w:space="0" w:color="auto"/>
                </w:tcBorders>
              </w:tcPr>
              <w:p w14:paraId="3C82D012" w14:textId="77777777" w:rsidR="003719CD" w:rsidRDefault="003719CD">
                <w:pPr>
                  <w:ind w:left="170" w:hanging="170"/>
                </w:pPr>
                <w:r>
                  <w:t>Debt securities</w:t>
                </w:r>
              </w:p>
            </w:tc>
            <w:tc>
              <w:tcPr>
                <w:tcW w:w="1634" w:type="dxa"/>
                <w:tcBorders>
                  <w:bottom w:val="single" w:sz="12" w:space="0" w:color="auto"/>
                </w:tcBorders>
              </w:tcPr>
              <w:p w14:paraId="017521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57</w:t>
                </w:r>
              </w:p>
            </w:tc>
            <w:tc>
              <w:tcPr>
                <w:tcW w:w="913" w:type="dxa"/>
                <w:tcBorders>
                  <w:bottom w:val="single" w:sz="12" w:space="0" w:color="auto"/>
                </w:tcBorders>
              </w:tcPr>
              <w:p w14:paraId="05839EC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422</w:t>
                </w:r>
              </w:p>
            </w:tc>
            <w:tc>
              <w:tcPr>
                <w:tcW w:w="1134" w:type="dxa"/>
                <w:tcBorders>
                  <w:bottom w:val="single" w:sz="12" w:space="0" w:color="auto"/>
                </w:tcBorders>
              </w:tcPr>
              <w:p w14:paraId="256E812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013</w:t>
                </w:r>
              </w:p>
            </w:tc>
            <w:tc>
              <w:tcPr>
                <w:tcW w:w="1184" w:type="dxa"/>
                <w:tcBorders>
                  <w:bottom w:val="single" w:sz="12" w:space="0" w:color="auto"/>
                </w:tcBorders>
              </w:tcPr>
              <w:p w14:paraId="1B5D59C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409</w:t>
                </w:r>
              </w:p>
            </w:tc>
            <w:tc>
              <w:tcPr>
                <w:tcW w:w="1078" w:type="dxa"/>
                <w:tcBorders>
                  <w:bottom w:val="single" w:sz="12" w:space="0" w:color="auto"/>
                </w:tcBorders>
              </w:tcPr>
              <w:p w14:paraId="67498F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67C6FAF9" w14:textId="77777777" w:rsidTr="007D536F">
            <w:tc>
              <w:tcPr>
                <w:cnfStyle w:val="001000000000" w:firstRow="0" w:lastRow="0" w:firstColumn="1" w:lastColumn="0" w:oddVBand="0" w:evenVBand="0" w:oddHBand="0" w:evenHBand="0" w:firstRowFirstColumn="0" w:firstRowLastColumn="0" w:lastRowFirstColumn="0" w:lastRowLastColumn="0"/>
                <w:tcW w:w="3696" w:type="dxa"/>
                <w:tcBorders>
                  <w:top w:val="single" w:sz="0" w:space="0" w:color="auto"/>
                  <w:bottom w:val="single" w:sz="12" w:space="0" w:color="auto"/>
                </w:tcBorders>
              </w:tcPr>
              <w:p w14:paraId="093205BF" w14:textId="77777777" w:rsidR="003719CD" w:rsidRDefault="003719CD">
                <w:pPr>
                  <w:ind w:left="170" w:hanging="170"/>
                </w:pPr>
                <w:r>
                  <w:rPr>
                    <w:b/>
                  </w:rPr>
                  <w:t>Total financial assets</w:t>
                </w:r>
              </w:p>
            </w:tc>
            <w:tc>
              <w:tcPr>
                <w:tcW w:w="1634" w:type="dxa"/>
                <w:tcBorders>
                  <w:top w:val="single" w:sz="0" w:space="0" w:color="auto"/>
                  <w:bottom w:val="single" w:sz="12" w:space="0" w:color="auto"/>
                </w:tcBorders>
              </w:tcPr>
              <w:p w14:paraId="5F13351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Borders>
                  <w:top w:val="single" w:sz="0" w:space="0" w:color="auto"/>
                  <w:bottom w:val="single" w:sz="12" w:space="0" w:color="auto"/>
                </w:tcBorders>
              </w:tcPr>
              <w:p w14:paraId="7EE8C9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6 631</w:t>
                </w:r>
              </w:p>
            </w:tc>
            <w:tc>
              <w:tcPr>
                <w:tcW w:w="1134" w:type="dxa"/>
                <w:tcBorders>
                  <w:top w:val="single" w:sz="0" w:space="0" w:color="auto"/>
                  <w:bottom w:val="single" w:sz="12" w:space="0" w:color="auto"/>
                </w:tcBorders>
              </w:tcPr>
              <w:p w14:paraId="437C013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244</w:t>
                </w:r>
              </w:p>
            </w:tc>
            <w:tc>
              <w:tcPr>
                <w:tcW w:w="1184" w:type="dxa"/>
                <w:tcBorders>
                  <w:top w:val="single" w:sz="0" w:space="0" w:color="auto"/>
                  <w:bottom w:val="single" w:sz="12" w:space="0" w:color="auto"/>
                </w:tcBorders>
              </w:tcPr>
              <w:p w14:paraId="0748A5A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3 262</w:t>
                </w:r>
              </w:p>
            </w:tc>
            <w:tc>
              <w:tcPr>
                <w:tcW w:w="1078" w:type="dxa"/>
                <w:tcBorders>
                  <w:top w:val="single" w:sz="0" w:space="0" w:color="auto"/>
                  <w:bottom w:val="single" w:sz="12" w:space="0" w:color="auto"/>
                </w:tcBorders>
              </w:tcPr>
              <w:p w14:paraId="0906DFD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 125</w:t>
                </w:r>
              </w:p>
            </w:tc>
          </w:tr>
          <w:tr w:rsidR="003719CD" w14:paraId="5EA24D2F" w14:textId="77777777" w:rsidTr="007D536F">
            <w:tc>
              <w:tcPr>
                <w:cnfStyle w:val="001000000000" w:firstRow="0" w:lastRow="0" w:firstColumn="1" w:lastColumn="0" w:oddVBand="0" w:evenVBand="0" w:oddHBand="0" w:evenHBand="0" w:firstRowFirstColumn="0" w:firstRowLastColumn="0" w:lastRowFirstColumn="0" w:lastRowLastColumn="0"/>
                <w:tcW w:w="3696" w:type="dxa"/>
                <w:tcBorders>
                  <w:top w:val="single" w:sz="0" w:space="0" w:color="auto"/>
                </w:tcBorders>
              </w:tcPr>
              <w:p w14:paraId="57970C8E" w14:textId="77777777" w:rsidR="003719CD" w:rsidRDefault="003719CD">
                <w:pPr>
                  <w:ind w:left="170" w:hanging="170"/>
                </w:pPr>
                <w:r>
                  <w:rPr>
                    <w:b/>
                  </w:rPr>
                  <w:t>Financial liabilities</w:t>
                </w:r>
              </w:p>
            </w:tc>
            <w:tc>
              <w:tcPr>
                <w:tcW w:w="1634" w:type="dxa"/>
                <w:tcBorders>
                  <w:top w:val="single" w:sz="0" w:space="0" w:color="auto"/>
                </w:tcBorders>
              </w:tcPr>
              <w:p w14:paraId="58C9853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Borders>
                  <w:top w:val="single" w:sz="0" w:space="0" w:color="auto"/>
                </w:tcBorders>
              </w:tcPr>
              <w:p w14:paraId="460882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4F8F851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84" w:type="dxa"/>
                <w:tcBorders>
                  <w:top w:val="single" w:sz="0" w:space="0" w:color="auto"/>
                </w:tcBorders>
              </w:tcPr>
              <w:p w14:paraId="4FF16BD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Borders>
                  <w:top w:val="single" w:sz="0" w:space="0" w:color="auto"/>
                </w:tcBorders>
              </w:tcPr>
              <w:p w14:paraId="7BC20E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FBA394F"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1377E81B" w14:textId="77777777" w:rsidR="003719CD" w:rsidRDefault="003719CD">
                <w:pPr>
                  <w:ind w:left="170" w:hanging="170"/>
                </w:pPr>
                <w:r>
                  <w:t>Payables</w:t>
                </w:r>
                <w:r>
                  <w:rPr>
                    <w:vertAlign w:val="superscript"/>
                  </w:rPr>
                  <w:t xml:space="preserve"> (a)</w:t>
                </w:r>
              </w:p>
            </w:tc>
            <w:tc>
              <w:tcPr>
                <w:tcW w:w="1634" w:type="dxa"/>
              </w:tcPr>
              <w:p w14:paraId="7A101A1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56C5CCB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7D4BFCD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84" w:type="dxa"/>
              </w:tcPr>
              <w:p w14:paraId="672EEAC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Pr>
              <w:p w14:paraId="0DF233C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9B632EA"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46354C83" w14:textId="77777777" w:rsidR="003719CD" w:rsidRDefault="003719CD">
                <w:pPr>
                  <w:ind w:left="170" w:hanging="170"/>
                </w:pPr>
                <w:r>
                  <w:t>Supplies and services</w:t>
                </w:r>
              </w:p>
            </w:tc>
            <w:tc>
              <w:tcPr>
                <w:tcW w:w="1634" w:type="dxa"/>
              </w:tcPr>
              <w:p w14:paraId="05C51C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75D000B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387</w:t>
                </w:r>
              </w:p>
            </w:tc>
            <w:tc>
              <w:tcPr>
                <w:tcW w:w="1134" w:type="dxa"/>
              </w:tcPr>
              <w:p w14:paraId="47B9639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Pr>
              <w:p w14:paraId="2E2DBD4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2BC2C2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387</w:t>
                </w:r>
              </w:p>
            </w:tc>
          </w:tr>
          <w:tr w:rsidR="003719CD" w14:paraId="4CF82FCD"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0DCC1BD2" w14:textId="77777777" w:rsidR="003719CD" w:rsidRDefault="003719CD">
                <w:pPr>
                  <w:ind w:left="170" w:hanging="170"/>
                </w:pPr>
                <w:r>
                  <w:t>Amounts payable to government and agencies</w:t>
                </w:r>
              </w:p>
            </w:tc>
            <w:tc>
              <w:tcPr>
                <w:tcW w:w="1634" w:type="dxa"/>
              </w:tcPr>
              <w:p w14:paraId="6A53EE7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30F0981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96</w:t>
                </w:r>
              </w:p>
            </w:tc>
            <w:tc>
              <w:tcPr>
                <w:tcW w:w="1134" w:type="dxa"/>
              </w:tcPr>
              <w:p w14:paraId="19074E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Pr>
              <w:p w14:paraId="4862E02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143EEC3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96</w:t>
                </w:r>
              </w:p>
            </w:tc>
          </w:tr>
          <w:tr w:rsidR="003719CD" w14:paraId="063D6E9D"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684EAC0E" w14:textId="77777777" w:rsidR="003719CD" w:rsidRDefault="003719CD">
                <w:pPr>
                  <w:ind w:left="170" w:hanging="170"/>
                </w:pPr>
                <w:r>
                  <w:t>Other payables</w:t>
                </w:r>
              </w:p>
            </w:tc>
            <w:tc>
              <w:tcPr>
                <w:tcW w:w="1634" w:type="dxa"/>
              </w:tcPr>
              <w:p w14:paraId="2D2B741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7711A2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925</w:t>
                </w:r>
              </w:p>
            </w:tc>
            <w:tc>
              <w:tcPr>
                <w:tcW w:w="1134" w:type="dxa"/>
              </w:tcPr>
              <w:p w14:paraId="7AA1286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84" w:type="dxa"/>
              </w:tcPr>
              <w:p w14:paraId="13982C5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Pr>
              <w:p w14:paraId="4FEB05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925</w:t>
                </w:r>
              </w:p>
            </w:tc>
          </w:tr>
          <w:tr w:rsidR="003719CD" w14:paraId="713CD9CC"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7DC94257" w14:textId="77777777" w:rsidR="003719CD" w:rsidRDefault="003719CD">
                <w:pPr>
                  <w:ind w:left="170" w:hanging="170"/>
                </w:pPr>
                <w:r>
                  <w:rPr>
                    <w:b/>
                  </w:rPr>
                  <w:t>Borrowings</w:t>
                </w:r>
              </w:p>
            </w:tc>
            <w:tc>
              <w:tcPr>
                <w:tcW w:w="1634" w:type="dxa"/>
              </w:tcPr>
              <w:p w14:paraId="2D03047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67CFCCB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29ED166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84" w:type="dxa"/>
              </w:tcPr>
              <w:p w14:paraId="0781D87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78" w:type="dxa"/>
              </w:tcPr>
              <w:p w14:paraId="1B5A460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4A1C70F"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467C58DA" w14:textId="77777777" w:rsidR="003719CD" w:rsidRDefault="003719CD">
                <w:pPr>
                  <w:ind w:left="170" w:hanging="170"/>
                </w:pPr>
                <w:r>
                  <w:t>Bank overdraft</w:t>
                </w:r>
              </w:p>
            </w:tc>
            <w:tc>
              <w:tcPr>
                <w:tcW w:w="1634" w:type="dxa"/>
              </w:tcPr>
              <w:p w14:paraId="2B6972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25</w:t>
                </w:r>
              </w:p>
            </w:tc>
            <w:tc>
              <w:tcPr>
                <w:tcW w:w="913" w:type="dxa"/>
              </w:tcPr>
              <w:p w14:paraId="0767A58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437</w:t>
                </w:r>
              </w:p>
            </w:tc>
            <w:tc>
              <w:tcPr>
                <w:tcW w:w="1134" w:type="dxa"/>
              </w:tcPr>
              <w:p w14:paraId="2E461CD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184" w:type="dxa"/>
              </w:tcPr>
              <w:p w14:paraId="52CC193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437</w:t>
                </w:r>
              </w:p>
            </w:tc>
            <w:tc>
              <w:tcPr>
                <w:tcW w:w="1078" w:type="dxa"/>
              </w:tcPr>
              <w:p w14:paraId="7AEF97D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2CAB1EB9"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5D5E7944" w14:textId="77777777" w:rsidR="003719CD" w:rsidRDefault="003719CD">
                <w:pPr>
                  <w:ind w:left="170" w:hanging="170"/>
                </w:pPr>
                <w:r>
                  <w:t>Lease liabilities</w:t>
                </w:r>
              </w:p>
            </w:tc>
            <w:tc>
              <w:tcPr>
                <w:tcW w:w="1634" w:type="dxa"/>
              </w:tcPr>
              <w:p w14:paraId="0C5F185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52</w:t>
                </w:r>
              </w:p>
            </w:tc>
            <w:tc>
              <w:tcPr>
                <w:tcW w:w="913" w:type="dxa"/>
              </w:tcPr>
              <w:p w14:paraId="3735BE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 062</w:t>
                </w:r>
              </w:p>
            </w:tc>
            <w:tc>
              <w:tcPr>
                <w:tcW w:w="1134" w:type="dxa"/>
              </w:tcPr>
              <w:p w14:paraId="23D4B9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 062</w:t>
                </w:r>
              </w:p>
            </w:tc>
            <w:tc>
              <w:tcPr>
                <w:tcW w:w="1184" w:type="dxa"/>
              </w:tcPr>
              <w:p w14:paraId="32E9846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438A535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27A326AD"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3BC65FF2" w14:textId="77777777" w:rsidR="003719CD" w:rsidRDefault="003719CD">
                <w:pPr>
                  <w:ind w:left="170" w:hanging="170"/>
                </w:pPr>
                <w:r>
                  <w:t>Service concession financial liability</w:t>
                </w:r>
              </w:p>
            </w:tc>
            <w:tc>
              <w:tcPr>
                <w:tcW w:w="1634" w:type="dxa"/>
              </w:tcPr>
              <w:p w14:paraId="445B9E5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45</w:t>
                </w:r>
              </w:p>
            </w:tc>
            <w:tc>
              <w:tcPr>
                <w:tcW w:w="913" w:type="dxa"/>
              </w:tcPr>
              <w:p w14:paraId="09D6E1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9 500</w:t>
                </w:r>
              </w:p>
            </w:tc>
            <w:tc>
              <w:tcPr>
                <w:tcW w:w="1134" w:type="dxa"/>
              </w:tcPr>
              <w:p w14:paraId="13A604E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Pr>
              <w:p w14:paraId="631720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095547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7D6DA31E"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390F8627" w14:textId="77777777" w:rsidR="003719CD" w:rsidRDefault="003719CD">
                <w:pPr>
                  <w:ind w:left="170" w:hanging="170"/>
                </w:pPr>
                <w:r>
                  <w:t>Advances from government</w:t>
                </w:r>
              </w:p>
            </w:tc>
            <w:tc>
              <w:tcPr>
                <w:tcW w:w="1634" w:type="dxa"/>
              </w:tcPr>
              <w:p w14:paraId="239A4E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13" w:type="dxa"/>
              </w:tcPr>
              <w:p w14:paraId="71C9FC4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344</w:t>
                </w:r>
              </w:p>
            </w:tc>
            <w:tc>
              <w:tcPr>
                <w:tcW w:w="1134" w:type="dxa"/>
              </w:tcPr>
              <w:p w14:paraId="6CDFDB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Pr>
              <w:p w14:paraId="62FC4C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0420E7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344</w:t>
                </w:r>
              </w:p>
            </w:tc>
          </w:tr>
          <w:tr w:rsidR="003719CD" w14:paraId="05037C8C" w14:textId="77777777" w:rsidTr="007D536F">
            <w:tc>
              <w:tcPr>
                <w:cnfStyle w:val="001000000000" w:firstRow="0" w:lastRow="0" w:firstColumn="1" w:lastColumn="0" w:oddVBand="0" w:evenVBand="0" w:oddHBand="0" w:evenHBand="0" w:firstRowFirstColumn="0" w:firstRowLastColumn="0" w:lastRowFirstColumn="0" w:lastRowLastColumn="0"/>
                <w:tcW w:w="3696" w:type="dxa"/>
              </w:tcPr>
              <w:p w14:paraId="7217AF0E" w14:textId="77777777" w:rsidR="003719CD" w:rsidRDefault="003719CD">
                <w:pPr>
                  <w:ind w:left="170" w:hanging="170"/>
                </w:pPr>
                <w:r>
                  <w:t>Loans from TCV</w:t>
                </w:r>
              </w:p>
            </w:tc>
            <w:tc>
              <w:tcPr>
                <w:tcW w:w="1634" w:type="dxa"/>
              </w:tcPr>
              <w:p w14:paraId="11A3A1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w:t>
                </w:r>
              </w:p>
            </w:tc>
            <w:tc>
              <w:tcPr>
                <w:tcW w:w="913" w:type="dxa"/>
              </w:tcPr>
              <w:p w14:paraId="4D71B78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 705</w:t>
                </w:r>
              </w:p>
            </w:tc>
            <w:tc>
              <w:tcPr>
                <w:tcW w:w="1134" w:type="dxa"/>
              </w:tcPr>
              <w:p w14:paraId="1E99F0D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 705</w:t>
                </w:r>
              </w:p>
            </w:tc>
            <w:tc>
              <w:tcPr>
                <w:tcW w:w="1184" w:type="dxa"/>
              </w:tcPr>
              <w:p w14:paraId="12B8155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078" w:type="dxa"/>
              </w:tcPr>
              <w:p w14:paraId="3B17397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FE5DC11" w14:textId="77777777" w:rsidTr="007D536F">
            <w:tc>
              <w:tcPr>
                <w:cnfStyle w:val="001000000000" w:firstRow="0" w:lastRow="0" w:firstColumn="1" w:lastColumn="0" w:oddVBand="0" w:evenVBand="0" w:oddHBand="0" w:evenHBand="0" w:firstRowFirstColumn="0" w:firstRowLastColumn="0" w:lastRowFirstColumn="0" w:lastRowLastColumn="0"/>
                <w:tcW w:w="3696" w:type="dxa"/>
                <w:tcBorders>
                  <w:bottom w:val="single" w:sz="12" w:space="0" w:color="auto"/>
                </w:tcBorders>
              </w:tcPr>
              <w:p w14:paraId="71CDA7D3" w14:textId="77777777" w:rsidR="003719CD" w:rsidRDefault="003719CD">
                <w:pPr>
                  <w:ind w:left="170" w:hanging="170"/>
                </w:pPr>
                <w:r>
                  <w:t>Financial liabilities designated at fair value through profit or loss</w:t>
                </w:r>
              </w:p>
            </w:tc>
            <w:tc>
              <w:tcPr>
                <w:tcW w:w="1634" w:type="dxa"/>
                <w:tcBorders>
                  <w:bottom w:val="single" w:sz="12" w:space="0" w:color="auto"/>
                </w:tcBorders>
              </w:tcPr>
              <w:p w14:paraId="79AC46D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w:t>
                </w:r>
              </w:p>
            </w:tc>
            <w:tc>
              <w:tcPr>
                <w:tcW w:w="913" w:type="dxa"/>
                <w:tcBorders>
                  <w:bottom w:val="single" w:sz="12" w:space="0" w:color="auto"/>
                </w:tcBorders>
              </w:tcPr>
              <w:p w14:paraId="61272D7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1134" w:type="dxa"/>
                <w:tcBorders>
                  <w:bottom w:val="single" w:sz="12" w:space="0" w:color="auto"/>
                </w:tcBorders>
              </w:tcPr>
              <w:p w14:paraId="37088D2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184" w:type="dxa"/>
                <w:tcBorders>
                  <w:bottom w:val="single" w:sz="12" w:space="0" w:color="auto"/>
                </w:tcBorders>
              </w:tcPr>
              <w:p w14:paraId="5E1B868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1078" w:type="dxa"/>
                <w:tcBorders>
                  <w:bottom w:val="single" w:sz="12" w:space="0" w:color="auto"/>
                </w:tcBorders>
              </w:tcPr>
              <w:p w14:paraId="6104CAD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78913FB"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6" w:type="dxa"/>
                <w:tcBorders>
                  <w:top w:val="single" w:sz="0" w:space="0" w:color="auto"/>
                </w:tcBorders>
              </w:tcPr>
              <w:p w14:paraId="003842BC" w14:textId="77777777" w:rsidR="003719CD" w:rsidRDefault="003719CD">
                <w:pPr>
                  <w:ind w:left="170" w:hanging="170"/>
                </w:pPr>
                <w:r>
                  <w:t>Total financial liabilities</w:t>
                </w:r>
              </w:p>
            </w:tc>
            <w:tc>
              <w:tcPr>
                <w:tcW w:w="1634" w:type="dxa"/>
                <w:tcBorders>
                  <w:top w:val="single" w:sz="0" w:space="0" w:color="auto"/>
                </w:tcBorders>
              </w:tcPr>
              <w:p w14:paraId="0964CF8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913" w:type="dxa"/>
                <w:tcBorders>
                  <w:top w:val="single" w:sz="0" w:space="0" w:color="auto"/>
                </w:tcBorders>
              </w:tcPr>
              <w:p w14:paraId="7B798451"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9 356</w:t>
                </w:r>
              </w:p>
            </w:tc>
            <w:tc>
              <w:tcPr>
                <w:tcW w:w="1134" w:type="dxa"/>
                <w:tcBorders>
                  <w:top w:val="single" w:sz="0" w:space="0" w:color="auto"/>
                </w:tcBorders>
              </w:tcPr>
              <w:p w14:paraId="7FD61AB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7 767</w:t>
                </w:r>
              </w:p>
            </w:tc>
            <w:tc>
              <w:tcPr>
                <w:tcW w:w="1184" w:type="dxa"/>
                <w:tcBorders>
                  <w:top w:val="single" w:sz="0" w:space="0" w:color="auto"/>
                </w:tcBorders>
              </w:tcPr>
              <w:p w14:paraId="53CACBF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5 637</w:t>
                </w:r>
              </w:p>
            </w:tc>
            <w:tc>
              <w:tcPr>
                <w:tcW w:w="1078" w:type="dxa"/>
                <w:tcBorders>
                  <w:top w:val="single" w:sz="0" w:space="0" w:color="auto"/>
                </w:tcBorders>
              </w:tcPr>
              <w:p w14:paraId="2600CB6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6 452</w:t>
                </w:r>
              </w:p>
            </w:tc>
          </w:tr>
        </w:tbl>
      </w:sdtContent>
    </w:sdt>
    <w:p w14:paraId="30D02F91" w14:textId="77777777" w:rsidR="003719CD" w:rsidRDefault="003719CD" w:rsidP="007D536F">
      <w:pPr>
        <w:pStyle w:val="Note"/>
      </w:pPr>
      <w:r>
        <w:t xml:space="preserve">Note: </w:t>
      </w:r>
      <w:r w:rsidRPr="00430E85">
        <w:rPr>
          <w:rStyle w:val="Reference"/>
          <w:sz w:val="14"/>
          <w:szCs w:val="16"/>
        </w:rPr>
        <w:t>[AASB 132.AG12]</w:t>
      </w:r>
    </w:p>
    <w:p w14:paraId="3DBDAE09" w14:textId="77777777" w:rsidR="003719CD" w:rsidRDefault="003719CD" w:rsidP="007D536F">
      <w:pPr>
        <w:pStyle w:val="Note"/>
      </w:pPr>
      <w:r>
        <w:t>(a)</w:t>
      </w:r>
      <w:r>
        <w:tab/>
        <w:t>The carrying amounts disclosed here exclude statutory amounts (e.g. amounts owing from Victorian Government and GST input tax credit recoverable).</w:t>
      </w:r>
    </w:p>
    <w:p w14:paraId="30CA5960" w14:textId="77777777" w:rsidR="003719CD" w:rsidRDefault="003719CD" w:rsidP="00DC39DE"/>
    <w:p w14:paraId="5DD38400" w14:textId="77777777" w:rsidR="003719CD" w:rsidRDefault="003719CD" w:rsidP="007D536F">
      <w:pPr>
        <w:pStyle w:val="Caption"/>
        <w:tabs>
          <w:tab w:val="clear" w:pos="9639"/>
        </w:tabs>
      </w:pPr>
      <w:r>
        <w:lastRenderedPageBreak/>
        <w:t xml:space="preserve">Interest rate risk sensitivity </w:t>
      </w:r>
      <w:r w:rsidRPr="00430E85">
        <w:rPr>
          <w:rStyle w:val="Reference"/>
        </w:rPr>
        <w:t>[AASB 7.31, 34, 40(a)]</w:t>
      </w:r>
      <w:r>
        <w:tab/>
        <w:t>($ thousand)</w:t>
      </w:r>
    </w:p>
    <w:sdt>
      <w:sdtPr>
        <w:rPr>
          <w:bCs w:val="0"/>
          <w:i w:val="0"/>
          <w:sz w:val="18"/>
        </w:rPr>
        <w:alias w:val="Workbook: Link_2020-21_Tables  |  Table: N.8.1.3h"/>
        <w:tag w:val="Type:DtfFinTable|Workbook:T:\Accounting Policy_BFM\STATE BUDGET (WoVG)\ACCOUNTING (WoVG)\MODEL DEPARTMENTAL REPORTS\2021\Financials\Link_2020-21_Tables.xlsx|Table:N.8.1.3h"/>
        <w:id w:val="1684317841"/>
        <w:placeholder>
          <w:docPart w:val="EB114385CC8548EB9872A90EBB7BE784"/>
        </w:placeholder>
      </w:sdtPr>
      <w:sdtEndPr>
        <w:rPr>
          <w:b/>
        </w:rPr>
      </w:sdtEndPr>
      <w:sdtContent>
        <w:tbl>
          <w:tblPr>
            <w:tblStyle w:val="DTFTable"/>
            <w:tblW w:w="9781" w:type="dxa"/>
            <w:tblLayout w:type="fixed"/>
            <w:tblLook w:val="06E0" w:firstRow="1" w:lastRow="1" w:firstColumn="1" w:lastColumn="0" w:noHBand="1" w:noVBand="1"/>
          </w:tblPr>
          <w:tblGrid>
            <w:gridCol w:w="3724"/>
            <w:gridCol w:w="182"/>
            <w:gridCol w:w="700"/>
            <w:gridCol w:w="700"/>
            <w:gridCol w:w="1782"/>
            <w:gridCol w:w="142"/>
            <w:gridCol w:w="709"/>
            <w:gridCol w:w="1842"/>
          </w:tblGrid>
          <w:tr w:rsidR="003719CD" w14:paraId="481E96DA"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24" w:type="dxa"/>
                <w:tcBorders>
                  <w:bottom w:val="nil"/>
                </w:tcBorders>
              </w:tcPr>
              <w:p w14:paraId="167BE2D2" w14:textId="77777777" w:rsidR="003719CD" w:rsidRDefault="003719CD" w:rsidP="007D536F">
                <w:pPr>
                  <w:ind w:left="170" w:hanging="170"/>
                </w:pPr>
              </w:p>
            </w:tc>
            <w:tc>
              <w:tcPr>
                <w:tcW w:w="882" w:type="dxa"/>
                <w:gridSpan w:val="2"/>
                <w:tcBorders>
                  <w:bottom w:val="nil"/>
                </w:tcBorders>
              </w:tcPr>
              <w:p w14:paraId="29B95E91"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2482" w:type="dxa"/>
                <w:gridSpan w:val="2"/>
                <w:tcBorders>
                  <w:bottom w:val="single" w:sz="6" w:space="0" w:color="FFFFFF" w:themeColor="background1"/>
                </w:tcBorders>
              </w:tcPr>
              <w:p w14:paraId="476DB711" w14:textId="77777777" w:rsidR="003719CD" w:rsidRDefault="003719CD" w:rsidP="007D536F">
                <w:pPr>
                  <w:ind w:left="170" w:hanging="170"/>
                  <w:jc w:val="center"/>
                  <w:cnfStyle w:val="100000000000" w:firstRow="1" w:lastRow="0" w:firstColumn="0" w:lastColumn="0" w:oddVBand="0" w:evenVBand="0" w:oddHBand="0" w:evenHBand="0" w:firstRowFirstColumn="0" w:firstRowLastColumn="0" w:lastRowFirstColumn="0" w:lastRowLastColumn="0"/>
                </w:pPr>
                <w:r>
                  <w:t>‑100 basis points</w:t>
                </w:r>
              </w:p>
            </w:tc>
            <w:tc>
              <w:tcPr>
                <w:tcW w:w="142" w:type="dxa"/>
                <w:tcBorders>
                  <w:bottom w:val="nil"/>
                </w:tcBorders>
              </w:tcPr>
              <w:p w14:paraId="5714F193" w14:textId="77777777" w:rsidR="003719CD" w:rsidRDefault="003719CD" w:rsidP="007D536F">
                <w:pPr>
                  <w:ind w:left="170" w:hanging="170"/>
                  <w:jc w:val="center"/>
                  <w:cnfStyle w:val="100000000000" w:firstRow="1" w:lastRow="0" w:firstColumn="0" w:lastColumn="0" w:oddVBand="0" w:evenVBand="0" w:oddHBand="0" w:evenHBand="0" w:firstRowFirstColumn="0" w:firstRowLastColumn="0" w:lastRowFirstColumn="0" w:lastRowLastColumn="0"/>
                </w:pPr>
              </w:p>
            </w:tc>
            <w:tc>
              <w:tcPr>
                <w:tcW w:w="2551" w:type="dxa"/>
                <w:gridSpan w:val="2"/>
                <w:tcBorders>
                  <w:bottom w:val="single" w:sz="6" w:space="0" w:color="FFFFFF" w:themeColor="background1"/>
                </w:tcBorders>
              </w:tcPr>
              <w:p w14:paraId="59846B8B" w14:textId="77777777" w:rsidR="003719CD" w:rsidRDefault="003719CD" w:rsidP="007D536F">
                <w:pPr>
                  <w:ind w:left="170" w:hanging="170"/>
                  <w:jc w:val="center"/>
                  <w:cnfStyle w:val="100000000000" w:firstRow="1" w:lastRow="0" w:firstColumn="0" w:lastColumn="0" w:oddVBand="0" w:evenVBand="0" w:oddHBand="0" w:evenHBand="0" w:firstRowFirstColumn="0" w:firstRowLastColumn="0" w:lastRowFirstColumn="0" w:lastRowLastColumn="0"/>
                </w:pPr>
                <w:r>
                  <w:t>+100 basis points</w:t>
                </w:r>
              </w:p>
            </w:tc>
          </w:tr>
          <w:tr w:rsidR="003719CD" w:rsidRPr="004E3BFB" w14:paraId="21C4A1BA" w14:textId="77777777" w:rsidTr="007D536F">
            <w:tc>
              <w:tcPr>
                <w:cnfStyle w:val="001000000000" w:firstRow="0" w:lastRow="0" w:firstColumn="1" w:lastColumn="0" w:oddVBand="0" w:evenVBand="0" w:oddHBand="0" w:evenHBand="0" w:firstRowFirstColumn="0" w:firstRowLastColumn="0" w:lastRowFirstColumn="0" w:lastRowLastColumn="0"/>
                <w:tcW w:w="3724" w:type="dxa"/>
                <w:tcBorders>
                  <w:bottom w:val="nil"/>
                </w:tcBorders>
                <w:shd w:val="clear" w:color="auto" w:fill="000000" w:themeFill="text1"/>
              </w:tcPr>
              <w:p w14:paraId="588DFD7D" w14:textId="77777777" w:rsidR="003719CD" w:rsidRPr="004E3BFB" w:rsidRDefault="003719CD" w:rsidP="007D536F">
                <w:pPr>
                  <w:ind w:left="170" w:hanging="170"/>
                  <w:rPr>
                    <w:i/>
                    <w:iCs/>
                  </w:rPr>
                </w:pPr>
                <w:r w:rsidRPr="004E3BFB">
                  <w:rPr>
                    <w:i/>
                    <w:iCs/>
                  </w:rPr>
                  <w:t>2021</w:t>
                </w:r>
              </w:p>
            </w:tc>
            <w:tc>
              <w:tcPr>
                <w:tcW w:w="882" w:type="dxa"/>
                <w:gridSpan w:val="2"/>
                <w:tcBorders>
                  <w:bottom w:val="nil"/>
                </w:tcBorders>
                <w:shd w:val="clear" w:color="auto" w:fill="000000" w:themeFill="text1"/>
              </w:tcPr>
              <w:p w14:paraId="5A428B83" w14:textId="77777777" w:rsidR="003719CD" w:rsidRPr="004E3BFB"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4E3BFB">
                  <w:rPr>
                    <w:i/>
                    <w:iCs/>
                  </w:rPr>
                  <w:t>Carrying amount</w:t>
                </w:r>
              </w:p>
            </w:tc>
            <w:tc>
              <w:tcPr>
                <w:tcW w:w="700" w:type="dxa"/>
                <w:tcBorders>
                  <w:top w:val="single" w:sz="6" w:space="0" w:color="FFFFFF" w:themeColor="background1"/>
                  <w:bottom w:val="nil"/>
                </w:tcBorders>
                <w:shd w:val="clear" w:color="auto" w:fill="000000" w:themeFill="text1"/>
              </w:tcPr>
              <w:p w14:paraId="45EEF808" w14:textId="77777777" w:rsidR="003719CD" w:rsidRPr="004E3BFB"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4E3BFB">
                  <w:rPr>
                    <w:i/>
                    <w:iCs/>
                  </w:rPr>
                  <w:t>Net result</w:t>
                </w:r>
              </w:p>
            </w:tc>
            <w:tc>
              <w:tcPr>
                <w:tcW w:w="1782" w:type="dxa"/>
                <w:tcBorders>
                  <w:top w:val="single" w:sz="6" w:space="0" w:color="FFFFFF" w:themeColor="background1"/>
                  <w:bottom w:val="nil"/>
                </w:tcBorders>
                <w:shd w:val="clear" w:color="auto" w:fill="000000" w:themeFill="text1"/>
              </w:tcPr>
              <w:p w14:paraId="7BAE23C5" w14:textId="77777777" w:rsidR="003719CD" w:rsidRPr="004E3BFB"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4E3BFB">
                  <w:rPr>
                    <w:i/>
                    <w:iCs/>
                  </w:rPr>
                  <w:t>Fair value through OCI revaluation reserve</w:t>
                </w:r>
              </w:p>
            </w:tc>
            <w:tc>
              <w:tcPr>
                <w:tcW w:w="142" w:type="dxa"/>
                <w:tcBorders>
                  <w:bottom w:val="nil"/>
                </w:tcBorders>
                <w:shd w:val="clear" w:color="auto" w:fill="000000" w:themeFill="text1"/>
              </w:tcPr>
              <w:p w14:paraId="629F26BD" w14:textId="77777777" w:rsidR="003719CD" w:rsidRPr="004E3BFB"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p>
            </w:tc>
            <w:tc>
              <w:tcPr>
                <w:tcW w:w="709" w:type="dxa"/>
                <w:tcBorders>
                  <w:top w:val="single" w:sz="6" w:space="0" w:color="FFFFFF" w:themeColor="background1"/>
                  <w:bottom w:val="nil"/>
                </w:tcBorders>
                <w:shd w:val="clear" w:color="auto" w:fill="000000" w:themeFill="text1"/>
              </w:tcPr>
              <w:p w14:paraId="0E9E0957" w14:textId="77777777" w:rsidR="003719CD" w:rsidRPr="004E3BFB"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4E3BFB">
                  <w:rPr>
                    <w:i/>
                    <w:iCs/>
                  </w:rPr>
                  <w:t>Net result</w:t>
                </w:r>
              </w:p>
            </w:tc>
            <w:tc>
              <w:tcPr>
                <w:tcW w:w="1842" w:type="dxa"/>
                <w:tcBorders>
                  <w:top w:val="single" w:sz="6" w:space="0" w:color="FFFFFF" w:themeColor="background1"/>
                  <w:bottom w:val="nil"/>
                </w:tcBorders>
                <w:shd w:val="clear" w:color="auto" w:fill="000000" w:themeFill="text1"/>
              </w:tcPr>
              <w:p w14:paraId="5FD8F890" w14:textId="77777777" w:rsidR="003719CD" w:rsidRPr="004E3BFB"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4E3BFB">
                  <w:rPr>
                    <w:i/>
                    <w:iCs/>
                  </w:rPr>
                  <w:t>Fair value through OCI revaluation reserve</w:t>
                </w:r>
              </w:p>
            </w:tc>
          </w:tr>
          <w:tr w:rsidR="003719CD" w14:paraId="5DED608D" w14:textId="77777777" w:rsidTr="007D536F">
            <w:tc>
              <w:tcPr>
                <w:cnfStyle w:val="001000000000" w:firstRow="0" w:lastRow="0" w:firstColumn="1" w:lastColumn="0" w:oddVBand="0" w:evenVBand="0" w:oddHBand="0" w:evenHBand="0" w:firstRowFirstColumn="0" w:firstRowLastColumn="0" w:lastRowFirstColumn="0" w:lastRowLastColumn="0"/>
                <w:tcW w:w="3724" w:type="dxa"/>
                <w:tcBorders>
                  <w:top w:val="nil"/>
                </w:tcBorders>
              </w:tcPr>
              <w:p w14:paraId="0F7D2840" w14:textId="77777777" w:rsidR="003719CD" w:rsidRDefault="003719CD" w:rsidP="007D536F">
                <w:pPr>
                  <w:ind w:left="170" w:hanging="170"/>
                </w:pPr>
                <w:r>
                  <w:t>Contractual financial assets</w:t>
                </w:r>
              </w:p>
            </w:tc>
            <w:tc>
              <w:tcPr>
                <w:tcW w:w="882" w:type="dxa"/>
                <w:gridSpan w:val="2"/>
                <w:tcBorders>
                  <w:top w:val="nil"/>
                </w:tcBorders>
              </w:tcPr>
              <w:p w14:paraId="4F7DE44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00" w:type="dxa"/>
                <w:tcBorders>
                  <w:top w:val="nil"/>
                </w:tcBorders>
              </w:tcPr>
              <w:p w14:paraId="2BAA9CF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782" w:type="dxa"/>
                <w:tcBorders>
                  <w:top w:val="nil"/>
                </w:tcBorders>
              </w:tcPr>
              <w:p w14:paraId="4B551D5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42" w:type="dxa"/>
                <w:tcBorders>
                  <w:top w:val="nil"/>
                </w:tcBorders>
              </w:tcPr>
              <w:p w14:paraId="1B52F8A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09" w:type="dxa"/>
                <w:tcBorders>
                  <w:top w:val="nil"/>
                </w:tcBorders>
              </w:tcPr>
              <w:p w14:paraId="591B0AE5"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842" w:type="dxa"/>
                <w:tcBorders>
                  <w:top w:val="nil"/>
                </w:tcBorders>
              </w:tcPr>
              <w:p w14:paraId="7D7DCB4E"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D55A5CA" w14:textId="77777777" w:rsidTr="007D536F">
            <w:tc>
              <w:tcPr>
                <w:cnfStyle w:val="001000000000" w:firstRow="0" w:lastRow="0" w:firstColumn="1" w:lastColumn="0" w:oddVBand="0" w:evenVBand="0" w:oddHBand="0" w:evenHBand="0" w:firstRowFirstColumn="0" w:firstRowLastColumn="0" w:lastRowFirstColumn="0" w:lastRowLastColumn="0"/>
                <w:tcW w:w="3724" w:type="dxa"/>
              </w:tcPr>
              <w:p w14:paraId="769DECBE" w14:textId="77777777" w:rsidR="003719CD" w:rsidRDefault="003719CD" w:rsidP="007D536F">
                <w:pPr>
                  <w:ind w:left="170" w:hanging="170"/>
                </w:pPr>
                <w:r>
                  <w:t xml:space="preserve">Cash and deposits </w:t>
                </w:r>
                <w:r>
                  <w:rPr>
                    <w:vertAlign w:val="superscript"/>
                  </w:rPr>
                  <w:t>(a)</w:t>
                </w:r>
              </w:p>
            </w:tc>
            <w:tc>
              <w:tcPr>
                <w:tcW w:w="882" w:type="dxa"/>
                <w:gridSpan w:val="2"/>
              </w:tcPr>
              <w:p w14:paraId="239027F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9 774</w:t>
                </w:r>
              </w:p>
            </w:tc>
            <w:tc>
              <w:tcPr>
                <w:tcW w:w="700" w:type="dxa"/>
              </w:tcPr>
              <w:p w14:paraId="6C59FAC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98)</w:t>
                </w:r>
              </w:p>
            </w:tc>
            <w:tc>
              <w:tcPr>
                <w:tcW w:w="1782" w:type="dxa"/>
              </w:tcPr>
              <w:p w14:paraId="52F6B28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42" w:type="dxa"/>
              </w:tcPr>
              <w:p w14:paraId="5D2AF5C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09" w:type="dxa"/>
              </w:tcPr>
              <w:p w14:paraId="542390E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98</w:t>
                </w:r>
              </w:p>
            </w:tc>
            <w:tc>
              <w:tcPr>
                <w:tcW w:w="1842" w:type="dxa"/>
              </w:tcPr>
              <w:p w14:paraId="737A13C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1C2E8078" w14:textId="77777777" w:rsidTr="007D536F">
            <w:tc>
              <w:tcPr>
                <w:cnfStyle w:val="001000000000" w:firstRow="0" w:lastRow="0" w:firstColumn="1" w:lastColumn="0" w:oddVBand="0" w:evenVBand="0" w:oddHBand="0" w:evenHBand="0" w:firstRowFirstColumn="0" w:firstRowLastColumn="0" w:lastRowFirstColumn="0" w:lastRowLastColumn="0"/>
                <w:tcW w:w="3906" w:type="dxa"/>
                <w:gridSpan w:val="2"/>
                <w:tcBorders>
                  <w:bottom w:val="single" w:sz="12" w:space="0" w:color="auto"/>
                </w:tcBorders>
              </w:tcPr>
              <w:p w14:paraId="49C610D2" w14:textId="77777777" w:rsidR="003719CD" w:rsidRDefault="003719CD" w:rsidP="007D536F">
                <w:pPr>
                  <w:ind w:left="170" w:hanging="170"/>
                </w:pPr>
                <w:r>
                  <w:t xml:space="preserve">Investments and other contractual financial assets </w:t>
                </w:r>
                <w:r>
                  <w:rPr>
                    <w:vertAlign w:val="superscript"/>
                  </w:rPr>
                  <w:t>(b)</w:t>
                </w:r>
              </w:p>
            </w:tc>
            <w:tc>
              <w:tcPr>
                <w:tcW w:w="700" w:type="dxa"/>
                <w:tcBorders>
                  <w:bottom w:val="single" w:sz="12" w:space="0" w:color="auto"/>
                </w:tcBorders>
              </w:tcPr>
              <w:p w14:paraId="4E802B5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 713</w:t>
                </w:r>
              </w:p>
            </w:tc>
            <w:tc>
              <w:tcPr>
                <w:tcW w:w="700" w:type="dxa"/>
                <w:tcBorders>
                  <w:bottom w:val="single" w:sz="12" w:space="0" w:color="auto"/>
                </w:tcBorders>
              </w:tcPr>
              <w:p w14:paraId="260BADC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7)</w:t>
                </w:r>
              </w:p>
            </w:tc>
            <w:tc>
              <w:tcPr>
                <w:tcW w:w="1782" w:type="dxa"/>
                <w:tcBorders>
                  <w:bottom w:val="single" w:sz="12" w:space="0" w:color="auto"/>
                </w:tcBorders>
              </w:tcPr>
              <w:p w14:paraId="2915965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42" w:type="dxa"/>
                <w:tcBorders>
                  <w:bottom w:val="single" w:sz="12" w:space="0" w:color="auto"/>
                </w:tcBorders>
              </w:tcPr>
              <w:p w14:paraId="3C35372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09" w:type="dxa"/>
                <w:tcBorders>
                  <w:bottom w:val="single" w:sz="12" w:space="0" w:color="auto"/>
                </w:tcBorders>
              </w:tcPr>
              <w:p w14:paraId="6092ED0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7</w:t>
                </w:r>
              </w:p>
            </w:tc>
            <w:tc>
              <w:tcPr>
                <w:tcW w:w="1842" w:type="dxa"/>
                <w:tcBorders>
                  <w:bottom w:val="single" w:sz="12" w:space="0" w:color="auto"/>
                </w:tcBorders>
              </w:tcPr>
              <w:p w14:paraId="7F9BEF0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6F16EF41"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24" w:type="dxa"/>
                <w:tcBorders>
                  <w:top w:val="single" w:sz="0" w:space="0" w:color="auto"/>
                </w:tcBorders>
              </w:tcPr>
              <w:p w14:paraId="3F033EA8" w14:textId="77777777" w:rsidR="003719CD" w:rsidRDefault="003719CD" w:rsidP="007D536F">
                <w:pPr>
                  <w:ind w:left="170" w:hanging="170"/>
                </w:pPr>
                <w:r>
                  <w:t>Total impact</w:t>
                </w:r>
              </w:p>
            </w:tc>
            <w:tc>
              <w:tcPr>
                <w:tcW w:w="882" w:type="dxa"/>
                <w:gridSpan w:val="2"/>
                <w:tcBorders>
                  <w:top w:val="single" w:sz="0" w:space="0" w:color="auto"/>
                </w:tcBorders>
              </w:tcPr>
              <w:p w14:paraId="7A877C4F"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700" w:type="dxa"/>
                <w:tcBorders>
                  <w:top w:val="single" w:sz="0" w:space="0" w:color="auto"/>
                </w:tcBorders>
              </w:tcPr>
              <w:p w14:paraId="3AB8D544"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662)</w:t>
                </w:r>
              </w:p>
            </w:tc>
            <w:tc>
              <w:tcPr>
                <w:tcW w:w="1782" w:type="dxa"/>
                <w:tcBorders>
                  <w:top w:val="single" w:sz="0" w:space="0" w:color="auto"/>
                </w:tcBorders>
              </w:tcPr>
              <w:p w14:paraId="5FDA6133"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w:t>
                </w:r>
              </w:p>
            </w:tc>
            <w:tc>
              <w:tcPr>
                <w:tcW w:w="142" w:type="dxa"/>
                <w:tcBorders>
                  <w:top w:val="single" w:sz="0" w:space="0" w:color="auto"/>
                </w:tcBorders>
              </w:tcPr>
              <w:p w14:paraId="57CFD704"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709" w:type="dxa"/>
                <w:tcBorders>
                  <w:top w:val="single" w:sz="0" w:space="0" w:color="auto"/>
                </w:tcBorders>
              </w:tcPr>
              <w:p w14:paraId="5B788719"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662)</w:t>
                </w:r>
              </w:p>
            </w:tc>
            <w:tc>
              <w:tcPr>
                <w:tcW w:w="1842" w:type="dxa"/>
                <w:tcBorders>
                  <w:top w:val="single" w:sz="0" w:space="0" w:color="auto"/>
                </w:tcBorders>
              </w:tcPr>
              <w:p w14:paraId="39E3B155"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w:t>
                </w:r>
              </w:p>
            </w:tc>
          </w:tr>
        </w:tbl>
      </w:sdtContent>
    </w:sdt>
    <w:p w14:paraId="5DE58799" w14:textId="77777777" w:rsidR="003719CD" w:rsidRDefault="003719CD" w:rsidP="00DC39DE"/>
    <w:sdt>
      <w:sdtPr>
        <w:rPr>
          <w:bCs w:val="0"/>
          <w:i w:val="0"/>
          <w:sz w:val="18"/>
        </w:rPr>
        <w:alias w:val="Workbook: Link_2020-21_Tables  |  Table: N.8.1.3i"/>
        <w:tag w:val="Type:DtfFinTable|Workbook:T:\Accounting Policy_BFM\STATE BUDGET (WoVG)\ACCOUNTING (WoVG)\MODEL DEPARTMENTAL REPORTS\2021\Financials\Link_2020-21_Tables.xlsx|Table:N.8.1.3i"/>
        <w:id w:val="2068217294"/>
        <w:placeholder>
          <w:docPart w:val="8612FAC8652044C1B104575A4E2CF4EF"/>
        </w:placeholder>
      </w:sdtPr>
      <w:sdtEndPr>
        <w:rPr>
          <w:b/>
        </w:rPr>
      </w:sdtEndPr>
      <w:sdtContent>
        <w:tbl>
          <w:tblPr>
            <w:tblStyle w:val="DTFTable"/>
            <w:tblW w:w="9785" w:type="dxa"/>
            <w:tblLayout w:type="fixed"/>
            <w:tblLook w:val="06E0" w:firstRow="1" w:lastRow="1" w:firstColumn="1" w:lastColumn="0" w:noHBand="1" w:noVBand="1"/>
          </w:tblPr>
          <w:tblGrid>
            <w:gridCol w:w="3738"/>
            <w:gridCol w:w="154"/>
            <w:gridCol w:w="714"/>
            <w:gridCol w:w="714"/>
            <w:gridCol w:w="1763"/>
            <w:gridCol w:w="854"/>
            <w:gridCol w:w="1848"/>
          </w:tblGrid>
          <w:tr w:rsidR="003719CD" w14:paraId="366D7802"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38" w:type="dxa"/>
              </w:tcPr>
              <w:p w14:paraId="498FE381" w14:textId="77777777" w:rsidR="003719CD" w:rsidRDefault="003719CD" w:rsidP="007D536F">
                <w:pPr>
                  <w:ind w:left="170" w:hanging="170"/>
                </w:pPr>
                <w:r>
                  <w:t>2020</w:t>
                </w:r>
              </w:p>
            </w:tc>
            <w:tc>
              <w:tcPr>
                <w:tcW w:w="868" w:type="dxa"/>
                <w:gridSpan w:val="2"/>
              </w:tcPr>
              <w:p w14:paraId="3017AD6C"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714" w:type="dxa"/>
              </w:tcPr>
              <w:p w14:paraId="1764CEBF"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1763" w:type="dxa"/>
              </w:tcPr>
              <w:p w14:paraId="115C25F2"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854" w:type="dxa"/>
              </w:tcPr>
              <w:p w14:paraId="17285D01"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1848" w:type="dxa"/>
              </w:tcPr>
              <w:p w14:paraId="0284A9A9"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r>
          <w:tr w:rsidR="003719CD" w14:paraId="118DD1BA" w14:textId="77777777" w:rsidTr="007D536F">
            <w:tc>
              <w:tcPr>
                <w:cnfStyle w:val="001000000000" w:firstRow="0" w:lastRow="0" w:firstColumn="1" w:lastColumn="0" w:oddVBand="0" w:evenVBand="0" w:oddHBand="0" w:evenHBand="0" w:firstRowFirstColumn="0" w:firstRowLastColumn="0" w:lastRowFirstColumn="0" w:lastRowLastColumn="0"/>
                <w:tcW w:w="3738" w:type="dxa"/>
              </w:tcPr>
              <w:p w14:paraId="20A1C6BD" w14:textId="77777777" w:rsidR="003719CD" w:rsidRDefault="003719CD" w:rsidP="007D536F">
                <w:pPr>
                  <w:ind w:left="170" w:hanging="170"/>
                </w:pPr>
                <w:r>
                  <w:t>Contractual financial assets</w:t>
                </w:r>
              </w:p>
            </w:tc>
            <w:tc>
              <w:tcPr>
                <w:tcW w:w="868" w:type="dxa"/>
                <w:gridSpan w:val="2"/>
              </w:tcPr>
              <w:p w14:paraId="7951FB4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14" w:type="dxa"/>
              </w:tcPr>
              <w:p w14:paraId="5920C819"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Pr>
              <w:p w14:paraId="59A95F0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854" w:type="dxa"/>
              </w:tcPr>
              <w:p w14:paraId="51AFFB6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848" w:type="dxa"/>
              </w:tcPr>
              <w:p w14:paraId="674D0A3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DE32C67" w14:textId="77777777" w:rsidTr="007D536F">
            <w:tc>
              <w:tcPr>
                <w:cnfStyle w:val="001000000000" w:firstRow="0" w:lastRow="0" w:firstColumn="1" w:lastColumn="0" w:oddVBand="0" w:evenVBand="0" w:oddHBand="0" w:evenHBand="0" w:firstRowFirstColumn="0" w:firstRowLastColumn="0" w:lastRowFirstColumn="0" w:lastRowLastColumn="0"/>
                <w:tcW w:w="3738" w:type="dxa"/>
              </w:tcPr>
              <w:p w14:paraId="08B375B6" w14:textId="77777777" w:rsidR="003719CD" w:rsidRDefault="003719CD" w:rsidP="007D536F">
                <w:pPr>
                  <w:ind w:left="170" w:hanging="170"/>
                </w:pPr>
                <w:r>
                  <w:t xml:space="preserve">Cash and deposits </w:t>
                </w:r>
                <w:r>
                  <w:rPr>
                    <w:vertAlign w:val="superscript"/>
                  </w:rPr>
                  <w:t>(a)</w:t>
                </w:r>
              </w:p>
            </w:tc>
            <w:tc>
              <w:tcPr>
                <w:tcW w:w="868" w:type="dxa"/>
                <w:gridSpan w:val="2"/>
              </w:tcPr>
              <w:p w14:paraId="67B76FE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5 723</w:t>
                </w:r>
              </w:p>
            </w:tc>
            <w:tc>
              <w:tcPr>
                <w:tcW w:w="714" w:type="dxa"/>
              </w:tcPr>
              <w:p w14:paraId="034BDD6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57)</w:t>
                </w:r>
              </w:p>
            </w:tc>
            <w:tc>
              <w:tcPr>
                <w:tcW w:w="1763" w:type="dxa"/>
              </w:tcPr>
              <w:p w14:paraId="1078DFD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854" w:type="dxa"/>
              </w:tcPr>
              <w:p w14:paraId="0830939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57</w:t>
                </w:r>
              </w:p>
            </w:tc>
            <w:tc>
              <w:tcPr>
                <w:tcW w:w="1848" w:type="dxa"/>
              </w:tcPr>
              <w:p w14:paraId="4A9A560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2859AE38" w14:textId="77777777" w:rsidTr="007D536F">
            <w:tc>
              <w:tcPr>
                <w:cnfStyle w:val="001000000000" w:firstRow="0" w:lastRow="0" w:firstColumn="1" w:lastColumn="0" w:oddVBand="0" w:evenVBand="0" w:oddHBand="0" w:evenHBand="0" w:firstRowFirstColumn="0" w:firstRowLastColumn="0" w:lastRowFirstColumn="0" w:lastRowLastColumn="0"/>
                <w:tcW w:w="3892" w:type="dxa"/>
                <w:gridSpan w:val="2"/>
                <w:tcBorders>
                  <w:bottom w:val="single" w:sz="12" w:space="0" w:color="auto"/>
                </w:tcBorders>
              </w:tcPr>
              <w:p w14:paraId="2F2B2770" w14:textId="77777777" w:rsidR="003719CD" w:rsidRDefault="003719CD" w:rsidP="007D536F">
                <w:pPr>
                  <w:ind w:left="170" w:hanging="170"/>
                </w:pPr>
                <w:r>
                  <w:t xml:space="preserve">Investments and other contractual financial assets </w:t>
                </w:r>
                <w:r>
                  <w:rPr>
                    <w:vertAlign w:val="superscript"/>
                  </w:rPr>
                  <w:t>(b)</w:t>
                </w:r>
              </w:p>
            </w:tc>
            <w:tc>
              <w:tcPr>
                <w:tcW w:w="714" w:type="dxa"/>
                <w:tcBorders>
                  <w:bottom w:val="single" w:sz="12" w:space="0" w:color="auto"/>
                </w:tcBorders>
              </w:tcPr>
              <w:p w14:paraId="2594BA1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7 539</w:t>
                </w:r>
              </w:p>
            </w:tc>
            <w:tc>
              <w:tcPr>
                <w:tcW w:w="714" w:type="dxa"/>
                <w:tcBorders>
                  <w:bottom w:val="single" w:sz="12" w:space="0" w:color="auto"/>
                </w:tcBorders>
              </w:tcPr>
              <w:p w14:paraId="55B5073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75)</w:t>
                </w:r>
              </w:p>
            </w:tc>
            <w:tc>
              <w:tcPr>
                <w:tcW w:w="1763" w:type="dxa"/>
                <w:tcBorders>
                  <w:bottom w:val="single" w:sz="12" w:space="0" w:color="auto"/>
                </w:tcBorders>
              </w:tcPr>
              <w:p w14:paraId="1CE2753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854" w:type="dxa"/>
                <w:tcBorders>
                  <w:bottom w:val="single" w:sz="12" w:space="0" w:color="auto"/>
                </w:tcBorders>
              </w:tcPr>
              <w:p w14:paraId="36B692B9"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75</w:t>
                </w:r>
              </w:p>
            </w:tc>
            <w:tc>
              <w:tcPr>
                <w:tcW w:w="1848" w:type="dxa"/>
                <w:tcBorders>
                  <w:bottom w:val="single" w:sz="12" w:space="0" w:color="auto"/>
                </w:tcBorders>
              </w:tcPr>
              <w:p w14:paraId="15278659"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FAEAC3A" w14:textId="77777777" w:rsidTr="007D536F">
            <w:tc>
              <w:tcPr>
                <w:cnfStyle w:val="001000000000" w:firstRow="0" w:lastRow="0" w:firstColumn="1" w:lastColumn="0" w:oddVBand="0" w:evenVBand="0" w:oddHBand="0" w:evenHBand="0" w:firstRowFirstColumn="0" w:firstRowLastColumn="0" w:lastRowFirstColumn="0" w:lastRowLastColumn="0"/>
                <w:tcW w:w="3738" w:type="dxa"/>
                <w:tcBorders>
                  <w:top w:val="single" w:sz="0" w:space="0" w:color="auto"/>
                  <w:bottom w:val="single" w:sz="12" w:space="0" w:color="auto"/>
                </w:tcBorders>
              </w:tcPr>
              <w:p w14:paraId="137D626E" w14:textId="77777777" w:rsidR="003719CD" w:rsidRDefault="003719CD" w:rsidP="007D536F">
                <w:pPr>
                  <w:ind w:left="170" w:hanging="170"/>
                </w:pPr>
                <w:r>
                  <w:rPr>
                    <w:b/>
                  </w:rPr>
                  <w:t>Total impact</w:t>
                </w:r>
              </w:p>
            </w:tc>
            <w:tc>
              <w:tcPr>
                <w:tcW w:w="868" w:type="dxa"/>
                <w:gridSpan w:val="2"/>
                <w:tcBorders>
                  <w:top w:val="single" w:sz="0" w:space="0" w:color="auto"/>
                  <w:bottom w:val="single" w:sz="12" w:space="0" w:color="auto"/>
                </w:tcBorders>
              </w:tcPr>
              <w:p w14:paraId="4C35BF65"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14" w:type="dxa"/>
                <w:tcBorders>
                  <w:top w:val="single" w:sz="0" w:space="0" w:color="auto"/>
                  <w:bottom w:val="single" w:sz="12" w:space="0" w:color="auto"/>
                </w:tcBorders>
              </w:tcPr>
              <w:p w14:paraId="44FC70B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733)</w:t>
                </w:r>
              </w:p>
            </w:tc>
            <w:tc>
              <w:tcPr>
                <w:tcW w:w="1763" w:type="dxa"/>
                <w:tcBorders>
                  <w:top w:val="single" w:sz="0" w:space="0" w:color="auto"/>
                  <w:bottom w:val="single" w:sz="12" w:space="0" w:color="auto"/>
                </w:tcBorders>
              </w:tcPr>
              <w:p w14:paraId="237BF87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854" w:type="dxa"/>
                <w:tcBorders>
                  <w:top w:val="single" w:sz="0" w:space="0" w:color="auto"/>
                  <w:bottom w:val="single" w:sz="12" w:space="0" w:color="auto"/>
                </w:tcBorders>
              </w:tcPr>
              <w:p w14:paraId="65F7AF9D"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733</w:t>
                </w:r>
              </w:p>
            </w:tc>
            <w:tc>
              <w:tcPr>
                <w:tcW w:w="1848" w:type="dxa"/>
                <w:tcBorders>
                  <w:top w:val="single" w:sz="0" w:space="0" w:color="auto"/>
                  <w:bottom w:val="single" w:sz="12" w:space="0" w:color="auto"/>
                </w:tcBorders>
              </w:tcPr>
              <w:p w14:paraId="6A1917B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1BD637AA" w14:textId="77777777" w:rsidTr="007D536F">
            <w:tc>
              <w:tcPr>
                <w:cnfStyle w:val="001000000000" w:firstRow="0" w:lastRow="0" w:firstColumn="1" w:lastColumn="0" w:oddVBand="0" w:evenVBand="0" w:oddHBand="0" w:evenHBand="0" w:firstRowFirstColumn="0" w:firstRowLastColumn="0" w:lastRowFirstColumn="0" w:lastRowLastColumn="0"/>
                <w:tcW w:w="3738" w:type="dxa"/>
                <w:tcBorders>
                  <w:top w:val="single" w:sz="0" w:space="0" w:color="auto"/>
                </w:tcBorders>
              </w:tcPr>
              <w:p w14:paraId="4B121F7C" w14:textId="77777777" w:rsidR="003719CD" w:rsidRDefault="003719CD" w:rsidP="007D536F">
                <w:pPr>
                  <w:ind w:left="170" w:hanging="170"/>
                </w:pPr>
                <w:r>
                  <w:t>Contractual financial liabilities</w:t>
                </w:r>
              </w:p>
            </w:tc>
            <w:tc>
              <w:tcPr>
                <w:tcW w:w="868" w:type="dxa"/>
                <w:gridSpan w:val="2"/>
                <w:tcBorders>
                  <w:top w:val="single" w:sz="0" w:space="0" w:color="auto"/>
                </w:tcBorders>
              </w:tcPr>
              <w:p w14:paraId="114EBFE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14" w:type="dxa"/>
                <w:tcBorders>
                  <w:top w:val="single" w:sz="0" w:space="0" w:color="auto"/>
                </w:tcBorders>
              </w:tcPr>
              <w:p w14:paraId="1524AAF5"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Borders>
                  <w:top w:val="single" w:sz="0" w:space="0" w:color="auto"/>
                </w:tcBorders>
              </w:tcPr>
              <w:p w14:paraId="3ABF28A9"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854" w:type="dxa"/>
                <w:tcBorders>
                  <w:top w:val="single" w:sz="0" w:space="0" w:color="auto"/>
                </w:tcBorders>
              </w:tcPr>
              <w:p w14:paraId="5287A2F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848" w:type="dxa"/>
                <w:tcBorders>
                  <w:top w:val="single" w:sz="0" w:space="0" w:color="auto"/>
                </w:tcBorders>
              </w:tcPr>
              <w:p w14:paraId="3883300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73128EF8" w14:textId="77777777" w:rsidTr="007D536F">
            <w:tc>
              <w:tcPr>
                <w:cnfStyle w:val="001000000000" w:firstRow="0" w:lastRow="0" w:firstColumn="1" w:lastColumn="0" w:oddVBand="0" w:evenVBand="0" w:oddHBand="0" w:evenHBand="0" w:firstRowFirstColumn="0" w:firstRowLastColumn="0" w:lastRowFirstColumn="0" w:lastRowLastColumn="0"/>
                <w:tcW w:w="3738" w:type="dxa"/>
                <w:tcBorders>
                  <w:bottom w:val="single" w:sz="12" w:space="0" w:color="auto"/>
                </w:tcBorders>
              </w:tcPr>
              <w:p w14:paraId="0422344D" w14:textId="77777777" w:rsidR="003719CD" w:rsidRDefault="003719CD" w:rsidP="007D536F">
                <w:pPr>
                  <w:ind w:left="170" w:hanging="170"/>
                </w:pPr>
                <w:r>
                  <w:t xml:space="preserve">Borrowings </w:t>
                </w:r>
                <w:r>
                  <w:rPr>
                    <w:vertAlign w:val="superscript"/>
                  </w:rPr>
                  <w:t>(b)</w:t>
                </w:r>
              </w:p>
            </w:tc>
            <w:tc>
              <w:tcPr>
                <w:tcW w:w="868" w:type="dxa"/>
                <w:gridSpan w:val="2"/>
                <w:tcBorders>
                  <w:bottom w:val="single" w:sz="12" w:space="0" w:color="auto"/>
                </w:tcBorders>
              </w:tcPr>
              <w:p w14:paraId="2F3D22A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5 637</w:t>
                </w:r>
              </w:p>
            </w:tc>
            <w:tc>
              <w:tcPr>
                <w:tcW w:w="714" w:type="dxa"/>
                <w:tcBorders>
                  <w:bottom w:val="single" w:sz="12" w:space="0" w:color="auto"/>
                </w:tcBorders>
              </w:tcPr>
              <w:p w14:paraId="5767086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56)</w:t>
                </w:r>
              </w:p>
            </w:tc>
            <w:tc>
              <w:tcPr>
                <w:tcW w:w="1763" w:type="dxa"/>
                <w:tcBorders>
                  <w:bottom w:val="single" w:sz="12" w:space="0" w:color="auto"/>
                </w:tcBorders>
              </w:tcPr>
              <w:p w14:paraId="26B9556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854" w:type="dxa"/>
                <w:tcBorders>
                  <w:bottom w:val="single" w:sz="12" w:space="0" w:color="auto"/>
                </w:tcBorders>
              </w:tcPr>
              <w:p w14:paraId="2F0EBE1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56</w:t>
                </w:r>
              </w:p>
            </w:tc>
            <w:tc>
              <w:tcPr>
                <w:tcW w:w="1848" w:type="dxa"/>
                <w:tcBorders>
                  <w:bottom w:val="single" w:sz="12" w:space="0" w:color="auto"/>
                </w:tcBorders>
              </w:tcPr>
              <w:p w14:paraId="639F587D"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6ADB4FCB"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8" w:type="dxa"/>
                <w:tcBorders>
                  <w:top w:val="single" w:sz="0" w:space="0" w:color="auto"/>
                </w:tcBorders>
              </w:tcPr>
              <w:p w14:paraId="2A03BEF3" w14:textId="77777777" w:rsidR="003719CD" w:rsidRDefault="003719CD" w:rsidP="007D536F">
                <w:pPr>
                  <w:ind w:left="170" w:hanging="170"/>
                </w:pPr>
                <w:r>
                  <w:t>Total impact</w:t>
                </w:r>
              </w:p>
            </w:tc>
            <w:tc>
              <w:tcPr>
                <w:tcW w:w="868" w:type="dxa"/>
                <w:gridSpan w:val="2"/>
                <w:tcBorders>
                  <w:top w:val="single" w:sz="0" w:space="0" w:color="auto"/>
                </w:tcBorders>
              </w:tcPr>
              <w:p w14:paraId="6CC137AE"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714" w:type="dxa"/>
                <w:tcBorders>
                  <w:top w:val="single" w:sz="0" w:space="0" w:color="auto"/>
                </w:tcBorders>
              </w:tcPr>
              <w:p w14:paraId="4B821262"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56)</w:t>
                </w:r>
              </w:p>
            </w:tc>
            <w:tc>
              <w:tcPr>
                <w:tcW w:w="1763" w:type="dxa"/>
                <w:tcBorders>
                  <w:top w:val="single" w:sz="0" w:space="0" w:color="auto"/>
                </w:tcBorders>
              </w:tcPr>
              <w:p w14:paraId="58082353"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w:t>
                </w:r>
              </w:p>
            </w:tc>
            <w:tc>
              <w:tcPr>
                <w:tcW w:w="854" w:type="dxa"/>
                <w:tcBorders>
                  <w:top w:val="single" w:sz="0" w:space="0" w:color="auto"/>
                </w:tcBorders>
              </w:tcPr>
              <w:p w14:paraId="4B400C4E"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54</w:t>
                </w:r>
              </w:p>
            </w:tc>
            <w:tc>
              <w:tcPr>
                <w:tcW w:w="1848" w:type="dxa"/>
                <w:tcBorders>
                  <w:top w:val="single" w:sz="0" w:space="0" w:color="auto"/>
                </w:tcBorders>
              </w:tcPr>
              <w:p w14:paraId="7324EE6A"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w:t>
                </w:r>
              </w:p>
            </w:tc>
          </w:tr>
        </w:tbl>
      </w:sdtContent>
    </w:sdt>
    <w:p w14:paraId="7A90FF2D" w14:textId="77777777" w:rsidR="003719CD" w:rsidRDefault="003719CD" w:rsidP="007D536F">
      <w:pPr>
        <w:pStyle w:val="Note"/>
      </w:pPr>
      <w:r>
        <w:t>Notes:</w:t>
      </w:r>
    </w:p>
    <w:p w14:paraId="279A58DC" w14:textId="77777777" w:rsidR="003719CD" w:rsidRDefault="003719CD" w:rsidP="007D536F">
      <w:pPr>
        <w:pStyle w:val="Note"/>
      </w:pPr>
      <w:r>
        <w:t>(a)</w:t>
      </w:r>
      <w:r>
        <w:tab/>
        <w:t>Cash and deposits include a deposit of $59 728 thousand (2020: $48 848 thousand) that is exposed to floating rates movements. Sensitivities to these movements are calculated as follows:</w:t>
      </w:r>
    </w:p>
    <w:p w14:paraId="674FBEF8" w14:textId="77777777" w:rsidR="003719CD" w:rsidRDefault="003719CD" w:rsidP="007D536F">
      <w:pPr>
        <w:pStyle w:val="Note"/>
        <w:tabs>
          <w:tab w:val="left" w:pos="567"/>
        </w:tabs>
      </w:pPr>
      <w:r>
        <w:tab/>
        <w:t>–</w:t>
      </w:r>
      <w:r>
        <w:tab/>
        <w:t>2021: $59 728 thousand × 0.01 = $595 thousand; and $59 728 thousand × 0.01 = $595 thousand; and</w:t>
      </w:r>
    </w:p>
    <w:p w14:paraId="795E2222" w14:textId="77777777" w:rsidR="003719CD" w:rsidRDefault="003719CD" w:rsidP="007D536F">
      <w:pPr>
        <w:pStyle w:val="Note"/>
        <w:tabs>
          <w:tab w:val="left" w:pos="567"/>
        </w:tabs>
      </w:pPr>
      <w:r>
        <w:tab/>
        <w:t>–</w:t>
      </w:r>
      <w:r>
        <w:tab/>
        <w:t xml:space="preserve">2020: $48 848 thousand × 0.01 = $486 thousand; and $48 848 thousand × 0.01 = $486 thousand. </w:t>
      </w:r>
      <w:r w:rsidRPr="00430E85">
        <w:rPr>
          <w:rStyle w:val="Reference"/>
          <w:sz w:val="14"/>
          <w:szCs w:val="16"/>
        </w:rPr>
        <w:t>[AASB 7.40(b)]</w:t>
      </w:r>
    </w:p>
    <w:p w14:paraId="2B505DBA" w14:textId="77777777" w:rsidR="003719CD" w:rsidRDefault="003719CD" w:rsidP="007D536F">
      <w:pPr>
        <w:pStyle w:val="Note"/>
      </w:pPr>
      <w:r>
        <w:t>(b)</w:t>
      </w:r>
      <w:r>
        <w:tab/>
      </w:r>
      <w:r w:rsidRPr="00430E85">
        <w:rPr>
          <w:rStyle w:val="Guidance"/>
        </w:rPr>
        <w:t>[Disclosures on amounts exposed to movements in foreign currencies and the method of calculations as per note (a)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45286749" w14:textId="77777777" w:rsidR="003719CD" w:rsidRDefault="003719CD" w:rsidP="00DC39DE"/>
    <w:p w14:paraId="76FD6015" w14:textId="77777777" w:rsidR="007E486C" w:rsidRDefault="007E486C">
      <w:pPr>
        <w:keepLines w:val="0"/>
        <w:rPr>
          <w:rFonts w:asciiTheme="majorHAnsi" w:eastAsiaTheme="majorEastAsia" w:hAnsiTheme="majorHAnsi" w:cstheme="majorBidi"/>
          <w:b/>
          <w:sz w:val="22"/>
          <w:szCs w:val="24"/>
        </w:rPr>
      </w:pPr>
      <w:r>
        <w:br w:type="page"/>
      </w:r>
    </w:p>
    <w:p w14:paraId="3A0F36A2" w14:textId="347E93EB" w:rsidR="003719CD" w:rsidRDefault="003719CD" w:rsidP="007D536F">
      <w:pPr>
        <w:pStyle w:val="Heading30"/>
      </w:pPr>
      <w:r>
        <w:lastRenderedPageBreak/>
        <w:t xml:space="preserve">Foreign currency risk </w:t>
      </w:r>
      <w:r w:rsidRPr="00430E85">
        <w:rPr>
          <w:rStyle w:val="Reference"/>
        </w:rPr>
        <w:t>[AASB 7.33, 40(b)]</w:t>
      </w:r>
    </w:p>
    <w:p w14:paraId="74AFB9E4" w14:textId="77777777" w:rsidR="003719CD" w:rsidRDefault="003719CD" w:rsidP="00DC39DE">
      <w:r>
        <w:t>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w:t>
      </w:r>
    </w:p>
    <w:p w14:paraId="147B6641" w14:textId="77777777" w:rsidR="003719CD" w:rsidRDefault="003719CD" w:rsidP="00DC39DE">
      <w:r>
        <w:t>The Department is exposed to foreign currency risk mainly through its foreign currency term deposits, other receivables relating to the hire of the Department’s venue by overseas clients, and payables relating to purchases of supplies and consumables from overseas. The Department has a limited amount of transactions denominated in foreign currencies and there is a relatively short timeframe between commitment and settlement, therefore risk is minimal.</w:t>
      </w:r>
    </w:p>
    <w:p w14:paraId="5D0E79FE" w14:textId="77777777" w:rsidR="003719CD" w:rsidRDefault="003719CD" w:rsidP="00DC39DE">
      <w:r>
        <w:t>The Department exposures are mainly against the US dollar (USD) and are managed through continuous monitoring of movements in exchange rates against the USD, and by ensuring availability of funds through rigorous cash flow planning and monitoring. Based on past and current assessment of economic outlook, it is deemed unnecessary for the Department to enter into any hedging arrangements to manage the risk.</w:t>
      </w:r>
    </w:p>
    <w:p w14:paraId="0F6AEFD3" w14:textId="3AFF551C" w:rsidR="003719CD" w:rsidRDefault="003719CD" w:rsidP="00DC39DE">
      <w:r>
        <w:t>The Department’s sensitivity to foreign currency movements is set out below.</w:t>
      </w:r>
    </w:p>
    <w:p w14:paraId="6E6F6142" w14:textId="1E43933D" w:rsidR="003719CD" w:rsidRDefault="003719CD" w:rsidP="007E486C">
      <w:pPr>
        <w:pStyle w:val="Caption"/>
      </w:pPr>
      <w:r>
        <w:t xml:space="preserve">Foreign exchange risk sensitivity </w:t>
      </w:r>
      <w:r w:rsidRPr="00430E85">
        <w:rPr>
          <w:rStyle w:val="Reference"/>
        </w:rPr>
        <w:t>[AASB 7.31, 34, 40(a)]</w:t>
      </w:r>
      <w:r>
        <w:tab/>
        <w:t>($ thousand)</w:t>
      </w:r>
    </w:p>
    <w:sdt>
      <w:sdtPr>
        <w:rPr>
          <w:bCs w:val="0"/>
          <w:i w:val="0"/>
          <w:sz w:val="18"/>
        </w:rPr>
        <w:alias w:val="Workbook: Link_2020-21_Tables  |  Table: N.8.1.3j"/>
        <w:tag w:val="Type:DtfFinTable|Workbook:T:\Accounting Policy_BFM\STATE BUDGET (WoVG)\ACCOUNTING (WoVG)\MODEL DEPARTMENTAL REPORTS\2021\Financials\Link_2020-21_Tables.xlsx|Table:N.8.1.3j"/>
        <w:id w:val="1303813446"/>
        <w:placeholder>
          <w:docPart w:val="F15465BF259D4AF4A865342B3C89D666"/>
        </w:placeholder>
      </w:sdtPr>
      <w:sdtEndPr>
        <w:rPr>
          <w:b/>
        </w:rPr>
      </w:sdtEndPr>
      <w:sdtContent>
        <w:tbl>
          <w:tblPr>
            <w:tblStyle w:val="DTFTable"/>
            <w:tblW w:w="9786" w:type="dxa"/>
            <w:tblLayout w:type="fixed"/>
            <w:tblLook w:val="06E0" w:firstRow="1" w:lastRow="1" w:firstColumn="1" w:lastColumn="0" w:noHBand="1" w:noVBand="1"/>
          </w:tblPr>
          <w:tblGrid>
            <w:gridCol w:w="3738"/>
            <w:gridCol w:w="126"/>
            <w:gridCol w:w="756"/>
            <w:gridCol w:w="700"/>
            <w:gridCol w:w="1763"/>
            <w:gridCol w:w="147"/>
            <w:gridCol w:w="742"/>
            <w:gridCol w:w="1814"/>
          </w:tblGrid>
          <w:tr w:rsidR="003719CD" w14:paraId="202391F3"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38" w:type="dxa"/>
                <w:tcBorders>
                  <w:bottom w:val="nil"/>
                </w:tcBorders>
              </w:tcPr>
              <w:p w14:paraId="41F31C62" w14:textId="77777777" w:rsidR="003719CD" w:rsidRDefault="003719CD">
                <w:pPr>
                  <w:ind w:left="170" w:hanging="170"/>
                </w:pPr>
              </w:p>
            </w:tc>
            <w:tc>
              <w:tcPr>
                <w:tcW w:w="882" w:type="dxa"/>
                <w:gridSpan w:val="2"/>
                <w:tcBorders>
                  <w:bottom w:val="nil"/>
                </w:tcBorders>
              </w:tcPr>
              <w:p w14:paraId="2694BBBD"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2463" w:type="dxa"/>
                <w:gridSpan w:val="2"/>
                <w:tcBorders>
                  <w:bottom w:val="single" w:sz="6" w:space="0" w:color="FFFFFF" w:themeColor="background1"/>
                </w:tcBorders>
              </w:tcPr>
              <w:p w14:paraId="32F2F6DC" w14:textId="77777777" w:rsidR="003719CD" w:rsidRDefault="003719CD" w:rsidP="007D536F">
                <w:pPr>
                  <w:ind w:left="170" w:hanging="170"/>
                  <w:jc w:val="center"/>
                  <w:cnfStyle w:val="100000000000" w:firstRow="1" w:lastRow="0" w:firstColumn="0" w:lastColumn="0" w:oddVBand="0" w:evenVBand="0" w:oddHBand="0" w:evenHBand="0" w:firstRowFirstColumn="0" w:firstRowLastColumn="0" w:lastRowFirstColumn="0" w:lastRowLastColumn="0"/>
                </w:pPr>
                <w:r>
                  <w:t>‑15%</w:t>
                </w:r>
              </w:p>
            </w:tc>
            <w:tc>
              <w:tcPr>
                <w:tcW w:w="147" w:type="dxa"/>
                <w:tcBorders>
                  <w:bottom w:val="nil"/>
                </w:tcBorders>
              </w:tcPr>
              <w:p w14:paraId="2DF52E6A" w14:textId="77777777" w:rsidR="003719CD" w:rsidRDefault="003719CD" w:rsidP="007D536F">
                <w:pPr>
                  <w:ind w:left="170" w:hanging="170"/>
                  <w:jc w:val="center"/>
                  <w:cnfStyle w:val="100000000000" w:firstRow="1" w:lastRow="0" w:firstColumn="0" w:lastColumn="0" w:oddVBand="0" w:evenVBand="0" w:oddHBand="0" w:evenHBand="0" w:firstRowFirstColumn="0" w:firstRowLastColumn="0" w:lastRowFirstColumn="0" w:lastRowLastColumn="0"/>
                </w:pPr>
              </w:p>
            </w:tc>
            <w:tc>
              <w:tcPr>
                <w:tcW w:w="2556" w:type="dxa"/>
                <w:gridSpan w:val="2"/>
                <w:tcBorders>
                  <w:bottom w:val="single" w:sz="6" w:space="0" w:color="FFFFFF" w:themeColor="background1"/>
                </w:tcBorders>
              </w:tcPr>
              <w:p w14:paraId="32025FD7" w14:textId="77777777" w:rsidR="003719CD" w:rsidRDefault="003719CD" w:rsidP="007D536F">
                <w:pPr>
                  <w:ind w:left="170" w:hanging="170"/>
                  <w:jc w:val="center"/>
                  <w:cnfStyle w:val="100000000000" w:firstRow="1" w:lastRow="0" w:firstColumn="0" w:lastColumn="0" w:oddVBand="0" w:evenVBand="0" w:oddHBand="0" w:evenHBand="0" w:firstRowFirstColumn="0" w:firstRowLastColumn="0" w:lastRowFirstColumn="0" w:lastRowLastColumn="0"/>
                </w:pPr>
                <w:r>
                  <w:t>15%</w:t>
                </w:r>
              </w:p>
            </w:tc>
          </w:tr>
          <w:tr w:rsidR="003719CD" w:rsidRPr="00875CE7" w14:paraId="4E428C7D" w14:textId="77777777" w:rsidTr="007D536F">
            <w:tc>
              <w:tcPr>
                <w:cnfStyle w:val="001000000000" w:firstRow="0" w:lastRow="0" w:firstColumn="1" w:lastColumn="0" w:oddVBand="0" w:evenVBand="0" w:oddHBand="0" w:evenHBand="0" w:firstRowFirstColumn="0" w:firstRowLastColumn="0" w:lastRowFirstColumn="0" w:lastRowLastColumn="0"/>
                <w:tcW w:w="3738" w:type="dxa"/>
                <w:tcBorders>
                  <w:bottom w:val="nil"/>
                </w:tcBorders>
                <w:shd w:val="clear" w:color="auto" w:fill="000000" w:themeFill="text1"/>
              </w:tcPr>
              <w:p w14:paraId="0FA2DEC3" w14:textId="77777777" w:rsidR="003719CD" w:rsidRPr="00875CE7" w:rsidRDefault="003719CD">
                <w:pPr>
                  <w:ind w:left="170" w:hanging="170"/>
                  <w:rPr>
                    <w:i/>
                    <w:iCs/>
                  </w:rPr>
                </w:pPr>
                <w:r w:rsidRPr="00875CE7">
                  <w:rPr>
                    <w:i/>
                    <w:iCs/>
                  </w:rPr>
                  <w:t>2021</w:t>
                </w:r>
              </w:p>
            </w:tc>
            <w:tc>
              <w:tcPr>
                <w:tcW w:w="882" w:type="dxa"/>
                <w:gridSpan w:val="2"/>
                <w:tcBorders>
                  <w:bottom w:val="nil"/>
                </w:tcBorders>
                <w:shd w:val="clear" w:color="auto" w:fill="000000" w:themeFill="text1"/>
              </w:tcPr>
              <w:p w14:paraId="76489D41" w14:textId="77777777" w:rsidR="003719CD" w:rsidRPr="00875CE7"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875CE7">
                  <w:rPr>
                    <w:i/>
                    <w:iCs/>
                  </w:rPr>
                  <w:t>Carrying amount</w:t>
                </w:r>
              </w:p>
            </w:tc>
            <w:tc>
              <w:tcPr>
                <w:tcW w:w="700" w:type="dxa"/>
                <w:tcBorders>
                  <w:top w:val="single" w:sz="6" w:space="0" w:color="FFFFFF" w:themeColor="background1"/>
                  <w:bottom w:val="nil"/>
                </w:tcBorders>
                <w:shd w:val="clear" w:color="auto" w:fill="000000" w:themeFill="text1"/>
              </w:tcPr>
              <w:p w14:paraId="5AC5AC37" w14:textId="77777777" w:rsidR="003719CD" w:rsidRPr="00875CE7"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875CE7">
                  <w:rPr>
                    <w:i/>
                    <w:iCs/>
                  </w:rPr>
                  <w:t>Net result</w:t>
                </w:r>
              </w:p>
            </w:tc>
            <w:tc>
              <w:tcPr>
                <w:tcW w:w="1763" w:type="dxa"/>
                <w:tcBorders>
                  <w:top w:val="single" w:sz="6" w:space="0" w:color="FFFFFF" w:themeColor="background1"/>
                  <w:bottom w:val="nil"/>
                </w:tcBorders>
                <w:shd w:val="clear" w:color="auto" w:fill="000000" w:themeFill="text1"/>
              </w:tcPr>
              <w:p w14:paraId="6C6C9F82" w14:textId="77777777" w:rsidR="003719CD" w:rsidRPr="00875CE7"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875CE7">
                  <w:rPr>
                    <w:i/>
                    <w:iCs/>
                  </w:rPr>
                  <w:t>Fair value through OCI revaluation reserve</w:t>
                </w:r>
              </w:p>
            </w:tc>
            <w:tc>
              <w:tcPr>
                <w:tcW w:w="147" w:type="dxa"/>
                <w:tcBorders>
                  <w:bottom w:val="nil"/>
                </w:tcBorders>
                <w:shd w:val="clear" w:color="auto" w:fill="000000" w:themeFill="text1"/>
              </w:tcPr>
              <w:p w14:paraId="1E301CCA" w14:textId="77777777" w:rsidR="003719CD" w:rsidRPr="00875CE7"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p>
            </w:tc>
            <w:tc>
              <w:tcPr>
                <w:tcW w:w="742" w:type="dxa"/>
                <w:tcBorders>
                  <w:top w:val="single" w:sz="6" w:space="0" w:color="FFFFFF" w:themeColor="background1"/>
                  <w:bottom w:val="nil"/>
                </w:tcBorders>
                <w:shd w:val="clear" w:color="auto" w:fill="000000" w:themeFill="text1"/>
              </w:tcPr>
              <w:p w14:paraId="36CD2DDA" w14:textId="77777777" w:rsidR="003719CD" w:rsidRPr="00875CE7"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875CE7">
                  <w:rPr>
                    <w:i/>
                    <w:iCs/>
                  </w:rPr>
                  <w:t>Net result</w:t>
                </w:r>
              </w:p>
            </w:tc>
            <w:tc>
              <w:tcPr>
                <w:tcW w:w="1814" w:type="dxa"/>
                <w:tcBorders>
                  <w:top w:val="single" w:sz="6" w:space="0" w:color="FFFFFF" w:themeColor="background1"/>
                  <w:bottom w:val="nil"/>
                </w:tcBorders>
                <w:shd w:val="clear" w:color="auto" w:fill="000000" w:themeFill="text1"/>
              </w:tcPr>
              <w:p w14:paraId="7864CE12" w14:textId="77777777" w:rsidR="003719CD" w:rsidRPr="00875CE7"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875CE7">
                  <w:rPr>
                    <w:i/>
                    <w:iCs/>
                  </w:rPr>
                  <w:t>Fair value through OCI revaluation reserve</w:t>
                </w:r>
              </w:p>
            </w:tc>
          </w:tr>
          <w:tr w:rsidR="003719CD" w14:paraId="6285A2BB" w14:textId="77777777" w:rsidTr="007D536F">
            <w:tc>
              <w:tcPr>
                <w:cnfStyle w:val="001000000000" w:firstRow="0" w:lastRow="0" w:firstColumn="1" w:lastColumn="0" w:oddVBand="0" w:evenVBand="0" w:oddHBand="0" w:evenHBand="0" w:firstRowFirstColumn="0" w:firstRowLastColumn="0" w:lastRowFirstColumn="0" w:lastRowLastColumn="0"/>
                <w:tcW w:w="3738" w:type="dxa"/>
                <w:tcBorders>
                  <w:top w:val="nil"/>
                </w:tcBorders>
              </w:tcPr>
              <w:p w14:paraId="6A146C4D" w14:textId="77777777" w:rsidR="003719CD" w:rsidRDefault="003719CD">
                <w:pPr>
                  <w:ind w:left="170" w:hanging="170"/>
                </w:pPr>
                <w:r>
                  <w:t>Contractual financial assets</w:t>
                </w:r>
              </w:p>
            </w:tc>
            <w:tc>
              <w:tcPr>
                <w:tcW w:w="882" w:type="dxa"/>
                <w:gridSpan w:val="2"/>
                <w:tcBorders>
                  <w:top w:val="nil"/>
                </w:tcBorders>
              </w:tcPr>
              <w:p w14:paraId="2C8BBE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00" w:type="dxa"/>
                <w:tcBorders>
                  <w:top w:val="nil"/>
                </w:tcBorders>
              </w:tcPr>
              <w:p w14:paraId="08166B5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Borders>
                  <w:top w:val="nil"/>
                </w:tcBorders>
              </w:tcPr>
              <w:p w14:paraId="5F20C47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47" w:type="dxa"/>
                <w:tcBorders>
                  <w:top w:val="nil"/>
                </w:tcBorders>
              </w:tcPr>
              <w:p w14:paraId="071DFD9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42" w:type="dxa"/>
                <w:tcBorders>
                  <w:top w:val="nil"/>
                </w:tcBorders>
              </w:tcPr>
              <w:p w14:paraId="24968D6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814" w:type="dxa"/>
                <w:tcBorders>
                  <w:top w:val="nil"/>
                </w:tcBorders>
              </w:tcPr>
              <w:p w14:paraId="3EBC8D4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0008494" w14:textId="77777777" w:rsidTr="007D536F">
            <w:tc>
              <w:tcPr>
                <w:cnfStyle w:val="001000000000" w:firstRow="0" w:lastRow="0" w:firstColumn="1" w:lastColumn="0" w:oddVBand="0" w:evenVBand="0" w:oddHBand="0" w:evenHBand="0" w:firstRowFirstColumn="0" w:firstRowLastColumn="0" w:lastRowFirstColumn="0" w:lastRowLastColumn="0"/>
                <w:tcW w:w="3738" w:type="dxa"/>
              </w:tcPr>
              <w:p w14:paraId="3BC0BF05" w14:textId="77777777" w:rsidR="003719CD" w:rsidRDefault="003719CD">
                <w:pPr>
                  <w:ind w:left="170" w:hanging="170"/>
                </w:pPr>
                <w:r>
                  <w:t xml:space="preserve">Cash and deposits </w:t>
                </w:r>
                <w:r>
                  <w:rPr>
                    <w:vertAlign w:val="superscript"/>
                  </w:rPr>
                  <w:t>(a)</w:t>
                </w:r>
              </w:p>
            </w:tc>
            <w:tc>
              <w:tcPr>
                <w:tcW w:w="882" w:type="dxa"/>
                <w:gridSpan w:val="2"/>
              </w:tcPr>
              <w:p w14:paraId="6C6CE98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 712</w:t>
                </w:r>
              </w:p>
            </w:tc>
            <w:tc>
              <w:tcPr>
                <w:tcW w:w="700" w:type="dxa"/>
              </w:tcPr>
              <w:p w14:paraId="29488B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14</w:t>
                </w:r>
              </w:p>
            </w:tc>
            <w:tc>
              <w:tcPr>
                <w:tcW w:w="1763" w:type="dxa"/>
              </w:tcPr>
              <w:p w14:paraId="5F237AB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47" w:type="dxa"/>
              </w:tcPr>
              <w:p w14:paraId="6F28670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42" w:type="dxa"/>
              </w:tcPr>
              <w:p w14:paraId="7C060E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67)</w:t>
                </w:r>
              </w:p>
            </w:tc>
            <w:tc>
              <w:tcPr>
                <w:tcW w:w="1814" w:type="dxa"/>
              </w:tcPr>
              <w:p w14:paraId="0F6CE7A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02581B1" w14:textId="77777777" w:rsidTr="007D536F">
            <w:tc>
              <w:tcPr>
                <w:cnfStyle w:val="001000000000" w:firstRow="0" w:lastRow="0" w:firstColumn="1" w:lastColumn="0" w:oddVBand="0" w:evenVBand="0" w:oddHBand="0" w:evenHBand="0" w:firstRowFirstColumn="0" w:firstRowLastColumn="0" w:lastRowFirstColumn="0" w:lastRowLastColumn="0"/>
                <w:tcW w:w="3738" w:type="dxa"/>
              </w:tcPr>
              <w:p w14:paraId="0EEB0C78" w14:textId="77777777" w:rsidR="003719CD" w:rsidRDefault="003719CD">
                <w:pPr>
                  <w:ind w:left="170" w:hanging="170"/>
                </w:pPr>
                <w:r>
                  <w:t xml:space="preserve">Receivables </w:t>
                </w:r>
                <w:r>
                  <w:rPr>
                    <w:vertAlign w:val="superscript"/>
                  </w:rPr>
                  <w:t>(b)(c)</w:t>
                </w:r>
              </w:p>
            </w:tc>
            <w:tc>
              <w:tcPr>
                <w:tcW w:w="882" w:type="dxa"/>
                <w:gridSpan w:val="2"/>
              </w:tcPr>
              <w:p w14:paraId="6A49FD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094</w:t>
                </w:r>
              </w:p>
            </w:tc>
            <w:tc>
              <w:tcPr>
                <w:tcW w:w="700" w:type="dxa"/>
              </w:tcPr>
              <w:p w14:paraId="339D99F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22</w:t>
                </w:r>
              </w:p>
            </w:tc>
            <w:tc>
              <w:tcPr>
                <w:tcW w:w="1763" w:type="dxa"/>
              </w:tcPr>
              <w:p w14:paraId="4028BB4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47" w:type="dxa"/>
              </w:tcPr>
              <w:p w14:paraId="75A45F4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42" w:type="dxa"/>
              </w:tcPr>
              <w:p w14:paraId="3DE7857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34)</w:t>
                </w:r>
              </w:p>
            </w:tc>
            <w:tc>
              <w:tcPr>
                <w:tcW w:w="1814" w:type="dxa"/>
              </w:tcPr>
              <w:p w14:paraId="75F76D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23D0E382" w14:textId="77777777" w:rsidTr="007D536F">
            <w:tc>
              <w:tcPr>
                <w:cnfStyle w:val="001000000000" w:firstRow="0" w:lastRow="0" w:firstColumn="1" w:lastColumn="0" w:oddVBand="0" w:evenVBand="0" w:oddHBand="0" w:evenHBand="0" w:firstRowFirstColumn="0" w:firstRowLastColumn="0" w:lastRowFirstColumn="0" w:lastRowLastColumn="0"/>
                <w:tcW w:w="3864" w:type="dxa"/>
                <w:gridSpan w:val="2"/>
                <w:tcBorders>
                  <w:bottom w:val="single" w:sz="12" w:space="0" w:color="auto"/>
                </w:tcBorders>
              </w:tcPr>
              <w:p w14:paraId="29ED2B75" w14:textId="77777777" w:rsidR="003719CD" w:rsidRDefault="003719CD">
                <w:pPr>
                  <w:ind w:left="170" w:hanging="170"/>
                </w:pPr>
                <w:r>
                  <w:t xml:space="preserve">Investments and other contractual financial assets </w:t>
                </w:r>
                <w:r>
                  <w:rPr>
                    <w:vertAlign w:val="superscript"/>
                  </w:rPr>
                  <w:t>(c)</w:t>
                </w:r>
              </w:p>
            </w:tc>
            <w:tc>
              <w:tcPr>
                <w:tcW w:w="756" w:type="dxa"/>
                <w:tcBorders>
                  <w:bottom w:val="single" w:sz="12" w:space="0" w:color="auto"/>
                </w:tcBorders>
              </w:tcPr>
              <w:p w14:paraId="0AA8FE4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97</w:t>
                </w:r>
              </w:p>
            </w:tc>
            <w:tc>
              <w:tcPr>
                <w:tcW w:w="700" w:type="dxa"/>
                <w:tcBorders>
                  <w:bottom w:val="single" w:sz="12" w:space="0" w:color="auto"/>
                </w:tcBorders>
              </w:tcPr>
              <w:p w14:paraId="102F83F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76</w:t>
                </w:r>
              </w:p>
            </w:tc>
            <w:tc>
              <w:tcPr>
                <w:tcW w:w="1763" w:type="dxa"/>
                <w:tcBorders>
                  <w:bottom w:val="single" w:sz="12" w:space="0" w:color="auto"/>
                </w:tcBorders>
              </w:tcPr>
              <w:p w14:paraId="09E59D7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47" w:type="dxa"/>
                <w:tcBorders>
                  <w:bottom w:val="single" w:sz="12" w:space="0" w:color="auto"/>
                </w:tcBorders>
              </w:tcPr>
              <w:p w14:paraId="48D62A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42" w:type="dxa"/>
                <w:tcBorders>
                  <w:bottom w:val="single" w:sz="12" w:space="0" w:color="auto"/>
                </w:tcBorders>
              </w:tcPr>
              <w:p w14:paraId="5B16516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0)</w:t>
                </w:r>
              </w:p>
            </w:tc>
            <w:tc>
              <w:tcPr>
                <w:tcW w:w="1814" w:type="dxa"/>
                <w:tcBorders>
                  <w:bottom w:val="single" w:sz="12" w:space="0" w:color="auto"/>
                </w:tcBorders>
              </w:tcPr>
              <w:p w14:paraId="023E1C5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415D1D5" w14:textId="77777777" w:rsidTr="007D536F">
            <w:tc>
              <w:tcPr>
                <w:cnfStyle w:val="001000000000" w:firstRow="0" w:lastRow="0" w:firstColumn="1" w:lastColumn="0" w:oddVBand="0" w:evenVBand="0" w:oddHBand="0" w:evenHBand="0" w:firstRowFirstColumn="0" w:firstRowLastColumn="0" w:lastRowFirstColumn="0" w:lastRowLastColumn="0"/>
                <w:tcW w:w="3738" w:type="dxa"/>
                <w:tcBorders>
                  <w:top w:val="single" w:sz="0" w:space="0" w:color="auto"/>
                  <w:bottom w:val="single" w:sz="12" w:space="0" w:color="auto"/>
                </w:tcBorders>
              </w:tcPr>
              <w:p w14:paraId="1FB4BFC8" w14:textId="77777777" w:rsidR="003719CD" w:rsidRPr="003F4A0B" w:rsidRDefault="003719CD">
                <w:pPr>
                  <w:ind w:left="170" w:hanging="170"/>
                  <w:rPr>
                    <w:b/>
                    <w:bCs w:val="0"/>
                  </w:rPr>
                </w:pPr>
                <w:r w:rsidRPr="003F4A0B">
                  <w:rPr>
                    <w:b/>
                    <w:bCs w:val="0"/>
                  </w:rPr>
                  <w:t>Total impact</w:t>
                </w:r>
              </w:p>
            </w:tc>
            <w:tc>
              <w:tcPr>
                <w:tcW w:w="882" w:type="dxa"/>
                <w:gridSpan w:val="2"/>
                <w:tcBorders>
                  <w:top w:val="single" w:sz="0" w:space="0" w:color="auto"/>
                  <w:bottom w:val="single" w:sz="12" w:space="0" w:color="auto"/>
                </w:tcBorders>
              </w:tcPr>
              <w:p w14:paraId="742E26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00" w:type="dxa"/>
                <w:tcBorders>
                  <w:top w:val="single" w:sz="0" w:space="0" w:color="auto"/>
                  <w:bottom w:val="single" w:sz="12" w:space="0" w:color="auto"/>
                </w:tcBorders>
              </w:tcPr>
              <w:p w14:paraId="2976F57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 612</w:t>
                </w:r>
              </w:p>
            </w:tc>
            <w:tc>
              <w:tcPr>
                <w:tcW w:w="1763" w:type="dxa"/>
                <w:tcBorders>
                  <w:top w:val="single" w:sz="0" w:space="0" w:color="auto"/>
                  <w:bottom w:val="single" w:sz="12" w:space="0" w:color="auto"/>
                </w:tcBorders>
              </w:tcPr>
              <w:p w14:paraId="53B31B1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47" w:type="dxa"/>
                <w:tcBorders>
                  <w:top w:val="single" w:sz="0" w:space="0" w:color="auto"/>
                  <w:bottom w:val="single" w:sz="12" w:space="0" w:color="auto"/>
                </w:tcBorders>
              </w:tcPr>
              <w:p w14:paraId="1923F55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42" w:type="dxa"/>
                <w:tcBorders>
                  <w:top w:val="single" w:sz="0" w:space="0" w:color="auto"/>
                  <w:bottom w:val="single" w:sz="12" w:space="0" w:color="auto"/>
                </w:tcBorders>
              </w:tcPr>
              <w:p w14:paraId="1386C65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 931)</w:t>
                </w:r>
              </w:p>
            </w:tc>
            <w:tc>
              <w:tcPr>
                <w:tcW w:w="1814" w:type="dxa"/>
                <w:tcBorders>
                  <w:top w:val="single" w:sz="0" w:space="0" w:color="auto"/>
                  <w:bottom w:val="single" w:sz="12" w:space="0" w:color="auto"/>
                </w:tcBorders>
              </w:tcPr>
              <w:p w14:paraId="3474E8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5B1AC225" w14:textId="77777777" w:rsidTr="007D536F">
            <w:tc>
              <w:tcPr>
                <w:cnfStyle w:val="001000000000" w:firstRow="0" w:lastRow="0" w:firstColumn="1" w:lastColumn="0" w:oddVBand="0" w:evenVBand="0" w:oddHBand="0" w:evenHBand="0" w:firstRowFirstColumn="0" w:firstRowLastColumn="0" w:lastRowFirstColumn="0" w:lastRowLastColumn="0"/>
                <w:tcW w:w="3738" w:type="dxa"/>
                <w:tcBorders>
                  <w:top w:val="single" w:sz="0" w:space="0" w:color="auto"/>
                </w:tcBorders>
              </w:tcPr>
              <w:p w14:paraId="541F9BAA" w14:textId="77777777" w:rsidR="003719CD" w:rsidRDefault="003719CD">
                <w:pPr>
                  <w:ind w:left="170" w:hanging="170"/>
                </w:pPr>
                <w:r>
                  <w:t>Contractual financial liabilities</w:t>
                </w:r>
              </w:p>
            </w:tc>
            <w:tc>
              <w:tcPr>
                <w:tcW w:w="882" w:type="dxa"/>
                <w:gridSpan w:val="2"/>
                <w:tcBorders>
                  <w:top w:val="single" w:sz="0" w:space="0" w:color="auto"/>
                </w:tcBorders>
              </w:tcPr>
              <w:p w14:paraId="5BA3A6F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00" w:type="dxa"/>
                <w:tcBorders>
                  <w:top w:val="single" w:sz="0" w:space="0" w:color="auto"/>
                </w:tcBorders>
              </w:tcPr>
              <w:p w14:paraId="304851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Borders>
                  <w:top w:val="single" w:sz="0" w:space="0" w:color="auto"/>
                </w:tcBorders>
              </w:tcPr>
              <w:p w14:paraId="617529A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47" w:type="dxa"/>
                <w:tcBorders>
                  <w:top w:val="single" w:sz="0" w:space="0" w:color="auto"/>
                </w:tcBorders>
              </w:tcPr>
              <w:p w14:paraId="66CC1C5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42" w:type="dxa"/>
                <w:tcBorders>
                  <w:top w:val="single" w:sz="0" w:space="0" w:color="auto"/>
                </w:tcBorders>
              </w:tcPr>
              <w:p w14:paraId="3F68680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814" w:type="dxa"/>
                <w:tcBorders>
                  <w:top w:val="single" w:sz="0" w:space="0" w:color="auto"/>
                </w:tcBorders>
              </w:tcPr>
              <w:p w14:paraId="236B01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4DBFCBDA" w14:textId="77777777" w:rsidTr="007D536F">
            <w:tc>
              <w:tcPr>
                <w:cnfStyle w:val="001000000000" w:firstRow="0" w:lastRow="0" w:firstColumn="1" w:lastColumn="0" w:oddVBand="0" w:evenVBand="0" w:oddHBand="0" w:evenHBand="0" w:firstRowFirstColumn="0" w:firstRowLastColumn="0" w:lastRowFirstColumn="0" w:lastRowLastColumn="0"/>
                <w:tcW w:w="3738" w:type="dxa"/>
                <w:tcBorders>
                  <w:bottom w:val="single" w:sz="12" w:space="0" w:color="auto"/>
                </w:tcBorders>
              </w:tcPr>
              <w:p w14:paraId="2C96E880" w14:textId="77777777" w:rsidR="003719CD" w:rsidRDefault="003719CD">
                <w:pPr>
                  <w:ind w:left="170" w:hanging="170"/>
                </w:pPr>
                <w:r>
                  <w:t xml:space="preserve">Payables </w:t>
                </w:r>
                <w:r>
                  <w:rPr>
                    <w:vertAlign w:val="superscript"/>
                  </w:rPr>
                  <w:t>(b)(c)</w:t>
                </w:r>
              </w:p>
            </w:tc>
            <w:tc>
              <w:tcPr>
                <w:tcW w:w="882" w:type="dxa"/>
                <w:gridSpan w:val="2"/>
                <w:tcBorders>
                  <w:bottom w:val="single" w:sz="12" w:space="0" w:color="auto"/>
                </w:tcBorders>
              </w:tcPr>
              <w:p w14:paraId="34622EE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30</w:t>
                </w:r>
              </w:p>
            </w:tc>
            <w:tc>
              <w:tcPr>
                <w:tcW w:w="700" w:type="dxa"/>
                <w:tcBorders>
                  <w:bottom w:val="single" w:sz="12" w:space="0" w:color="auto"/>
                </w:tcBorders>
              </w:tcPr>
              <w:p w14:paraId="35AEE4F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9</w:t>
                </w:r>
              </w:p>
            </w:tc>
            <w:tc>
              <w:tcPr>
                <w:tcW w:w="1763" w:type="dxa"/>
                <w:tcBorders>
                  <w:bottom w:val="single" w:sz="12" w:space="0" w:color="auto"/>
                </w:tcBorders>
              </w:tcPr>
              <w:p w14:paraId="119260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47" w:type="dxa"/>
                <w:tcBorders>
                  <w:bottom w:val="single" w:sz="12" w:space="0" w:color="auto"/>
                </w:tcBorders>
              </w:tcPr>
              <w:p w14:paraId="379E0AD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42" w:type="dxa"/>
                <w:tcBorders>
                  <w:bottom w:val="single" w:sz="12" w:space="0" w:color="auto"/>
                </w:tcBorders>
              </w:tcPr>
              <w:p w14:paraId="4513B0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5)</w:t>
                </w:r>
              </w:p>
            </w:tc>
            <w:tc>
              <w:tcPr>
                <w:tcW w:w="1814" w:type="dxa"/>
                <w:tcBorders>
                  <w:bottom w:val="single" w:sz="12" w:space="0" w:color="auto"/>
                </w:tcBorders>
              </w:tcPr>
              <w:p w14:paraId="1F59A9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4F4F9A4"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8" w:type="dxa"/>
                <w:tcBorders>
                  <w:top w:val="single" w:sz="0" w:space="0" w:color="auto"/>
                </w:tcBorders>
              </w:tcPr>
              <w:p w14:paraId="51FC59D6" w14:textId="77777777" w:rsidR="003719CD" w:rsidRDefault="003719CD">
                <w:pPr>
                  <w:ind w:left="170" w:hanging="170"/>
                </w:pPr>
                <w:r>
                  <w:t>Total impact</w:t>
                </w:r>
              </w:p>
            </w:tc>
            <w:tc>
              <w:tcPr>
                <w:tcW w:w="882" w:type="dxa"/>
                <w:gridSpan w:val="2"/>
                <w:tcBorders>
                  <w:top w:val="single" w:sz="0" w:space="0" w:color="auto"/>
                </w:tcBorders>
              </w:tcPr>
              <w:p w14:paraId="590F594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700" w:type="dxa"/>
                <w:tcBorders>
                  <w:top w:val="single" w:sz="0" w:space="0" w:color="auto"/>
                </w:tcBorders>
              </w:tcPr>
              <w:p w14:paraId="3CE1FB2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29)</w:t>
                </w:r>
              </w:p>
            </w:tc>
            <w:tc>
              <w:tcPr>
                <w:tcW w:w="1763" w:type="dxa"/>
                <w:tcBorders>
                  <w:top w:val="single" w:sz="0" w:space="0" w:color="auto"/>
                </w:tcBorders>
              </w:tcPr>
              <w:p w14:paraId="446BC2C8"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47" w:type="dxa"/>
                <w:tcBorders>
                  <w:top w:val="single" w:sz="0" w:space="0" w:color="auto"/>
                </w:tcBorders>
              </w:tcPr>
              <w:p w14:paraId="751C496C"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742" w:type="dxa"/>
                <w:tcBorders>
                  <w:top w:val="single" w:sz="0" w:space="0" w:color="auto"/>
                </w:tcBorders>
              </w:tcPr>
              <w:p w14:paraId="59399B1C"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95</w:t>
                </w:r>
              </w:p>
            </w:tc>
            <w:tc>
              <w:tcPr>
                <w:tcW w:w="1814" w:type="dxa"/>
                <w:tcBorders>
                  <w:top w:val="single" w:sz="0" w:space="0" w:color="auto"/>
                </w:tcBorders>
              </w:tcPr>
              <w:p w14:paraId="12006A26"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r>
        </w:tbl>
      </w:sdtContent>
    </w:sdt>
    <w:p w14:paraId="3519C725" w14:textId="77777777" w:rsidR="003719CD" w:rsidRDefault="003719CD" w:rsidP="007D536F"/>
    <w:sdt>
      <w:sdtPr>
        <w:rPr>
          <w:bCs w:val="0"/>
          <w:i w:val="0"/>
          <w:sz w:val="18"/>
        </w:rPr>
        <w:alias w:val="Workbook: Link_2020-21_Tables  |  Table: N.8.1.3k"/>
        <w:tag w:val="Type:DtfFinTable|Workbook:T:\Accounting Policy_BFM\STATE BUDGET (WoVG)\ACCOUNTING (WoVG)\MODEL DEPARTMENTAL REPORTS\2021\Financials\Link_2020-21_Tables.xlsx|Table:N.8.1.3k"/>
        <w:id w:val="-63872977"/>
        <w:placeholder>
          <w:docPart w:val="BB266C2A6C3A4BA5B0C8697FA38719BA"/>
        </w:placeholder>
      </w:sdtPr>
      <w:sdtEndPr>
        <w:rPr>
          <w:b/>
        </w:rPr>
      </w:sdtEndPr>
      <w:sdtContent>
        <w:tbl>
          <w:tblPr>
            <w:tblStyle w:val="DTFTable"/>
            <w:tblW w:w="9785" w:type="dxa"/>
            <w:tblLayout w:type="fixed"/>
            <w:tblLook w:val="06E0" w:firstRow="1" w:lastRow="1" w:firstColumn="1" w:lastColumn="0" w:noHBand="1" w:noVBand="1"/>
          </w:tblPr>
          <w:tblGrid>
            <w:gridCol w:w="3752"/>
            <w:gridCol w:w="76"/>
            <w:gridCol w:w="792"/>
            <w:gridCol w:w="700"/>
            <w:gridCol w:w="1749"/>
            <w:gridCol w:w="896"/>
            <w:gridCol w:w="1820"/>
          </w:tblGrid>
          <w:tr w:rsidR="003719CD" w14:paraId="5024FC2D"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52" w:type="dxa"/>
              </w:tcPr>
              <w:p w14:paraId="38F9A39E" w14:textId="77777777" w:rsidR="003719CD" w:rsidRDefault="003719CD">
                <w:pPr>
                  <w:ind w:left="170" w:hanging="170"/>
                </w:pPr>
                <w:r>
                  <w:t>2020</w:t>
                </w:r>
              </w:p>
            </w:tc>
            <w:tc>
              <w:tcPr>
                <w:tcW w:w="868" w:type="dxa"/>
                <w:gridSpan w:val="2"/>
              </w:tcPr>
              <w:p w14:paraId="5C06C1AF"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700" w:type="dxa"/>
              </w:tcPr>
              <w:p w14:paraId="0A4135E3"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1749" w:type="dxa"/>
              </w:tcPr>
              <w:p w14:paraId="02BCFABE"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896" w:type="dxa"/>
              </w:tcPr>
              <w:p w14:paraId="26EC041F"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1820" w:type="dxa"/>
              </w:tcPr>
              <w:p w14:paraId="4766DC7A"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r>
          <w:tr w:rsidR="003719CD" w14:paraId="232CA00B" w14:textId="77777777" w:rsidTr="007D536F">
            <w:tc>
              <w:tcPr>
                <w:cnfStyle w:val="001000000000" w:firstRow="0" w:lastRow="0" w:firstColumn="1" w:lastColumn="0" w:oddVBand="0" w:evenVBand="0" w:oddHBand="0" w:evenHBand="0" w:firstRowFirstColumn="0" w:firstRowLastColumn="0" w:lastRowFirstColumn="0" w:lastRowLastColumn="0"/>
                <w:tcW w:w="3752" w:type="dxa"/>
              </w:tcPr>
              <w:p w14:paraId="35EB2B9B" w14:textId="77777777" w:rsidR="003719CD" w:rsidRDefault="003719CD">
                <w:pPr>
                  <w:ind w:left="170" w:hanging="170"/>
                </w:pPr>
                <w:r>
                  <w:t>Contractual financial assets</w:t>
                </w:r>
              </w:p>
            </w:tc>
            <w:tc>
              <w:tcPr>
                <w:tcW w:w="868" w:type="dxa"/>
                <w:gridSpan w:val="2"/>
              </w:tcPr>
              <w:p w14:paraId="19F4AA4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00" w:type="dxa"/>
              </w:tcPr>
              <w:p w14:paraId="5A3659B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49" w:type="dxa"/>
              </w:tcPr>
              <w:p w14:paraId="721D749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96" w:type="dxa"/>
              </w:tcPr>
              <w:p w14:paraId="6F0F736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820" w:type="dxa"/>
              </w:tcPr>
              <w:p w14:paraId="3ECB955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A229CF8" w14:textId="77777777" w:rsidTr="007D536F">
            <w:tc>
              <w:tcPr>
                <w:cnfStyle w:val="001000000000" w:firstRow="0" w:lastRow="0" w:firstColumn="1" w:lastColumn="0" w:oddVBand="0" w:evenVBand="0" w:oddHBand="0" w:evenHBand="0" w:firstRowFirstColumn="0" w:firstRowLastColumn="0" w:lastRowFirstColumn="0" w:lastRowLastColumn="0"/>
                <w:tcW w:w="3752" w:type="dxa"/>
              </w:tcPr>
              <w:p w14:paraId="02048863" w14:textId="77777777" w:rsidR="003719CD" w:rsidRDefault="003719CD">
                <w:pPr>
                  <w:ind w:left="170" w:hanging="170"/>
                </w:pPr>
                <w:r>
                  <w:t xml:space="preserve">Cash and deposits </w:t>
                </w:r>
                <w:r>
                  <w:rPr>
                    <w:vertAlign w:val="superscript"/>
                  </w:rPr>
                  <w:t>(a)</w:t>
                </w:r>
              </w:p>
            </w:tc>
            <w:tc>
              <w:tcPr>
                <w:tcW w:w="868" w:type="dxa"/>
                <w:gridSpan w:val="2"/>
              </w:tcPr>
              <w:p w14:paraId="02F0EE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936</w:t>
                </w:r>
              </w:p>
            </w:tc>
            <w:tc>
              <w:tcPr>
                <w:tcW w:w="700" w:type="dxa"/>
              </w:tcPr>
              <w:p w14:paraId="7009921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400</w:t>
                </w:r>
              </w:p>
            </w:tc>
            <w:tc>
              <w:tcPr>
                <w:tcW w:w="1749" w:type="dxa"/>
              </w:tcPr>
              <w:p w14:paraId="3A37925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96" w:type="dxa"/>
              </w:tcPr>
              <w:p w14:paraId="00F4DE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35)</w:t>
                </w:r>
              </w:p>
            </w:tc>
            <w:tc>
              <w:tcPr>
                <w:tcW w:w="1820" w:type="dxa"/>
              </w:tcPr>
              <w:p w14:paraId="4D0313F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2ADDABAD" w14:textId="77777777" w:rsidTr="007D536F">
            <w:tc>
              <w:tcPr>
                <w:cnfStyle w:val="001000000000" w:firstRow="0" w:lastRow="0" w:firstColumn="1" w:lastColumn="0" w:oddVBand="0" w:evenVBand="0" w:oddHBand="0" w:evenHBand="0" w:firstRowFirstColumn="0" w:firstRowLastColumn="0" w:lastRowFirstColumn="0" w:lastRowLastColumn="0"/>
                <w:tcW w:w="3752" w:type="dxa"/>
              </w:tcPr>
              <w:p w14:paraId="6CEC7CAE" w14:textId="77777777" w:rsidR="003719CD" w:rsidRDefault="003719CD">
                <w:pPr>
                  <w:ind w:left="170" w:hanging="170"/>
                </w:pPr>
                <w:r>
                  <w:t xml:space="preserve">Receivables </w:t>
                </w:r>
                <w:r>
                  <w:rPr>
                    <w:vertAlign w:val="superscript"/>
                  </w:rPr>
                  <w:t>(b)(c)</w:t>
                </w:r>
              </w:p>
            </w:tc>
            <w:tc>
              <w:tcPr>
                <w:tcW w:w="868" w:type="dxa"/>
                <w:gridSpan w:val="2"/>
              </w:tcPr>
              <w:p w14:paraId="47780DF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850</w:t>
                </w:r>
              </w:p>
            </w:tc>
            <w:tc>
              <w:tcPr>
                <w:tcW w:w="700" w:type="dxa"/>
              </w:tcPr>
              <w:p w14:paraId="63BC35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79</w:t>
                </w:r>
              </w:p>
            </w:tc>
            <w:tc>
              <w:tcPr>
                <w:tcW w:w="1749" w:type="dxa"/>
              </w:tcPr>
              <w:p w14:paraId="465BD85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96" w:type="dxa"/>
              </w:tcPr>
              <w:p w14:paraId="4C867D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02)</w:t>
                </w:r>
              </w:p>
            </w:tc>
            <w:tc>
              <w:tcPr>
                <w:tcW w:w="1820" w:type="dxa"/>
              </w:tcPr>
              <w:p w14:paraId="5E7E35A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B5A6103" w14:textId="77777777" w:rsidTr="007D536F">
            <w:tc>
              <w:tcPr>
                <w:cnfStyle w:val="001000000000" w:firstRow="0" w:lastRow="0" w:firstColumn="1" w:lastColumn="0" w:oddVBand="0" w:evenVBand="0" w:oddHBand="0" w:evenHBand="0" w:firstRowFirstColumn="0" w:firstRowLastColumn="0" w:lastRowFirstColumn="0" w:lastRowLastColumn="0"/>
                <w:tcW w:w="3828" w:type="dxa"/>
                <w:gridSpan w:val="2"/>
                <w:tcBorders>
                  <w:bottom w:val="single" w:sz="12" w:space="0" w:color="auto"/>
                </w:tcBorders>
              </w:tcPr>
              <w:p w14:paraId="150FDB6D" w14:textId="77777777" w:rsidR="003719CD" w:rsidRDefault="003719CD">
                <w:pPr>
                  <w:ind w:left="170" w:hanging="170"/>
                </w:pPr>
                <w:r>
                  <w:t xml:space="preserve">Investments and other contractual financial assets </w:t>
                </w:r>
                <w:r>
                  <w:rPr>
                    <w:vertAlign w:val="superscript"/>
                  </w:rPr>
                  <w:t>(c)</w:t>
                </w:r>
              </w:p>
            </w:tc>
            <w:tc>
              <w:tcPr>
                <w:tcW w:w="792" w:type="dxa"/>
                <w:tcBorders>
                  <w:bottom w:val="single" w:sz="12" w:space="0" w:color="auto"/>
                </w:tcBorders>
              </w:tcPr>
              <w:p w14:paraId="1C61945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50</w:t>
                </w:r>
              </w:p>
            </w:tc>
            <w:tc>
              <w:tcPr>
                <w:tcW w:w="700" w:type="dxa"/>
                <w:tcBorders>
                  <w:bottom w:val="single" w:sz="12" w:space="0" w:color="auto"/>
                </w:tcBorders>
              </w:tcPr>
              <w:p w14:paraId="668429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2</w:t>
                </w:r>
              </w:p>
            </w:tc>
            <w:tc>
              <w:tcPr>
                <w:tcW w:w="1749" w:type="dxa"/>
                <w:tcBorders>
                  <w:bottom w:val="single" w:sz="12" w:space="0" w:color="auto"/>
                </w:tcBorders>
              </w:tcPr>
              <w:p w14:paraId="77274C4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96" w:type="dxa"/>
                <w:tcBorders>
                  <w:bottom w:val="single" w:sz="12" w:space="0" w:color="auto"/>
                </w:tcBorders>
              </w:tcPr>
              <w:p w14:paraId="39A561D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8)</w:t>
                </w:r>
              </w:p>
            </w:tc>
            <w:tc>
              <w:tcPr>
                <w:tcW w:w="1820" w:type="dxa"/>
                <w:tcBorders>
                  <w:bottom w:val="single" w:sz="12" w:space="0" w:color="auto"/>
                </w:tcBorders>
              </w:tcPr>
              <w:p w14:paraId="18A70A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70828A30" w14:textId="77777777" w:rsidTr="007D536F">
            <w:tc>
              <w:tcPr>
                <w:cnfStyle w:val="001000000000" w:firstRow="0" w:lastRow="0" w:firstColumn="1" w:lastColumn="0" w:oddVBand="0" w:evenVBand="0" w:oddHBand="0" w:evenHBand="0" w:firstRowFirstColumn="0" w:firstRowLastColumn="0" w:lastRowFirstColumn="0" w:lastRowLastColumn="0"/>
                <w:tcW w:w="3752" w:type="dxa"/>
                <w:tcBorders>
                  <w:top w:val="single" w:sz="0" w:space="0" w:color="auto"/>
                  <w:bottom w:val="single" w:sz="12" w:space="0" w:color="auto"/>
                </w:tcBorders>
              </w:tcPr>
              <w:p w14:paraId="35489E29" w14:textId="77777777" w:rsidR="003719CD" w:rsidRPr="003F4A0B" w:rsidRDefault="003719CD">
                <w:pPr>
                  <w:ind w:left="170" w:hanging="170"/>
                  <w:rPr>
                    <w:b/>
                    <w:bCs w:val="0"/>
                  </w:rPr>
                </w:pPr>
                <w:r w:rsidRPr="003F4A0B">
                  <w:rPr>
                    <w:b/>
                    <w:bCs w:val="0"/>
                  </w:rPr>
                  <w:t>Total impact</w:t>
                </w:r>
              </w:p>
            </w:tc>
            <w:tc>
              <w:tcPr>
                <w:tcW w:w="868" w:type="dxa"/>
                <w:gridSpan w:val="2"/>
                <w:tcBorders>
                  <w:top w:val="single" w:sz="0" w:space="0" w:color="auto"/>
                  <w:bottom w:val="single" w:sz="12" w:space="0" w:color="auto"/>
                </w:tcBorders>
              </w:tcPr>
              <w:p w14:paraId="3DE85E3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00" w:type="dxa"/>
                <w:tcBorders>
                  <w:top w:val="single" w:sz="0" w:space="0" w:color="auto"/>
                  <w:bottom w:val="single" w:sz="12" w:space="0" w:color="auto"/>
                </w:tcBorders>
              </w:tcPr>
              <w:p w14:paraId="16733D3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 211</w:t>
                </w:r>
              </w:p>
            </w:tc>
            <w:tc>
              <w:tcPr>
                <w:tcW w:w="1749" w:type="dxa"/>
                <w:tcBorders>
                  <w:top w:val="single" w:sz="0" w:space="0" w:color="auto"/>
                  <w:bottom w:val="single" w:sz="12" w:space="0" w:color="auto"/>
                </w:tcBorders>
              </w:tcPr>
              <w:p w14:paraId="5E0073F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896" w:type="dxa"/>
                <w:tcBorders>
                  <w:top w:val="single" w:sz="0" w:space="0" w:color="auto"/>
                  <w:bottom w:val="single" w:sz="12" w:space="0" w:color="auto"/>
                </w:tcBorders>
              </w:tcPr>
              <w:p w14:paraId="526ED1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 635)</w:t>
                </w:r>
              </w:p>
            </w:tc>
            <w:tc>
              <w:tcPr>
                <w:tcW w:w="1820" w:type="dxa"/>
                <w:tcBorders>
                  <w:top w:val="single" w:sz="0" w:space="0" w:color="auto"/>
                  <w:bottom w:val="single" w:sz="12" w:space="0" w:color="auto"/>
                </w:tcBorders>
              </w:tcPr>
              <w:p w14:paraId="006CFF1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54BE57A5" w14:textId="77777777" w:rsidTr="007D536F">
            <w:tc>
              <w:tcPr>
                <w:cnfStyle w:val="001000000000" w:firstRow="0" w:lastRow="0" w:firstColumn="1" w:lastColumn="0" w:oddVBand="0" w:evenVBand="0" w:oddHBand="0" w:evenHBand="0" w:firstRowFirstColumn="0" w:firstRowLastColumn="0" w:lastRowFirstColumn="0" w:lastRowLastColumn="0"/>
                <w:tcW w:w="3752" w:type="dxa"/>
                <w:tcBorders>
                  <w:top w:val="single" w:sz="0" w:space="0" w:color="auto"/>
                </w:tcBorders>
              </w:tcPr>
              <w:p w14:paraId="5AFC512B" w14:textId="77777777" w:rsidR="003719CD" w:rsidRDefault="003719CD">
                <w:pPr>
                  <w:ind w:left="170" w:hanging="170"/>
                </w:pPr>
                <w:r>
                  <w:t>Contractual financial liabilities</w:t>
                </w:r>
              </w:p>
            </w:tc>
            <w:tc>
              <w:tcPr>
                <w:tcW w:w="868" w:type="dxa"/>
                <w:gridSpan w:val="2"/>
                <w:tcBorders>
                  <w:top w:val="single" w:sz="0" w:space="0" w:color="auto"/>
                </w:tcBorders>
              </w:tcPr>
              <w:p w14:paraId="1CC2BC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700" w:type="dxa"/>
                <w:tcBorders>
                  <w:top w:val="single" w:sz="0" w:space="0" w:color="auto"/>
                </w:tcBorders>
              </w:tcPr>
              <w:p w14:paraId="75B5525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49" w:type="dxa"/>
                <w:tcBorders>
                  <w:top w:val="single" w:sz="0" w:space="0" w:color="auto"/>
                </w:tcBorders>
              </w:tcPr>
              <w:p w14:paraId="48245A4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896" w:type="dxa"/>
                <w:tcBorders>
                  <w:top w:val="single" w:sz="0" w:space="0" w:color="auto"/>
                </w:tcBorders>
              </w:tcPr>
              <w:p w14:paraId="35A80FB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820" w:type="dxa"/>
                <w:tcBorders>
                  <w:top w:val="single" w:sz="0" w:space="0" w:color="auto"/>
                </w:tcBorders>
              </w:tcPr>
              <w:p w14:paraId="0B6FA29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9398441" w14:textId="77777777" w:rsidTr="007D536F">
            <w:tc>
              <w:tcPr>
                <w:cnfStyle w:val="001000000000" w:firstRow="0" w:lastRow="0" w:firstColumn="1" w:lastColumn="0" w:oddVBand="0" w:evenVBand="0" w:oddHBand="0" w:evenHBand="0" w:firstRowFirstColumn="0" w:firstRowLastColumn="0" w:lastRowFirstColumn="0" w:lastRowLastColumn="0"/>
                <w:tcW w:w="3752" w:type="dxa"/>
                <w:tcBorders>
                  <w:bottom w:val="single" w:sz="12" w:space="0" w:color="auto"/>
                </w:tcBorders>
              </w:tcPr>
              <w:p w14:paraId="25354363" w14:textId="77777777" w:rsidR="003719CD" w:rsidRDefault="003719CD">
                <w:pPr>
                  <w:ind w:left="170" w:hanging="170"/>
                </w:pPr>
                <w:r>
                  <w:t xml:space="preserve">Payables </w:t>
                </w:r>
                <w:r>
                  <w:rPr>
                    <w:vertAlign w:val="superscript"/>
                  </w:rPr>
                  <w:t>(b)(c)</w:t>
                </w:r>
              </w:p>
            </w:tc>
            <w:tc>
              <w:tcPr>
                <w:tcW w:w="868" w:type="dxa"/>
                <w:gridSpan w:val="2"/>
                <w:tcBorders>
                  <w:bottom w:val="single" w:sz="12" w:space="0" w:color="auto"/>
                </w:tcBorders>
              </w:tcPr>
              <w:p w14:paraId="0766FCC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66</w:t>
                </w:r>
              </w:p>
            </w:tc>
            <w:tc>
              <w:tcPr>
                <w:tcW w:w="700" w:type="dxa"/>
                <w:tcBorders>
                  <w:bottom w:val="single" w:sz="12" w:space="0" w:color="auto"/>
                </w:tcBorders>
              </w:tcPr>
              <w:p w14:paraId="14FBAFD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3</w:t>
                </w:r>
              </w:p>
            </w:tc>
            <w:tc>
              <w:tcPr>
                <w:tcW w:w="1749" w:type="dxa"/>
                <w:tcBorders>
                  <w:bottom w:val="single" w:sz="12" w:space="0" w:color="auto"/>
                </w:tcBorders>
              </w:tcPr>
              <w:p w14:paraId="16958D4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896" w:type="dxa"/>
                <w:tcBorders>
                  <w:bottom w:val="single" w:sz="12" w:space="0" w:color="auto"/>
                </w:tcBorders>
              </w:tcPr>
              <w:p w14:paraId="025952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3)</w:t>
                </w:r>
              </w:p>
            </w:tc>
            <w:tc>
              <w:tcPr>
                <w:tcW w:w="1820" w:type="dxa"/>
                <w:tcBorders>
                  <w:bottom w:val="single" w:sz="12" w:space="0" w:color="auto"/>
                </w:tcBorders>
              </w:tcPr>
              <w:p w14:paraId="37BD036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FC639A5"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52" w:type="dxa"/>
                <w:tcBorders>
                  <w:top w:val="single" w:sz="0" w:space="0" w:color="auto"/>
                </w:tcBorders>
              </w:tcPr>
              <w:p w14:paraId="5E9394AB" w14:textId="77777777" w:rsidR="003719CD" w:rsidRDefault="003719CD">
                <w:pPr>
                  <w:ind w:left="170" w:hanging="170"/>
                </w:pPr>
                <w:r>
                  <w:t>Total impact</w:t>
                </w:r>
              </w:p>
            </w:tc>
            <w:tc>
              <w:tcPr>
                <w:tcW w:w="868" w:type="dxa"/>
                <w:gridSpan w:val="2"/>
                <w:tcBorders>
                  <w:top w:val="single" w:sz="0" w:space="0" w:color="auto"/>
                </w:tcBorders>
              </w:tcPr>
              <w:p w14:paraId="5EBB42E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700" w:type="dxa"/>
                <w:tcBorders>
                  <w:top w:val="single" w:sz="0" w:space="0" w:color="auto"/>
                </w:tcBorders>
              </w:tcPr>
              <w:p w14:paraId="51028F81"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53)</w:t>
                </w:r>
              </w:p>
            </w:tc>
            <w:tc>
              <w:tcPr>
                <w:tcW w:w="1749" w:type="dxa"/>
                <w:tcBorders>
                  <w:top w:val="single" w:sz="0" w:space="0" w:color="auto"/>
                </w:tcBorders>
              </w:tcPr>
              <w:p w14:paraId="6A481DC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896" w:type="dxa"/>
                <w:tcBorders>
                  <w:top w:val="single" w:sz="0" w:space="0" w:color="auto"/>
                </w:tcBorders>
              </w:tcPr>
              <w:p w14:paraId="6BAC4EC9"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13</w:t>
                </w:r>
              </w:p>
            </w:tc>
            <w:tc>
              <w:tcPr>
                <w:tcW w:w="1820" w:type="dxa"/>
                <w:tcBorders>
                  <w:top w:val="single" w:sz="0" w:space="0" w:color="auto"/>
                </w:tcBorders>
              </w:tcPr>
              <w:p w14:paraId="4C5764E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r>
        </w:tbl>
      </w:sdtContent>
    </w:sdt>
    <w:p w14:paraId="029E5F57" w14:textId="77777777" w:rsidR="003719CD" w:rsidRDefault="003719CD" w:rsidP="007D536F">
      <w:pPr>
        <w:pStyle w:val="Note"/>
      </w:pPr>
      <w:r>
        <w:t>Notes:</w:t>
      </w:r>
    </w:p>
    <w:p w14:paraId="10BC2B67" w14:textId="77777777" w:rsidR="003719CD" w:rsidRDefault="003719CD" w:rsidP="007D536F">
      <w:pPr>
        <w:pStyle w:val="Note"/>
      </w:pPr>
      <w:r>
        <w:t>(a)</w:t>
      </w:r>
      <w:r>
        <w:tab/>
        <w:t>Cash and deposits include a deposit of $9 712 thousand (2020: $7 936 thousand) that is exposed to USD foreign currency movements. Sensitivities to these movements are calculated as follows:</w:t>
      </w:r>
    </w:p>
    <w:p w14:paraId="1DD9DB00" w14:textId="77777777" w:rsidR="003719CD" w:rsidRDefault="003719CD" w:rsidP="007D536F">
      <w:pPr>
        <w:pStyle w:val="Note"/>
      </w:pPr>
      <w:r>
        <w:tab/>
        <w:t>–</w:t>
      </w:r>
      <w:r>
        <w:tab/>
        <w:t xml:space="preserve">2021: [$9 712 thousand x 0.9/(0.9(1-0.15))] – $9 712 thousand = $1 714 thousand; </w:t>
      </w:r>
    </w:p>
    <w:p w14:paraId="49B34B8B" w14:textId="77777777" w:rsidR="003719CD" w:rsidRDefault="003719CD" w:rsidP="007D536F">
      <w:pPr>
        <w:pStyle w:val="Note"/>
      </w:pPr>
      <w:r>
        <w:tab/>
      </w:r>
      <w:r>
        <w:tab/>
        <w:t>and [$9 712 thousand x 0.9/(0.9(1+0.15))] – $9 712 thousand = $1 267 thousand; and</w:t>
      </w:r>
    </w:p>
    <w:p w14:paraId="7E65E457" w14:textId="77777777" w:rsidR="003719CD" w:rsidRDefault="003719CD" w:rsidP="007D536F">
      <w:pPr>
        <w:pStyle w:val="Note"/>
      </w:pPr>
      <w:r>
        <w:tab/>
        <w:t>–</w:t>
      </w:r>
      <w:r>
        <w:tab/>
        <w:t xml:space="preserve">2020: [$7 936 thousand x 0.9/(0.9(1-0.15))] – $7 936 thousand = $1 401 thousand; </w:t>
      </w:r>
    </w:p>
    <w:p w14:paraId="25F5DD6F" w14:textId="77777777" w:rsidR="003719CD" w:rsidRDefault="003719CD" w:rsidP="007D536F">
      <w:pPr>
        <w:pStyle w:val="Note"/>
      </w:pPr>
      <w:r>
        <w:tab/>
      </w:r>
      <w:r>
        <w:tab/>
        <w:t xml:space="preserve">and [$7 936 thousand x 0.9/(0.9(1+0.1))] – $7 936 thousand = – $1 035 thousand. </w:t>
      </w:r>
      <w:r w:rsidRPr="00430E85">
        <w:rPr>
          <w:rStyle w:val="Reference"/>
          <w:sz w:val="14"/>
          <w:szCs w:val="16"/>
        </w:rPr>
        <w:t>[AASB 7.40(b)]</w:t>
      </w:r>
    </w:p>
    <w:p w14:paraId="643CC0AA" w14:textId="77777777" w:rsidR="003719CD" w:rsidRDefault="003719CD" w:rsidP="007D536F">
      <w:pPr>
        <w:pStyle w:val="Note"/>
      </w:pPr>
      <w:r>
        <w:t>(b)</w:t>
      </w:r>
      <w:r>
        <w:tab/>
        <w:t xml:space="preserve">The carrying amounts disclosed here exclude statutory amounts (e.g. amounts owing from the Victorian Government, GST input tax credit recoverable, and GST payables). </w:t>
      </w:r>
      <w:r w:rsidRPr="00430E85">
        <w:rPr>
          <w:rStyle w:val="Reference"/>
          <w:sz w:val="14"/>
          <w:szCs w:val="16"/>
        </w:rPr>
        <w:t>[AASB 132.AG12]</w:t>
      </w:r>
    </w:p>
    <w:p w14:paraId="09B835B1" w14:textId="77777777" w:rsidR="003719CD" w:rsidRDefault="003719CD" w:rsidP="007D536F">
      <w:pPr>
        <w:pStyle w:val="Note"/>
      </w:pPr>
      <w:bookmarkStart w:id="154" w:name="_Hlk67925744"/>
      <w:r>
        <w:t>(c)</w:t>
      </w:r>
      <w:r>
        <w:tab/>
      </w:r>
      <w:r w:rsidRPr="00430E85">
        <w:rPr>
          <w:rStyle w:val="Guidance"/>
        </w:rPr>
        <w:t>[Disclosures on amounts exposed to movements in foreign currencies and the method of calculations as per note (b)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bookmarkEnd w:id="154"/>
    <w:p w14:paraId="716FB354" w14:textId="77777777" w:rsidR="00A77178" w:rsidRDefault="00A77178">
      <w:pPr>
        <w:keepLines w:val="0"/>
        <w:rPr>
          <w:rFonts w:asciiTheme="majorHAnsi" w:eastAsiaTheme="majorEastAsia" w:hAnsiTheme="majorHAnsi" w:cstheme="majorBidi"/>
          <w:b/>
          <w:sz w:val="22"/>
          <w:szCs w:val="24"/>
        </w:rPr>
      </w:pPr>
      <w:r>
        <w:br w:type="page"/>
      </w:r>
    </w:p>
    <w:p w14:paraId="79211940" w14:textId="289EDC21" w:rsidR="003719CD" w:rsidRDefault="003719CD" w:rsidP="007D536F">
      <w:pPr>
        <w:pStyle w:val="Heading30"/>
      </w:pPr>
      <w:r>
        <w:lastRenderedPageBreak/>
        <w:t xml:space="preserve">Equity price risk </w:t>
      </w:r>
      <w:r w:rsidRPr="00430E85">
        <w:rPr>
          <w:rStyle w:val="Reference"/>
        </w:rPr>
        <w:t>[AASB 7.33]</w:t>
      </w:r>
    </w:p>
    <w:p w14:paraId="05D2B1DA" w14:textId="77777777" w:rsidR="003719CD" w:rsidRDefault="003719CD" w:rsidP="00DC39DE">
      <w:r>
        <w:t>The Department is exposed to equity price risk through its investments in listed and unlisted shares and managed investment schemes. Such investments are allocated and traded to match the investment objectives appropriate for the Department’s liabilities.</w:t>
      </w:r>
    </w:p>
    <w:p w14:paraId="7EFDA693" w14:textId="77777777" w:rsidR="003719CD" w:rsidRDefault="003719CD" w:rsidP="00DC39DE">
      <w:r>
        <w:t>The Department appointed a State organisation to manage its investment portfolio in accordance with the Investment Risk Management Plan approved by the Treasurer. The fund manager on behalf of the Department closely monitors performance and manages the equity price risk through diversification of its investment portfolio.</w:t>
      </w:r>
    </w:p>
    <w:p w14:paraId="63EC3FF3" w14:textId="77777777" w:rsidR="003719CD" w:rsidRDefault="003719CD" w:rsidP="00DC39DE">
      <w:r>
        <w:t>The Department’s sensitivity to equity price risk is set out below.</w:t>
      </w:r>
    </w:p>
    <w:p w14:paraId="795E3281" w14:textId="77777777" w:rsidR="003719CD" w:rsidRDefault="003719CD" w:rsidP="007D536F">
      <w:pPr>
        <w:pStyle w:val="Caption"/>
      </w:pPr>
      <w:r>
        <w:t xml:space="preserve">Other price risk sensitivity </w:t>
      </w:r>
      <w:r w:rsidRPr="00430E85">
        <w:rPr>
          <w:rStyle w:val="Reference"/>
        </w:rPr>
        <w:t>[AASB 7.31, 34, 40(a)]</w:t>
      </w:r>
      <w:r>
        <w:tab/>
        <w:t>($ thousand)</w:t>
      </w:r>
    </w:p>
    <w:sdt>
      <w:sdtPr>
        <w:rPr>
          <w:bCs w:val="0"/>
          <w:i w:val="0"/>
          <w:sz w:val="18"/>
        </w:rPr>
        <w:alias w:val="Workbook: Link_2020-21_Tables  |  Table: N.8.1.3l"/>
        <w:tag w:val="Type:DtfFinTable|Workbook:T:\Accounting Policy_BFM\STATE BUDGET (WoVG)\ACCOUNTING (WoVG)\MODEL DEPARTMENTAL REPORTS\2021\Financials\Link_2020-21_Tables.xlsx|Table:N.8.1.3l"/>
        <w:id w:val="-2098477472"/>
        <w:placeholder>
          <w:docPart w:val="6BEC79D1437B41D4A876FE9DBEB48A8B"/>
        </w:placeholder>
      </w:sdtPr>
      <w:sdtEndPr>
        <w:rPr>
          <w:b/>
        </w:rPr>
      </w:sdtEndPr>
      <w:sdtContent>
        <w:tbl>
          <w:tblPr>
            <w:tblStyle w:val="DTFTable"/>
            <w:tblW w:w="9786" w:type="dxa"/>
            <w:tblLayout w:type="fixed"/>
            <w:tblLook w:val="06E0" w:firstRow="1" w:lastRow="1" w:firstColumn="1" w:lastColumn="0" w:noHBand="1" w:noVBand="1"/>
          </w:tblPr>
          <w:tblGrid>
            <w:gridCol w:w="3738"/>
            <w:gridCol w:w="126"/>
            <w:gridCol w:w="756"/>
            <w:gridCol w:w="700"/>
            <w:gridCol w:w="1763"/>
            <w:gridCol w:w="147"/>
            <w:gridCol w:w="742"/>
            <w:gridCol w:w="1814"/>
          </w:tblGrid>
          <w:tr w:rsidR="003719CD" w14:paraId="61F70064"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38" w:type="dxa"/>
                <w:tcBorders>
                  <w:bottom w:val="nil"/>
                </w:tcBorders>
              </w:tcPr>
              <w:p w14:paraId="2DC467EA" w14:textId="77777777" w:rsidR="003719CD" w:rsidRDefault="003719CD" w:rsidP="007D536F">
                <w:pPr>
                  <w:ind w:left="170" w:hanging="170"/>
                </w:pPr>
              </w:p>
            </w:tc>
            <w:tc>
              <w:tcPr>
                <w:tcW w:w="882" w:type="dxa"/>
                <w:gridSpan w:val="2"/>
                <w:tcBorders>
                  <w:bottom w:val="nil"/>
                </w:tcBorders>
              </w:tcPr>
              <w:p w14:paraId="62D348F5"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2463" w:type="dxa"/>
                <w:gridSpan w:val="2"/>
                <w:tcBorders>
                  <w:bottom w:val="single" w:sz="6" w:space="0" w:color="FFFFFF" w:themeColor="background1"/>
                </w:tcBorders>
              </w:tcPr>
              <w:p w14:paraId="5EA2CDBF" w14:textId="77777777" w:rsidR="003719CD" w:rsidRDefault="003719CD" w:rsidP="007D536F">
                <w:pPr>
                  <w:ind w:left="170" w:hanging="170"/>
                  <w:jc w:val="center"/>
                  <w:cnfStyle w:val="100000000000" w:firstRow="1" w:lastRow="0" w:firstColumn="0" w:lastColumn="0" w:oddVBand="0" w:evenVBand="0" w:oddHBand="0" w:evenHBand="0" w:firstRowFirstColumn="0" w:firstRowLastColumn="0" w:lastRowFirstColumn="0" w:lastRowLastColumn="0"/>
                </w:pPr>
                <w:r>
                  <w:t>‑15%</w:t>
                </w:r>
              </w:p>
            </w:tc>
            <w:tc>
              <w:tcPr>
                <w:tcW w:w="147" w:type="dxa"/>
                <w:tcBorders>
                  <w:bottom w:val="nil"/>
                </w:tcBorders>
              </w:tcPr>
              <w:p w14:paraId="26BC040F" w14:textId="77777777" w:rsidR="003719CD" w:rsidRDefault="003719CD" w:rsidP="007D536F">
                <w:pPr>
                  <w:ind w:left="170" w:hanging="170"/>
                  <w:jc w:val="center"/>
                  <w:cnfStyle w:val="100000000000" w:firstRow="1" w:lastRow="0" w:firstColumn="0" w:lastColumn="0" w:oddVBand="0" w:evenVBand="0" w:oddHBand="0" w:evenHBand="0" w:firstRowFirstColumn="0" w:firstRowLastColumn="0" w:lastRowFirstColumn="0" w:lastRowLastColumn="0"/>
                </w:pPr>
              </w:p>
            </w:tc>
            <w:tc>
              <w:tcPr>
                <w:tcW w:w="2556" w:type="dxa"/>
                <w:gridSpan w:val="2"/>
                <w:tcBorders>
                  <w:bottom w:val="single" w:sz="6" w:space="0" w:color="FFFFFF" w:themeColor="background1"/>
                </w:tcBorders>
              </w:tcPr>
              <w:p w14:paraId="15F48DF7" w14:textId="77777777" w:rsidR="003719CD" w:rsidRDefault="003719CD" w:rsidP="007D536F">
                <w:pPr>
                  <w:ind w:left="170" w:hanging="170"/>
                  <w:jc w:val="center"/>
                  <w:cnfStyle w:val="100000000000" w:firstRow="1" w:lastRow="0" w:firstColumn="0" w:lastColumn="0" w:oddVBand="0" w:evenVBand="0" w:oddHBand="0" w:evenHBand="0" w:firstRowFirstColumn="0" w:firstRowLastColumn="0" w:lastRowFirstColumn="0" w:lastRowLastColumn="0"/>
                </w:pPr>
                <w:r>
                  <w:t>15%</w:t>
                </w:r>
              </w:p>
            </w:tc>
          </w:tr>
          <w:tr w:rsidR="003719CD" w:rsidRPr="00875CE7" w14:paraId="641FC24A" w14:textId="77777777" w:rsidTr="007D536F">
            <w:tc>
              <w:tcPr>
                <w:cnfStyle w:val="001000000000" w:firstRow="0" w:lastRow="0" w:firstColumn="1" w:lastColumn="0" w:oddVBand="0" w:evenVBand="0" w:oddHBand="0" w:evenHBand="0" w:firstRowFirstColumn="0" w:firstRowLastColumn="0" w:lastRowFirstColumn="0" w:lastRowLastColumn="0"/>
                <w:tcW w:w="3738" w:type="dxa"/>
                <w:tcBorders>
                  <w:bottom w:val="nil"/>
                </w:tcBorders>
                <w:shd w:val="clear" w:color="auto" w:fill="000000" w:themeFill="text1"/>
              </w:tcPr>
              <w:p w14:paraId="5BD6D6FD" w14:textId="77777777" w:rsidR="003719CD" w:rsidRPr="00875CE7" w:rsidRDefault="003719CD" w:rsidP="007D536F">
                <w:pPr>
                  <w:ind w:left="170" w:hanging="170"/>
                  <w:rPr>
                    <w:i/>
                    <w:iCs/>
                  </w:rPr>
                </w:pPr>
                <w:r w:rsidRPr="00875CE7">
                  <w:rPr>
                    <w:i/>
                    <w:iCs/>
                  </w:rPr>
                  <w:t>2021</w:t>
                </w:r>
              </w:p>
            </w:tc>
            <w:tc>
              <w:tcPr>
                <w:tcW w:w="882" w:type="dxa"/>
                <w:gridSpan w:val="2"/>
                <w:tcBorders>
                  <w:bottom w:val="nil"/>
                </w:tcBorders>
                <w:shd w:val="clear" w:color="auto" w:fill="000000" w:themeFill="text1"/>
              </w:tcPr>
              <w:p w14:paraId="5C029FDE" w14:textId="77777777" w:rsidR="003719CD" w:rsidRPr="00875CE7"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875CE7">
                  <w:rPr>
                    <w:i/>
                    <w:iCs/>
                  </w:rPr>
                  <w:t>Carrying amount</w:t>
                </w:r>
              </w:p>
            </w:tc>
            <w:tc>
              <w:tcPr>
                <w:tcW w:w="700" w:type="dxa"/>
                <w:tcBorders>
                  <w:top w:val="single" w:sz="6" w:space="0" w:color="FFFFFF" w:themeColor="background1"/>
                  <w:bottom w:val="nil"/>
                </w:tcBorders>
                <w:shd w:val="clear" w:color="auto" w:fill="000000" w:themeFill="text1"/>
              </w:tcPr>
              <w:p w14:paraId="6BBC006E" w14:textId="77777777" w:rsidR="003719CD" w:rsidRPr="00875CE7"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875CE7">
                  <w:rPr>
                    <w:i/>
                    <w:iCs/>
                  </w:rPr>
                  <w:t>Net result</w:t>
                </w:r>
              </w:p>
            </w:tc>
            <w:tc>
              <w:tcPr>
                <w:tcW w:w="1763" w:type="dxa"/>
                <w:tcBorders>
                  <w:top w:val="single" w:sz="6" w:space="0" w:color="FFFFFF" w:themeColor="background1"/>
                  <w:bottom w:val="nil"/>
                </w:tcBorders>
                <w:shd w:val="clear" w:color="auto" w:fill="000000" w:themeFill="text1"/>
              </w:tcPr>
              <w:p w14:paraId="266974AC" w14:textId="77777777" w:rsidR="003719CD" w:rsidRPr="00875CE7"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875CE7">
                  <w:rPr>
                    <w:i/>
                    <w:iCs/>
                  </w:rPr>
                  <w:t>Fair value through OCI revaluation reserve</w:t>
                </w:r>
              </w:p>
            </w:tc>
            <w:tc>
              <w:tcPr>
                <w:tcW w:w="147" w:type="dxa"/>
                <w:tcBorders>
                  <w:bottom w:val="nil"/>
                </w:tcBorders>
                <w:shd w:val="clear" w:color="auto" w:fill="000000" w:themeFill="text1"/>
              </w:tcPr>
              <w:p w14:paraId="36ADB5F0" w14:textId="77777777" w:rsidR="003719CD" w:rsidRPr="00875CE7"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p>
            </w:tc>
            <w:tc>
              <w:tcPr>
                <w:tcW w:w="742" w:type="dxa"/>
                <w:tcBorders>
                  <w:top w:val="single" w:sz="6" w:space="0" w:color="FFFFFF" w:themeColor="background1"/>
                  <w:bottom w:val="nil"/>
                </w:tcBorders>
                <w:shd w:val="clear" w:color="auto" w:fill="000000" w:themeFill="text1"/>
              </w:tcPr>
              <w:p w14:paraId="41298EA8" w14:textId="77777777" w:rsidR="003719CD" w:rsidRPr="00875CE7"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875CE7">
                  <w:rPr>
                    <w:i/>
                    <w:iCs/>
                  </w:rPr>
                  <w:t>Net result</w:t>
                </w:r>
              </w:p>
            </w:tc>
            <w:tc>
              <w:tcPr>
                <w:tcW w:w="1814" w:type="dxa"/>
                <w:tcBorders>
                  <w:top w:val="single" w:sz="6" w:space="0" w:color="FFFFFF" w:themeColor="background1"/>
                  <w:bottom w:val="nil"/>
                </w:tcBorders>
                <w:shd w:val="clear" w:color="auto" w:fill="000000" w:themeFill="text1"/>
              </w:tcPr>
              <w:p w14:paraId="72528E08" w14:textId="77777777" w:rsidR="003719CD" w:rsidRPr="00875CE7" w:rsidRDefault="003719CD" w:rsidP="007D536F">
                <w:pPr>
                  <w:ind w:left="170" w:hanging="170"/>
                  <w:cnfStyle w:val="000000000000" w:firstRow="0" w:lastRow="0" w:firstColumn="0" w:lastColumn="0" w:oddVBand="0" w:evenVBand="0" w:oddHBand="0" w:evenHBand="0" w:firstRowFirstColumn="0" w:firstRowLastColumn="0" w:lastRowFirstColumn="0" w:lastRowLastColumn="0"/>
                  <w:rPr>
                    <w:i/>
                    <w:iCs/>
                  </w:rPr>
                </w:pPr>
                <w:r w:rsidRPr="00875CE7">
                  <w:rPr>
                    <w:i/>
                    <w:iCs/>
                  </w:rPr>
                  <w:t>Fair value through OCI revaluation reserve</w:t>
                </w:r>
              </w:p>
            </w:tc>
          </w:tr>
          <w:tr w:rsidR="003719CD" w14:paraId="5D73EF2C" w14:textId="77777777" w:rsidTr="007D536F">
            <w:tc>
              <w:tcPr>
                <w:cnfStyle w:val="001000000000" w:firstRow="0" w:lastRow="0" w:firstColumn="1" w:lastColumn="0" w:oddVBand="0" w:evenVBand="0" w:oddHBand="0" w:evenHBand="0" w:firstRowFirstColumn="0" w:firstRowLastColumn="0" w:lastRowFirstColumn="0" w:lastRowLastColumn="0"/>
                <w:tcW w:w="3738" w:type="dxa"/>
                <w:tcBorders>
                  <w:top w:val="nil"/>
                </w:tcBorders>
              </w:tcPr>
              <w:p w14:paraId="316D749D" w14:textId="77777777" w:rsidR="003719CD" w:rsidRDefault="003719CD" w:rsidP="007D536F">
                <w:pPr>
                  <w:ind w:left="170" w:hanging="170"/>
                </w:pPr>
                <w:r>
                  <w:t>Contractual financial assets</w:t>
                </w:r>
              </w:p>
            </w:tc>
            <w:tc>
              <w:tcPr>
                <w:tcW w:w="882" w:type="dxa"/>
                <w:gridSpan w:val="2"/>
                <w:tcBorders>
                  <w:top w:val="nil"/>
                </w:tcBorders>
              </w:tcPr>
              <w:p w14:paraId="4F1F7BC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00" w:type="dxa"/>
                <w:tcBorders>
                  <w:top w:val="nil"/>
                </w:tcBorders>
              </w:tcPr>
              <w:p w14:paraId="05DD86B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Borders>
                  <w:top w:val="nil"/>
                </w:tcBorders>
              </w:tcPr>
              <w:p w14:paraId="1E8533F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47" w:type="dxa"/>
                <w:tcBorders>
                  <w:top w:val="nil"/>
                </w:tcBorders>
              </w:tcPr>
              <w:p w14:paraId="7727EB7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42" w:type="dxa"/>
                <w:tcBorders>
                  <w:top w:val="nil"/>
                </w:tcBorders>
              </w:tcPr>
              <w:p w14:paraId="51801DE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814" w:type="dxa"/>
                <w:tcBorders>
                  <w:top w:val="nil"/>
                </w:tcBorders>
              </w:tcPr>
              <w:p w14:paraId="3B08D8D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57B857E" w14:textId="77777777" w:rsidTr="007D536F">
            <w:tc>
              <w:tcPr>
                <w:cnfStyle w:val="001000000000" w:firstRow="0" w:lastRow="0" w:firstColumn="1" w:lastColumn="0" w:oddVBand="0" w:evenVBand="0" w:oddHBand="0" w:evenHBand="0" w:firstRowFirstColumn="0" w:firstRowLastColumn="0" w:lastRowFirstColumn="0" w:lastRowLastColumn="0"/>
                <w:tcW w:w="3864" w:type="dxa"/>
                <w:gridSpan w:val="2"/>
                <w:tcBorders>
                  <w:bottom w:val="single" w:sz="12" w:space="0" w:color="auto"/>
                </w:tcBorders>
              </w:tcPr>
              <w:p w14:paraId="43AB4BDE" w14:textId="77777777" w:rsidR="003719CD" w:rsidRDefault="003719CD" w:rsidP="007D536F">
                <w:pPr>
                  <w:ind w:left="170" w:hanging="170"/>
                </w:pPr>
                <w:r>
                  <w:t xml:space="preserve">Investments and other contractual financial assets </w:t>
                </w:r>
                <w:r>
                  <w:rPr>
                    <w:vertAlign w:val="superscript"/>
                  </w:rPr>
                  <w:t>(a)</w:t>
                </w:r>
              </w:p>
            </w:tc>
            <w:tc>
              <w:tcPr>
                <w:tcW w:w="756" w:type="dxa"/>
                <w:tcBorders>
                  <w:bottom w:val="single" w:sz="12" w:space="0" w:color="auto"/>
                </w:tcBorders>
              </w:tcPr>
              <w:p w14:paraId="1D8A582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2 165</w:t>
                </w:r>
              </w:p>
            </w:tc>
            <w:tc>
              <w:tcPr>
                <w:tcW w:w="700" w:type="dxa"/>
                <w:tcBorders>
                  <w:bottom w:val="single" w:sz="12" w:space="0" w:color="auto"/>
                </w:tcBorders>
              </w:tcPr>
              <w:p w14:paraId="5F653F4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276)</w:t>
                </w:r>
              </w:p>
            </w:tc>
            <w:tc>
              <w:tcPr>
                <w:tcW w:w="1763" w:type="dxa"/>
                <w:tcBorders>
                  <w:bottom w:val="single" w:sz="12" w:space="0" w:color="auto"/>
                </w:tcBorders>
              </w:tcPr>
              <w:p w14:paraId="4A38DEC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48)</w:t>
                </w:r>
              </w:p>
            </w:tc>
            <w:tc>
              <w:tcPr>
                <w:tcW w:w="147" w:type="dxa"/>
                <w:tcBorders>
                  <w:bottom w:val="single" w:sz="12" w:space="0" w:color="auto"/>
                </w:tcBorders>
              </w:tcPr>
              <w:p w14:paraId="02C778A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42" w:type="dxa"/>
                <w:tcBorders>
                  <w:bottom w:val="single" w:sz="12" w:space="0" w:color="auto"/>
                </w:tcBorders>
              </w:tcPr>
              <w:p w14:paraId="396C318D"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276</w:t>
                </w:r>
              </w:p>
            </w:tc>
            <w:tc>
              <w:tcPr>
                <w:tcW w:w="1814" w:type="dxa"/>
                <w:tcBorders>
                  <w:bottom w:val="single" w:sz="12" w:space="0" w:color="auto"/>
                </w:tcBorders>
              </w:tcPr>
              <w:p w14:paraId="06B5BF6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48</w:t>
                </w:r>
              </w:p>
            </w:tc>
          </w:tr>
          <w:tr w:rsidR="003719CD" w14:paraId="588FB42E"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8" w:type="dxa"/>
                <w:tcBorders>
                  <w:top w:val="single" w:sz="0" w:space="0" w:color="auto"/>
                </w:tcBorders>
              </w:tcPr>
              <w:p w14:paraId="6EBCEE6A" w14:textId="77777777" w:rsidR="003719CD" w:rsidRDefault="003719CD" w:rsidP="007D536F">
                <w:pPr>
                  <w:ind w:left="170" w:hanging="170"/>
                </w:pPr>
                <w:r>
                  <w:t>Total impact</w:t>
                </w:r>
              </w:p>
            </w:tc>
            <w:tc>
              <w:tcPr>
                <w:tcW w:w="882" w:type="dxa"/>
                <w:gridSpan w:val="2"/>
                <w:tcBorders>
                  <w:top w:val="single" w:sz="0" w:space="0" w:color="auto"/>
                </w:tcBorders>
              </w:tcPr>
              <w:p w14:paraId="611348D3"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700" w:type="dxa"/>
                <w:tcBorders>
                  <w:top w:val="single" w:sz="0" w:space="0" w:color="auto"/>
                </w:tcBorders>
              </w:tcPr>
              <w:p w14:paraId="3BDDAB48"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276)</w:t>
                </w:r>
              </w:p>
            </w:tc>
            <w:tc>
              <w:tcPr>
                <w:tcW w:w="1763" w:type="dxa"/>
                <w:tcBorders>
                  <w:top w:val="single" w:sz="0" w:space="0" w:color="auto"/>
                </w:tcBorders>
              </w:tcPr>
              <w:p w14:paraId="4200C0D3"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48)</w:t>
                </w:r>
              </w:p>
            </w:tc>
            <w:tc>
              <w:tcPr>
                <w:tcW w:w="147" w:type="dxa"/>
                <w:tcBorders>
                  <w:top w:val="single" w:sz="0" w:space="0" w:color="auto"/>
                </w:tcBorders>
              </w:tcPr>
              <w:p w14:paraId="31F2260F"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742" w:type="dxa"/>
                <w:tcBorders>
                  <w:top w:val="single" w:sz="0" w:space="0" w:color="auto"/>
                </w:tcBorders>
              </w:tcPr>
              <w:p w14:paraId="31AAEB43"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276</w:t>
                </w:r>
              </w:p>
            </w:tc>
            <w:tc>
              <w:tcPr>
                <w:tcW w:w="1814" w:type="dxa"/>
                <w:tcBorders>
                  <w:top w:val="single" w:sz="0" w:space="0" w:color="auto"/>
                </w:tcBorders>
              </w:tcPr>
              <w:p w14:paraId="05102CB4"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48</w:t>
                </w:r>
              </w:p>
            </w:tc>
          </w:tr>
        </w:tbl>
      </w:sdtContent>
    </w:sdt>
    <w:p w14:paraId="1C002ACB" w14:textId="77777777" w:rsidR="003719CD" w:rsidRDefault="003719CD" w:rsidP="007D536F">
      <w:pPr>
        <w:pStyle w:val="Note"/>
      </w:pPr>
    </w:p>
    <w:sdt>
      <w:sdtPr>
        <w:rPr>
          <w:bCs w:val="0"/>
          <w:i w:val="0"/>
          <w:sz w:val="18"/>
        </w:rPr>
        <w:alias w:val="Workbook: Link_2020-21_Tables  |  Table: N.8.1.3m"/>
        <w:tag w:val="Type:DtfFinTable|Workbook:T:\Accounting Policy_BFM\STATE BUDGET (WoVG)\ACCOUNTING (WoVG)\MODEL DEPARTMENTAL REPORTS\2021\Financials\Link_2020-21_Tables.xlsx|Table:N.8.1.3m"/>
        <w:id w:val="-1760748853"/>
        <w:placeholder>
          <w:docPart w:val="95AB304FA6E848E2AD2C43317335B5BC"/>
        </w:placeholder>
      </w:sdtPr>
      <w:sdtEndPr>
        <w:rPr>
          <w:b/>
        </w:rPr>
      </w:sdtEndPr>
      <w:sdtContent>
        <w:tbl>
          <w:tblPr>
            <w:tblStyle w:val="DTFTable"/>
            <w:tblW w:w="9786" w:type="dxa"/>
            <w:tblLayout w:type="fixed"/>
            <w:tblLook w:val="06E0" w:firstRow="1" w:lastRow="1" w:firstColumn="1" w:lastColumn="0" w:noHBand="1" w:noVBand="1"/>
          </w:tblPr>
          <w:tblGrid>
            <w:gridCol w:w="3738"/>
            <w:gridCol w:w="126"/>
            <w:gridCol w:w="756"/>
            <w:gridCol w:w="700"/>
            <w:gridCol w:w="1763"/>
            <w:gridCol w:w="147"/>
            <w:gridCol w:w="742"/>
            <w:gridCol w:w="1814"/>
          </w:tblGrid>
          <w:tr w:rsidR="003719CD" w:rsidRPr="007E486C" w14:paraId="38838511"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38" w:type="dxa"/>
                <w:tcBorders>
                  <w:bottom w:val="nil"/>
                </w:tcBorders>
              </w:tcPr>
              <w:p w14:paraId="4D767EAB" w14:textId="2D2B1F5B" w:rsidR="003719CD" w:rsidRPr="007E486C" w:rsidRDefault="003719CD" w:rsidP="007D536F">
                <w:pPr>
                  <w:ind w:left="170" w:hanging="170"/>
                </w:pPr>
                <w:r w:rsidRPr="007E486C">
                  <w:t>202</w:t>
                </w:r>
                <w:r w:rsidR="0034139A">
                  <w:t>0</w:t>
                </w:r>
              </w:p>
            </w:tc>
            <w:tc>
              <w:tcPr>
                <w:tcW w:w="882" w:type="dxa"/>
                <w:gridSpan w:val="2"/>
                <w:tcBorders>
                  <w:bottom w:val="nil"/>
                </w:tcBorders>
              </w:tcPr>
              <w:p w14:paraId="55E6468E" w14:textId="77777777" w:rsidR="003719CD" w:rsidRPr="007E486C"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700" w:type="dxa"/>
                <w:tcBorders>
                  <w:top w:val="single" w:sz="6" w:space="0" w:color="FFFFFF" w:themeColor="background1"/>
                  <w:bottom w:val="nil"/>
                </w:tcBorders>
              </w:tcPr>
              <w:p w14:paraId="7E2D86A8" w14:textId="77777777" w:rsidR="003719CD" w:rsidRPr="007E486C"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1763" w:type="dxa"/>
                <w:tcBorders>
                  <w:top w:val="single" w:sz="6" w:space="0" w:color="FFFFFF" w:themeColor="background1"/>
                  <w:bottom w:val="nil"/>
                </w:tcBorders>
              </w:tcPr>
              <w:p w14:paraId="3393C967" w14:textId="77777777" w:rsidR="003719CD" w:rsidRPr="007E486C"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147" w:type="dxa"/>
                <w:tcBorders>
                  <w:bottom w:val="nil"/>
                </w:tcBorders>
              </w:tcPr>
              <w:p w14:paraId="47A23D53" w14:textId="77777777" w:rsidR="003719CD" w:rsidRPr="007E486C"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742" w:type="dxa"/>
                <w:tcBorders>
                  <w:top w:val="single" w:sz="6" w:space="0" w:color="FFFFFF" w:themeColor="background1"/>
                  <w:bottom w:val="nil"/>
                </w:tcBorders>
              </w:tcPr>
              <w:p w14:paraId="361768E1" w14:textId="77777777" w:rsidR="003719CD" w:rsidRPr="007E486C"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1814" w:type="dxa"/>
                <w:tcBorders>
                  <w:top w:val="single" w:sz="6" w:space="0" w:color="FFFFFF" w:themeColor="background1"/>
                  <w:bottom w:val="nil"/>
                </w:tcBorders>
              </w:tcPr>
              <w:p w14:paraId="3B1F3D68" w14:textId="77777777" w:rsidR="003719CD" w:rsidRPr="007E486C"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r>
          <w:tr w:rsidR="003719CD" w14:paraId="7B249F2F" w14:textId="77777777" w:rsidTr="007D536F">
            <w:tc>
              <w:tcPr>
                <w:cnfStyle w:val="001000000000" w:firstRow="0" w:lastRow="0" w:firstColumn="1" w:lastColumn="0" w:oddVBand="0" w:evenVBand="0" w:oddHBand="0" w:evenHBand="0" w:firstRowFirstColumn="0" w:firstRowLastColumn="0" w:lastRowFirstColumn="0" w:lastRowLastColumn="0"/>
                <w:tcW w:w="3738" w:type="dxa"/>
                <w:tcBorders>
                  <w:top w:val="nil"/>
                </w:tcBorders>
              </w:tcPr>
              <w:p w14:paraId="28949F30" w14:textId="77777777" w:rsidR="003719CD" w:rsidRDefault="003719CD" w:rsidP="007D536F">
                <w:pPr>
                  <w:ind w:left="170" w:hanging="170"/>
                </w:pPr>
                <w:r>
                  <w:t>Contractual financial assets</w:t>
                </w:r>
              </w:p>
            </w:tc>
            <w:tc>
              <w:tcPr>
                <w:tcW w:w="882" w:type="dxa"/>
                <w:gridSpan w:val="2"/>
                <w:tcBorders>
                  <w:top w:val="nil"/>
                </w:tcBorders>
              </w:tcPr>
              <w:p w14:paraId="68ABCF4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00" w:type="dxa"/>
                <w:tcBorders>
                  <w:top w:val="nil"/>
                </w:tcBorders>
              </w:tcPr>
              <w:p w14:paraId="223AA9C9"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763" w:type="dxa"/>
                <w:tcBorders>
                  <w:top w:val="nil"/>
                </w:tcBorders>
              </w:tcPr>
              <w:p w14:paraId="3F904E3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47" w:type="dxa"/>
                <w:tcBorders>
                  <w:top w:val="nil"/>
                </w:tcBorders>
              </w:tcPr>
              <w:p w14:paraId="1E14CDA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42" w:type="dxa"/>
                <w:tcBorders>
                  <w:top w:val="nil"/>
                </w:tcBorders>
              </w:tcPr>
              <w:p w14:paraId="1F21377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814" w:type="dxa"/>
                <w:tcBorders>
                  <w:top w:val="nil"/>
                </w:tcBorders>
              </w:tcPr>
              <w:p w14:paraId="58597685"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CD298D1" w14:textId="77777777" w:rsidTr="007D536F">
            <w:tc>
              <w:tcPr>
                <w:cnfStyle w:val="001000000000" w:firstRow="0" w:lastRow="0" w:firstColumn="1" w:lastColumn="0" w:oddVBand="0" w:evenVBand="0" w:oddHBand="0" w:evenHBand="0" w:firstRowFirstColumn="0" w:firstRowLastColumn="0" w:lastRowFirstColumn="0" w:lastRowLastColumn="0"/>
                <w:tcW w:w="3864" w:type="dxa"/>
                <w:gridSpan w:val="2"/>
                <w:tcBorders>
                  <w:bottom w:val="single" w:sz="12" w:space="0" w:color="auto"/>
                </w:tcBorders>
              </w:tcPr>
              <w:p w14:paraId="46FBCA3B" w14:textId="77777777" w:rsidR="003719CD" w:rsidRDefault="003719CD" w:rsidP="007D536F">
                <w:pPr>
                  <w:ind w:left="170" w:hanging="170"/>
                </w:pPr>
                <w:r>
                  <w:t xml:space="preserve">Investments and other contractual financial assets </w:t>
                </w:r>
                <w:r>
                  <w:rPr>
                    <w:vertAlign w:val="superscript"/>
                  </w:rPr>
                  <w:t>(a)</w:t>
                </w:r>
              </w:p>
            </w:tc>
            <w:tc>
              <w:tcPr>
                <w:tcW w:w="756" w:type="dxa"/>
                <w:tcBorders>
                  <w:bottom w:val="single" w:sz="12" w:space="0" w:color="auto"/>
                </w:tcBorders>
              </w:tcPr>
              <w:p w14:paraId="448A128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4 179</w:t>
                </w:r>
              </w:p>
            </w:tc>
            <w:tc>
              <w:tcPr>
                <w:tcW w:w="700" w:type="dxa"/>
                <w:tcBorders>
                  <w:bottom w:val="single" w:sz="12" w:space="0" w:color="auto"/>
                </w:tcBorders>
              </w:tcPr>
              <w:p w14:paraId="7FF5776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763" w:type="dxa"/>
                <w:tcBorders>
                  <w:bottom w:val="single" w:sz="12" w:space="0" w:color="auto"/>
                </w:tcBorders>
              </w:tcPr>
              <w:p w14:paraId="06F239E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27)</w:t>
                </w:r>
              </w:p>
            </w:tc>
            <w:tc>
              <w:tcPr>
                <w:tcW w:w="147" w:type="dxa"/>
                <w:tcBorders>
                  <w:bottom w:val="single" w:sz="12" w:space="0" w:color="auto"/>
                </w:tcBorders>
              </w:tcPr>
              <w:p w14:paraId="15A52A0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42" w:type="dxa"/>
                <w:tcBorders>
                  <w:bottom w:val="single" w:sz="12" w:space="0" w:color="auto"/>
                </w:tcBorders>
              </w:tcPr>
              <w:p w14:paraId="7C49AB0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814" w:type="dxa"/>
                <w:tcBorders>
                  <w:bottom w:val="single" w:sz="12" w:space="0" w:color="auto"/>
                </w:tcBorders>
              </w:tcPr>
              <w:p w14:paraId="313301A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27</w:t>
                </w:r>
              </w:p>
            </w:tc>
          </w:tr>
          <w:tr w:rsidR="003719CD" w14:paraId="3AA0CA4B"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8" w:type="dxa"/>
                <w:tcBorders>
                  <w:top w:val="single" w:sz="0" w:space="0" w:color="auto"/>
                </w:tcBorders>
              </w:tcPr>
              <w:p w14:paraId="063D5229" w14:textId="77777777" w:rsidR="003719CD" w:rsidRDefault="003719CD" w:rsidP="007D536F">
                <w:pPr>
                  <w:ind w:left="170" w:hanging="170"/>
                </w:pPr>
                <w:r>
                  <w:t>Total impact</w:t>
                </w:r>
              </w:p>
            </w:tc>
            <w:tc>
              <w:tcPr>
                <w:tcW w:w="882" w:type="dxa"/>
                <w:gridSpan w:val="2"/>
                <w:tcBorders>
                  <w:top w:val="single" w:sz="0" w:space="0" w:color="auto"/>
                </w:tcBorders>
              </w:tcPr>
              <w:p w14:paraId="7985A643"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700" w:type="dxa"/>
                <w:tcBorders>
                  <w:top w:val="single" w:sz="0" w:space="0" w:color="auto"/>
                </w:tcBorders>
              </w:tcPr>
              <w:p w14:paraId="17486176"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w:t>
                </w:r>
              </w:p>
            </w:tc>
            <w:tc>
              <w:tcPr>
                <w:tcW w:w="1763" w:type="dxa"/>
                <w:tcBorders>
                  <w:top w:val="single" w:sz="0" w:space="0" w:color="auto"/>
                </w:tcBorders>
              </w:tcPr>
              <w:p w14:paraId="4ECFAEED"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627)</w:t>
                </w:r>
              </w:p>
            </w:tc>
            <w:tc>
              <w:tcPr>
                <w:tcW w:w="147" w:type="dxa"/>
                <w:tcBorders>
                  <w:top w:val="single" w:sz="0" w:space="0" w:color="auto"/>
                </w:tcBorders>
              </w:tcPr>
              <w:p w14:paraId="1076A9BE"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742" w:type="dxa"/>
                <w:tcBorders>
                  <w:top w:val="single" w:sz="0" w:space="0" w:color="auto"/>
                </w:tcBorders>
              </w:tcPr>
              <w:p w14:paraId="335AAA3A"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w:t>
                </w:r>
              </w:p>
            </w:tc>
            <w:tc>
              <w:tcPr>
                <w:tcW w:w="1814" w:type="dxa"/>
                <w:tcBorders>
                  <w:top w:val="single" w:sz="0" w:space="0" w:color="auto"/>
                </w:tcBorders>
              </w:tcPr>
              <w:p w14:paraId="3841427F"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r>
                  <w:t>627</w:t>
                </w:r>
              </w:p>
            </w:tc>
          </w:tr>
        </w:tbl>
      </w:sdtContent>
    </w:sdt>
    <w:p w14:paraId="23E0E7A2" w14:textId="77777777" w:rsidR="003719CD" w:rsidRDefault="003719CD" w:rsidP="007D536F">
      <w:pPr>
        <w:pStyle w:val="Note"/>
      </w:pPr>
      <w:r>
        <w:t>Note:</w:t>
      </w:r>
    </w:p>
    <w:p w14:paraId="0622F0B8" w14:textId="77777777" w:rsidR="003719CD" w:rsidRDefault="003719CD" w:rsidP="007D536F">
      <w:pPr>
        <w:pStyle w:val="Note"/>
      </w:pPr>
      <w:r>
        <w:t>(a)</w:t>
      </w:r>
      <w:r>
        <w:tab/>
        <w:t xml:space="preserve">Investments and other contractual financial assets include equities and managed investment schemes to the value of $2 065 000 </w:t>
      </w:r>
    </w:p>
    <w:p w14:paraId="05798589" w14:textId="77777777" w:rsidR="003719CD" w:rsidRDefault="003719CD" w:rsidP="007D536F">
      <w:pPr>
        <w:pStyle w:val="Note"/>
      </w:pPr>
      <w:r>
        <w:tab/>
        <w:t>(2020: $4 179 000) that are exposed to movements in equity prices. Sensitivities to these movements are calculated as follows:</w:t>
      </w:r>
    </w:p>
    <w:p w14:paraId="22047F36" w14:textId="77777777" w:rsidR="003719CD" w:rsidRDefault="003719CD" w:rsidP="007D536F">
      <w:pPr>
        <w:pStyle w:val="Note"/>
      </w:pPr>
      <w:r>
        <w:tab/>
        <w:t>–</w:t>
      </w:r>
      <w:r>
        <w:tab/>
        <w:t xml:space="preserve">2021net result: $1 843 000 ×  </w:t>
      </w:r>
      <w:r>
        <w:rPr>
          <w:rFonts w:cstheme="minorHAnsi"/>
        </w:rPr>
        <w:t>±</w:t>
      </w:r>
      <w:r>
        <w:t xml:space="preserve">0.15 = $276 000; and </w:t>
      </w:r>
    </w:p>
    <w:p w14:paraId="2190F510" w14:textId="77777777" w:rsidR="003719CD" w:rsidRDefault="003719CD" w:rsidP="007D536F">
      <w:pPr>
        <w:pStyle w:val="Note"/>
      </w:pPr>
      <w:r>
        <w:tab/>
        <w:t>–</w:t>
      </w:r>
      <w:r>
        <w:tab/>
        <w:t xml:space="preserve">2021 Fair Value OCI Revaluation surplus: $222 000 ×  </w:t>
      </w:r>
      <w:r>
        <w:rPr>
          <w:rFonts w:cstheme="minorHAnsi"/>
        </w:rPr>
        <w:t>±</w:t>
      </w:r>
      <w:r>
        <w:t xml:space="preserve">0.15 =  </w:t>
      </w:r>
      <w:r>
        <w:rPr>
          <w:rFonts w:cstheme="minorHAnsi"/>
        </w:rPr>
        <w:t>±</w:t>
      </w:r>
      <w:r>
        <w:t xml:space="preserve">$33 000; and </w:t>
      </w:r>
    </w:p>
    <w:p w14:paraId="5116345D" w14:textId="77777777" w:rsidR="003719CD" w:rsidRDefault="003719CD" w:rsidP="007D536F">
      <w:pPr>
        <w:pStyle w:val="Note"/>
      </w:pPr>
      <w:r>
        <w:tab/>
        <w:t>–</w:t>
      </w:r>
      <w:r>
        <w:tab/>
        <w:t xml:space="preserve">2020: AFS Revaluation Surplus: $4 179 000 ×  </w:t>
      </w:r>
      <w:r>
        <w:rPr>
          <w:rFonts w:cstheme="minorHAnsi"/>
        </w:rPr>
        <w:t>±</w:t>
      </w:r>
      <w:r>
        <w:t xml:space="preserve">0.15 =  </w:t>
      </w:r>
      <w:r>
        <w:rPr>
          <w:rFonts w:cstheme="minorHAnsi"/>
        </w:rPr>
        <w:t>±</w:t>
      </w:r>
      <w:r>
        <w:t>$627 000.</w:t>
      </w:r>
    </w:p>
    <w:p w14:paraId="5BE3AD8C" w14:textId="77777777" w:rsidR="003719CD" w:rsidRPr="00430E85" w:rsidRDefault="003719CD" w:rsidP="007D536F">
      <w:pPr>
        <w:pStyle w:val="Note"/>
        <w:rPr>
          <w:rStyle w:val="Reference"/>
          <w:sz w:val="14"/>
          <w:szCs w:val="16"/>
        </w:rPr>
      </w:pPr>
      <w:r>
        <w:tab/>
      </w:r>
      <w:r w:rsidRPr="00430E85">
        <w:rPr>
          <w:rStyle w:val="Reference"/>
          <w:sz w:val="14"/>
          <w:szCs w:val="16"/>
        </w:rPr>
        <w:t>[AASB 7.40(b)]</w:t>
      </w:r>
    </w:p>
    <w:p w14:paraId="4885C4ED" w14:textId="77777777" w:rsidR="003719CD" w:rsidRDefault="003719CD" w:rsidP="007D536F">
      <w:pPr>
        <w:pStyle w:val="Note"/>
      </w:pPr>
    </w:p>
    <w:p w14:paraId="4EE0959C" w14:textId="77777777" w:rsidR="003719CD" w:rsidRPr="00430E85" w:rsidRDefault="003719CD" w:rsidP="007D536F">
      <w:pPr>
        <w:pStyle w:val="Note"/>
        <w:rPr>
          <w:rStyle w:val="Guidance"/>
        </w:rPr>
      </w:pPr>
      <w:r w:rsidRPr="00430E85">
        <w:rPr>
          <w:rStyle w:val="Guidance"/>
        </w:rPr>
        <w:tab/>
        <w:t>[Disclosures on amounts exposed to movements in foreign currencies and the method of calculations as per note (a)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18D84F86" w14:textId="765A2E62" w:rsidR="003719CD" w:rsidRDefault="003719CD" w:rsidP="00DC39DE">
      <w:r>
        <w:t>The balances for these calculations are to be gross of any income tax equivalents.</w:t>
      </w:r>
    </w:p>
    <w:p w14:paraId="7CB256F7" w14:textId="77777777" w:rsidR="007E486C" w:rsidRDefault="007E486C" w:rsidP="00DC39DE"/>
    <w:p w14:paraId="062A1722" w14:textId="77777777" w:rsidR="00A77178" w:rsidRDefault="00A77178">
      <w:pPr>
        <w:keepLines w:val="0"/>
        <w:rPr>
          <w:rFonts w:asciiTheme="majorHAnsi" w:eastAsiaTheme="majorEastAsia" w:hAnsiTheme="majorHAnsi" w:cstheme="majorBidi"/>
          <w:b/>
          <w:bCs/>
          <w:iCs/>
          <w:color w:val="FFFFFF" w:themeColor="background1"/>
          <w:sz w:val="20"/>
          <w:szCs w:val="24"/>
        </w:rPr>
      </w:pPr>
      <w:r>
        <w:br w:type="page"/>
      </w:r>
    </w:p>
    <w:p w14:paraId="3D6F96F4" w14:textId="67997BAA" w:rsidR="003719CD" w:rsidRDefault="003719CD" w:rsidP="007D536F">
      <w:pPr>
        <w:pStyle w:val="GuidanceBlockHeading"/>
      </w:pPr>
      <w:r>
        <w:lastRenderedPageBreak/>
        <w:t>Guidance – Market risk disclosures</w:t>
      </w:r>
    </w:p>
    <w:p w14:paraId="7CFEEF38" w14:textId="77777777" w:rsidR="003719CD" w:rsidRPr="00C63BA4" w:rsidRDefault="003719CD" w:rsidP="007D536F">
      <w:pPr>
        <w:pStyle w:val="GuidanceHeading"/>
        <w:rPr>
          <w:rStyle w:val="Reference"/>
        </w:rPr>
      </w:pPr>
      <w:r>
        <w:t xml:space="preserve">Market risk </w:t>
      </w:r>
      <w:r w:rsidRPr="00C63BA4">
        <w:rPr>
          <w:rStyle w:val="Reference"/>
        </w:rPr>
        <w:t>[AASB 7.40]</w:t>
      </w:r>
    </w:p>
    <w:p w14:paraId="5B2C3CB7" w14:textId="77777777" w:rsidR="003719CD" w:rsidRPr="001B5929" w:rsidRDefault="003719CD" w:rsidP="007D536F">
      <w:pPr>
        <w:rPr>
          <w:rStyle w:val="Guidance"/>
        </w:rPr>
      </w:pPr>
      <w:r w:rsidRPr="001B5929">
        <w:rPr>
          <w:rStyle w:val="Guidance"/>
        </w:rPr>
        <w:t xml:space="preserve">Market risk comprises foreign currency risk, interest rate risk and other price risk. </w:t>
      </w:r>
    </w:p>
    <w:p w14:paraId="4B221E9B" w14:textId="77777777" w:rsidR="003719CD" w:rsidRPr="001B5929" w:rsidRDefault="003719CD" w:rsidP="007D536F">
      <w:pPr>
        <w:keepNext/>
        <w:rPr>
          <w:rStyle w:val="Guidance"/>
        </w:rPr>
      </w:pPr>
      <w:r w:rsidRPr="001B5929">
        <w:rPr>
          <w:rStyle w:val="Guidance"/>
        </w:rPr>
        <w:t>Unless an entity prepares a sensitivity analysis, such as value at risk, that reflects interdependencies between risk variables (e.g. interest rates and exchange rates) and uses it to manage financial risks, an entity shall disclose:</w:t>
      </w:r>
    </w:p>
    <w:p w14:paraId="76FD1040" w14:textId="77777777" w:rsidR="003719CD" w:rsidRPr="001B5929" w:rsidRDefault="003719CD" w:rsidP="007D536F">
      <w:pPr>
        <w:pStyle w:val="ListBullet"/>
        <w:rPr>
          <w:rStyle w:val="Guidance"/>
        </w:rPr>
      </w:pPr>
      <w:r w:rsidRPr="001B5929">
        <w:rPr>
          <w:rStyle w:val="Guidance"/>
        </w:rPr>
        <w:t>a sensitivity analysis for each type of market risk to which the entity is exposed at the end of the reporting period, showing how profit or loss and equity would have been affected by changes in the relevant risk variable that were reasonably possible at that date;</w:t>
      </w:r>
    </w:p>
    <w:p w14:paraId="65654F53" w14:textId="77777777" w:rsidR="003719CD" w:rsidRPr="001B5929" w:rsidRDefault="003719CD" w:rsidP="007D536F">
      <w:pPr>
        <w:pStyle w:val="ListBullet"/>
        <w:rPr>
          <w:rStyle w:val="Guidance"/>
        </w:rPr>
      </w:pPr>
      <w:r w:rsidRPr="001B5929">
        <w:rPr>
          <w:rStyle w:val="Guidance"/>
        </w:rPr>
        <w:t>the methods and assumptions used in preparing the sensitivity analysis; and</w:t>
      </w:r>
    </w:p>
    <w:p w14:paraId="7AA10887" w14:textId="77777777" w:rsidR="003719CD" w:rsidRPr="001B5929" w:rsidRDefault="003719CD" w:rsidP="007D536F">
      <w:pPr>
        <w:pStyle w:val="ListBullet"/>
        <w:rPr>
          <w:rStyle w:val="Guidance"/>
        </w:rPr>
      </w:pPr>
      <w:r w:rsidRPr="001B5929">
        <w:rPr>
          <w:rStyle w:val="Guidance"/>
        </w:rPr>
        <w:t>changes from the previous period in the methods and assumptions used, and the reasons for such changes.</w:t>
      </w:r>
    </w:p>
    <w:p w14:paraId="0ED11A08" w14:textId="77777777" w:rsidR="003719CD" w:rsidRPr="001B5929" w:rsidRDefault="003719CD" w:rsidP="007D536F">
      <w:pPr>
        <w:pStyle w:val="GuidanceHeading"/>
        <w:rPr>
          <w:rStyle w:val="Guidance"/>
        </w:rPr>
      </w:pPr>
      <w:r w:rsidRPr="001B5929">
        <w:rPr>
          <w:rStyle w:val="Guidance"/>
        </w:rPr>
        <w:t>Further guidance for preparation of sensitivity analysis</w:t>
      </w:r>
    </w:p>
    <w:p w14:paraId="06E06978" w14:textId="77777777" w:rsidR="003719CD" w:rsidRPr="001B5929" w:rsidRDefault="003719CD" w:rsidP="007D536F">
      <w:pPr>
        <w:pStyle w:val="GuidanceHeading"/>
        <w:rPr>
          <w:rStyle w:val="Guidance"/>
        </w:rPr>
      </w:pPr>
      <w:r w:rsidRPr="001B5929">
        <w:rPr>
          <w:rStyle w:val="Guidance"/>
        </w:rPr>
        <w:t>Interest rate risk sensitivity</w:t>
      </w:r>
    </w:p>
    <w:p w14:paraId="6A3ADBC9" w14:textId="77777777" w:rsidR="003719CD" w:rsidRPr="001B5929" w:rsidRDefault="003719CD" w:rsidP="007D536F">
      <w:pPr>
        <w:pStyle w:val="ListBullet"/>
        <w:rPr>
          <w:rStyle w:val="Guidance"/>
        </w:rPr>
      </w:pPr>
      <w:r w:rsidRPr="001B5929">
        <w:rPr>
          <w:rStyle w:val="Guidance"/>
        </w:rPr>
        <w:t>The carrying value of a floating rate interest bearing instrument valued at fair value would not be impacted by a change in interest rates, however the change in interest rates would result in a change in the interest earned (if</w:t>
      </w:r>
      <w:r>
        <w:rPr>
          <w:rStyle w:val="Guidance"/>
        </w:rPr>
        <w:t> </w:t>
      </w:r>
      <w:r w:rsidRPr="001B5929">
        <w:rPr>
          <w:rStyle w:val="Guidance"/>
        </w:rPr>
        <w:t>interest rates increase, the interest earned on the instrument would also increase).</w:t>
      </w:r>
    </w:p>
    <w:p w14:paraId="6F0E9AE3" w14:textId="77777777" w:rsidR="003719CD" w:rsidRPr="001B5929" w:rsidRDefault="003719CD" w:rsidP="007D536F">
      <w:pPr>
        <w:pStyle w:val="ListBullet"/>
        <w:rPr>
          <w:rStyle w:val="Guidance"/>
        </w:rPr>
      </w:pPr>
      <w:r w:rsidRPr="001B5929">
        <w:rPr>
          <w:rStyle w:val="Guidance"/>
        </w:rPr>
        <w:t xml:space="preserve">The carrying value of a fixed rate interest bearing instrument valued at fair value would be impacted by a change in interest rates (if interest rates increase, the carrying value of the instrument would decrease, but the interest earned would not be impacted). </w:t>
      </w:r>
    </w:p>
    <w:p w14:paraId="1E58F3BF" w14:textId="77777777" w:rsidR="003719CD" w:rsidRPr="001B5929" w:rsidRDefault="003719CD" w:rsidP="007D536F">
      <w:pPr>
        <w:pStyle w:val="ListBullet"/>
        <w:rPr>
          <w:rStyle w:val="Guidance"/>
        </w:rPr>
      </w:pPr>
      <w:r w:rsidRPr="001B5929">
        <w:rPr>
          <w:rStyle w:val="Guidance"/>
        </w:rPr>
        <w:t xml:space="preserve">The carrying value of a fixed rate interest bearing instrument valued at amortised cost would not be impacted by a change in interest rates and neither would the interest earned. </w:t>
      </w:r>
    </w:p>
    <w:p w14:paraId="558BB4D6" w14:textId="77777777" w:rsidR="003719CD" w:rsidRPr="001B5929" w:rsidRDefault="003719CD" w:rsidP="007D536F">
      <w:pPr>
        <w:pStyle w:val="ListBullet"/>
        <w:rPr>
          <w:rStyle w:val="Guidance"/>
        </w:rPr>
      </w:pPr>
      <w:r w:rsidRPr="001B5929">
        <w:rPr>
          <w:rStyle w:val="Guidance"/>
        </w:rPr>
        <w:t>The impacts resulting from the above will change to the extent that interest rate risk was hedged.</w:t>
      </w:r>
    </w:p>
    <w:p w14:paraId="6BA55666" w14:textId="621BDAAD" w:rsidR="003719CD" w:rsidRDefault="003719CD" w:rsidP="007D536F">
      <w:pPr>
        <w:rPr>
          <w:rStyle w:val="Reference"/>
        </w:rPr>
      </w:pPr>
      <w:r w:rsidRPr="001B5929">
        <w:rPr>
          <w:rStyle w:val="Guidance"/>
        </w:rPr>
        <w:t xml:space="preserve">The balances to be used for the interest rate sensitivity analysis should be the period-end balances. Where the year end balances are not reflective of the balance held through the year, narrative explaining this and the impact on the sensitivity analysis should be included as an additional disclosure. </w:t>
      </w:r>
      <w:r w:rsidRPr="001B5929">
        <w:rPr>
          <w:rStyle w:val="Reference"/>
        </w:rPr>
        <w:t>[AASB 7.42]</w:t>
      </w:r>
    </w:p>
    <w:p w14:paraId="61A0FB88" w14:textId="77777777" w:rsidR="00A77178" w:rsidRPr="001B5929" w:rsidRDefault="00A77178" w:rsidP="007D536F">
      <w:pPr>
        <w:rPr>
          <w:rStyle w:val="Guidance"/>
        </w:rPr>
      </w:pPr>
    </w:p>
    <w:p w14:paraId="568693D5" w14:textId="07BF3328" w:rsidR="003719CD" w:rsidRDefault="00A77178" w:rsidP="00DC39DE">
      <w:r>
        <w:object w:dxaOrig="9545" w:dyaOrig="5372" w14:anchorId="177D4E42">
          <v:shape id="_x0000_i1027" type="#_x0000_t75" style="width:506.25pt;height:288.75pt" o:ole="">
            <v:imagedata r:id="rId152" o:title=""/>
          </v:shape>
          <o:OLEObject Type="Embed" ProgID="PowerPoint.Slide.12" ShapeID="_x0000_i1027" DrawAspect="Content" ObjectID="_1680011549" r:id="rId153"/>
        </w:object>
      </w:r>
    </w:p>
    <w:p w14:paraId="41635DB8" w14:textId="77777777" w:rsidR="007E486C" w:rsidRDefault="007E486C">
      <w:pPr>
        <w:keepLines w:val="0"/>
        <w:rPr>
          <w:rStyle w:val="Guidance"/>
          <w:b/>
          <w:sz w:val="20"/>
        </w:rPr>
      </w:pPr>
      <w:r>
        <w:rPr>
          <w:rStyle w:val="Guidance"/>
        </w:rPr>
        <w:br w:type="page"/>
      </w:r>
    </w:p>
    <w:p w14:paraId="03E232D1" w14:textId="1E41122F" w:rsidR="003719CD" w:rsidRPr="00080881" w:rsidRDefault="003719CD" w:rsidP="007D536F">
      <w:pPr>
        <w:pStyle w:val="GuidanceHeading"/>
        <w:rPr>
          <w:rStyle w:val="Guidance"/>
        </w:rPr>
      </w:pPr>
      <w:r w:rsidRPr="00080881">
        <w:rPr>
          <w:rStyle w:val="Guidance"/>
        </w:rPr>
        <w:lastRenderedPageBreak/>
        <w:t>Foreign currency risk sensitivity</w:t>
      </w:r>
    </w:p>
    <w:p w14:paraId="17C426A3" w14:textId="77777777" w:rsidR="003719CD" w:rsidRPr="00080881" w:rsidRDefault="003719CD" w:rsidP="007D536F">
      <w:pPr>
        <w:rPr>
          <w:rStyle w:val="Guidance"/>
        </w:rPr>
      </w:pPr>
      <w:r w:rsidRPr="00080881">
        <w:rPr>
          <w:rStyle w:val="Guidance"/>
        </w:rPr>
        <w:t xml:space="preserve">The sensitivity analysis on foreign currency risk should include foreign currency denominated investments items, and adjust their translation at the period-end by the percentage of change in foreign currency rates determined to be reasonably possible. </w:t>
      </w:r>
    </w:p>
    <w:p w14:paraId="5B0B0338" w14:textId="77777777" w:rsidR="003719CD" w:rsidRPr="00080881" w:rsidRDefault="003719CD" w:rsidP="007D536F">
      <w:pPr>
        <w:rPr>
          <w:rStyle w:val="Guidance"/>
        </w:rPr>
      </w:pPr>
      <w:r w:rsidRPr="00080881">
        <w:rPr>
          <w:rStyle w:val="Guidance"/>
        </w:rPr>
        <w:t>A positive number indicates an increase in the net result where the Australian dollar strengthens against the respective currency.</w:t>
      </w:r>
    </w:p>
    <w:p w14:paraId="50876A89" w14:textId="77777777" w:rsidR="003719CD" w:rsidRPr="00080881" w:rsidRDefault="003719CD" w:rsidP="007D536F">
      <w:pPr>
        <w:rPr>
          <w:rStyle w:val="Guidance"/>
        </w:rPr>
      </w:pPr>
      <w:r w:rsidRPr="00080881">
        <w:rPr>
          <w:rStyle w:val="Guidance"/>
        </w:rPr>
        <w:t>The balances to be used for the foreign currency sensitivity analysis should be the period end balances. Where the year-end balances are not reflective of the balance held through the year, narrative explaining this and the impact on the sensitivity analysis should be included as an additional disclosure.</w:t>
      </w:r>
      <w:r w:rsidRPr="00080881">
        <w:rPr>
          <w:rStyle w:val="Reference"/>
        </w:rPr>
        <w:t xml:space="preserve"> [AASB 7.42]</w:t>
      </w:r>
    </w:p>
    <w:p w14:paraId="760EF8E3" w14:textId="77777777" w:rsidR="003719CD" w:rsidRPr="00080881" w:rsidRDefault="003719CD" w:rsidP="007D536F">
      <w:pPr>
        <w:pStyle w:val="GuidanceHeading"/>
        <w:rPr>
          <w:rStyle w:val="Guidance"/>
        </w:rPr>
      </w:pPr>
      <w:r w:rsidRPr="00080881">
        <w:rPr>
          <w:rStyle w:val="Guidance"/>
        </w:rPr>
        <w:t>Other price risk sensitivity</w:t>
      </w:r>
    </w:p>
    <w:p w14:paraId="376F049E" w14:textId="77777777" w:rsidR="003719CD" w:rsidRPr="00080881" w:rsidRDefault="003719CD" w:rsidP="007D536F">
      <w:pPr>
        <w:rPr>
          <w:rStyle w:val="Guidance"/>
        </w:rPr>
      </w:pPr>
      <w:r w:rsidRPr="00080881">
        <w:rPr>
          <w:rStyle w:val="Guidance"/>
        </w:rPr>
        <w:t xml:space="preserve">Equity price risk arises from equity investments (comprising both shares and investments in managed investment schemes). This price risk arises from listed and/or unlisted Australian and/or overseas securities. </w:t>
      </w:r>
    </w:p>
    <w:p w14:paraId="3910E775" w14:textId="77777777" w:rsidR="003719CD" w:rsidRPr="00080881" w:rsidRDefault="003719CD" w:rsidP="007D536F">
      <w:pPr>
        <w:rPr>
          <w:rStyle w:val="Guidance"/>
        </w:rPr>
      </w:pPr>
      <w:r w:rsidRPr="00080881">
        <w:rPr>
          <w:rStyle w:val="Guidance"/>
        </w:rPr>
        <w:t>The sensitivity data collection for price risk is based on the:</w:t>
      </w:r>
    </w:p>
    <w:p w14:paraId="588C46F9" w14:textId="77777777" w:rsidR="003719CD" w:rsidRPr="00080881" w:rsidRDefault="003719CD" w:rsidP="007D536F">
      <w:pPr>
        <w:pStyle w:val="ListBullet"/>
        <w:rPr>
          <w:rStyle w:val="Guidance"/>
        </w:rPr>
      </w:pPr>
      <w:r w:rsidRPr="00080881">
        <w:rPr>
          <w:rStyle w:val="Guidance"/>
        </w:rPr>
        <w:t>exposure to the prices of listed equities (including managed investment schemes), and also unlisted equities (including managed investment schemes) both in Australia and overseas markets, at the end of the reporting period; and</w:t>
      </w:r>
    </w:p>
    <w:p w14:paraId="188BA5A3" w14:textId="77777777" w:rsidR="003719CD" w:rsidRPr="00080881" w:rsidRDefault="003719CD" w:rsidP="007D536F">
      <w:pPr>
        <w:pStyle w:val="ListBullet"/>
        <w:rPr>
          <w:rStyle w:val="Guidance"/>
        </w:rPr>
      </w:pPr>
      <w:r w:rsidRPr="00080881">
        <w:rPr>
          <w:rStyle w:val="Guidance"/>
        </w:rPr>
        <w:t>stipulated change taking place at the beginning of the financial year and held constant throughout the reporting period.</w:t>
      </w:r>
    </w:p>
    <w:p w14:paraId="405E1643" w14:textId="77777777" w:rsidR="003719CD" w:rsidRPr="00080881" w:rsidRDefault="003719CD" w:rsidP="007D536F">
      <w:pPr>
        <w:rPr>
          <w:rStyle w:val="Guidance"/>
        </w:rPr>
      </w:pPr>
      <w:r w:rsidRPr="00080881">
        <w:rPr>
          <w:rStyle w:val="Guidance"/>
        </w:rPr>
        <w:t xml:space="preserve">The balances to be used for the other price risk sensitivity analysis should be the period end balances. Where the year end balances do not reflect the balance held through the year, narrative explaining this and the impact on the sensitivity analysis should be included as an additional disclosure. </w:t>
      </w:r>
      <w:r w:rsidRPr="00080881">
        <w:rPr>
          <w:rStyle w:val="Reference"/>
        </w:rPr>
        <w:t>[AASB 7.42]</w:t>
      </w:r>
    </w:p>
    <w:p w14:paraId="7488DD15" w14:textId="77777777" w:rsidR="003719CD" w:rsidRPr="00080881" w:rsidRDefault="003719CD" w:rsidP="007D536F">
      <w:pPr>
        <w:pStyle w:val="GuidanceHeading"/>
        <w:rPr>
          <w:rStyle w:val="Guidance"/>
        </w:rPr>
      </w:pPr>
      <w:r w:rsidRPr="00080881">
        <w:rPr>
          <w:rStyle w:val="Guidance"/>
        </w:rPr>
        <w:t xml:space="preserve">Value-at-risk </w:t>
      </w:r>
      <w:r w:rsidRPr="00080881">
        <w:rPr>
          <w:rStyle w:val="Reference"/>
        </w:rPr>
        <w:t>[AASB 7.41]</w:t>
      </w:r>
    </w:p>
    <w:p w14:paraId="4196592D" w14:textId="77777777" w:rsidR="003719CD" w:rsidRPr="00080881" w:rsidRDefault="003719CD" w:rsidP="007D536F">
      <w:pPr>
        <w:rPr>
          <w:rStyle w:val="Guidance"/>
        </w:rPr>
      </w:pPr>
      <w:r w:rsidRPr="00080881">
        <w:rPr>
          <w:rStyle w:val="Guidance"/>
        </w:rPr>
        <w:t>If an entity uses value-at-risk for its sensitivity analysis, which reflects interdependencies between risk variables, and uses it to manage financial risks, it may use that sensitivity analysis in place of the analysis specified above. The entity shall also disclose:</w:t>
      </w:r>
    </w:p>
    <w:p w14:paraId="3FE7F893" w14:textId="77777777" w:rsidR="003719CD" w:rsidRPr="00080881" w:rsidRDefault="003719CD" w:rsidP="007D536F">
      <w:pPr>
        <w:pStyle w:val="ListBullet"/>
        <w:rPr>
          <w:rStyle w:val="Guidance"/>
        </w:rPr>
      </w:pPr>
      <w:r w:rsidRPr="00080881">
        <w:rPr>
          <w:rStyle w:val="Guidance"/>
        </w:rPr>
        <w:t>an explanation of the method used in preparing such a sensitivity analysis, and of the main parameters and assumptions underlying the data provided; and</w:t>
      </w:r>
    </w:p>
    <w:p w14:paraId="41380874" w14:textId="77777777" w:rsidR="003719CD" w:rsidRPr="00080881" w:rsidRDefault="003719CD" w:rsidP="007D536F">
      <w:pPr>
        <w:pStyle w:val="ListBullet"/>
        <w:rPr>
          <w:rStyle w:val="Guidance"/>
        </w:rPr>
      </w:pPr>
      <w:r w:rsidRPr="00080881">
        <w:rPr>
          <w:rStyle w:val="Guidance"/>
        </w:rPr>
        <w:t>an explanation of the objective of the method used and of limitations that may result in the information not fully reflecting the fair value of the assets and liabilities involved.</w:t>
      </w:r>
    </w:p>
    <w:p w14:paraId="1DA916F2" w14:textId="77777777" w:rsidR="003719CD" w:rsidRPr="00080881" w:rsidRDefault="003719CD" w:rsidP="007D536F">
      <w:pPr>
        <w:pStyle w:val="GuidanceHeading"/>
        <w:rPr>
          <w:rStyle w:val="Guidance"/>
        </w:rPr>
      </w:pPr>
      <w:r w:rsidRPr="00080881">
        <w:rPr>
          <w:rStyle w:val="Guidance"/>
        </w:rPr>
        <w:t>Investments held through trusts or managed investments</w:t>
      </w:r>
    </w:p>
    <w:p w14:paraId="7AE1FC5B" w14:textId="77777777" w:rsidR="003719CD" w:rsidRPr="00080881" w:rsidRDefault="003719CD" w:rsidP="007D536F">
      <w:pPr>
        <w:rPr>
          <w:rStyle w:val="Guidance"/>
        </w:rPr>
      </w:pPr>
      <w:r w:rsidRPr="00080881">
        <w:rPr>
          <w:rStyle w:val="Guidance"/>
        </w:rPr>
        <w:t>Entities are not required to prepare sensitivity analyses for such investments on a look-through basis. Sensitivity for these investments may be prepared on the price per unit level only, not on the individual investments in the trust or portfolio and disclosed as other price risk sensitivity.</w:t>
      </w:r>
    </w:p>
    <w:p w14:paraId="4A9B22F9" w14:textId="77777777" w:rsidR="003719CD" w:rsidRPr="00080881" w:rsidRDefault="003719CD" w:rsidP="007D536F">
      <w:pPr>
        <w:rPr>
          <w:rStyle w:val="Guidance"/>
        </w:rPr>
      </w:pPr>
      <w:r w:rsidRPr="00080881">
        <w:rPr>
          <w:rStyle w:val="Guidance"/>
        </w:rPr>
        <w:t>However, an entity that holds investments in unlisted bond trusts shall disclose the fact that the market values of such investments are impacted by market expectations of future interest rate changes and changes to official interest rates. The entity’s other price risk sensitivity analysis shall account for potential interest rate changes and the related impact on unit market price.</w:t>
      </w:r>
    </w:p>
    <w:p w14:paraId="3C99844C" w14:textId="77777777" w:rsidR="003719CD" w:rsidRDefault="003719CD" w:rsidP="007D536F">
      <w:pPr>
        <w:pStyle w:val="GuidanceEnd"/>
      </w:pPr>
    </w:p>
    <w:p w14:paraId="768DAA05" w14:textId="77777777" w:rsidR="007E486C" w:rsidRDefault="007E486C">
      <w:pPr>
        <w:keepLines w:val="0"/>
        <w:rPr>
          <w:rFonts w:asciiTheme="majorHAnsi" w:eastAsiaTheme="majorEastAsia" w:hAnsiTheme="majorHAnsi" w:cstheme="majorBidi"/>
          <w:b/>
          <w:sz w:val="26"/>
          <w:szCs w:val="26"/>
        </w:rPr>
      </w:pPr>
      <w:bookmarkStart w:id="155" w:name="_Toc59210203"/>
      <w:bookmarkStart w:id="156" w:name="_Toc64983174"/>
      <w:r>
        <w:br w:type="page"/>
      </w:r>
    </w:p>
    <w:p w14:paraId="68752947" w14:textId="5A51288E" w:rsidR="003719CD" w:rsidRDefault="003719CD" w:rsidP="003719CD">
      <w:pPr>
        <w:pStyle w:val="Heading2"/>
        <w:ind w:left="680" w:hanging="680"/>
      </w:pPr>
      <w:r>
        <w:lastRenderedPageBreak/>
        <w:t>Contingent assets and contingent liabilities</w:t>
      </w:r>
      <w:bookmarkEnd w:id="155"/>
      <w:bookmarkEnd w:id="156"/>
    </w:p>
    <w:p w14:paraId="71BD888B" w14:textId="77777777" w:rsidR="003719CD" w:rsidRDefault="003719CD" w:rsidP="00DC39DE">
      <w:r>
        <w:t>Contingent assets and contingent liabilities are not recognised in the balance sheet but are disclosed and, if quantifiable, are measured at nominal value.</w:t>
      </w:r>
    </w:p>
    <w:p w14:paraId="0F2C3116" w14:textId="77777777" w:rsidR="003719CD" w:rsidRDefault="003719CD" w:rsidP="00DC39DE">
      <w:r>
        <w:t>Contingent assets and liabilities are presented inclusive of GST receivable or payable respectively.</w:t>
      </w:r>
    </w:p>
    <w:p w14:paraId="2D63E4BF" w14:textId="77777777" w:rsidR="003719CD" w:rsidRDefault="003719CD" w:rsidP="007D536F">
      <w:pPr>
        <w:pStyle w:val="Heading30"/>
      </w:pPr>
      <w:r>
        <w:t>Contingent assets</w:t>
      </w:r>
    </w:p>
    <w:p w14:paraId="6C4B3F5D" w14:textId="77777777" w:rsidR="003719CD" w:rsidRDefault="003719CD" w:rsidP="00DC39DE">
      <w:r>
        <w:t>Contingent assets are possible assets that arise from past events, whose existence will be confirmed only by the occurrence or non-occurrence of one or more uncertain future events not wholly within the control of the entity.</w:t>
      </w:r>
    </w:p>
    <w:p w14:paraId="1DCAB3AB" w14:textId="77777777" w:rsidR="003719CD" w:rsidRDefault="003719CD" w:rsidP="00DC39DE">
      <w:r>
        <w:t>These are classified as either quantifiable, where the potential economic benefit is known, or non-quantifiable.</w:t>
      </w:r>
    </w:p>
    <w:p w14:paraId="045B7BB8" w14:textId="77777777" w:rsidR="003719CD" w:rsidRDefault="003719CD" w:rsidP="007D536F">
      <w:pPr>
        <w:pStyle w:val="Caption"/>
      </w:pPr>
      <w:r>
        <w:t>Quantifiable contingent assets (arising from outside of government)</w:t>
      </w:r>
      <w:r>
        <w:tab/>
        <w:t>($ thousand)</w:t>
      </w:r>
    </w:p>
    <w:sdt>
      <w:sdtPr>
        <w:rPr>
          <w:bCs w:val="0"/>
          <w:i w:val="0"/>
          <w:sz w:val="18"/>
        </w:rPr>
        <w:alias w:val="Workbook: Link_2020-21_Tables  |  Table: N.8.2"/>
        <w:tag w:val="Type:DtfFinTable|Workbook:T:\Accounting Policy_BFM\STATE BUDGET (WoVG)\ACCOUNTING (WoVG)\MODEL DEPARTMENTAL REPORTS\2021\Financials\Link_2020-21_Tables.xlsx|Table:N.8.2"/>
        <w:id w:val="-946232413"/>
        <w:placeholder>
          <w:docPart w:val="828064FC33044BFCA9952786B5EA2A6D"/>
        </w:placeholder>
      </w:sdtPr>
      <w:sdtEndPr>
        <w:rPr>
          <w:b/>
        </w:rPr>
      </w:sdtEndPr>
      <w:sdtContent>
        <w:tbl>
          <w:tblPr>
            <w:tblStyle w:val="DTFTable"/>
            <w:tblW w:w="9639" w:type="dxa"/>
            <w:tblLayout w:type="fixed"/>
            <w:tblLook w:val="06E0" w:firstRow="1" w:lastRow="1" w:firstColumn="1" w:lastColumn="0" w:noHBand="1" w:noVBand="1"/>
          </w:tblPr>
          <w:tblGrid>
            <w:gridCol w:w="7825"/>
            <w:gridCol w:w="907"/>
            <w:gridCol w:w="907"/>
          </w:tblGrid>
          <w:tr w:rsidR="003719CD" w14:paraId="59B0ADB4"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tcPr>
              <w:p w14:paraId="44A5F818" w14:textId="77777777" w:rsidR="003719CD" w:rsidRDefault="003719CD">
                <w:pPr>
                  <w:ind w:left="170" w:hanging="170"/>
                </w:pPr>
              </w:p>
            </w:tc>
            <w:tc>
              <w:tcPr>
                <w:tcW w:w="907" w:type="dxa"/>
              </w:tcPr>
              <w:p w14:paraId="2E2B77AD"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549B0236"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56859949" w14:textId="77777777">
            <w:tc>
              <w:tcPr>
                <w:cnfStyle w:val="001000000000" w:firstRow="0" w:lastRow="0" w:firstColumn="1" w:lastColumn="0" w:oddVBand="0" w:evenVBand="0" w:oddHBand="0" w:evenHBand="0" w:firstRowFirstColumn="0" w:firstRowLastColumn="0" w:lastRowFirstColumn="0" w:lastRowLastColumn="0"/>
                <w:tcW w:w="7825" w:type="dxa"/>
              </w:tcPr>
              <w:p w14:paraId="6A04B54B" w14:textId="77777777" w:rsidR="003719CD" w:rsidRDefault="003719CD">
                <w:pPr>
                  <w:ind w:left="170" w:hanging="170"/>
                </w:pPr>
                <w:r>
                  <w:t>Contingent assets</w:t>
                </w:r>
              </w:p>
            </w:tc>
            <w:tc>
              <w:tcPr>
                <w:tcW w:w="907" w:type="dxa"/>
              </w:tcPr>
              <w:p w14:paraId="51ABF57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4CF462F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08613EF2" w14:textId="77777777">
            <w:tc>
              <w:tcPr>
                <w:cnfStyle w:val="001000000000" w:firstRow="0" w:lastRow="0" w:firstColumn="1" w:lastColumn="0" w:oddVBand="0" w:evenVBand="0" w:oddHBand="0" w:evenHBand="0" w:firstRowFirstColumn="0" w:firstRowLastColumn="0" w:lastRowFirstColumn="0" w:lastRowLastColumn="0"/>
                <w:tcW w:w="7825" w:type="dxa"/>
              </w:tcPr>
              <w:p w14:paraId="5E567383" w14:textId="77777777" w:rsidR="003719CD" w:rsidRDefault="003719CD">
                <w:pPr>
                  <w:ind w:left="170" w:hanging="170"/>
                </w:pPr>
                <w:r>
                  <w:t xml:space="preserve">Guarantees </w:t>
                </w:r>
                <w:r>
                  <w:rPr>
                    <w:vertAlign w:val="superscript"/>
                  </w:rPr>
                  <w:t>(a)</w:t>
                </w:r>
              </w:p>
            </w:tc>
            <w:tc>
              <w:tcPr>
                <w:tcW w:w="907" w:type="dxa"/>
              </w:tcPr>
              <w:p w14:paraId="359A5B4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40</w:t>
                </w:r>
              </w:p>
            </w:tc>
            <w:tc>
              <w:tcPr>
                <w:tcW w:w="907" w:type="dxa"/>
              </w:tcPr>
              <w:p w14:paraId="7DAD9CB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B386879"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5B87B25" w14:textId="77777777" w:rsidR="003719CD" w:rsidRDefault="003719CD">
                <w:pPr>
                  <w:ind w:left="170" w:hanging="170"/>
                </w:pPr>
                <w:r>
                  <w:t>Early termination of contractual arrangement</w:t>
                </w:r>
              </w:p>
            </w:tc>
            <w:tc>
              <w:tcPr>
                <w:tcW w:w="907" w:type="dxa"/>
                <w:tcBorders>
                  <w:bottom w:val="single" w:sz="12" w:space="0" w:color="auto"/>
                </w:tcBorders>
              </w:tcPr>
              <w:p w14:paraId="6158FA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2D9D6BA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7AEE0EEA"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0E0CAC46" w14:textId="77777777" w:rsidR="003719CD" w:rsidRDefault="003719CD">
                <w:pPr>
                  <w:ind w:left="170" w:hanging="170"/>
                </w:pPr>
              </w:p>
            </w:tc>
            <w:tc>
              <w:tcPr>
                <w:tcW w:w="907" w:type="dxa"/>
                <w:tcBorders>
                  <w:top w:val="single" w:sz="0" w:space="0" w:color="auto"/>
                </w:tcBorders>
              </w:tcPr>
              <w:p w14:paraId="1739A36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40</w:t>
                </w:r>
              </w:p>
            </w:tc>
            <w:tc>
              <w:tcPr>
                <w:tcW w:w="907" w:type="dxa"/>
                <w:tcBorders>
                  <w:top w:val="single" w:sz="0" w:space="0" w:color="auto"/>
                </w:tcBorders>
              </w:tcPr>
              <w:p w14:paraId="193E0261"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r>
        </w:tbl>
      </w:sdtContent>
    </w:sdt>
    <w:p w14:paraId="19BF1262" w14:textId="77777777" w:rsidR="003719CD" w:rsidRDefault="003719CD" w:rsidP="007D536F">
      <w:pPr>
        <w:pStyle w:val="Note"/>
      </w:pPr>
      <w:r>
        <w:t xml:space="preserve">Note: </w:t>
      </w:r>
    </w:p>
    <w:p w14:paraId="5230F851" w14:textId="77777777" w:rsidR="003719CD" w:rsidRDefault="003719CD" w:rsidP="007D536F">
      <w:pPr>
        <w:pStyle w:val="Note"/>
      </w:pPr>
      <w:r>
        <w:t>(a)</w:t>
      </w:r>
      <w:r>
        <w:tab/>
        <w:t>The Department has a claim outstanding against a supplier for the supply of faulty products. Based on negotiations to date, management believes that it may be possible to recover this amount.</w:t>
      </w:r>
    </w:p>
    <w:p w14:paraId="3BB3168A" w14:textId="77777777" w:rsidR="003719CD" w:rsidRDefault="003719CD" w:rsidP="007D536F">
      <w:pPr>
        <w:pStyle w:val="Heading30"/>
      </w:pPr>
      <w:r>
        <w:t>Contingent liabilities</w:t>
      </w:r>
    </w:p>
    <w:p w14:paraId="6074812D" w14:textId="77777777" w:rsidR="003719CD" w:rsidRDefault="003719CD" w:rsidP="007D536F">
      <w:pPr>
        <w:keepNext/>
      </w:pPr>
      <w:r>
        <w:t>Contingent liabilities are:</w:t>
      </w:r>
    </w:p>
    <w:p w14:paraId="708C7B67" w14:textId="77777777" w:rsidR="003719CD" w:rsidRDefault="003719CD" w:rsidP="007D536F">
      <w:pPr>
        <w:pStyle w:val="ListBullet"/>
      </w:pPr>
      <w:r>
        <w:t>possible obligations that arise from past events, whose existence will be confirmed only by the occurrence or non-occurrence of one or more uncertain future events not wholly within the control of the entity; or</w:t>
      </w:r>
    </w:p>
    <w:p w14:paraId="58671960" w14:textId="77777777" w:rsidR="003719CD" w:rsidRDefault="003719CD" w:rsidP="007D536F">
      <w:pPr>
        <w:pStyle w:val="ListBullet"/>
      </w:pPr>
      <w:r>
        <w:t>present obligations that arise from past events but are not recognised because:</w:t>
      </w:r>
    </w:p>
    <w:p w14:paraId="06455491" w14:textId="77777777" w:rsidR="003719CD" w:rsidRDefault="003719CD" w:rsidP="007D536F">
      <w:pPr>
        <w:pStyle w:val="ListBullet2"/>
      </w:pPr>
      <w:r>
        <w:t>it is not probable that an outflow of resources embodying economic benefits will be required to settle the obligations; or</w:t>
      </w:r>
    </w:p>
    <w:p w14:paraId="2CC9E63D" w14:textId="77777777" w:rsidR="003719CD" w:rsidRDefault="003719CD" w:rsidP="007D536F">
      <w:pPr>
        <w:pStyle w:val="ListBullet2"/>
      </w:pPr>
      <w:r>
        <w:t>the amount of the obligations cannot be measured with sufficient reliability.</w:t>
      </w:r>
    </w:p>
    <w:p w14:paraId="58928867" w14:textId="77777777" w:rsidR="003719CD" w:rsidRDefault="003719CD" w:rsidP="00DC39DE">
      <w:r>
        <w:t>Contingent liabilities are also classified as either quantifiable or non-quantifiable.</w:t>
      </w:r>
    </w:p>
    <w:p w14:paraId="0887B3E2" w14:textId="77777777" w:rsidR="003719CD" w:rsidRDefault="003719CD" w:rsidP="007D536F">
      <w:pPr>
        <w:pStyle w:val="Heading40"/>
      </w:pPr>
      <w:r>
        <w:t>Non-quantifiable contingent liabilities</w:t>
      </w:r>
    </w:p>
    <w:p w14:paraId="590C9E1F" w14:textId="77777777" w:rsidR="003719CD" w:rsidRDefault="003719CD" w:rsidP="00DC39DE">
      <w:r>
        <w:t>A number of potential obligations are non-quantifiable at this time arising from:</w:t>
      </w:r>
    </w:p>
    <w:p w14:paraId="541AEDDE" w14:textId="77777777" w:rsidR="003719CD" w:rsidRDefault="003719CD" w:rsidP="007D536F">
      <w:pPr>
        <w:pStyle w:val="ListBullet"/>
      </w:pPr>
      <w:r>
        <w:t>indemnities provided in relation to transactions, including financial arrangements and consultancy services, as well as for directors and administrators;</w:t>
      </w:r>
    </w:p>
    <w:p w14:paraId="282438FD" w14:textId="77777777" w:rsidR="003719CD" w:rsidRDefault="003719CD" w:rsidP="007D536F">
      <w:pPr>
        <w:pStyle w:val="ListBullet"/>
      </w:pPr>
      <w:r>
        <w:t>performance guarantees, warranties, letters of comfort and the like;</w:t>
      </w:r>
    </w:p>
    <w:p w14:paraId="10AB0580" w14:textId="77777777" w:rsidR="003719CD" w:rsidRDefault="003719CD" w:rsidP="007D536F">
      <w:pPr>
        <w:pStyle w:val="ListBullet"/>
      </w:pPr>
      <w:r>
        <w:t>deeds in respect of certain obligations; and</w:t>
      </w:r>
    </w:p>
    <w:p w14:paraId="0BFEACD6" w14:textId="77777777" w:rsidR="003719CD" w:rsidRDefault="003719CD" w:rsidP="007D536F">
      <w:pPr>
        <w:pStyle w:val="ListBullet"/>
      </w:pPr>
      <w:r>
        <w:t>unclaimed monies, which may be subject to future claims by the general public against the State.</w:t>
      </w:r>
    </w:p>
    <w:p w14:paraId="44393D19" w14:textId="77777777" w:rsidR="003719CD" w:rsidRDefault="003719CD" w:rsidP="007D536F">
      <w:pPr>
        <w:pStyle w:val="Caption"/>
      </w:pPr>
      <w:r>
        <w:t>Quantifiable contingent liabilities</w:t>
      </w:r>
      <w:r>
        <w:tab/>
        <w:t>($ thousand)</w:t>
      </w:r>
    </w:p>
    <w:sdt>
      <w:sdtPr>
        <w:rPr>
          <w:bCs w:val="0"/>
          <w:i w:val="0"/>
          <w:sz w:val="18"/>
        </w:rPr>
        <w:alias w:val="Workbook: Link_2020-21_Tables  |  Table: N.8.2b"/>
        <w:tag w:val="Type:DtfFinTable|Workbook:T:\Accounting Policy_BFM\STATE BUDGET (WoVG)\ACCOUNTING (WoVG)\MODEL DEPARTMENTAL REPORTS\2021\Financials\Link_2020-21_Tables.xlsx|Table:N.8.2b"/>
        <w:id w:val="930317365"/>
        <w:placeholder>
          <w:docPart w:val="D72068134D17430E97DBB7D05C65C32C"/>
        </w:placeholder>
      </w:sdtPr>
      <w:sdtEndPr>
        <w:rPr>
          <w:b/>
        </w:rPr>
      </w:sdtEndPr>
      <w:sdtContent>
        <w:tbl>
          <w:tblPr>
            <w:tblStyle w:val="DTFTable"/>
            <w:tblW w:w="9639" w:type="dxa"/>
            <w:tblLayout w:type="fixed"/>
            <w:tblLook w:val="06E0" w:firstRow="1" w:lastRow="1" w:firstColumn="1" w:lastColumn="0" w:noHBand="1" w:noVBand="1"/>
          </w:tblPr>
          <w:tblGrid>
            <w:gridCol w:w="7825"/>
            <w:gridCol w:w="907"/>
            <w:gridCol w:w="907"/>
          </w:tblGrid>
          <w:tr w:rsidR="003719CD" w14:paraId="72C1D01E"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tcPr>
              <w:p w14:paraId="62E9BA20" w14:textId="77777777" w:rsidR="003719CD" w:rsidRDefault="003719CD">
                <w:pPr>
                  <w:ind w:left="170" w:hanging="170"/>
                </w:pPr>
              </w:p>
            </w:tc>
            <w:tc>
              <w:tcPr>
                <w:tcW w:w="907" w:type="dxa"/>
              </w:tcPr>
              <w:p w14:paraId="3B9659DB"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1202068B"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4BDD13CD" w14:textId="77777777">
            <w:tc>
              <w:tcPr>
                <w:cnfStyle w:val="001000000000" w:firstRow="0" w:lastRow="0" w:firstColumn="1" w:lastColumn="0" w:oddVBand="0" w:evenVBand="0" w:oddHBand="0" w:evenHBand="0" w:firstRowFirstColumn="0" w:firstRowLastColumn="0" w:lastRowFirstColumn="0" w:lastRowLastColumn="0"/>
                <w:tcW w:w="7825" w:type="dxa"/>
              </w:tcPr>
              <w:p w14:paraId="105A15FF" w14:textId="77777777" w:rsidR="003719CD" w:rsidRDefault="003719CD">
                <w:pPr>
                  <w:ind w:left="170" w:hanging="170"/>
                </w:pPr>
                <w:r>
                  <w:t>Legal proceedings and disputes</w:t>
                </w:r>
                <w:r>
                  <w:rPr>
                    <w:vertAlign w:val="superscript"/>
                  </w:rPr>
                  <w:t xml:space="preserve"> (a)</w:t>
                </w:r>
              </w:p>
            </w:tc>
            <w:tc>
              <w:tcPr>
                <w:tcW w:w="907" w:type="dxa"/>
              </w:tcPr>
              <w:p w14:paraId="6B0A9E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0</w:t>
                </w:r>
              </w:p>
            </w:tc>
            <w:tc>
              <w:tcPr>
                <w:tcW w:w="907" w:type="dxa"/>
              </w:tcPr>
              <w:p w14:paraId="116788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10</w:t>
                </w:r>
              </w:p>
            </w:tc>
          </w:tr>
          <w:tr w:rsidR="003719CD" w14:paraId="34F7E43A" w14:textId="77777777">
            <w:tc>
              <w:tcPr>
                <w:cnfStyle w:val="001000000000" w:firstRow="0" w:lastRow="0" w:firstColumn="1" w:lastColumn="0" w:oddVBand="0" w:evenVBand="0" w:oddHBand="0" w:evenHBand="0" w:firstRowFirstColumn="0" w:firstRowLastColumn="0" w:lastRowFirstColumn="0" w:lastRowLastColumn="0"/>
                <w:tcW w:w="7825" w:type="dxa"/>
              </w:tcPr>
              <w:p w14:paraId="7B4D8ED0" w14:textId="77777777" w:rsidR="003719CD" w:rsidRDefault="003719CD">
                <w:pPr>
                  <w:ind w:left="170" w:hanging="170"/>
                </w:pPr>
                <w:r>
                  <w:t xml:space="preserve">Share of an associate’s contingent liabilities </w:t>
                </w:r>
                <w:r>
                  <w:rPr>
                    <w:vertAlign w:val="superscript"/>
                  </w:rPr>
                  <w:t>(b)</w:t>
                </w:r>
              </w:p>
            </w:tc>
            <w:tc>
              <w:tcPr>
                <w:tcW w:w="907" w:type="dxa"/>
              </w:tcPr>
              <w:p w14:paraId="696CBE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0BD993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6B3F0CE" w14:textId="77777777">
            <w:tc>
              <w:tcPr>
                <w:cnfStyle w:val="001000000000" w:firstRow="0" w:lastRow="0" w:firstColumn="1" w:lastColumn="0" w:oddVBand="0" w:evenVBand="0" w:oddHBand="0" w:evenHBand="0" w:firstRowFirstColumn="0" w:firstRowLastColumn="0" w:lastRowFirstColumn="0" w:lastRowLastColumn="0"/>
                <w:tcW w:w="7825" w:type="dxa"/>
              </w:tcPr>
              <w:p w14:paraId="24FB65CE" w14:textId="77777777" w:rsidR="003719CD" w:rsidRDefault="003719CD">
                <w:pPr>
                  <w:ind w:left="170" w:hanging="170"/>
                </w:pPr>
                <w:r>
                  <w:t>Share of a joint ventures’ contingent liabilities</w:t>
                </w:r>
              </w:p>
            </w:tc>
            <w:tc>
              <w:tcPr>
                <w:tcW w:w="907" w:type="dxa"/>
              </w:tcPr>
              <w:p w14:paraId="5B7D566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726924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3FB10D5"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0029EFDF" w14:textId="77777777" w:rsidR="003719CD" w:rsidRDefault="003719CD">
                <w:pPr>
                  <w:ind w:left="170" w:hanging="170"/>
                </w:pPr>
                <w:r>
                  <w:t xml:space="preserve">Guarantees for loans to other entities </w:t>
                </w:r>
                <w:r>
                  <w:rPr>
                    <w:vertAlign w:val="superscript"/>
                  </w:rPr>
                  <w:t>(c)</w:t>
                </w:r>
              </w:p>
            </w:tc>
            <w:tc>
              <w:tcPr>
                <w:tcW w:w="907" w:type="dxa"/>
                <w:tcBorders>
                  <w:bottom w:val="single" w:sz="12" w:space="0" w:color="auto"/>
                </w:tcBorders>
              </w:tcPr>
              <w:p w14:paraId="63E3FA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907" w:type="dxa"/>
                <w:tcBorders>
                  <w:bottom w:val="single" w:sz="12" w:space="0" w:color="auto"/>
                </w:tcBorders>
              </w:tcPr>
              <w:p w14:paraId="3BFEAB3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r>
          <w:tr w:rsidR="003719CD" w14:paraId="7630060F"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41C18988" w14:textId="77777777" w:rsidR="003719CD" w:rsidRDefault="003719CD">
                <w:pPr>
                  <w:ind w:left="170" w:hanging="170"/>
                </w:pPr>
                <w:r>
                  <w:rPr>
                    <w:b/>
                  </w:rPr>
                  <w:t>Total</w:t>
                </w:r>
              </w:p>
            </w:tc>
            <w:tc>
              <w:tcPr>
                <w:tcW w:w="907" w:type="dxa"/>
                <w:tcBorders>
                  <w:top w:val="single" w:sz="0" w:space="0" w:color="auto"/>
                  <w:bottom w:val="single" w:sz="12" w:space="0" w:color="auto"/>
                </w:tcBorders>
              </w:tcPr>
              <w:p w14:paraId="38C5EB3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50</w:t>
                </w:r>
              </w:p>
            </w:tc>
            <w:tc>
              <w:tcPr>
                <w:tcW w:w="907" w:type="dxa"/>
                <w:tcBorders>
                  <w:top w:val="single" w:sz="0" w:space="0" w:color="auto"/>
                  <w:bottom w:val="single" w:sz="12" w:space="0" w:color="auto"/>
                </w:tcBorders>
              </w:tcPr>
              <w:p w14:paraId="1BDC86E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10</w:t>
                </w:r>
              </w:p>
            </w:tc>
          </w:tr>
          <w:tr w:rsidR="003719CD" w14:paraId="4096BD09"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2B656BDB" w14:textId="77777777" w:rsidR="003719CD" w:rsidRDefault="003719CD">
                <w:pPr>
                  <w:ind w:left="170" w:hanging="170"/>
                </w:pPr>
                <w:r>
                  <w:t>The Department is severally liable for all/part of the liabilities of an associate, [name]</w:t>
                </w:r>
                <w:r>
                  <w:rPr>
                    <w:vertAlign w:val="superscript"/>
                  </w:rPr>
                  <w:t xml:space="preserve"> (d)</w:t>
                </w:r>
              </w:p>
            </w:tc>
            <w:tc>
              <w:tcPr>
                <w:tcW w:w="907" w:type="dxa"/>
                <w:tcBorders>
                  <w:top w:val="single" w:sz="0" w:space="0" w:color="auto"/>
                </w:tcBorders>
              </w:tcPr>
              <w:p w14:paraId="6CE7748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66DE27E" w14:textId="77777777" w:rsidR="003719CD" w:rsidRDefault="00E24564">
                <w:pPr>
                  <w:ind w:left="170" w:hanging="170"/>
                  <w:cnfStyle w:val="010000000000" w:firstRow="0" w:lastRow="1" w:firstColumn="0" w:lastColumn="0" w:oddVBand="0" w:evenVBand="0" w:oddHBand="0" w:evenHBand="0" w:firstRowFirstColumn="0" w:firstRowLastColumn="0" w:lastRowFirstColumn="0" w:lastRowLastColumn="0"/>
                </w:pPr>
              </w:p>
            </w:tc>
          </w:tr>
        </w:tbl>
      </w:sdtContent>
    </w:sdt>
    <w:p w14:paraId="71DEE420" w14:textId="77777777" w:rsidR="003719CD" w:rsidRDefault="003719CD" w:rsidP="007D536F">
      <w:pPr>
        <w:pStyle w:val="Note"/>
      </w:pPr>
      <w:r>
        <w:t>Notes:</w:t>
      </w:r>
    </w:p>
    <w:p w14:paraId="0EE28202" w14:textId="77777777" w:rsidR="003719CD" w:rsidRDefault="003719CD" w:rsidP="007D536F">
      <w:pPr>
        <w:pStyle w:val="Note"/>
      </w:pPr>
      <w:r>
        <w:t>(a)</w:t>
      </w:r>
      <w:r>
        <w:tab/>
        <w:t>Claims for damages were lodged during the year against the Department and certain staff in relation to alleged non-performance under a technology contract. The Department has disclaimed liability and is defending the action.</w:t>
      </w:r>
    </w:p>
    <w:p w14:paraId="22A24D3C" w14:textId="77777777" w:rsidR="003719CD" w:rsidRDefault="003719CD" w:rsidP="007D536F">
      <w:pPr>
        <w:pStyle w:val="Note"/>
      </w:pPr>
      <w:r>
        <w:t>(b)</w:t>
      </w:r>
      <w:r>
        <w:tab/>
        <w:t>The extent to which an outflow of funds will be required is dependent on the future operations of the associate being more or less favourable than currently expected.</w:t>
      </w:r>
    </w:p>
    <w:p w14:paraId="4779CDB7" w14:textId="77777777" w:rsidR="003719CD" w:rsidRDefault="003719CD" w:rsidP="007D536F">
      <w:pPr>
        <w:pStyle w:val="Note"/>
      </w:pPr>
      <w:r>
        <w:t>(c)</w:t>
      </w:r>
      <w:r>
        <w:tab/>
        <w:t xml:space="preserve">The amount disclosed for financial guarantee in this note is the nominal amount of the underlying loan that is guaranteed by the Department, not the fair value of the financial guarantee. The Department has reviewed its financial guarantees and determined there is no material liability to be recognised for financial guarantee contracts at 30 June </w:t>
      </w:r>
      <w:fldSimple w:instr=" DOCPROPERTY  YearCurrent  \* MERGEFORMAT ">
        <w:r w:rsidRPr="00A77178">
          <w:t>2021</w:t>
        </w:r>
      </w:fldSimple>
      <w:r>
        <w:t>.</w:t>
      </w:r>
    </w:p>
    <w:p w14:paraId="26D5B3EF" w14:textId="77777777" w:rsidR="003719CD" w:rsidRDefault="003719CD" w:rsidP="007D536F">
      <w:pPr>
        <w:pStyle w:val="Note"/>
      </w:pPr>
      <w:r>
        <w:t>(d)</w:t>
      </w:r>
      <w:r>
        <w:tab/>
        <w:t xml:space="preserve">The Department’s joint and several liabilities for the liabilities of [name] will only be called upon in the event of default by [name]. The term of this arrangement is indefinite. The amount disclosed as a contingent liability is the aggregate liabilities of [name] as at 30 June </w:t>
      </w:r>
      <w:fldSimple w:instr=" DOCPROPERTY  YearCurrent  \* MERGEFORMAT ">
        <w:r w:rsidRPr="00A77178">
          <w:t>2021</w:t>
        </w:r>
      </w:fldSimple>
      <w:r>
        <w:t>. The extent to which an outflow of funds will be required is dependent on the future operations of [name] being more or less favourable than currently expected.</w:t>
      </w:r>
    </w:p>
    <w:p w14:paraId="6F64921E" w14:textId="77777777" w:rsidR="003719CD" w:rsidRDefault="003719CD" w:rsidP="007D536F"/>
    <w:p w14:paraId="00466EE1" w14:textId="77777777" w:rsidR="003719CD" w:rsidRDefault="003719CD" w:rsidP="007D536F">
      <w:pPr>
        <w:pStyle w:val="GuidanceBlockHeading"/>
      </w:pPr>
      <w:r>
        <w:lastRenderedPageBreak/>
        <w:t>Guidance – Contingent assets and contingent liabilities</w:t>
      </w:r>
    </w:p>
    <w:p w14:paraId="29186975" w14:textId="77777777" w:rsidR="003719CD" w:rsidRDefault="003719CD" w:rsidP="007D536F">
      <w:pPr>
        <w:pStyle w:val="GuidanceHeading"/>
      </w:pPr>
      <w:r>
        <w:t xml:space="preserve">Contingent assets </w:t>
      </w:r>
      <w:r w:rsidRPr="003100D9">
        <w:rPr>
          <w:rStyle w:val="Reference"/>
        </w:rPr>
        <w:t>[AASB 137.89-91]</w:t>
      </w:r>
    </w:p>
    <w:p w14:paraId="28927E6E" w14:textId="77777777" w:rsidR="003719CD" w:rsidRPr="003100D9" w:rsidRDefault="003719CD" w:rsidP="007D536F">
      <w:pPr>
        <w:rPr>
          <w:rStyle w:val="Guidance"/>
        </w:rPr>
      </w:pPr>
      <w:r w:rsidRPr="003100D9">
        <w:rPr>
          <w:rStyle w:val="Guidance"/>
        </w:rPr>
        <w:t>Where an inflow of economic benefits is probable, an entity shall disclose a brief description of the nature of the contingent assets at the end of the reporting period, and where practicable, an estimate of their financial effect. Where any of this information is not disclosed because it is not practicable to do so, that fact shall be stated.</w:t>
      </w:r>
    </w:p>
    <w:p w14:paraId="17090A6B" w14:textId="77777777" w:rsidR="003719CD" w:rsidRPr="003100D9" w:rsidRDefault="003719CD" w:rsidP="007D536F">
      <w:pPr>
        <w:rPr>
          <w:rStyle w:val="Guidance"/>
        </w:rPr>
      </w:pPr>
      <w:r w:rsidRPr="003100D9">
        <w:rPr>
          <w:rStyle w:val="Guidance"/>
        </w:rPr>
        <w:t xml:space="preserve">It is important disclosures for contingent assets avoid giving misleading indications of the likelihood of income arising. </w:t>
      </w:r>
    </w:p>
    <w:p w14:paraId="50E17726" w14:textId="77777777" w:rsidR="003719CD" w:rsidRPr="003100D9" w:rsidRDefault="003719CD" w:rsidP="007D536F">
      <w:pPr>
        <w:rPr>
          <w:rStyle w:val="Guidance"/>
        </w:rPr>
      </w:pPr>
      <w:r w:rsidRPr="003100D9">
        <w:rPr>
          <w:rStyle w:val="Guidance"/>
        </w:rPr>
        <w:t>For the purposes of providing illustrative disclosures that will assist users in preparing financial statements, the disclosures of contingent assets have been illustrated irrespective of whether a situation might give rise to future economic benefits, which are considered to be not probable.</w:t>
      </w:r>
    </w:p>
    <w:p w14:paraId="74A4C332" w14:textId="77777777" w:rsidR="003719CD" w:rsidRPr="003100D9" w:rsidRDefault="003719CD" w:rsidP="007D536F">
      <w:pPr>
        <w:pStyle w:val="GuidanceHeading"/>
        <w:rPr>
          <w:rStyle w:val="Guidance"/>
        </w:rPr>
      </w:pPr>
      <w:r w:rsidRPr="003100D9">
        <w:rPr>
          <w:rStyle w:val="Guidance"/>
        </w:rPr>
        <w:t xml:space="preserve">Exemptions </w:t>
      </w:r>
      <w:r w:rsidRPr="003100D9">
        <w:rPr>
          <w:rStyle w:val="Reference"/>
        </w:rPr>
        <w:t>[AASB 137.92]</w:t>
      </w:r>
    </w:p>
    <w:p w14:paraId="6FE13F8F" w14:textId="77777777" w:rsidR="003719CD" w:rsidRPr="003100D9" w:rsidRDefault="003719CD" w:rsidP="007D536F">
      <w:pPr>
        <w:rPr>
          <w:rStyle w:val="Guidance"/>
        </w:rPr>
      </w:pPr>
      <w:r w:rsidRPr="003100D9">
        <w:rPr>
          <w:rStyle w:val="Guidance"/>
        </w:rPr>
        <w:t xml:space="preserve">In extremely rare cases, disclosure of some or all of the information illustrated above may seriously prejudice the position of the entity in a dispute with other parties. In such cases, an entity need not disclose the information, but shall disclose the general nature of the dispute, together with the fact that, and reason why, the information has not been disclosed. </w:t>
      </w:r>
    </w:p>
    <w:p w14:paraId="2F504E75" w14:textId="77777777" w:rsidR="003719CD" w:rsidRPr="003100D9" w:rsidRDefault="003719CD" w:rsidP="007D536F">
      <w:pPr>
        <w:pStyle w:val="GuidanceHeading"/>
        <w:rPr>
          <w:rStyle w:val="Guidance"/>
        </w:rPr>
      </w:pPr>
      <w:r w:rsidRPr="003100D9">
        <w:rPr>
          <w:rStyle w:val="Guidance"/>
        </w:rPr>
        <w:t>Provisions</w:t>
      </w:r>
      <w:r w:rsidRPr="003100D9">
        <w:rPr>
          <w:rStyle w:val="Reference"/>
        </w:rPr>
        <w:t xml:space="preserve"> [AASB 137.88]</w:t>
      </w:r>
    </w:p>
    <w:p w14:paraId="36DE9B92" w14:textId="77777777" w:rsidR="003719CD" w:rsidRPr="003100D9" w:rsidRDefault="003719CD" w:rsidP="007D536F">
      <w:pPr>
        <w:rPr>
          <w:rStyle w:val="Guidance"/>
        </w:rPr>
      </w:pPr>
      <w:r w:rsidRPr="003100D9">
        <w:rPr>
          <w:rStyle w:val="Guidance"/>
        </w:rPr>
        <w:t xml:space="preserve">Where a provision and a contingent liability arise from the same set of circumstances, an entity makes the required disclosures in a way that shows the link between the provision and the contingent liability. </w:t>
      </w:r>
    </w:p>
    <w:p w14:paraId="15030B4E" w14:textId="77777777" w:rsidR="003719CD" w:rsidRPr="003100D9" w:rsidRDefault="003719CD" w:rsidP="007D536F">
      <w:pPr>
        <w:pStyle w:val="GuidanceHeading"/>
        <w:rPr>
          <w:rStyle w:val="Guidance"/>
        </w:rPr>
      </w:pPr>
      <w:r w:rsidRPr="003100D9">
        <w:rPr>
          <w:rStyle w:val="Guidance"/>
        </w:rPr>
        <w:t xml:space="preserve">Contingent liabilities </w:t>
      </w:r>
      <w:r w:rsidRPr="003100D9">
        <w:rPr>
          <w:rStyle w:val="Reference"/>
        </w:rPr>
        <w:t>[AASB 137.86-87, 137.91]</w:t>
      </w:r>
    </w:p>
    <w:p w14:paraId="30D56BF4" w14:textId="77777777" w:rsidR="003719CD" w:rsidRPr="003100D9" w:rsidRDefault="003719CD" w:rsidP="007D536F">
      <w:pPr>
        <w:keepNext/>
        <w:rPr>
          <w:rStyle w:val="Guidance"/>
        </w:rPr>
      </w:pPr>
      <w:r w:rsidRPr="003100D9">
        <w:rPr>
          <w:rStyle w:val="Guidance"/>
        </w:rPr>
        <w:t xml:space="preserve">Unless the possibility of any outflow in settlement is remote, an entity shall disclose for each class of contingent liability at the end of the reporting period a brief description of the nature of the contingent liability and, where practicable: </w:t>
      </w:r>
    </w:p>
    <w:p w14:paraId="069B4776" w14:textId="77777777" w:rsidR="003719CD" w:rsidRPr="003100D9" w:rsidRDefault="003719CD" w:rsidP="007D536F">
      <w:pPr>
        <w:pStyle w:val="ListBullet"/>
        <w:rPr>
          <w:rStyle w:val="Guidance"/>
        </w:rPr>
      </w:pPr>
      <w:r w:rsidRPr="003100D9">
        <w:rPr>
          <w:rStyle w:val="Guidance"/>
        </w:rPr>
        <w:t xml:space="preserve">an estimate of its financial effect; </w:t>
      </w:r>
    </w:p>
    <w:p w14:paraId="0E1128DA" w14:textId="77777777" w:rsidR="003719CD" w:rsidRPr="003100D9" w:rsidRDefault="003719CD" w:rsidP="007D536F">
      <w:pPr>
        <w:pStyle w:val="ListBullet"/>
        <w:rPr>
          <w:rStyle w:val="Guidance"/>
        </w:rPr>
      </w:pPr>
      <w:r w:rsidRPr="003100D9">
        <w:rPr>
          <w:rStyle w:val="Guidance"/>
        </w:rPr>
        <w:t>an indication of the uncertainties relating to the amount or timing of any outflow; and</w:t>
      </w:r>
    </w:p>
    <w:p w14:paraId="4358E266" w14:textId="77777777" w:rsidR="003719CD" w:rsidRPr="003100D9" w:rsidRDefault="003719CD" w:rsidP="007D536F">
      <w:pPr>
        <w:pStyle w:val="ListBullet"/>
        <w:rPr>
          <w:rStyle w:val="Guidance"/>
        </w:rPr>
      </w:pPr>
      <w:r w:rsidRPr="003100D9">
        <w:rPr>
          <w:rStyle w:val="Guidance"/>
        </w:rPr>
        <w:t>the possibility of any reimbursement.</w:t>
      </w:r>
    </w:p>
    <w:p w14:paraId="43F24D87" w14:textId="77777777" w:rsidR="003719CD" w:rsidRPr="003100D9" w:rsidRDefault="003719CD" w:rsidP="007D536F">
      <w:pPr>
        <w:rPr>
          <w:rStyle w:val="Guidance"/>
        </w:rPr>
      </w:pPr>
      <w:r w:rsidRPr="003100D9">
        <w:rPr>
          <w:rStyle w:val="Guidance"/>
        </w:rPr>
        <w:t xml:space="preserve">Where any of the information is not disclosed because it is not practicable to do so, that fact shall be stated. </w:t>
      </w:r>
    </w:p>
    <w:p w14:paraId="41951227" w14:textId="77777777" w:rsidR="003719CD" w:rsidRPr="003100D9" w:rsidRDefault="003719CD" w:rsidP="007D536F">
      <w:pPr>
        <w:rPr>
          <w:rStyle w:val="Guidance"/>
        </w:rPr>
      </w:pPr>
      <w:r w:rsidRPr="003100D9">
        <w:rPr>
          <w:rStyle w:val="Guidance"/>
        </w:rPr>
        <w:t xml:space="preserve">In determining which contingent liabilities may be aggregated to form a class, it is necessary to consider whether the nature of the items is sufficiently similar for a single statement about them to fulfil the requirements of AASB 137.86 (a) and (b) above. </w:t>
      </w:r>
    </w:p>
    <w:p w14:paraId="0EE64168" w14:textId="77777777" w:rsidR="003719CD" w:rsidRPr="003100D9" w:rsidRDefault="003719CD" w:rsidP="007D536F">
      <w:pPr>
        <w:rPr>
          <w:rStyle w:val="Guidance"/>
        </w:rPr>
      </w:pPr>
      <w:r w:rsidRPr="003100D9">
        <w:rPr>
          <w:rStyle w:val="Guidance"/>
        </w:rPr>
        <w:t>For the purposes of providing illustrative disclosures that will assist users in preparing financial statements, the disclosures of contingent liabilities have been illustrated irrespective of whether a situation might give rise to future economic sacrifices, which are considered to be remote.</w:t>
      </w:r>
    </w:p>
    <w:p w14:paraId="3267E117" w14:textId="77777777" w:rsidR="003719CD" w:rsidRPr="003100D9" w:rsidRDefault="003719CD" w:rsidP="007D536F">
      <w:pPr>
        <w:pStyle w:val="GuidanceHeading"/>
        <w:rPr>
          <w:rStyle w:val="Guidance"/>
        </w:rPr>
      </w:pPr>
      <w:r w:rsidRPr="003100D9">
        <w:rPr>
          <w:rStyle w:val="Guidance"/>
        </w:rPr>
        <w:t>Financial guarantee</w:t>
      </w:r>
    </w:p>
    <w:p w14:paraId="5632EC92" w14:textId="77777777" w:rsidR="003719CD" w:rsidRPr="003100D9" w:rsidRDefault="003719CD" w:rsidP="007D536F">
      <w:pPr>
        <w:rPr>
          <w:rStyle w:val="Guidance"/>
        </w:rPr>
      </w:pPr>
      <w:r w:rsidRPr="003100D9">
        <w:rPr>
          <w:rStyle w:val="Guidance"/>
        </w:rPr>
        <w:t>Entities are encouraged to disclose the underlying nominal amounts of any loan, for which it provided financial guarantees, in this note under contingent liabilities.</w:t>
      </w:r>
    </w:p>
    <w:p w14:paraId="7AAA863C" w14:textId="77777777" w:rsidR="003719CD" w:rsidRDefault="003719CD" w:rsidP="007D536F">
      <w:pPr>
        <w:pStyle w:val="GuidanceEnd"/>
      </w:pPr>
    </w:p>
    <w:p w14:paraId="0EA4D536" w14:textId="77777777" w:rsidR="007E486C" w:rsidRPr="007E486C" w:rsidRDefault="007E486C" w:rsidP="007E486C">
      <w:bookmarkStart w:id="157" w:name="_Toc59210204"/>
      <w:bookmarkStart w:id="158" w:name="_Toc64983175"/>
      <w:r w:rsidRPr="007E486C">
        <w:br w:type="page"/>
      </w:r>
    </w:p>
    <w:p w14:paraId="7AECACE5" w14:textId="26A47838" w:rsidR="003719CD" w:rsidRDefault="003719CD" w:rsidP="003719CD">
      <w:pPr>
        <w:pStyle w:val="Heading2"/>
        <w:ind w:left="680" w:hanging="680"/>
      </w:pPr>
      <w:r>
        <w:lastRenderedPageBreak/>
        <w:t>Fair value determination</w:t>
      </w:r>
      <w:bookmarkEnd w:id="157"/>
      <w:bookmarkEnd w:id="158"/>
    </w:p>
    <w:p w14:paraId="64B1CC31" w14:textId="77777777" w:rsidR="003719CD" w:rsidRPr="003100D9" w:rsidRDefault="003719CD" w:rsidP="007D536F">
      <w:pPr>
        <w:pStyle w:val="GuidanceBox"/>
        <w:rPr>
          <w:b/>
          <w:bCs/>
        </w:rPr>
      </w:pPr>
      <w:r w:rsidRPr="003100D9">
        <w:rPr>
          <w:b/>
          <w:bCs/>
        </w:rPr>
        <w:t>Significant judgement: Fair value measurements of assets and liabilities</w:t>
      </w:r>
    </w:p>
    <w:p w14:paraId="13F36F83" w14:textId="77777777" w:rsidR="003719CD" w:rsidRPr="003100D9" w:rsidRDefault="003719CD" w:rsidP="007D536F">
      <w:pPr>
        <w:pStyle w:val="GuidanceBox"/>
      </w:pPr>
      <w:r>
        <w:t xml:space="preserve">Fair value determination requires judgement and the use of assumptions. This section discloses the most significant assumptions used in determining fair values. Changes to assumptions could have a material impact on the results and </w:t>
      </w:r>
      <w:r w:rsidRPr="003100D9">
        <w:t>financial position of the Department.</w:t>
      </w:r>
    </w:p>
    <w:p w14:paraId="7D09A3CB" w14:textId="77777777" w:rsidR="003719CD" w:rsidRDefault="003719CD" w:rsidP="007D536F"/>
    <w:p w14:paraId="75DD8D37" w14:textId="77777777" w:rsidR="003719CD" w:rsidRDefault="003719CD" w:rsidP="00DC39DE">
      <w:r>
        <w:t xml:space="preserve">This section sets out information on how the Department determined fair value for financial reporting purposes. Fair value is the price that would be received to sell an asset or paid to transfer a liability in an orderly transaction between market participants at the measurement date. </w:t>
      </w:r>
    </w:p>
    <w:p w14:paraId="4F7F7B87" w14:textId="77777777" w:rsidR="003719CD" w:rsidRDefault="003719CD" w:rsidP="00DC39DE">
      <w:r>
        <w:t xml:space="preserve">The following assets and liabilities are carried at fair value: </w:t>
      </w:r>
    </w:p>
    <w:p w14:paraId="68B2D051" w14:textId="77777777" w:rsidR="003719CD" w:rsidRDefault="003719CD" w:rsidP="007D536F">
      <w:pPr>
        <w:pStyle w:val="ListBullet"/>
      </w:pPr>
      <w:r>
        <w:t>financial assets and liabilities at fair value through operating result;</w:t>
      </w:r>
    </w:p>
    <w:p w14:paraId="2EEEB14F" w14:textId="77777777" w:rsidR="003719CD" w:rsidRDefault="003719CD" w:rsidP="007D536F">
      <w:pPr>
        <w:pStyle w:val="ListBullet"/>
      </w:pPr>
      <w:r>
        <w:t>available-for-sale financial assets;</w:t>
      </w:r>
    </w:p>
    <w:p w14:paraId="1614DD2C" w14:textId="77777777" w:rsidR="003719CD" w:rsidRDefault="003719CD" w:rsidP="007D536F">
      <w:pPr>
        <w:pStyle w:val="ListBullet"/>
      </w:pPr>
      <w:r>
        <w:t>land, buildings, infrastructure, plant and equipment;</w:t>
      </w:r>
    </w:p>
    <w:p w14:paraId="3975A0AD" w14:textId="77777777" w:rsidR="003719CD" w:rsidRDefault="003719CD" w:rsidP="007D536F">
      <w:pPr>
        <w:pStyle w:val="ListBullet"/>
      </w:pPr>
      <w:r>
        <w:t>investment properties; and</w:t>
      </w:r>
    </w:p>
    <w:p w14:paraId="70A1CF75" w14:textId="77777777" w:rsidR="003719CD" w:rsidRDefault="003719CD" w:rsidP="007D536F">
      <w:pPr>
        <w:pStyle w:val="ListBullet"/>
      </w:pPr>
      <w:r>
        <w:t>biological assets.</w:t>
      </w:r>
    </w:p>
    <w:p w14:paraId="0AA0A7B4" w14:textId="77777777" w:rsidR="003719CD" w:rsidRDefault="003719CD" w:rsidP="00DC39DE">
      <w:r>
        <w:t xml:space="preserve">In addition, the fair values of other assets and liabilities that are carried at amortised cost, also need to be determined for disclosure purposes. </w:t>
      </w:r>
    </w:p>
    <w:p w14:paraId="504E62F5" w14:textId="77777777" w:rsidR="003719CD" w:rsidRDefault="003719CD" w:rsidP="00DC39DE">
      <w:r>
        <w:t>The Department determines the policies and procedures for determining fair values for both financial and non-financial assets and liabilities as required.</w:t>
      </w:r>
    </w:p>
    <w:p w14:paraId="6A371E2E" w14:textId="77777777" w:rsidR="003719CD" w:rsidRDefault="003719CD" w:rsidP="007D536F">
      <w:pPr>
        <w:pStyle w:val="Heading30"/>
      </w:pPr>
      <w:r>
        <w:t>Fair value hierarchy</w:t>
      </w:r>
    </w:p>
    <w:p w14:paraId="5F8DA7FF" w14:textId="77777777" w:rsidR="003719CD" w:rsidRDefault="003719CD" w:rsidP="00DC39DE">
      <w:r>
        <w:t>In determining fair values, a number of inputs are used. To increase consistency and comparability in the financial statements, these inputs are categorised into three levels, also known as the fair value hierarchy. The levels are as follows:</w:t>
      </w:r>
    </w:p>
    <w:p w14:paraId="5872C0F2" w14:textId="77777777" w:rsidR="003719CD" w:rsidRDefault="003719CD" w:rsidP="007D536F">
      <w:pPr>
        <w:pStyle w:val="ListBullet"/>
      </w:pPr>
      <w:r>
        <w:t>Level 1 – quoted (unadjusted) market prices in active markets for identical assets or liabilities;</w:t>
      </w:r>
    </w:p>
    <w:p w14:paraId="4560DF8D" w14:textId="77777777" w:rsidR="003719CD" w:rsidRDefault="003719CD" w:rsidP="007D536F">
      <w:pPr>
        <w:pStyle w:val="ListBullet"/>
      </w:pPr>
      <w:r>
        <w:t xml:space="preserve">Level 2 – valuation techniques for which the lowest level input that is significant to the fair value measurement is directly or indirectly observable; and </w:t>
      </w:r>
    </w:p>
    <w:p w14:paraId="306D03AF" w14:textId="77777777" w:rsidR="003719CD" w:rsidRDefault="003719CD" w:rsidP="007D536F">
      <w:pPr>
        <w:pStyle w:val="ListBullet"/>
      </w:pPr>
      <w:r>
        <w:t>Level 3 – valuation techniques for which the lowest level input that is significant to the fair value measurement is unobservable.</w:t>
      </w:r>
    </w:p>
    <w:p w14:paraId="613313C8" w14:textId="77777777" w:rsidR="003719CD" w:rsidRDefault="003719CD" w:rsidP="00DC39DE">
      <w:r>
        <w:t xml:space="preserve">The Department determines whether transfers have occurred between levels in the hierarchy by reassessing categorisation (based on the lowest level input that is significant to the fair value measurement as a whole) at the end of each reporting period. </w:t>
      </w:r>
    </w:p>
    <w:p w14:paraId="7F8ADD3C" w14:textId="77777777" w:rsidR="003719CD" w:rsidRDefault="003719CD" w:rsidP="00DC39DE">
      <w:r>
        <w:t xml:space="preserve">The Valuer General Victoria (VGV) is the Department’s independent valuation agency (or) the Department, in conjunction with VGV </w:t>
      </w:r>
      <w:r w:rsidRPr="003100D9">
        <w:rPr>
          <w:i/>
          <w:iCs/>
        </w:rPr>
        <w:t>[and other external valuers, if applicable]</w:t>
      </w:r>
      <w:r>
        <w:t>, monitors changes in the fair value of each asset and liability through relevant data sources to determine whether revaluation is required.</w:t>
      </w:r>
    </w:p>
    <w:p w14:paraId="0D563120" w14:textId="77777777" w:rsidR="003719CD" w:rsidRDefault="003719CD" w:rsidP="007D536F">
      <w:pPr>
        <w:pStyle w:val="Heading30"/>
      </w:pPr>
      <w:r>
        <w:t>How this section is structured</w:t>
      </w:r>
    </w:p>
    <w:p w14:paraId="3EA74283" w14:textId="77777777" w:rsidR="003719CD" w:rsidRDefault="003719CD" w:rsidP="00DC39DE">
      <w:r>
        <w:t>For those assets and liabilities for which fair values are determined, the following disclosures are provided:</w:t>
      </w:r>
    </w:p>
    <w:p w14:paraId="31AF63AC" w14:textId="77777777" w:rsidR="003719CD" w:rsidRDefault="003719CD" w:rsidP="007D536F">
      <w:pPr>
        <w:pStyle w:val="ListBullet"/>
      </w:pPr>
      <w:r>
        <w:t>carrying amount and the fair value (which would be the same for those assets measured at fair value);</w:t>
      </w:r>
    </w:p>
    <w:p w14:paraId="308F8D49" w14:textId="77777777" w:rsidR="003719CD" w:rsidRDefault="003719CD" w:rsidP="007D536F">
      <w:pPr>
        <w:pStyle w:val="ListBullet"/>
      </w:pPr>
      <w:r>
        <w:t>which level of the fair value hierarchy was used to determine the fair value; and</w:t>
      </w:r>
    </w:p>
    <w:p w14:paraId="0E2BEE28" w14:textId="77777777" w:rsidR="003719CD" w:rsidRDefault="003719CD" w:rsidP="007D536F">
      <w:pPr>
        <w:pStyle w:val="ListBullet2"/>
      </w:pPr>
      <w:r>
        <w:t>in respect of those assets and liabilities subject to fair value determination using Level 3 inputs:</w:t>
      </w:r>
    </w:p>
    <w:p w14:paraId="465C36B1" w14:textId="77777777" w:rsidR="003719CD" w:rsidRDefault="003719CD" w:rsidP="007D536F">
      <w:pPr>
        <w:pStyle w:val="ListBullet2"/>
      </w:pPr>
      <w:r>
        <w:t>a reconciliation of the movements in fair values from the beginning of the year to the end; and</w:t>
      </w:r>
    </w:p>
    <w:p w14:paraId="5AAB0D0D" w14:textId="77777777" w:rsidR="003719CD" w:rsidRDefault="003719CD" w:rsidP="007D536F">
      <w:pPr>
        <w:pStyle w:val="ListBullet2"/>
      </w:pPr>
      <w:r>
        <w:t>details of significant unobservable inputs used in the fair value determination.</w:t>
      </w:r>
    </w:p>
    <w:p w14:paraId="6F208303" w14:textId="77777777" w:rsidR="003719CD" w:rsidRDefault="003719CD" w:rsidP="00DC39DE">
      <w:r>
        <w:t>This section is divided between disclosures in connection with fair value determination for financial instruments (refer to Note 8.3.1) and non-financial physical assets (refer to Note 8.3.2).</w:t>
      </w:r>
    </w:p>
    <w:p w14:paraId="4D4EFB62" w14:textId="77777777" w:rsidR="003719CD" w:rsidRDefault="003719CD" w:rsidP="003719CD">
      <w:pPr>
        <w:pStyle w:val="Heading3"/>
        <w:ind w:left="680" w:hanging="680"/>
      </w:pPr>
      <w:r>
        <w:lastRenderedPageBreak/>
        <w:t>Fair value determination of financial assets and liabilities</w:t>
      </w:r>
    </w:p>
    <w:p w14:paraId="6A0EAAA7" w14:textId="77777777" w:rsidR="003719CD" w:rsidRDefault="003719CD" w:rsidP="007D536F">
      <w:pPr>
        <w:keepNext/>
      </w:pPr>
      <w:r>
        <w:t xml:space="preserve">The fair values and net fair values of financial assets and liabilities are determined as follows: </w:t>
      </w:r>
      <w:r w:rsidRPr="007C7EBD">
        <w:rPr>
          <w:rStyle w:val="Reference"/>
        </w:rPr>
        <w:t xml:space="preserve">[AASB 13.93(a)(b)] </w:t>
      </w:r>
    </w:p>
    <w:p w14:paraId="4FB5B085" w14:textId="77777777" w:rsidR="003719CD" w:rsidRDefault="003719CD" w:rsidP="007D536F">
      <w:pPr>
        <w:pStyle w:val="ListBullet"/>
      </w:pPr>
      <w:r>
        <w:t>Level 1 – the fair value of financial instruments with standard terms and conditions and traded in active liquid markets are determined with reference to quoted market prices;</w:t>
      </w:r>
    </w:p>
    <w:p w14:paraId="0841AEB8" w14:textId="77777777" w:rsidR="003719CD" w:rsidRDefault="003719CD" w:rsidP="007D536F">
      <w:pPr>
        <w:pStyle w:val="ListBullet"/>
      </w:pPr>
      <w:r>
        <w:t>Level 2 – the fair value is determined using inputs other than quoted prices that are observable for the financial asset or liability, either directly or indirectly; and</w:t>
      </w:r>
    </w:p>
    <w:p w14:paraId="5AD8787F" w14:textId="77777777" w:rsidR="003719CD" w:rsidRDefault="003719CD" w:rsidP="007D536F">
      <w:pPr>
        <w:pStyle w:val="ListBullet"/>
      </w:pPr>
      <w:r>
        <w:t>Level 3 – the fair value is determined in accordance with generally accepted pricing models based on discounted cash flow analysis using unobservable market inputs.</w:t>
      </w:r>
    </w:p>
    <w:p w14:paraId="3D938E0F" w14:textId="77777777" w:rsidR="003719CD" w:rsidRDefault="003719CD" w:rsidP="00DC39DE">
      <w:r>
        <w:t xml:space="preserve">The Department currently holds a range of financial instruments that are recorded in the financial statements where the carrying amounts approximate to fair value, due to their short-term nature or with the expectation that they will be paid in full by the end of the </w:t>
      </w:r>
      <w:fldSimple w:instr=" DOCPROPERTY  FinYearCurrent  \* MERGEFORMAT ">
        <w:fldSimple w:instr=" DOCPROPERTY  FinYearCurrent  \* MERGEFORMAT ">
          <w:r>
            <w:t>2020-21</w:t>
          </w:r>
        </w:fldSimple>
      </w:fldSimple>
      <w:r>
        <w:t xml:space="preserve"> reporting period. </w:t>
      </w:r>
      <w:r w:rsidRPr="007C7EBD">
        <w:rPr>
          <w:rStyle w:val="Reference"/>
        </w:rPr>
        <w:t>[AASB 7.29(a)]</w:t>
      </w:r>
    </w:p>
    <w:p w14:paraId="60BD9AD5" w14:textId="77777777" w:rsidR="003719CD" w:rsidRDefault="003719CD" w:rsidP="00DC39DE">
      <w:r>
        <w:t>These financial instruments include:</w:t>
      </w:r>
    </w:p>
    <w:tbl>
      <w:tblPr>
        <w:tblStyle w:val="DTFTextTable"/>
        <w:tblW w:w="9611" w:type="dxa"/>
        <w:tblLayout w:type="fixed"/>
        <w:tblLook w:val="0620" w:firstRow="1" w:lastRow="0" w:firstColumn="0" w:lastColumn="0" w:noHBand="1" w:noVBand="1"/>
      </w:tblPr>
      <w:tblGrid>
        <w:gridCol w:w="4743"/>
        <w:gridCol w:w="4868"/>
      </w:tblGrid>
      <w:tr w:rsidR="003719CD" w:rsidRPr="00B65FB5" w14:paraId="586FF0B0" w14:textId="77777777" w:rsidTr="007D536F">
        <w:trPr>
          <w:cnfStyle w:val="100000000000" w:firstRow="1" w:lastRow="0" w:firstColumn="0" w:lastColumn="0" w:oddVBand="0" w:evenVBand="0" w:oddHBand="0" w:evenHBand="0" w:firstRowFirstColumn="0" w:firstRowLastColumn="0" w:lastRowFirstColumn="0" w:lastRowLastColumn="0"/>
        </w:trPr>
        <w:tc>
          <w:tcPr>
            <w:tcW w:w="4743" w:type="dxa"/>
          </w:tcPr>
          <w:p w14:paraId="64E9BEDC" w14:textId="77777777" w:rsidR="003719CD" w:rsidRPr="00B65FB5" w:rsidRDefault="003719CD" w:rsidP="007D536F">
            <w:r w:rsidRPr="00B65FB5">
              <w:t>Financial assets</w:t>
            </w:r>
          </w:p>
        </w:tc>
        <w:tc>
          <w:tcPr>
            <w:tcW w:w="4868" w:type="dxa"/>
          </w:tcPr>
          <w:p w14:paraId="764BE3D2" w14:textId="77777777" w:rsidR="003719CD" w:rsidRPr="00B65FB5" w:rsidRDefault="003719CD" w:rsidP="007D536F">
            <w:r w:rsidRPr="00B65FB5">
              <w:t>Financial liabilities</w:t>
            </w:r>
          </w:p>
        </w:tc>
      </w:tr>
      <w:tr w:rsidR="003719CD" w:rsidRPr="00B65FB5" w14:paraId="06678587" w14:textId="77777777" w:rsidTr="007D536F">
        <w:tc>
          <w:tcPr>
            <w:tcW w:w="4743" w:type="dxa"/>
          </w:tcPr>
          <w:p w14:paraId="59718473" w14:textId="77777777" w:rsidR="003719CD" w:rsidRPr="00B65FB5" w:rsidRDefault="003719CD" w:rsidP="007D536F">
            <w:r w:rsidRPr="00B65FB5">
              <w:t>Cash and deposits</w:t>
            </w:r>
          </w:p>
          <w:p w14:paraId="72F31AEC" w14:textId="77777777" w:rsidR="003719CD" w:rsidRPr="00B65FB5" w:rsidRDefault="003719CD" w:rsidP="007D536F">
            <w:r w:rsidRPr="00B65FB5">
              <w:t xml:space="preserve">Receivables: </w:t>
            </w:r>
          </w:p>
          <w:p w14:paraId="735CC631" w14:textId="77777777" w:rsidR="003719CD" w:rsidRPr="00B65FB5" w:rsidRDefault="003719CD" w:rsidP="007D536F">
            <w:pPr>
              <w:pStyle w:val="ListBullet"/>
            </w:pPr>
            <w:r w:rsidRPr="00B65FB5">
              <w:t xml:space="preserve">Sale of goods and services </w:t>
            </w:r>
          </w:p>
          <w:p w14:paraId="492C4CBF" w14:textId="77777777" w:rsidR="003719CD" w:rsidRPr="00B65FB5" w:rsidRDefault="003719CD" w:rsidP="007D536F">
            <w:pPr>
              <w:pStyle w:val="ListBullet"/>
            </w:pPr>
            <w:r w:rsidRPr="00B65FB5">
              <w:t xml:space="preserve">Accrued investment income </w:t>
            </w:r>
          </w:p>
          <w:p w14:paraId="43891A79" w14:textId="77777777" w:rsidR="003719CD" w:rsidRPr="00B65FB5" w:rsidRDefault="003719CD" w:rsidP="007D536F">
            <w:pPr>
              <w:pStyle w:val="ListBullet"/>
            </w:pPr>
            <w:r w:rsidRPr="00B65FB5">
              <w:t xml:space="preserve">Other receivables </w:t>
            </w:r>
          </w:p>
          <w:p w14:paraId="7DC95AB0" w14:textId="77777777" w:rsidR="003719CD" w:rsidRPr="00B65FB5" w:rsidRDefault="003719CD" w:rsidP="007D536F">
            <w:r w:rsidRPr="00B65FB5">
              <w:t>Investments and other contractual financial assets:</w:t>
            </w:r>
          </w:p>
          <w:p w14:paraId="30A8FDC3" w14:textId="77777777" w:rsidR="003719CD" w:rsidRPr="00B65FB5" w:rsidRDefault="003719CD" w:rsidP="007D536F">
            <w:pPr>
              <w:pStyle w:val="ListBullet"/>
            </w:pPr>
            <w:r w:rsidRPr="00B65FB5">
              <w:t>Term deposits</w:t>
            </w:r>
          </w:p>
        </w:tc>
        <w:tc>
          <w:tcPr>
            <w:tcW w:w="4868" w:type="dxa"/>
          </w:tcPr>
          <w:p w14:paraId="5E1BE400" w14:textId="77777777" w:rsidR="003719CD" w:rsidRPr="00B65FB5" w:rsidRDefault="003719CD" w:rsidP="007D536F">
            <w:r w:rsidRPr="00B65FB5">
              <w:t>Payables:</w:t>
            </w:r>
          </w:p>
          <w:p w14:paraId="6F06BCBF" w14:textId="77777777" w:rsidR="003719CD" w:rsidRPr="00B65FB5" w:rsidRDefault="003719CD" w:rsidP="007D536F">
            <w:pPr>
              <w:pStyle w:val="ListBullet"/>
            </w:pPr>
            <w:r w:rsidRPr="00B65FB5">
              <w:t xml:space="preserve">For supplies and services </w:t>
            </w:r>
          </w:p>
          <w:p w14:paraId="7083E90A" w14:textId="77777777" w:rsidR="003719CD" w:rsidRPr="00B65FB5" w:rsidRDefault="003719CD" w:rsidP="007D536F">
            <w:pPr>
              <w:pStyle w:val="ListBullet"/>
            </w:pPr>
            <w:r w:rsidRPr="00B65FB5">
              <w:t xml:space="preserve">Amounts payable to government and agencies </w:t>
            </w:r>
          </w:p>
          <w:p w14:paraId="0F901601" w14:textId="77777777" w:rsidR="003719CD" w:rsidRPr="00B65FB5" w:rsidRDefault="003719CD" w:rsidP="007D536F">
            <w:pPr>
              <w:pStyle w:val="ListBullet"/>
            </w:pPr>
            <w:r w:rsidRPr="00B65FB5">
              <w:t xml:space="preserve">Other payables </w:t>
            </w:r>
          </w:p>
          <w:p w14:paraId="25A8D119" w14:textId="77777777" w:rsidR="003719CD" w:rsidRPr="00B65FB5" w:rsidRDefault="003719CD" w:rsidP="007D536F">
            <w:r w:rsidRPr="00B65FB5">
              <w:t xml:space="preserve">Borrowings: </w:t>
            </w:r>
          </w:p>
          <w:p w14:paraId="586A706A" w14:textId="77777777" w:rsidR="003719CD" w:rsidRPr="00B65FB5" w:rsidRDefault="003719CD" w:rsidP="007D536F">
            <w:pPr>
              <w:pStyle w:val="ListBullet"/>
            </w:pPr>
            <w:r w:rsidRPr="00B65FB5">
              <w:t>Bank overdraft</w:t>
            </w:r>
          </w:p>
        </w:tc>
      </w:tr>
    </w:tbl>
    <w:p w14:paraId="4C7A388D" w14:textId="77777777" w:rsidR="003719CD" w:rsidRDefault="003719CD" w:rsidP="00DC39DE">
      <w:r>
        <w:t xml:space="preserve">Where the fair value of the financial instruments is different from the carrying amounts, the following information has been included to disclose the difference. </w:t>
      </w:r>
      <w:r w:rsidRPr="007C7EBD">
        <w:rPr>
          <w:rStyle w:val="Reference"/>
        </w:rPr>
        <w:t>[AASB 7.25]</w:t>
      </w:r>
    </w:p>
    <w:p w14:paraId="07D84F05" w14:textId="77777777" w:rsidR="003719CD" w:rsidRDefault="003719CD" w:rsidP="007D536F">
      <w:pPr>
        <w:pStyle w:val="Caption"/>
      </w:pPr>
      <w:r>
        <w:t xml:space="preserve">Fair value of financial instruments measured at amortised cost </w:t>
      </w:r>
      <w:r>
        <w:tab/>
        <w:t>($ thousand)</w:t>
      </w:r>
    </w:p>
    <w:sdt>
      <w:sdtPr>
        <w:rPr>
          <w:bCs w:val="0"/>
          <w:i w:val="0"/>
          <w:sz w:val="18"/>
        </w:rPr>
        <w:alias w:val="Workbook: Link_2020-21_Tables  |  Table: N.8.3.1"/>
        <w:tag w:val="Type:DtfFinTable|Workbook:T:\Accounting Policy_BFM\STATE BUDGET (WoVG)\ACCOUNTING (WoVG)\MODEL DEPARTMENTAL REPORTS\2021\Financials\Link_2020-21_Tables.xlsx|Table:N.8.3.1"/>
        <w:id w:val="-1318800778"/>
        <w:placeholder>
          <w:docPart w:val="53C9EA67A09D478E8D18F796831EF655"/>
        </w:placeholder>
      </w:sdtPr>
      <w:sdtEndPr>
        <w:rPr>
          <w:b/>
        </w:rPr>
      </w:sdtEndPr>
      <w:sdtContent>
        <w:tbl>
          <w:tblPr>
            <w:tblStyle w:val="DTFTable"/>
            <w:tblW w:w="9639" w:type="dxa"/>
            <w:tblLayout w:type="fixed"/>
            <w:tblLook w:val="06E0" w:firstRow="1" w:lastRow="1" w:firstColumn="1" w:lastColumn="0" w:noHBand="1" w:noVBand="1"/>
          </w:tblPr>
          <w:tblGrid>
            <w:gridCol w:w="1226"/>
            <w:gridCol w:w="3394"/>
            <w:gridCol w:w="1476"/>
            <w:gridCol w:w="1033"/>
            <w:gridCol w:w="1518"/>
            <w:gridCol w:w="992"/>
          </w:tblGrid>
          <w:tr w:rsidR="003719CD" w14:paraId="0674EC2C"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26" w:type="dxa"/>
                <w:tcBorders>
                  <w:top w:val="nil"/>
                  <w:bottom w:val="nil"/>
                </w:tcBorders>
                <w:shd w:val="clear" w:color="auto" w:fill="FFFFFF" w:themeFill="background1"/>
              </w:tcPr>
              <w:p w14:paraId="105C2579" w14:textId="77777777" w:rsidR="003719CD" w:rsidRDefault="003719CD">
                <w:pPr>
                  <w:ind w:left="170" w:hanging="170"/>
                </w:pPr>
                <w:r>
                  <w:rPr>
                    <w:color w:val="4472C4"/>
                    <w:sz w:val="13"/>
                  </w:rPr>
                  <w:t>Source reference</w:t>
                </w:r>
              </w:p>
            </w:tc>
            <w:tc>
              <w:tcPr>
                <w:tcW w:w="3394" w:type="dxa"/>
                <w:tcBorders>
                  <w:bottom w:val="nil"/>
                </w:tcBorders>
              </w:tcPr>
              <w:p w14:paraId="3A163E57" w14:textId="77777777" w:rsidR="003719CD" w:rsidRPr="0077153F" w:rsidRDefault="003719CD">
                <w:pPr>
                  <w:ind w:left="170" w:hanging="170"/>
                  <w:jc w:val="left"/>
                  <w:cnfStyle w:val="100000000000" w:firstRow="1" w:lastRow="0" w:firstColumn="0" w:lastColumn="0" w:oddVBand="0" w:evenVBand="0" w:oddHBand="0" w:evenHBand="0" w:firstRowFirstColumn="0" w:firstRowLastColumn="0" w:lastRowFirstColumn="0" w:lastRowLastColumn="0"/>
                </w:pPr>
              </w:p>
            </w:tc>
            <w:tc>
              <w:tcPr>
                <w:tcW w:w="1476" w:type="dxa"/>
                <w:tcBorders>
                  <w:bottom w:val="nil"/>
                </w:tcBorders>
              </w:tcPr>
              <w:p w14:paraId="02626FF8" w14:textId="77777777" w:rsidR="003719CD" w:rsidRPr="0077153F" w:rsidRDefault="003719CD">
                <w:pPr>
                  <w:ind w:left="170" w:hanging="170"/>
                  <w:cnfStyle w:val="100000000000" w:firstRow="1" w:lastRow="0" w:firstColumn="0" w:lastColumn="0" w:oddVBand="0" w:evenVBand="0" w:oddHBand="0" w:evenHBand="0" w:firstRowFirstColumn="0" w:firstRowLastColumn="0" w:lastRowFirstColumn="0" w:lastRowLastColumn="0"/>
                </w:pPr>
                <w:r w:rsidRPr="0077153F">
                  <w:t>Carrying amount</w:t>
                </w:r>
              </w:p>
            </w:tc>
            <w:tc>
              <w:tcPr>
                <w:tcW w:w="1033" w:type="dxa"/>
                <w:tcBorders>
                  <w:bottom w:val="nil"/>
                </w:tcBorders>
              </w:tcPr>
              <w:p w14:paraId="156E20D6" w14:textId="77777777" w:rsidR="003719CD" w:rsidRPr="0077153F" w:rsidRDefault="003719CD">
                <w:pPr>
                  <w:ind w:left="170" w:hanging="170"/>
                  <w:cnfStyle w:val="100000000000" w:firstRow="1" w:lastRow="0" w:firstColumn="0" w:lastColumn="0" w:oddVBand="0" w:evenVBand="0" w:oddHBand="0" w:evenHBand="0" w:firstRowFirstColumn="0" w:firstRowLastColumn="0" w:lastRowFirstColumn="0" w:lastRowLastColumn="0"/>
                </w:pPr>
                <w:r w:rsidRPr="0077153F">
                  <w:t>Fair value</w:t>
                </w:r>
              </w:p>
            </w:tc>
            <w:tc>
              <w:tcPr>
                <w:tcW w:w="1518" w:type="dxa"/>
                <w:tcBorders>
                  <w:bottom w:val="nil"/>
                </w:tcBorders>
              </w:tcPr>
              <w:p w14:paraId="3CEE7DDF" w14:textId="77777777" w:rsidR="003719CD" w:rsidRPr="0077153F" w:rsidRDefault="003719CD">
                <w:pPr>
                  <w:ind w:left="170" w:hanging="170"/>
                  <w:cnfStyle w:val="100000000000" w:firstRow="1" w:lastRow="0" w:firstColumn="0" w:lastColumn="0" w:oddVBand="0" w:evenVBand="0" w:oddHBand="0" w:evenHBand="0" w:firstRowFirstColumn="0" w:firstRowLastColumn="0" w:lastRowFirstColumn="0" w:lastRowLastColumn="0"/>
                </w:pPr>
                <w:r w:rsidRPr="0077153F">
                  <w:t>Carrying amount</w:t>
                </w:r>
              </w:p>
            </w:tc>
            <w:tc>
              <w:tcPr>
                <w:tcW w:w="992" w:type="dxa"/>
                <w:tcBorders>
                  <w:bottom w:val="nil"/>
                </w:tcBorders>
              </w:tcPr>
              <w:p w14:paraId="245FB379" w14:textId="77777777" w:rsidR="003719CD" w:rsidRPr="0077153F" w:rsidRDefault="003719CD">
                <w:pPr>
                  <w:ind w:left="170" w:hanging="170"/>
                  <w:cnfStyle w:val="100000000000" w:firstRow="1" w:lastRow="0" w:firstColumn="0" w:lastColumn="0" w:oddVBand="0" w:evenVBand="0" w:oddHBand="0" w:evenHBand="0" w:firstRowFirstColumn="0" w:firstRowLastColumn="0" w:lastRowFirstColumn="0" w:lastRowLastColumn="0"/>
                </w:pPr>
                <w:r>
                  <w:t>Fair value</w:t>
                </w:r>
              </w:p>
            </w:tc>
          </w:tr>
          <w:tr w:rsidR="003719CD" w14:paraId="02E85D5E" w14:textId="77777777" w:rsidTr="007D536F">
            <w:tc>
              <w:tcPr>
                <w:cnfStyle w:val="001000000000" w:firstRow="0" w:lastRow="0" w:firstColumn="1" w:lastColumn="0" w:oddVBand="0" w:evenVBand="0" w:oddHBand="0" w:evenHBand="0" w:firstRowFirstColumn="0" w:firstRowLastColumn="0" w:lastRowFirstColumn="0" w:lastRowLastColumn="0"/>
                <w:tcW w:w="1226" w:type="dxa"/>
                <w:tcBorders>
                  <w:top w:val="nil"/>
                  <w:bottom w:val="nil"/>
                </w:tcBorders>
                <w:shd w:val="clear" w:color="auto" w:fill="FFFFFF" w:themeFill="background1"/>
              </w:tcPr>
              <w:p w14:paraId="4E9504D6" w14:textId="77777777" w:rsidR="003719CD" w:rsidRDefault="003719CD">
                <w:pPr>
                  <w:ind w:left="170" w:hanging="170"/>
                </w:pPr>
                <w:r>
                  <w:rPr>
                    <w:color w:val="4472C4"/>
                    <w:sz w:val="13"/>
                  </w:rPr>
                  <w:t>AASB 13.93(b)(d)</w:t>
                </w:r>
              </w:p>
            </w:tc>
            <w:tc>
              <w:tcPr>
                <w:tcW w:w="3394" w:type="dxa"/>
                <w:tcBorders>
                  <w:bottom w:val="nil"/>
                </w:tcBorders>
                <w:shd w:val="clear" w:color="auto" w:fill="000000" w:themeFill="text1"/>
              </w:tcPr>
              <w:p w14:paraId="45E77011" w14:textId="77777777" w:rsidR="003719CD" w:rsidRPr="0077153F" w:rsidRDefault="003719CD">
                <w:pPr>
                  <w:ind w:left="170" w:hanging="170"/>
                  <w:jc w:val="left"/>
                  <w:cnfStyle w:val="000000000000" w:firstRow="0" w:lastRow="0" w:firstColumn="0" w:lastColumn="0" w:oddVBand="0" w:evenVBand="0" w:oddHBand="0" w:evenHBand="0" w:firstRowFirstColumn="0" w:firstRowLastColumn="0" w:lastRowFirstColumn="0" w:lastRowLastColumn="0"/>
                  <w:rPr>
                    <w:i/>
                  </w:rPr>
                </w:pPr>
              </w:p>
            </w:tc>
            <w:tc>
              <w:tcPr>
                <w:tcW w:w="1476" w:type="dxa"/>
                <w:tcBorders>
                  <w:bottom w:val="nil"/>
                </w:tcBorders>
                <w:shd w:val="clear" w:color="auto" w:fill="000000" w:themeFill="text1"/>
              </w:tcPr>
              <w:p w14:paraId="5AC30C59" w14:textId="77777777" w:rsidR="003719CD" w:rsidRPr="0077153F" w:rsidRDefault="003719CD">
                <w:pPr>
                  <w:ind w:left="170" w:hanging="170"/>
                  <w:cnfStyle w:val="000000000000" w:firstRow="0" w:lastRow="0" w:firstColumn="0" w:lastColumn="0" w:oddVBand="0" w:evenVBand="0" w:oddHBand="0" w:evenHBand="0" w:firstRowFirstColumn="0" w:firstRowLastColumn="0" w:lastRowFirstColumn="0" w:lastRowLastColumn="0"/>
                  <w:rPr>
                    <w:i/>
                  </w:rPr>
                </w:pPr>
                <w:r w:rsidRPr="0077153F">
                  <w:rPr>
                    <w:i/>
                  </w:rPr>
                  <w:t>2021</w:t>
                </w:r>
              </w:p>
            </w:tc>
            <w:tc>
              <w:tcPr>
                <w:tcW w:w="1033" w:type="dxa"/>
                <w:tcBorders>
                  <w:bottom w:val="nil"/>
                </w:tcBorders>
                <w:shd w:val="clear" w:color="auto" w:fill="000000" w:themeFill="text1"/>
              </w:tcPr>
              <w:p w14:paraId="07BD99D0" w14:textId="77777777" w:rsidR="003719CD" w:rsidRPr="0077153F" w:rsidRDefault="003719CD">
                <w:pPr>
                  <w:ind w:left="170" w:hanging="170"/>
                  <w:cnfStyle w:val="000000000000" w:firstRow="0" w:lastRow="0" w:firstColumn="0" w:lastColumn="0" w:oddVBand="0" w:evenVBand="0" w:oddHBand="0" w:evenHBand="0" w:firstRowFirstColumn="0" w:firstRowLastColumn="0" w:lastRowFirstColumn="0" w:lastRowLastColumn="0"/>
                  <w:rPr>
                    <w:i/>
                  </w:rPr>
                </w:pPr>
                <w:r w:rsidRPr="0077153F">
                  <w:rPr>
                    <w:i/>
                  </w:rPr>
                  <w:t>2021</w:t>
                </w:r>
              </w:p>
            </w:tc>
            <w:tc>
              <w:tcPr>
                <w:tcW w:w="1518" w:type="dxa"/>
                <w:tcBorders>
                  <w:bottom w:val="nil"/>
                </w:tcBorders>
                <w:shd w:val="clear" w:color="auto" w:fill="000000" w:themeFill="text1"/>
              </w:tcPr>
              <w:p w14:paraId="0FC26E1F" w14:textId="77777777" w:rsidR="003719CD" w:rsidRPr="0077153F" w:rsidRDefault="003719CD">
                <w:pPr>
                  <w:ind w:left="170" w:hanging="170"/>
                  <w:cnfStyle w:val="000000000000" w:firstRow="0" w:lastRow="0" w:firstColumn="0" w:lastColumn="0" w:oddVBand="0" w:evenVBand="0" w:oddHBand="0" w:evenHBand="0" w:firstRowFirstColumn="0" w:firstRowLastColumn="0" w:lastRowFirstColumn="0" w:lastRowLastColumn="0"/>
                  <w:rPr>
                    <w:i/>
                  </w:rPr>
                </w:pPr>
                <w:r w:rsidRPr="0077153F">
                  <w:rPr>
                    <w:i/>
                  </w:rPr>
                  <w:t>2020</w:t>
                </w:r>
              </w:p>
            </w:tc>
            <w:tc>
              <w:tcPr>
                <w:tcW w:w="992" w:type="dxa"/>
                <w:tcBorders>
                  <w:bottom w:val="nil"/>
                </w:tcBorders>
                <w:shd w:val="clear" w:color="auto" w:fill="000000" w:themeFill="text1"/>
              </w:tcPr>
              <w:p w14:paraId="31075F86" w14:textId="77A83DC5" w:rsidR="003719CD" w:rsidRPr="0077153F" w:rsidRDefault="003719CD">
                <w:pPr>
                  <w:ind w:left="170" w:hanging="170"/>
                  <w:cnfStyle w:val="000000000000" w:firstRow="0" w:lastRow="0" w:firstColumn="0" w:lastColumn="0" w:oddVBand="0" w:evenVBand="0" w:oddHBand="0" w:evenHBand="0" w:firstRowFirstColumn="0" w:firstRowLastColumn="0" w:lastRowFirstColumn="0" w:lastRowLastColumn="0"/>
                  <w:rPr>
                    <w:i/>
                  </w:rPr>
                </w:pPr>
                <w:r>
                  <w:rPr>
                    <w:i/>
                  </w:rPr>
                  <w:t>202</w:t>
                </w:r>
                <w:r w:rsidR="0034139A">
                  <w:rPr>
                    <w:i/>
                  </w:rPr>
                  <w:t>0</w:t>
                </w:r>
              </w:p>
            </w:tc>
          </w:tr>
          <w:tr w:rsidR="003719CD" w14:paraId="74F31A48" w14:textId="77777777" w:rsidTr="007D536F">
            <w:tc>
              <w:tcPr>
                <w:cnfStyle w:val="001000000000" w:firstRow="0" w:lastRow="0" w:firstColumn="1" w:lastColumn="0" w:oddVBand="0" w:evenVBand="0" w:oddHBand="0" w:evenHBand="0" w:firstRowFirstColumn="0" w:firstRowLastColumn="0" w:lastRowFirstColumn="0" w:lastRowLastColumn="0"/>
                <w:tcW w:w="1226" w:type="dxa"/>
              </w:tcPr>
              <w:p w14:paraId="27528FC7" w14:textId="77777777" w:rsidR="003719CD" w:rsidRDefault="003719CD">
                <w:pPr>
                  <w:ind w:left="170" w:hanging="170"/>
                </w:pPr>
              </w:p>
            </w:tc>
            <w:tc>
              <w:tcPr>
                <w:tcW w:w="3394" w:type="dxa"/>
                <w:tcBorders>
                  <w:top w:val="nil"/>
                </w:tcBorders>
              </w:tcPr>
              <w:p w14:paraId="25629AB7"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Financial assets</w:t>
                </w:r>
              </w:p>
            </w:tc>
            <w:tc>
              <w:tcPr>
                <w:tcW w:w="1476" w:type="dxa"/>
                <w:tcBorders>
                  <w:top w:val="nil"/>
                </w:tcBorders>
              </w:tcPr>
              <w:p w14:paraId="52D62BA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3" w:type="dxa"/>
                <w:tcBorders>
                  <w:top w:val="nil"/>
                </w:tcBorders>
              </w:tcPr>
              <w:p w14:paraId="7D55A95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518" w:type="dxa"/>
                <w:tcBorders>
                  <w:top w:val="nil"/>
                </w:tcBorders>
              </w:tcPr>
              <w:p w14:paraId="5A4D67B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92" w:type="dxa"/>
                <w:tcBorders>
                  <w:top w:val="nil"/>
                </w:tcBorders>
              </w:tcPr>
              <w:p w14:paraId="669172E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3885AB62" w14:textId="77777777" w:rsidTr="007D536F">
            <w:tc>
              <w:tcPr>
                <w:cnfStyle w:val="001000000000" w:firstRow="0" w:lastRow="0" w:firstColumn="1" w:lastColumn="0" w:oddVBand="0" w:evenVBand="0" w:oddHBand="0" w:evenHBand="0" w:firstRowFirstColumn="0" w:firstRowLastColumn="0" w:lastRowFirstColumn="0" w:lastRowLastColumn="0"/>
                <w:tcW w:w="1226" w:type="dxa"/>
              </w:tcPr>
              <w:p w14:paraId="2D4425BB" w14:textId="77777777" w:rsidR="003719CD" w:rsidRDefault="003719CD">
                <w:pPr>
                  <w:ind w:left="170" w:hanging="170"/>
                </w:pPr>
              </w:p>
            </w:tc>
            <w:tc>
              <w:tcPr>
                <w:tcW w:w="3394" w:type="dxa"/>
              </w:tcPr>
              <w:p w14:paraId="2A684E3A"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 xml:space="preserve">Receivables </w:t>
                </w:r>
                <w:r>
                  <w:rPr>
                    <w:b/>
                    <w:vertAlign w:val="superscript"/>
                  </w:rPr>
                  <w:t>(a)</w:t>
                </w:r>
              </w:p>
            </w:tc>
            <w:tc>
              <w:tcPr>
                <w:tcW w:w="1476" w:type="dxa"/>
              </w:tcPr>
              <w:p w14:paraId="7E8DD1F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3" w:type="dxa"/>
              </w:tcPr>
              <w:p w14:paraId="21BE16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518" w:type="dxa"/>
              </w:tcPr>
              <w:p w14:paraId="1460D8A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92" w:type="dxa"/>
              </w:tcPr>
              <w:p w14:paraId="62642FA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5E1BDBD" w14:textId="77777777" w:rsidTr="007D536F">
            <w:tc>
              <w:tcPr>
                <w:cnfStyle w:val="001000000000" w:firstRow="0" w:lastRow="0" w:firstColumn="1" w:lastColumn="0" w:oddVBand="0" w:evenVBand="0" w:oddHBand="0" w:evenHBand="0" w:firstRowFirstColumn="0" w:firstRowLastColumn="0" w:lastRowFirstColumn="0" w:lastRowLastColumn="0"/>
                <w:tcW w:w="1226" w:type="dxa"/>
              </w:tcPr>
              <w:p w14:paraId="7B0C9688" w14:textId="77777777" w:rsidR="003719CD" w:rsidRDefault="003719CD">
                <w:pPr>
                  <w:ind w:left="170" w:hanging="170"/>
                </w:pPr>
              </w:p>
            </w:tc>
            <w:tc>
              <w:tcPr>
                <w:tcW w:w="3394" w:type="dxa"/>
              </w:tcPr>
              <w:p w14:paraId="2CF7C7A2"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Finance lease receivables</w:t>
                </w:r>
              </w:p>
            </w:tc>
            <w:tc>
              <w:tcPr>
                <w:tcW w:w="1476" w:type="dxa"/>
              </w:tcPr>
              <w:p w14:paraId="38B25E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1</w:t>
                </w:r>
              </w:p>
            </w:tc>
            <w:tc>
              <w:tcPr>
                <w:tcW w:w="1033" w:type="dxa"/>
              </w:tcPr>
              <w:p w14:paraId="2DEBCD3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90</w:t>
                </w:r>
              </w:p>
            </w:tc>
            <w:tc>
              <w:tcPr>
                <w:tcW w:w="1518" w:type="dxa"/>
              </w:tcPr>
              <w:p w14:paraId="4A2CA2A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31</w:t>
                </w:r>
              </w:p>
            </w:tc>
            <w:tc>
              <w:tcPr>
                <w:tcW w:w="992" w:type="dxa"/>
              </w:tcPr>
              <w:p w14:paraId="2D68BB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450</w:t>
                </w:r>
              </w:p>
            </w:tc>
          </w:tr>
          <w:tr w:rsidR="003719CD" w14:paraId="4ABBD45D" w14:textId="77777777" w:rsidTr="007D536F">
            <w:tc>
              <w:tcPr>
                <w:cnfStyle w:val="001000000000" w:firstRow="0" w:lastRow="0" w:firstColumn="1" w:lastColumn="0" w:oddVBand="0" w:evenVBand="0" w:oddHBand="0" w:evenHBand="0" w:firstRowFirstColumn="0" w:firstRowLastColumn="0" w:lastRowFirstColumn="0" w:lastRowLastColumn="0"/>
                <w:tcW w:w="1226" w:type="dxa"/>
              </w:tcPr>
              <w:p w14:paraId="6038AFF5" w14:textId="77777777" w:rsidR="003719CD" w:rsidRDefault="003719CD">
                <w:pPr>
                  <w:ind w:left="170" w:hanging="170"/>
                </w:pPr>
              </w:p>
            </w:tc>
            <w:tc>
              <w:tcPr>
                <w:tcW w:w="3394" w:type="dxa"/>
              </w:tcPr>
              <w:p w14:paraId="79C341F6"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Loans to third parties</w:t>
                </w:r>
              </w:p>
            </w:tc>
            <w:tc>
              <w:tcPr>
                <w:tcW w:w="1476" w:type="dxa"/>
              </w:tcPr>
              <w:p w14:paraId="52C673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44</w:t>
                </w:r>
              </w:p>
            </w:tc>
            <w:tc>
              <w:tcPr>
                <w:tcW w:w="1033" w:type="dxa"/>
              </w:tcPr>
              <w:p w14:paraId="223C718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9</w:t>
                </w:r>
              </w:p>
            </w:tc>
            <w:tc>
              <w:tcPr>
                <w:tcW w:w="1518" w:type="dxa"/>
              </w:tcPr>
              <w:p w14:paraId="03DBA05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41</w:t>
                </w:r>
              </w:p>
            </w:tc>
            <w:tc>
              <w:tcPr>
                <w:tcW w:w="992" w:type="dxa"/>
              </w:tcPr>
              <w:p w14:paraId="1BA2AC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0</w:t>
                </w:r>
              </w:p>
            </w:tc>
          </w:tr>
          <w:tr w:rsidR="003719CD" w14:paraId="48BB5E3F" w14:textId="77777777" w:rsidTr="007D536F">
            <w:tc>
              <w:tcPr>
                <w:cnfStyle w:val="001000000000" w:firstRow="0" w:lastRow="0" w:firstColumn="1" w:lastColumn="0" w:oddVBand="0" w:evenVBand="0" w:oddHBand="0" w:evenHBand="0" w:firstRowFirstColumn="0" w:firstRowLastColumn="0" w:lastRowFirstColumn="0" w:lastRowLastColumn="0"/>
                <w:tcW w:w="1226" w:type="dxa"/>
              </w:tcPr>
              <w:p w14:paraId="22CEC66F" w14:textId="77777777" w:rsidR="003719CD" w:rsidRDefault="003719CD">
                <w:pPr>
                  <w:ind w:left="170" w:hanging="170"/>
                </w:pPr>
              </w:p>
            </w:tc>
            <w:tc>
              <w:tcPr>
                <w:tcW w:w="3394" w:type="dxa"/>
              </w:tcPr>
              <w:p w14:paraId="719F5136"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Debt securities</w:t>
                </w:r>
                <w:r>
                  <w:rPr>
                    <w:vertAlign w:val="superscript"/>
                  </w:rPr>
                  <w:t xml:space="preserve"> (a)</w:t>
                </w:r>
              </w:p>
            </w:tc>
            <w:tc>
              <w:tcPr>
                <w:tcW w:w="1476" w:type="dxa"/>
              </w:tcPr>
              <w:p w14:paraId="07FB6A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98</w:t>
                </w:r>
              </w:p>
            </w:tc>
            <w:tc>
              <w:tcPr>
                <w:tcW w:w="1033" w:type="dxa"/>
              </w:tcPr>
              <w:p w14:paraId="531E2C5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222</w:t>
                </w:r>
              </w:p>
            </w:tc>
            <w:tc>
              <w:tcPr>
                <w:tcW w:w="1518" w:type="dxa"/>
              </w:tcPr>
              <w:p w14:paraId="4797AAC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013</w:t>
                </w:r>
              </w:p>
            </w:tc>
            <w:tc>
              <w:tcPr>
                <w:tcW w:w="992" w:type="dxa"/>
              </w:tcPr>
              <w:p w14:paraId="207F25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55</w:t>
                </w:r>
              </w:p>
            </w:tc>
          </w:tr>
          <w:tr w:rsidR="003719CD" w14:paraId="68C47D12" w14:textId="77777777" w:rsidTr="007D536F">
            <w:tc>
              <w:tcPr>
                <w:cnfStyle w:val="001000000000" w:firstRow="0" w:lastRow="0" w:firstColumn="1" w:lastColumn="0" w:oddVBand="0" w:evenVBand="0" w:oddHBand="0" w:evenHBand="0" w:firstRowFirstColumn="0" w:firstRowLastColumn="0" w:lastRowFirstColumn="0" w:lastRowLastColumn="0"/>
                <w:tcW w:w="1226" w:type="dxa"/>
              </w:tcPr>
              <w:p w14:paraId="571B6A48" w14:textId="77777777" w:rsidR="003719CD" w:rsidRDefault="003719CD">
                <w:pPr>
                  <w:ind w:left="170" w:hanging="170"/>
                </w:pPr>
              </w:p>
            </w:tc>
            <w:tc>
              <w:tcPr>
                <w:tcW w:w="3394" w:type="dxa"/>
              </w:tcPr>
              <w:p w14:paraId="51C92C5D"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rPr>
                    <w:b/>
                  </w:rPr>
                  <w:t>Financial liabilities</w:t>
                </w:r>
              </w:p>
            </w:tc>
            <w:tc>
              <w:tcPr>
                <w:tcW w:w="1476" w:type="dxa"/>
              </w:tcPr>
              <w:p w14:paraId="2DB7CE5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033" w:type="dxa"/>
              </w:tcPr>
              <w:p w14:paraId="7F72CDC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518" w:type="dxa"/>
              </w:tcPr>
              <w:p w14:paraId="724DD2D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92" w:type="dxa"/>
              </w:tcPr>
              <w:p w14:paraId="2E9D6F5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636DAF13" w14:textId="77777777" w:rsidTr="007D536F">
            <w:tc>
              <w:tcPr>
                <w:cnfStyle w:val="001000000000" w:firstRow="0" w:lastRow="0" w:firstColumn="1" w:lastColumn="0" w:oddVBand="0" w:evenVBand="0" w:oddHBand="0" w:evenHBand="0" w:firstRowFirstColumn="0" w:firstRowLastColumn="0" w:lastRowFirstColumn="0" w:lastRowLastColumn="0"/>
                <w:tcW w:w="1226" w:type="dxa"/>
              </w:tcPr>
              <w:p w14:paraId="54FF050A" w14:textId="77777777" w:rsidR="003719CD" w:rsidRDefault="003719CD">
                <w:pPr>
                  <w:ind w:left="170" w:hanging="170"/>
                </w:pPr>
              </w:p>
            </w:tc>
            <w:tc>
              <w:tcPr>
                <w:tcW w:w="3394" w:type="dxa"/>
              </w:tcPr>
              <w:p w14:paraId="567120E1"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Finance lease liabilities</w:t>
                </w:r>
              </w:p>
            </w:tc>
            <w:tc>
              <w:tcPr>
                <w:tcW w:w="1476" w:type="dxa"/>
              </w:tcPr>
              <w:p w14:paraId="4D0746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064</w:t>
                </w:r>
              </w:p>
            </w:tc>
            <w:tc>
              <w:tcPr>
                <w:tcW w:w="1033" w:type="dxa"/>
              </w:tcPr>
              <w:p w14:paraId="2B1C48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110</w:t>
                </w:r>
              </w:p>
            </w:tc>
            <w:tc>
              <w:tcPr>
                <w:tcW w:w="1518" w:type="dxa"/>
              </w:tcPr>
              <w:p w14:paraId="77247E0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 062</w:t>
                </w:r>
              </w:p>
            </w:tc>
            <w:tc>
              <w:tcPr>
                <w:tcW w:w="992" w:type="dxa"/>
              </w:tcPr>
              <w:p w14:paraId="4E02FB4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1 500</w:t>
                </w:r>
              </w:p>
            </w:tc>
          </w:tr>
          <w:tr w:rsidR="003719CD" w14:paraId="2998AF2A" w14:textId="77777777" w:rsidTr="007D536F">
            <w:tc>
              <w:tcPr>
                <w:cnfStyle w:val="001000000000" w:firstRow="0" w:lastRow="0" w:firstColumn="1" w:lastColumn="0" w:oddVBand="0" w:evenVBand="0" w:oddHBand="0" w:evenHBand="0" w:firstRowFirstColumn="0" w:firstRowLastColumn="0" w:lastRowFirstColumn="0" w:lastRowLastColumn="0"/>
                <w:tcW w:w="1226" w:type="dxa"/>
              </w:tcPr>
              <w:p w14:paraId="01E24A2B" w14:textId="77777777" w:rsidR="003719CD" w:rsidRDefault="003719CD">
                <w:pPr>
                  <w:ind w:left="170" w:hanging="170"/>
                </w:pPr>
              </w:p>
            </w:tc>
            <w:tc>
              <w:tcPr>
                <w:tcW w:w="3394" w:type="dxa"/>
              </w:tcPr>
              <w:p w14:paraId="6143F410"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Advances from government</w:t>
                </w:r>
                <w:r>
                  <w:rPr>
                    <w:vertAlign w:val="superscript"/>
                  </w:rPr>
                  <w:t xml:space="preserve"> (b)</w:t>
                </w:r>
              </w:p>
            </w:tc>
            <w:tc>
              <w:tcPr>
                <w:tcW w:w="1476" w:type="dxa"/>
              </w:tcPr>
              <w:p w14:paraId="06F6FC9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313</w:t>
                </w:r>
              </w:p>
            </w:tc>
            <w:tc>
              <w:tcPr>
                <w:tcW w:w="1033" w:type="dxa"/>
              </w:tcPr>
              <w:p w14:paraId="4C459B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579</w:t>
                </w:r>
              </w:p>
            </w:tc>
            <w:tc>
              <w:tcPr>
                <w:tcW w:w="1518" w:type="dxa"/>
              </w:tcPr>
              <w:p w14:paraId="2562CBE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344</w:t>
                </w:r>
              </w:p>
            </w:tc>
            <w:tc>
              <w:tcPr>
                <w:tcW w:w="992" w:type="dxa"/>
              </w:tcPr>
              <w:p w14:paraId="5A3475D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961</w:t>
                </w:r>
              </w:p>
            </w:tc>
          </w:tr>
          <w:tr w:rsidR="003719CD" w14:paraId="7702DCE9" w14:textId="77777777" w:rsidTr="007D536F">
            <w:tc>
              <w:tcPr>
                <w:cnfStyle w:val="001000000000" w:firstRow="0" w:lastRow="0" w:firstColumn="1" w:lastColumn="0" w:oddVBand="0" w:evenVBand="0" w:oddHBand="0" w:evenHBand="0" w:firstRowFirstColumn="0" w:firstRowLastColumn="0" w:lastRowFirstColumn="0" w:lastRowLastColumn="0"/>
                <w:tcW w:w="1226" w:type="dxa"/>
              </w:tcPr>
              <w:p w14:paraId="6184A8BC" w14:textId="77777777" w:rsidR="003719CD" w:rsidRDefault="003719CD">
                <w:pPr>
                  <w:ind w:left="170" w:hanging="170"/>
                </w:pPr>
              </w:p>
            </w:tc>
            <w:tc>
              <w:tcPr>
                <w:tcW w:w="3394" w:type="dxa"/>
              </w:tcPr>
              <w:p w14:paraId="394A2344" w14:textId="77777777" w:rsidR="003719CD" w:rsidRDefault="003719CD">
                <w:pPr>
                  <w:ind w:left="170" w:hanging="170"/>
                  <w:jc w:val="left"/>
                  <w:cnfStyle w:val="000000000000" w:firstRow="0" w:lastRow="0" w:firstColumn="0" w:lastColumn="0" w:oddVBand="0" w:evenVBand="0" w:oddHBand="0" w:evenHBand="0" w:firstRowFirstColumn="0" w:firstRowLastColumn="0" w:lastRowFirstColumn="0" w:lastRowLastColumn="0"/>
                </w:pPr>
                <w:r>
                  <w:t>Service concession financial liability</w:t>
                </w:r>
              </w:p>
            </w:tc>
            <w:tc>
              <w:tcPr>
                <w:tcW w:w="1476" w:type="dxa"/>
              </w:tcPr>
              <w:p w14:paraId="6C37C1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 500</w:t>
                </w:r>
              </w:p>
            </w:tc>
            <w:tc>
              <w:tcPr>
                <w:tcW w:w="1033" w:type="dxa"/>
              </w:tcPr>
              <w:p w14:paraId="3217228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8 645</w:t>
                </w:r>
              </w:p>
            </w:tc>
            <w:tc>
              <w:tcPr>
                <w:tcW w:w="1518" w:type="dxa"/>
              </w:tcPr>
              <w:p w14:paraId="3C94338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9 500</w:t>
                </w:r>
              </w:p>
            </w:tc>
            <w:tc>
              <w:tcPr>
                <w:tcW w:w="992" w:type="dxa"/>
              </w:tcPr>
              <w:p w14:paraId="1C8A0C3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9 260</w:t>
                </w:r>
              </w:p>
            </w:tc>
          </w:tr>
          <w:tr w:rsidR="003719CD" w14:paraId="33A41081"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6" w:type="dxa"/>
                <w:tcBorders>
                  <w:top w:val="nil"/>
                  <w:bottom w:val="nil"/>
                </w:tcBorders>
              </w:tcPr>
              <w:p w14:paraId="43E1D56C" w14:textId="77777777" w:rsidR="003719CD" w:rsidRDefault="003719CD">
                <w:pPr>
                  <w:ind w:left="170" w:hanging="170"/>
                </w:pPr>
              </w:p>
            </w:tc>
            <w:tc>
              <w:tcPr>
                <w:tcW w:w="3394" w:type="dxa"/>
              </w:tcPr>
              <w:p w14:paraId="49C576F6" w14:textId="77777777" w:rsidR="003719CD" w:rsidRDefault="003719CD">
                <w:pPr>
                  <w:ind w:left="170" w:hanging="170"/>
                  <w:jc w:val="left"/>
                  <w:cnfStyle w:val="010000000000" w:firstRow="0" w:lastRow="1" w:firstColumn="0" w:lastColumn="0" w:oddVBand="0" w:evenVBand="0" w:oddHBand="0" w:evenHBand="0" w:firstRowFirstColumn="0" w:firstRowLastColumn="0" w:lastRowFirstColumn="0" w:lastRowLastColumn="0"/>
                </w:pPr>
                <w:r>
                  <w:t>Loans from TCV</w:t>
                </w:r>
              </w:p>
            </w:tc>
            <w:tc>
              <w:tcPr>
                <w:tcW w:w="1476" w:type="dxa"/>
              </w:tcPr>
              <w:p w14:paraId="37719655"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8 696</w:t>
                </w:r>
              </w:p>
            </w:tc>
            <w:tc>
              <w:tcPr>
                <w:tcW w:w="1033" w:type="dxa"/>
              </w:tcPr>
              <w:p w14:paraId="1BA101F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7 500</w:t>
                </w:r>
              </w:p>
            </w:tc>
            <w:tc>
              <w:tcPr>
                <w:tcW w:w="1518" w:type="dxa"/>
              </w:tcPr>
              <w:p w14:paraId="0AD608DA"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7 705</w:t>
                </w:r>
              </w:p>
            </w:tc>
            <w:tc>
              <w:tcPr>
                <w:tcW w:w="992" w:type="dxa"/>
              </w:tcPr>
              <w:p w14:paraId="501E40A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3 000</w:t>
                </w:r>
              </w:p>
            </w:tc>
          </w:tr>
        </w:tbl>
      </w:sdtContent>
    </w:sdt>
    <w:p w14:paraId="3819EEAB" w14:textId="77777777" w:rsidR="003719CD" w:rsidRDefault="003719CD" w:rsidP="007D536F">
      <w:pPr>
        <w:pStyle w:val="Note"/>
      </w:pPr>
      <w:r>
        <w:t xml:space="preserve">Notes: </w:t>
      </w:r>
    </w:p>
    <w:p w14:paraId="55E5ECBD" w14:textId="77777777" w:rsidR="003719CD" w:rsidRDefault="003719CD" w:rsidP="007D536F">
      <w:pPr>
        <w:pStyle w:val="Note"/>
      </w:pPr>
      <w:r>
        <w:t>(a)</w:t>
      </w:r>
      <w:r>
        <w:tab/>
        <w:t>Debt securities include a five-year government bond that is intended to be held until maturity. Therefore, it has been measured at amortised cost with the carrying amount of $5 198. The remaining portion of debt securities ($3 823) is designated as fair value through profit and loss.</w:t>
      </w:r>
    </w:p>
    <w:p w14:paraId="70B7E799" w14:textId="77777777" w:rsidR="003719CD" w:rsidRDefault="003719CD" w:rsidP="007D536F">
      <w:pPr>
        <w:pStyle w:val="Note"/>
      </w:pPr>
      <w:r>
        <w:t>(b)</w:t>
      </w:r>
      <w:r>
        <w:tab/>
        <w:t xml:space="preserve">The fair value of advances from government is based on cash flows discounted using a rate based on the borrowing rate of 7.5 per cent </w:t>
      </w:r>
      <w:r>
        <w:br/>
        <w:t>(2020: 7.2 per cent). The discount rate equals to LIBOR plus appropriate credit rating. The fair value is within Level 2 of the fair value hierarchy.</w:t>
      </w:r>
    </w:p>
    <w:p w14:paraId="5A3CC9B9" w14:textId="77777777" w:rsidR="003719CD" w:rsidRDefault="003719CD" w:rsidP="00DC39DE"/>
    <w:p w14:paraId="65638704" w14:textId="77777777" w:rsidR="007E486C" w:rsidRDefault="007E486C">
      <w:pPr>
        <w:keepLines w:val="0"/>
        <w:rPr>
          <w:b/>
          <w:iCs/>
          <w:color w:val="404040" w:themeColor="text1" w:themeTint="BF"/>
        </w:rPr>
      </w:pPr>
      <w:r>
        <w:br w:type="page"/>
      </w:r>
    </w:p>
    <w:p w14:paraId="6913A2D5" w14:textId="342E0ADD" w:rsidR="003719CD" w:rsidRDefault="003719CD" w:rsidP="007D536F">
      <w:pPr>
        <w:pStyle w:val="Caption"/>
      </w:pPr>
      <w:r>
        <w:lastRenderedPageBreak/>
        <w:t xml:space="preserve">Financial assets and liabilities measured at fair value </w:t>
      </w:r>
      <w:r w:rsidRPr="007C7EBD">
        <w:rPr>
          <w:vertAlign w:val="superscript"/>
        </w:rPr>
        <w:t>(a)</w:t>
      </w:r>
      <w:r>
        <w:t xml:space="preserve"> </w:t>
      </w:r>
      <w:r w:rsidRPr="007C7EBD">
        <w:rPr>
          <w:rStyle w:val="Reference"/>
        </w:rPr>
        <w:t>[AASB 13.93(b)]</w:t>
      </w:r>
      <w:r>
        <w:tab/>
        <w:t>($ thousand)</w:t>
      </w:r>
    </w:p>
    <w:sdt>
      <w:sdtPr>
        <w:rPr>
          <w:bCs w:val="0"/>
          <w:i w:val="0"/>
          <w:color w:val="4472C4"/>
          <w:sz w:val="13"/>
        </w:rPr>
        <w:alias w:val="Workbook: Link_2020-21_Tables  |  Table: N.8.3.1a"/>
        <w:tag w:val="Type:DtfFinTable|Workbook:T:\Accounting Policy_BFM\STATE BUDGET (WoVG)\ACCOUNTING (WoVG)\MODEL DEPARTMENTAL REPORTS\2021\Financials\Link_2020-21_Tables.xlsx|Table:N.8.3.1a"/>
        <w:id w:val="-646663710"/>
        <w:placeholder>
          <w:docPart w:val="6C1FD338A0034633AA45579E25382D08"/>
        </w:placeholder>
      </w:sdtPr>
      <w:sdtEndPr>
        <w:rPr>
          <w:b/>
          <w:color w:val="auto"/>
          <w:sz w:val="18"/>
        </w:rPr>
      </w:sdtEndPr>
      <w:sdtContent>
        <w:tbl>
          <w:tblPr>
            <w:tblStyle w:val="DTFTable"/>
            <w:tblW w:w="9639" w:type="dxa"/>
            <w:tblLayout w:type="fixed"/>
            <w:tblLook w:val="0660" w:firstRow="1" w:lastRow="1" w:firstColumn="0" w:lastColumn="0" w:noHBand="1" w:noVBand="1"/>
          </w:tblPr>
          <w:tblGrid>
            <w:gridCol w:w="1347"/>
            <w:gridCol w:w="3615"/>
            <w:gridCol w:w="1417"/>
            <w:gridCol w:w="1530"/>
            <w:gridCol w:w="865"/>
            <w:gridCol w:w="865"/>
          </w:tblGrid>
          <w:tr w:rsidR="003719CD" w14:paraId="25D641A5" w14:textId="77777777" w:rsidTr="007D536F">
            <w:trPr>
              <w:cnfStyle w:val="100000000000" w:firstRow="1" w:lastRow="0" w:firstColumn="0" w:lastColumn="0" w:oddVBand="0" w:evenVBand="0" w:oddHBand="0" w:evenHBand="0" w:firstRowFirstColumn="0" w:firstRowLastColumn="0" w:lastRowFirstColumn="0" w:lastRowLastColumn="0"/>
            </w:trPr>
            <w:tc>
              <w:tcPr>
                <w:tcW w:w="1347" w:type="dxa"/>
                <w:tcBorders>
                  <w:top w:val="nil"/>
                  <w:bottom w:val="nil"/>
                </w:tcBorders>
                <w:shd w:val="clear" w:color="auto" w:fill="FFFFFF" w:themeFill="background1"/>
              </w:tcPr>
              <w:p w14:paraId="315AC369" w14:textId="77777777" w:rsidR="003719CD" w:rsidRDefault="003719CD" w:rsidP="007D536F">
                <w:pPr>
                  <w:ind w:left="170" w:hanging="170"/>
                  <w:jc w:val="left"/>
                </w:pPr>
                <w:r>
                  <w:rPr>
                    <w:color w:val="4472C4"/>
                    <w:sz w:val="13"/>
                  </w:rPr>
                  <w:t>Source reference</w:t>
                </w:r>
              </w:p>
            </w:tc>
            <w:tc>
              <w:tcPr>
                <w:tcW w:w="3615" w:type="dxa"/>
                <w:vMerge w:val="restart"/>
              </w:tcPr>
              <w:p w14:paraId="02075A8E" w14:textId="77777777" w:rsidR="003719CD" w:rsidRPr="007E486C" w:rsidRDefault="003719CD" w:rsidP="007D536F">
                <w:pPr>
                  <w:spacing w:before="20" w:after="20"/>
                  <w:ind w:left="170" w:hanging="170"/>
                  <w:jc w:val="left"/>
                </w:pPr>
                <w:r w:rsidRPr="007E486C">
                  <w:t>2021</w:t>
                </w:r>
              </w:p>
            </w:tc>
            <w:tc>
              <w:tcPr>
                <w:tcW w:w="1417" w:type="dxa"/>
                <w:vMerge w:val="restart"/>
              </w:tcPr>
              <w:p w14:paraId="6F29B108" w14:textId="77777777" w:rsidR="003719CD" w:rsidRDefault="003719CD" w:rsidP="007D536F">
                <w:pPr>
                  <w:ind w:left="170" w:hanging="170"/>
                </w:pPr>
                <w:r>
                  <w:t>Carrying amount as at 30 June</w:t>
                </w:r>
              </w:p>
            </w:tc>
            <w:tc>
              <w:tcPr>
                <w:tcW w:w="3260" w:type="dxa"/>
                <w:gridSpan w:val="3"/>
                <w:vMerge w:val="restart"/>
              </w:tcPr>
              <w:p w14:paraId="2D7969A2" w14:textId="77777777" w:rsidR="003719CD" w:rsidRDefault="003719CD" w:rsidP="007D536F">
                <w:pPr>
                  <w:ind w:left="170" w:hanging="170"/>
                  <w:jc w:val="center"/>
                </w:pPr>
                <w:r>
                  <w:t xml:space="preserve">Fair value measurement at </w:t>
                </w:r>
                <w:r>
                  <w:br/>
                  <w:t>end of reporting period using:</w:t>
                </w:r>
              </w:p>
            </w:tc>
          </w:tr>
          <w:tr w:rsidR="003719CD" w14:paraId="49AA18A9" w14:textId="77777777" w:rsidTr="007D536F">
            <w:tc>
              <w:tcPr>
                <w:tcW w:w="1347" w:type="dxa"/>
                <w:tcBorders>
                  <w:top w:val="nil"/>
                  <w:bottom w:val="nil"/>
                </w:tcBorders>
                <w:shd w:val="clear" w:color="auto" w:fill="FFFFFF" w:themeFill="background1"/>
              </w:tcPr>
              <w:p w14:paraId="27A12FF5" w14:textId="77777777" w:rsidR="003719CD" w:rsidRDefault="003719CD" w:rsidP="007D536F">
                <w:pPr>
                  <w:ind w:left="170" w:hanging="170"/>
                  <w:jc w:val="left"/>
                </w:pPr>
              </w:p>
            </w:tc>
            <w:tc>
              <w:tcPr>
                <w:tcW w:w="3615" w:type="dxa"/>
                <w:vMerge/>
              </w:tcPr>
              <w:p w14:paraId="6DB99BC0" w14:textId="77777777" w:rsidR="003719CD" w:rsidRDefault="003719CD" w:rsidP="007D536F">
                <w:pPr>
                  <w:ind w:left="170" w:hanging="170"/>
                  <w:jc w:val="left"/>
                </w:pPr>
              </w:p>
            </w:tc>
            <w:tc>
              <w:tcPr>
                <w:tcW w:w="1417" w:type="dxa"/>
                <w:vMerge/>
              </w:tcPr>
              <w:p w14:paraId="0498F51D" w14:textId="77777777" w:rsidR="003719CD" w:rsidRDefault="003719CD" w:rsidP="007D536F">
                <w:pPr>
                  <w:ind w:left="170" w:hanging="170"/>
                </w:pPr>
              </w:p>
            </w:tc>
            <w:tc>
              <w:tcPr>
                <w:tcW w:w="3260" w:type="dxa"/>
                <w:gridSpan w:val="3"/>
                <w:vMerge/>
                <w:tcBorders>
                  <w:bottom w:val="nil"/>
                </w:tcBorders>
              </w:tcPr>
              <w:p w14:paraId="7AFFFD6C" w14:textId="77777777" w:rsidR="003719CD" w:rsidRDefault="003719CD" w:rsidP="007D536F">
                <w:pPr>
                  <w:ind w:left="170" w:hanging="170"/>
                </w:pPr>
              </w:p>
            </w:tc>
          </w:tr>
          <w:tr w:rsidR="003719CD" w14:paraId="5359FFC4" w14:textId="77777777" w:rsidTr="007D536F">
            <w:tc>
              <w:tcPr>
                <w:tcW w:w="1347" w:type="dxa"/>
                <w:tcBorders>
                  <w:top w:val="nil"/>
                  <w:bottom w:val="nil"/>
                </w:tcBorders>
                <w:shd w:val="clear" w:color="auto" w:fill="FFFFFF" w:themeFill="background1"/>
              </w:tcPr>
              <w:p w14:paraId="1D80F220" w14:textId="77777777" w:rsidR="003719CD" w:rsidRDefault="003719CD" w:rsidP="007D536F">
                <w:pPr>
                  <w:ind w:left="170" w:hanging="170"/>
                  <w:jc w:val="left"/>
                </w:pPr>
              </w:p>
            </w:tc>
            <w:tc>
              <w:tcPr>
                <w:tcW w:w="3615" w:type="dxa"/>
                <w:vMerge/>
                <w:tcBorders>
                  <w:bottom w:val="nil"/>
                </w:tcBorders>
                <w:shd w:val="clear" w:color="auto" w:fill="000000" w:themeFill="text1"/>
              </w:tcPr>
              <w:p w14:paraId="76D56A39" w14:textId="77777777" w:rsidR="003719CD" w:rsidRPr="00CF3190" w:rsidRDefault="003719CD" w:rsidP="007D536F">
                <w:pPr>
                  <w:ind w:left="170" w:hanging="170"/>
                  <w:jc w:val="left"/>
                  <w:rPr>
                    <w:i/>
                    <w:iCs/>
                  </w:rPr>
                </w:pPr>
              </w:p>
            </w:tc>
            <w:tc>
              <w:tcPr>
                <w:tcW w:w="1417" w:type="dxa"/>
                <w:vMerge/>
                <w:tcBorders>
                  <w:bottom w:val="nil"/>
                </w:tcBorders>
                <w:shd w:val="clear" w:color="auto" w:fill="000000" w:themeFill="text1"/>
              </w:tcPr>
              <w:p w14:paraId="7458FA2D" w14:textId="77777777" w:rsidR="003719CD" w:rsidRPr="00CF3190" w:rsidRDefault="003719CD" w:rsidP="007D536F">
                <w:pPr>
                  <w:ind w:left="170" w:hanging="170"/>
                  <w:rPr>
                    <w:i/>
                    <w:iCs/>
                  </w:rPr>
                </w:pPr>
              </w:p>
            </w:tc>
            <w:tc>
              <w:tcPr>
                <w:tcW w:w="1530" w:type="dxa"/>
                <w:tcBorders>
                  <w:bottom w:val="nil"/>
                </w:tcBorders>
                <w:shd w:val="clear" w:color="auto" w:fill="000000" w:themeFill="text1"/>
              </w:tcPr>
              <w:p w14:paraId="148278BA" w14:textId="77777777" w:rsidR="003719CD" w:rsidRPr="00CF3190" w:rsidRDefault="003719CD" w:rsidP="007D536F">
                <w:pPr>
                  <w:ind w:left="170" w:hanging="170"/>
                  <w:rPr>
                    <w:i/>
                    <w:iCs/>
                  </w:rPr>
                </w:pPr>
                <w:r w:rsidRPr="00CF3190">
                  <w:rPr>
                    <w:i/>
                    <w:iCs/>
                  </w:rPr>
                  <w:t xml:space="preserve">Level 1 </w:t>
                </w:r>
                <w:r w:rsidRPr="00CF3190">
                  <w:rPr>
                    <w:i/>
                    <w:iCs/>
                    <w:vertAlign w:val="superscript"/>
                  </w:rPr>
                  <w:t>(b)</w:t>
                </w:r>
              </w:p>
            </w:tc>
            <w:tc>
              <w:tcPr>
                <w:tcW w:w="865" w:type="dxa"/>
                <w:tcBorders>
                  <w:bottom w:val="nil"/>
                </w:tcBorders>
                <w:shd w:val="clear" w:color="auto" w:fill="000000" w:themeFill="text1"/>
              </w:tcPr>
              <w:p w14:paraId="6C5E2C18" w14:textId="77777777" w:rsidR="003719CD" w:rsidRPr="00CF3190" w:rsidRDefault="003719CD" w:rsidP="007D536F">
                <w:pPr>
                  <w:ind w:left="170" w:hanging="170"/>
                  <w:rPr>
                    <w:i/>
                    <w:iCs/>
                  </w:rPr>
                </w:pPr>
                <w:r w:rsidRPr="00CF3190">
                  <w:rPr>
                    <w:i/>
                    <w:iCs/>
                  </w:rPr>
                  <w:t xml:space="preserve">Level 2 </w:t>
                </w:r>
                <w:r w:rsidRPr="00CF3190">
                  <w:rPr>
                    <w:i/>
                    <w:iCs/>
                    <w:vertAlign w:val="superscript"/>
                  </w:rPr>
                  <w:t>(b)</w:t>
                </w:r>
              </w:p>
            </w:tc>
            <w:tc>
              <w:tcPr>
                <w:tcW w:w="865" w:type="dxa"/>
                <w:tcBorders>
                  <w:bottom w:val="nil"/>
                </w:tcBorders>
                <w:shd w:val="clear" w:color="auto" w:fill="000000" w:themeFill="text1"/>
              </w:tcPr>
              <w:p w14:paraId="73CE7B38" w14:textId="77777777" w:rsidR="003719CD" w:rsidRPr="00CF3190" w:rsidRDefault="003719CD" w:rsidP="007D536F">
                <w:pPr>
                  <w:ind w:left="170" w:hanging="170"/>
                  <w:rPr>
                    <w:i/>
                    <w:iCs/>
                  </w:rPr>
                </w:pPr>
                <w:r w:rsidRPr="00CF3190">
                  <w:rPr>
                    <w:i/>
                    <w:iCs/>
                  </w:rPr>
                  <w:t>Level 3</w:t>
                </w:r>
              </w:p>
            </w:tc>
          </w:tr>
          <w:tr w:rsidR="003719CD" w14:paraId="41494837" w14:textId="77777777" w:rsidTr="007D536F">
            <w:tc>
              <w:tcPr>
                <w:tcW w:w="1347" w:type="dxa"/>
              </w:tcPr>
              <w:p w14:paraId="3EB5D5C0" w14:textId="77777777" w:rsidR="003719CD" w:rsidRDefault="003719CD" w:rsidP="007D536F">
                <w:pPr>
                  <w:ind w:left="170" w:hanging="170"/>
                  <w:jc w:val="left"/>
                </w:pPr>
                <w:r>
                  <w:rPr>
                    <w:color w:val="4472C4"/>
                    <w:sz w:val="13"/>
                  </w:rPr>
                  <w:t>AASB 13.93(b)</w:t>
                </w:r>
              </w:p>
            </w:tc>
            <w:tc>
              <w:tcPr>
                <w:tcW w:w="3615" w:type="dxa"/>
                <w:tcBorders>
                  <w:top w:val="nil"/>
                </w:tcBorders>
              </w:tcPr>
              <w:p w14:paraId="60D5EE88" w14:textId="77777777" w:rsidR="003719CD" w:rsidRDefault="003719CD" w:rsidP="007D536F">
                <w:pPr>
                  <w:ind w:left="170" w:hanging="170"/>
                  <w:jc w:val="left"/>
                </w:pPr>
                <w:r>
                  <w:t>Financial assets at FVTPL</w:t>
                </w:r>
              </w:p>
            </w:tc>
            <w:tc>
              <w:tcPr>
                <w:tcW w:w="1417" w:type="dxa"/>
                <w:tcBorders>
                  <w:top w:val="nil"/>
                </w:tcBorders>
              </w:tcPr>
              <w:p w14:paraId="0A2CB1B3" w14:textId="77777777" w:rsidR="003719CD" w:rsidRDefault="003719CD" w:rsidP="007D536F">
                <w:pPr>
                  <w:ind w:left="170" w:hanging="170"/>
                </w:pPr>
              </w:p>
            </w:tc>
            <w:tc>
              <w:tcPr>
                <w:tcW w:w="1530" w:type="dxa"/>
                <w:tcBorders>
                  <w:top w:val="nil"/>
                </w:tcBorders>
              </w:tcPr>
              <w:p w14:paraId="6FA9CEC8" w14:textId="77777777" w:rsidR="003719CD" w:rsidRDefault="003719CD" w:rsidP="007D536F">
                <w:pPr>
                  <w:ind w:left="170" w:hanging="170"/>
                </w:pPr>
              </w:p>
            </w:tc>
            <w:tc>
              <w:tcPr>
                <w:tcW w:w="865" w:type="dxa"/>
                <w:tcBorders>
                  <w:top w:val="nil"/>
                </w:tcBorders>
              </w:tcPr>
              <w:p w14:paraId="606EB5AE" w14:textId="77777777" w:rsidR="003719CD" w:rsidRDefault="003719CD" w:rsidP="007D536F">
                <w:pPr>
                  <w:ind w:left="170" w:hanging="170"/>
                </w:pPr>
              </w:p>
            </w:tc>
            <w:tc>
              <w:tcPr>
                <w:tcW w:w="865" w:type="dxa"/>
                <w:tcBorders>
                  <w:top w:val="nil"/>
                </w:tcBorders>
              </w:tcPr>
              <w:p w14:paraId="123CCB20" w14:textId="77777777" w:rsidR="003719CD" w:rsidRDefault="003719CD" w:rsidP="007D536F">
                <w:pPr>
                  <w:ind w:left="170" w:hanging="170"/>
                </w:pPr>
              </w:p>
            </w:tc>
          </w:tr>
          <w:tr w:rsidR="003719CD" w14:paraId="77ED4FF0" w14:textId="77777777" w:rsidTr="007D536F">
            <w:tc>
              <w:tcPr>
                <w:tcW w:w="1347" w:type="dxa"/>
              </w:tcPr>
              <w:p w14:paraId="33644BA9" w14:textId="77777777" w:rsidR="003719CD" w:rsidRDefault="003719CD" w:rsidP="007D536F">
                <w:pPr>
                  <w:ind w:left="170" w:hanging="170"/>
                  <w:jc w:val="left"/>
                </w:pPr>
              </w:p>
            </w:tc>
            <w:tc>
              <w:tcPr>
                <w:tcW w:w="3615" w:type="dxa"/>
              </w:tcPr>
              <w:p w14:paraId="29B75887" w14:textId="77777777" w:rsidR="003719CD" w:rsidRDefault="003719CD" w:rsidP="007D536F">
                <w:pPr>
                  <w:ind w:left="170" w:hanging="170"/>
                  <w:jc w:val="left"/>
                </w:pPr>
                <w:r>
                  <w:t xml:space="preserve">   Five</w:t>
                </w:r>
                <w:r>
                  <w:noBreakHyphen/>
                  <w:t>year government bonds</w:t>
                </w:r>
              </w:p>
            </w:tc>
            <w:tc>
              <w:tcPr>
                <w:tcW w:w="1417" w:type="dxa"/>
              </w:tcPr>
              <w:p w14:paraId="79CC0D7A" w14:textId="77777777" w:rsidR="003719CD" w:rsidRDefault="003719CD" w:rsidP="007D536F">
                <w:pPr>
                  <w:ind w:left="170" w:hanging="170"/>
                </w:pPr>
                <w:r>
                  <w:t>3 823</w:t>
                </w:r>
              </w:p>
            </w:tc>
            <w:tc>
              <w:tcPr>
                <w:tcW w:w="1530" w:type="dxa"/>
              </w:tcPr>
              <w:p w14:paraId="242E0ABE" w14:textId="77777777" w:rsidR="003719CD" w:rsidRDefault="003719CD" w:rsidP="007D536F">
                <w:pPr>
                  <w:ind w:left="170" w:hanging="170"/>
                </w:pPr>
                <w:r>
                  <w:t>..</w:t>
                </w:r>
              </w:p>
            </w:tc>
            <w:tc>
              <w:tcPr>
                <w:tcW w:w="865" w:type="dxa"/>
              </w:tcPr>
              <w:p w14:paraId="155ED399" w14:textId="77777777" w:rsidR="003719CD" w:rsidRDefault="003719CD" w:rsidP="007D536F">
                <w:pPr>
                  <w:ind w:left="170" w:hanging="170"/>
                </w:pPr>
                <w:r>
                  <w:t>3 823</w:t>
                </w:r>
              </w:p>
            </w:tc>
            <w:tc>
              <w:tcPr>
                <w:tcW w:w="865" w:type="dxa"/>
              </w:tcPr>
              <w:p w14:paraId="71E84D60" w14:textId="77777777" w:rsidR="003719CD" w:rsidRDefault="003719CD" w:rsidP="007D536F">
                <w:pPr>
                  <w:ind w:left="170" w:hanging="170"/>
                </w:pPr>
                <w:r>
                  <w:t>..</w:t>
                </w:r>
              </w:p>
            </w:tc>
          </w:tr>
          <w:tr w:rsidR="003719CD" w14:paraId="71627C90" w14:textId="77777777" w:rsidTr="007D536F">
            <w:tc>
              <w:tcPr>
                <w:tcW w:w="1347" w:type="dxa"/>
              </w:tcPr>
              <w:p w14:paraId="662091F6" w14:textId="77777777" w:rsidR="003719CD" w:rsidRDefault="003719CD" w:rsidP="007D536F">
                <w:pPr>
                  <w:ind w:left="170" w:hanging="170"/>
                </w:pPr>
              </w:p>
            </w:tc>
            <w:tc>
              <w:tcPr>
                <w:tcW w:w="3615" w:type="dxa"/>
              </w:tcPr>
              <w:p w14:paraId="0A8C7A3D" w14:textId="77777777" w:rsidR="003719CD" w:rsidRDefault="003719CD" w:rsidP="007D536F">
                <w:pPr>
                  <w:ind w:left="170" w:hanging="170"/>
                  <w:jc w:val="left"/>
                </w:pPr>
                <w:r>
                  <w:t xml:space="preserve">   Managed investment schemes</w:t>
                </w:r>
              </w:p>
            </w:tc>
            <w:tc>
              <w:tcPr>
                <w:tcW w:w="1417" w:type="dxa"/>
              </w:tcPr>
              <w:p w14:paraId="4A3A30E7" w14:textId="77777777" w:rsidR="003719CD" w:rsidRDefault="003719CD" w:rsidP="007D536F">
                <w:pPr>
                  <w:ind w:left="170" w:hanging="170"/>
                </w:pPr>
                <w:r>
                  <w:t>229</w:t>
                </w:r>
              </w:p>
            </w:tc>
            <w:tc>
              <w:tcPr>
                <w:tcW w:w="1530" w:type="dxa"/>
              </w:tcPr>
              <w:p w14:paraId="3572F758" w14:textId="77777777" w:rsidR="003719CD" w:rsidRDefault="003719CD" w:rsidP="007D536F">
                <w:pPr>
                  <w:ind w:left="170" w:hanging="170"/>
                </w:pPr>
                <w:r>
                  <w:t>..</w:t>
                </w:r>
              </w:p>
            </w:tc>
            <w:tc>
              <w:tcPr>
                <w:tcW w:w="865" w:type="dxa"/>
              </w:tcPr>
              <w:p w14:paraId="1687B440" w14:textId="77777777" w:rsidR="003719CD" w:rsidRDefault="003719CD" w:rsidP="007D536F">
                <w:pPr>
                  <w:ind w:left="170" w:hanging="170"/>
                </w:pPr>
                <w:r>
                  <w:t>229</w:t>
                </w:r>
              </w:p>
            </w:tc>
            <w:tc>
              <w:tcPr>
                <w:tcW w:w="865" w:type="dxa"/>
              </w:tcPr>
              <w:p w14:paraId="6F1AC773" w14:textId="77777777" w:rsidR="003719CD" w:rsidRDefault="003719CD" w:rsidP="007D536F">
                <w:pPr>
                  <w:ind w:left="170" w:hanging="170"/>
                </w:pPr>
                <w:r>
                  <w:t>..</w:t>
                </w:r>
              </w:p>
            </w:tc>
          </w:tr>
          <w:tr w:rsidR="003719CD" w14:paraId="46101397" w14:textId="77777777" w:rsidTr="007D536F">
            <w:tc>
              <w:tcPr>
                <w:tcW w:w="1347" w:type="dxa"/>
              </w:tcPr>
              <w:p w14:paraId="6A518ED4" w14:textId="77777777" w:rsidR="003719CD" w:rsidRDefault="003719CD" w:rsidP="007D536F">
                <w:pPr>
                  <w:ind w:left="170" w:hanging="170"/>
                  <w:jc w:val="left"/>
                </w:pPr>
              </w:p>
            </w:tc>
            <w:tc>
              <w:tcPr>
                <w:tcW w:w="3615" w:type="dxa"/>
              </w:tcPr>
              <w:p w14:paraId="55E15838" w14:textId="77777777" w:rsidR="003719CD" w:rsidRDefault="003719CD" w:rsidP="007D536F">
                <w:pPr>
                  <w:ind w:left="170" w:hanging="170"/>
                  <w:jc w:val="left"/>
                </w:pPr>
                <w:r>
                  <w:t xml:space="preserve">   Listed securities</w:t>
                </w:r>
              </w:p>
            </w:tc>
            <w:tc>
              <w:tcPr>
                <w:tcW w:w="1417" w:type="dxa"/>
              </w:tcPr>
              <w:p w14:paraId="41024A30" w14:textId="77777777" w:rsidR="003719CD" w:rsidRDefault="003719CD" w:rsidP="007D536F">
                <w:pPr>
                  <w:ind w:left="170" w:hanging="170"/>
                </w:pPr>
                <w:r>
                  <w:t>1 614</w:t>
                </w:r>
              </w:p>
            </w:tc>
            <w:tc>
              <w:tcPr>
                <w:tcW w:w="1530" w:type="dxa"/>
              </w:tcPr>
              <w:p w14:paraId="0FE4F838" w14:textId="77777777" w:rsidR="003719CD" w:rsidRDefault="003719CD" w:rsidP="007D536F">
                <w:pPr>
                  <w:ind w:left="170" w:hanging="170"/>
                </w:pPr>
                <w:r>
                  <w:t>1 614</w:t>
                </w:r>
              </w:p>
            </w:tc>
            <w:tc>
              <w:tcPr>
                <w:tcW w:w="865" w:type="dxa"/>
              </w:tcPr>
              <w:p w14:paraId="5E133B95" w14:textId="77777777" w:rsidR="003719CD" w:rsidRDefault="003719CD" w:rsidP="007D536F">
                <w:pPr>
                  <w:ind w:left="170" w:hanging="170"/>
                </w:pPr>
                <w:r>
                  <w:t>..</w:t>
                </w:r>
              </w:p>
            </w:tc>
            <w:tc>
              <w:tcPr>
                <w:tcW w:w="865" w:type="dxa"/>
              </w:tcPr>
              <w:p w14:paraId="22E1A8A9" w14:textId="77777777" w:rsidR="003719CD" w:rsidRDefault="003719CD" w:rsidP="007D536F">
                <w:pPr>
                  <w:ind w:left="170" w:hanging="170"/>
                </w:pPr>
                <w:r>
                  <w:t>..</w:t>
                </w:r>
              </w:p>
            </w:tc>
          </w:tr>
          <w:tr w:rsidR="003719CD" w14:paraId="2D33C4DB" w14:textId="77777777" w:rsidTr="007D536F">
            <w:tc>
              <w:tcPr>
                <w:tcW w:w="1347" w:type="dxa"/>
              </w:tcPr>
              <w:p w14:paraId="71CC6A89" w14:textId="77777777" w:rsidR="003719CD" w:rsidRDefault="003719CD" w:rsidP="007D536F">
                <w:pPr>
                  <w:ind w:left="170" w:hanging="170"/>
                </w:pPr>
              </w:p>
            </w:tc>
            <w:tc>
              <w:tcPr>
                <w:tcW w:w="3615" w:type="dxa"/>
              </w:tcPr>
              <w:p w14:paraId="4A1FEC13" w14:textId="77777777" w:rsidR="003719CD" w:rsidRDefault="003719CD" w:rsidP="007D536F">
                <w:pPr>
                  <w:ind w:left="170" w:hanging="170"/>
                  <w:jc w:val="left"/>
                </w:pPr>
                <w:r>
                  <w:t>Financial assets at FVOCI</w:t>
                </w:r>
              </w:p>
            </w:tc>
            <w:tc>
              <w:tcPr>
                <w:tcW w:w="1417" w:type="dxa"/>
              </w:tcPr>
              <w:p w14:paraId="45B07ABB" w14:textId="77777777" w:rsidR="003719CD" w:rsidRDefault="003719CD" w:rsidP="007D536F">
                <w:pPr>
                  <w:ind w:left="170" w:hanging="170"/>
                </w:pPr>
              </w:p>
            </w:tc>
            <w:tc>
              <w:tcPr>
                <w:tcW w:w="1530" w:type="dxa"/>
              </w:tcPr>
              <w:p w14:paraId="1E612C01" w14:textId="77777777" w:rsidR="003719CD" w:rsidRDefault="003719CD" w:rsidP="007D536F">
                <w:pPr>
                  <w:ind w:left="170" w:hanging="170"/>
                </w:pPr>
              </w:p>
            </w:tc>
            <w:tc>
              <w:tcPr>
                <w:tcW w:w="865" w:type="dxa"/>
              </w:tcPr>
              <w:p w14:paraId="10E1F490" w14:textId="77777777" w:rsidR="003719CD" w:rsidRDefault="003719CD" w:rsidP="007D536F">
                <w:pPr>
                  <w:ind w:left="170" w:hanging="170"/>
                </w:pPr>
              </w:p>
            </w:tc>
            <w:tc>
              <w:tcPr>
                <w:tcW w:w="865" w:type="dxa"/>
              </w:tcPr>
              <w:p w14:paraId="476FF5C1" w14:textId="77777777" w:rsidR="003719CD" w:rsidRDefault="003719CD" w:rsidP="007D536F">
                <w:pPr>
                  <w:ind w:left="170" w:hanging="170"/>
                </w:pPr>
              </w:p>
            </w:tc>
          </w:tr>
          <w:tr w:rsidR="003719CD" w14:paraId="61DDE1A6" w14:textId="77777777" w:rsidTr="007D536F">
            <w:tc>
              <w:tcPr>
                <w:tcW w:w="1347" w:type="dxa"/>
              </w:tcPr>
              <w:p w14:paraId="3613D3EF" w14:textId="77777777" w:rsidR="003719CD" w:rsidRDefault="003719CD" w:rsidP="007D536F">
                <w:pPr>
                  <w:ind w:left="170" w:hanging="170"/>
                  <w:jc w:val="left"/>
                </w:pPr>
              </w:p>
            </w:tc>
            <w:tc>
              <w:tcPr>
                <w:tcW w:w="3615" w:type="dxa"/>
              </w:tcPr>
              <w:p w14:paraId="31B65184" w14:textId="77777777" w:rsidR="003719CD" w:rsidRDefault="003719CD" w:rsidP="007D536F">
                <w:pPr>
                  <w:ind w:left="170" w:hanging="170"/>
                  <w:jc w:val="left"/>
                </w:pPr>
                <w:r>
                  <w:t xml:space="preserve">   Unlisted securities</w:t>
                </w:r>
              </w:p>
            </w:tc>
            <w:tc>
              <w:tcPr>
                <w:tcW w:w="1417" w:type="dxa"/>
              </w:tcPr>
              <w:p w14:paraId="3A61F8B0" w14:textId="77777777" w:rsidR="003719CD" w:rsidRDefault="003719CD" w:rsidP="007D536F">
                <w:pPr>
                  <w:ind w:left="170" w:hanging="170"/>
                </w:pPr>
                <w:r>
                  <w:t>322</w:t>
                </w:r>
              </w:p>
            </w:tc>
            <w:tc>
              <w:tcPr>
                <w:tcW w:w="1530" w:type="dxa"/>
              </w:tcPr>
              <w:p w14:paraId="5B8E5991" w14:textId="77777777" w:rsidR="003719CD" w:rsidRDefault="003719CD" w:rsidP="007D536F">
                <w:pPr>
                  <w:ind w:left="170" w:hanging="170"/>
                </w:pPr>
                <w:r>
                  <w:t>..</w:t>
                </w:r>
              </w:p>
            </w:tc>
            <w:tc>
              <w:tcPr>
                <w:tcW w:w="865" w:type="dxa"/>
              </w:tcPr>
              <w:p w14:paraId="7F0F0383" w14:textId="77777777" w:rsidR="003719CD" w:rsidRDefault="003719CD" w:rsidP="007D536F">
                <w:pPr>
                  <w:ind w:left="170" w:hanging="170"/>
                </w:pPr>
                <w:r>
                  <w:t>..</w:t>
                </w:r>
              </w:p>
            </w:tc>
            <w:tc>
              <w:tcPr>
                <w:tcW w:w="865" w:type="dxa"/>
              </w:tcPr>
              <w:p w14:paraId="7E06B1BF" w14:textId="77777777" w:rsidR="003719CD" w:rsidRDefault="003719CD" w:rsidP="007D536F">
                <w:pPr>
                  <w:ind w:left="170" w:hanging="170"/>
                </w:pPr>
                <w:r>
                  <w:t>322</w:t>
                </w:r>
              </w:p>
            </w:tc>
          </w:tr>
          <w:tr w:rsidR="003719CD" w14:paraId="03CB502E" w14:textId="77777777" w:rsidTr="007D536F">
            <w:tc>
              <w:tcPr>
                <w:tcW w:w="1347" w:type="dxa"/>
              </w:tcPr>
              <w:p w14:paraId="1826817D" w14:textId="77777777" w:rsidR="003719CD" w:rsidRDefault="003719CD" w:rsidP="007D536F">
                <w:pPr>
                  <w:ind w:left="170" w:hanging="170"/>
                  <w:jc w:val="left"/>
                </w:pPr>
              </w:p>
            </w:tc>
            <w:tc>
              <w:tcPr>
                <w:tcW w:w="3615" w:type="dxa"/>
                <w:tcBorders>
                  <w:bottom w:val="single" w:sz="12" w:space="0" w:color="auto"/>
                </w:tcBorders>
              </w:tcPr>
              <w:p w14:paraId="18424645" w14:textId="77777777" w:rsidR="003719CD" w:rsidRDefault="003719CD" w:rsidP="007D536F">
                <w:pPr>
                  <w:ind w:left="170" w:hanging="170"/>
                  <w:jc w:val="left"/>
                </w:pPr>
                <w:r>
                  <w:t>Financial liabilities at fair value through net result</w:t>
                </w:r>
              </w:p>
            </w:tc>
            <w:tc>
              <w:tcPr>
                <w:tcW w:w="1417" w:type="dxa"/>
                <w:tcBorders>
                  <w:bottom w:val="single" w:sz="12" w:space="0" w:color="auto"/>
                </w:tcBorders>
              </w:tcPr>
              <w:p w14:paraId="418E7ED6" w14:textId="77777777" w:rsidR="003719CD" w:rsidRDefault="003719CD" w:rsidP="007D536F">
                <w:pPr>
                  <w:ind w:left="170" w:hanging="170"/>
                </w:pPr>
                <w:r>
                  <w:t>150</w:t>
                </w:r>
              </w:p>
            </w:tc>
            <w:tc>
              <w:tcPr>
                <w:tcW w:w="1530" w:type="dxa"/>
                <w:tcBorders>
                  <w:bottom w:val="single" w:sz="12" w:space="0" w:color="auto"/>
                </w:tcBorders>
              </w:tcPr>
              <w:p w14:paraId="12A4B34F" w14:textId="77777777" w:rsidR="003719CD" w:rsidRDefault="003719CD" w:rsidP="007D536F">
                <w:pPr>
                  <w:ind w:left="170" w:hanging="170"/>
                </w:pPr>
                <w:r>
                  <w:t xml:space="preserve">.. </w:t>
                </w:r>
              </w:p>
            </w:tc>
            <w:tc>
              <w:tcPr>
                <w:tcW w:w="865" w:type="dxa"/>
                <w:tcBorders>
                  <w:bottom w:val="single" w:sz="12" w:space="0" w:color="auto"/>
                </w:tcBorders>
              </w:tcPr>
              <w:p w14:paraId="537F8FD3" w14:textId="77777777" w:rsidR="003719CD" w:rsidRDefault="003719CD" w:rsidP="007D536F">
                <w:pPr>
                  <w:ind w:left="170" w:hanging="170"/>
                </w:pPr>
                <w:r>
                  <w:t>150</w:t>
                </w:r>
              </w:p>
            </w:tc>
            <w:tc>
              <w:tcPr>
                <w:tcW w:w="865" w:type="dxa"/>
                <w:tcBorders>
                  <w:bottom w:val="single" w:sz="12" w:space="0" w:color="auto"/>
                </w:tcBorders>
              </w:tcPr>
              <w:p w14:paraId="5FBD7F59" w14:textId="77777777" w:rsidR="003719CD" w:rsidRDefault="003719CD" w:rsidP="007D536F">
                <w:pPr>
                  <w:ind w:left="170" w:hanging="170"/>
                </w:pPr>
                <w:r>
                  <w:t>..</w:t>
                </w:r>
              </w:p>
            </w:tc>
          </w:tr>
          <w:tr w:rsidR="003719CD" w14:paraId="4FD58F17" w14:textId="77777777" w:rsidTr="007D536F">
            <w:trPr>
              <w:cnfStyle w:val="010000000000" w:firstRow="0" w:lastRow="1" w:firstColumn="0" w:lastColumn="0" w:oddVBand="0" w:evenVBand="0" w:oddHBand="0" w:evenHBand="0" w:firstRowFirstColumn="0" w:firstRowLastColumn="0" w:lastRowFirstColumn="0" w:lastRowLastColumn="0"/>
            </w:trPr>
            <w:tc>
              <w:tcPr>
                <w:tcW w:w="1347" w:type="dxa"/>
                <w:tcBorders>
                  <w:top w:val="nil"/>
                  <w:bottom w:val="nil"/>
                </w:tcBorders>
              </w:tcPr>
              <w:p w14:paraId="29CF95D5" w14:textId="77777777" w:rsidR="003719CD" w:rsidRDefault="003719CD" w:rsidP="007D536F">
                <w:pPr>
                  <w:ind w:left="170" w:hanging="170"/>
                  <w:jc w:val="left"/>
                </w:pPr>
              </w:p>
            </w:tc>
            <w:tc>
              <w:tcPr>
                <w:tcW w:w="3615" w:type="dxa"/>
                <w:tcBorders>
                  <w:top w:val="single" w:sz="0" w:space="0" w:color="auto"/>
                </w:tcBorders>
              </w:tcPr>
              <w:p w14:paraId="1BB3CACC" w14:textId="77777777" w:rsidR="003719CD" w:rsidRDefault="003719CD" w:rsidP="007D536F">
                <w:pPr>
                  <w:ind w:left="170" w:hanging="170"/>
                  <w:jc w:val="left"/>
                </w:pPr>
                <w:r>
                  <w:t>Total</w:t>
                </w:r>
              </w:p>
            </w:tc>
            <w:tc>
              <w:tcPr>
                <w:tcW w:w="1417" w:type="dxa"/>
                <w:tcBorders>
                  <w:top w:val="single" w:sz="0" w:space="0" w:color="auto"/>
                </w:tcBorders>
              </w:tcPr>
              <w:p w14:paraId="5B77B359" w14:textId="77777777" w:rsidR="003719CD" w:rsidRDefault="003719CD" w:rsidP="007D536F">
                <w:pPr>
                  <w:ind w:left="170" w:hanging="170"/>
                </w:pPr>
                <w:r>
                  <w:t>6 138</w:t>
                </w:r>
              </w:p>
            </w:tc>
            <w:tc>
              <w:tcPr>
                <w:tcW w:w="1530" w:type="dxa"/>
                <w:tcBorders>
                  <w:top w:val="single" w:sz="0" w:space="0" w:color="auto"/>
                </w:tcBorders>
              </w:tcPr>
              <w:p w14:paraId="1A2842DD" w14:textId="77777777" w:rsidR="003719CD" w:rsidRDefault="003719CD" w:rsidP="007D536F">
                <w:pPr>
                  <w:ind w:left="170" w:hanging="170"/>
                </w:pPr>
                <w:r>
                  <w:t>1 614</w:t>
                </w:r>
              </w:p>
            </w:tc>
            <w:tc>
              <w:tcPr>
                <w:tcW w:w="865" w:type="dxa"/>
                <w:tcBorders>
                  <w:top w:val="single" w:sz="0" w:space="0" w:color="auto"/>
                </w:tcBorders>
              </w:tcPr>
              <w:p w14:paraId="1599D07C" w14:textId="77777777" w:rsidR="003719CD" w:rsidRDefault="003719CD" w:rsidP="007D536F">
                <w:pPr>
                  <w:ind w:left="170" w:hanging="170"/>
                </w:pPr>
                <w:r>
                  <w:t>4 202</w:t>
                </w:r>
              </w:p>
            </w:tc>
            <w:tc>
              <w:tcPr>
                <w:tcW w:w="865" w:type="dxa"/>
                <w:tcBorders>
                  <w:top w:val="single" w:sz="0" w:space="0" w:color="auto"/>
                </w:tcBorders>
              </w:tcPr>
              <w:p w14:paraId="48DFE15D" w14:textId="77777777" w:rsidR="003719CD" w:rsidRDefault="003719CD" w:rsidP="007D536F">
                <w:pPr>
                  <w:ind w:left="170" w:hanging="170"/>
                </w:pPr>
                <w:r>
                  <w:t>322</w:t>
                </w:r>
              </w:p>
            </w:tc>
          </w:tr>
        </w:tbl>
      </w:sdtContent>
    </w:sdt>
    <w:p w14:paraId="4EDF4B2F" w14:textId="77777777" w:rsidR="003719CD" w:rsidRPr="00BC79B3" w:rsidRDefault="003719CD" w:rsidP="007D536F"/>
    <w:sdt>
      <w:sdtPr>
        <w:rPr>
          <w:bCs w:val="0"/>
          <w:i w:val="0"/>
          <w:color w:val="4472C4"/>
          <w:sz w:val="13"/>
        </w:rPr>
        <w:alias w:val="Workbook: Link_2020-21_Tables  |  Table: N.8.3.1b"/>
        <w:tag w:val="Type:DtfFinTable|Workbook:T:\Accounting Policy_BFM\STATE BUDGET (WoVG)\ACCOUNTING (WoVG)\MODEL DEPARTMENTAL REPORTS\2021\Financials\Link_2020-21_Tables.xlsx|Table:N.8.3.1b"/>
        <w:id w:val="1076164419"/>
        <w:placeholder>
          <w:docPart w:val="777FF03F3F774E688CEF4C70E18891DB"/>
        </w:placeholder>
      </w:sdtPr>
      <w:sdtEndPr>
        <w:rPr>
          <w:b/>
          <w:color w:val="auto"/>
          <w:sz w:val="18"/>
        </w:rPr>
      </w:sdtEndPr>
      <w:sdtContent>
        <w:tbl>
          <w:tblPr>
            <w:tblStyle w:val="DTFTable"/>
            <w:tblW w:w="9639" w:type="dxa"/>
            <w:tblLayout w:type="fixed"/>
            <w:tblLook w:val="0660" w:firstRow="1" w:lastRow="1" w:firstColumn="0" w:lastColumn="0" w:noHBand="1" w:noVBand="1"/>
          </w:tblPr>
          <w:tblGrid>
            <w:gridCol w:w="1347"/>
            <w:gridCol w:w="3615"/>
            <w:gridCol w:w="1417"/>
            <w:gridCol w:w="1530"/>
            <w:gridCol w:w="865"/>
            <w:gridCol w:w="865"/>
          </w:tblGrid>
          <w:tr w:rsidR="003719CD" w14:paraId="3A57FF53" w14:textId="77777777" w:rsidTr="007D536F">
            <w:trPr>
              <w:cnfStyle w:val="100000000000" w:firstRow="1" w:lastRow="0" w:firstColumn="0" w:lastColumn="0" w:oddVBand="0" w:evenVBand="0" w:oddHBand="0" w:evenHBand="0" w:firstRowFirstColumn="0" w:firstRowLastColumn="0" w:lastRowFirstColumn="0" w:lastRowLastColumn="0"/>
            </w:trPr>
            <w:tc>
              <w:tcPr>
                <w:tcW w:w="1347" w:type="dxa"/>
                <w:tcBorders>
                  <w:top w:val="nil"/>
                  <w:bottom w:val="nil"/>
                </w:tcBorders>
                <w:shd w:val="clear" w:color="auto" w:fill="FFFFFF" w:themeFill="background1"/>
              </w:tcPr>
              <w:p w14:paraId="67541E24" w14:textId="77777777" w:rsidR="003719CD" w:rsidRDefault="003719CD">
                <w:pPr>
                  <w:ind w:left="170" w:hanging="170"/>
                  <w:jc w:val="left"/>
                </w:pPr>
              </w:p>
            </w:tc>
            <w:tc>
              <w:tcPr>
                <w:tcW w:w="3615" w:type="dxa"/>
                <w:tcBorders>
                  <w:bottom w:val="nil"/>
                </w:tcBorders>
              </w:tcPr>
              <w:p w14:paraId="211543A4" w14:textId="77777777" w:rsidR="003719CD" w:rsidRPr="007E486C" w:rsidRDefault="003719CD" w:rsidP="007D536F">
                <w:pPr>
                  <w:spacing w:before="20" w:after="20"/>
                  <w:ind w:left="170" w:hanging="170"/>
                  <w:jc w:val="left"/>
                </w:pPr>
                <w:r w:rsidRPr="007E486C">
                  <w:t>2020</w:t>
                </w:r>
              </w:p>
            </w:tc>
            <w:tc>
              <w:tcPr>
                <w:tcW w:w="1417" w:type="dxa"/>
                <w:tcBorders>
                  <w:bottom w:val="nil"/>
                </w:tcBorders>
              </w:tcPr>
              <w:p w14:paraId="47D0A805" w14:textId="77777777" w:rsidR="003719CD" w:rsidRDefault="003719CD">
                <w:pPr>
                  <w:ind w:left="170" w:hanging="170"/>
                </w:pPr>
              </w:p>
            </w:tc>
            <w:tc>
              <w:tcPr>
                <w:tcW w:w="3260" w:type="dxa"/>
                <w:gridSpan w:val="3"/>
              </w:tcPr>
              <w:p w14:paraId="2ACA9F8F" w14:textId="77777777" w:rsidR="003719CD" w:rsidRDefault="003719CD" w:rsidP="007D536F">
                <w:pPr>
                  <w:ind w:left="170" w:hanging="170"/>
                  <w:jc w:val="center"/>
                </w:pPr>
              </w:p>
            </w:tc>
          </w:tr>
          <w:tr w:rsidR="003719CD" w14:paraId="311F0CBE" w14:textId="77777777" w:rsidTr="007D536F">
            <w:tc>
              <w:tcPr>
                <w:tcW w:w="1347" w:type="dxa"/>
              </w:tcPr>
              <w:p w14:paraId="5CEAECD7" w14:textId="77777777" w:rsidR="003719CD" w:rsidRDefault="003719CD">
                <w:pPr>
                  <w:ind w:left="170" w:hanging="170"/>
                  <w:jc w:val="left"/>
                </w:pPr>
                <w:r>
                  <w:rPr>
                    <w:color w:val="4472C4"/>
                    <w:sz w:val="13"/>
                  </w:rPr>
                  <w:t>AASB 13.93(b)</w:t>
                </w:r>
              </w:p>
            </w:tc>
            <w:tc>
              <w:tcPr>
                <w:tcW w:w="3615" w:type="dxa"/>
                <w:tcBorders>
                  <w:top w:val="nil"/>
                </w:tcBorders>
              </w:tcPr>
              <w:p w14:paraId="3B8CDE34" w14:textId="77777777" w:rsidR="003719CD" w:rsidRDefault="003719CD">
                <w:pPr>
                  <w:ind w:left="170" w:hanging="170"/>
                  <w:jc w:val="left"/>
                </w:pPr>
                <w:r>
                  <w:t>Financial assets at FVTPL</w:t>
                </w:r>
              </w:p>
            </w:tc>
            <w:tc>
              <w:tcPr>
                <w:tcW w:w="1417" w:type="dxa"/>
                <w:tcBorders>
                  <w:top w:val="nil"/>
                </w:tcBorders>
              </w:tcPr>
              <w:p w14:paraId="26355286" w14:textId="77777777" w:rsidR="003719CD" w:rsidRDefault="003719CD">
                <w:pPr>
                  <w:ind w:left="170" w:hanging="170"/>
                </w:pPr>
              </w:p>
            </w:tc>
            <w:tc>
              <w:tcPr>
                <w:tcW w:w="1530" w:type="dxa"/>
                <w:tcBorders>
                  <w:top w:val="nil"/>
                </w:tcBorders>
              </w:tcPr>
              <w:p w14:paraId="66ABAC27" w14:textId="77777777" w:rsidR="003719CD" w:rsidRDefault="003719CD">
                <w:pPr>
                  <w:ind w:left="170" w:hanging="170"/>
                </w:pPr>
              </w:p>
            </w:tc>
            <w:tc>
              <w:tcPr>
                <w:tcW w:w="865" w:type="dxa"/>
                <w:tcBorders>
                  <w:top w:val="nil"/>
                </w:tcBorders>
              </w:tcPr>
              <w:p w14:paraId="62F84D53" w14:textId="77777777" w:rsidR="003719CD" w:rsidRDefault="003719CD">
                <w:pPr>
                  <w:ind w:left="170" w:hanging="170"/>
                </w:pPr>
              </w:p>
            </w:tc>
            <w:tc>
              <w:tcPr>
                <w:tcW w:w="865" w:type="dxa"/>
                <w:tcBorders>
                  <w:top w:val="nil"/>
                </w:tcBorders>
              </w:tcPr>
              <w:p w14:paraId="6ABB5E57" w14:textId="77777777" w:rsidR="003719CD" w:rsidRDefault="003719CD">
                <w:pPr>
                  <w:ind w:left="170" w:hanging="170"/>
                </w:pPr>
              </w:p>
            </w:tc>
          </w:tr>
          <w:tr w:rsidR="003719CD" w14:paraId="571D9A30" w14:textId="77777777">
            <w:tc>
              <w:tcPr>
                <w:tcW w:w="1347" w:type="dxa"/>
              </w:tcPr>
              <w:p w14:paraId="0F38A666" w14:textId="77777777" w:rsidR="003719CD" w:rsidRDefault="003719CD">
                <w:pPr>
                  <w:ind w:left="170" w:hanging="170"/>
                  <w:jc w:val="left"/>
                </w:pPr>
              </w:p>
            </w:tc>
            <w:tc>
              <w:tcPr>
                <w:tcW w:w="3615" w:type="dxa"/>
              </w:tcPr>
              <w:p w14:paraId="0B545493" w14:textId="77777777" w:rsidR="003719CD" w:rsidRDefault="003719CD">
                <w:pPr>
                  <w:ind w:left="170" w:hanging="170"/>
                  <w:jc w:val="left"/>
                </w:pPr>
                <w:r>
                  <w:t xml:space="preserve">   Debt securities – five</w:t>
                </w:r>
                <w:r>
                  <w:noBreakHyphen/>
                  <w:t>year government bonds</w:t>
                </w:r>
              </w:p>
            </w:tc>
            <w:tc>
              <w:tcPr>
                <w:tcW w:w="1417" w:type="dxa"/>
              </w:tcPr>
              <w:p w14:paraId="3D3D43C0" w14:textId="77777777" w:rsidR="003719CD" w:rsidRDefault="003719CD">
                <w:pPr>
                  <w:ind w:left="170" w:hanging="170"/>
                </w:pPr>
                <w:r>
                  <w:t>2 409</w:t>
                </w:r>
              </w:p>
            </w:tc>
            <w:tc>
              <w:tcPr>
                <w:tcW w:w="1530" w:type="dxa"/>
              </w:tcPr>
              <w:p w14:paraId="725CE700" w14:textId="77777777" w:rsidR="003719CD" w:rsidRDefault="003719CD">
                <w:pPr>
                  <w:ind w:left="170" w:hanging="170"/>
                </w:pPr>
                <w:r>
                  <w:t>..</w:t>
                </w:r>
              </w:p>
            </w:tc>
            <w:tc>
              <w:tcPr>
                <w:tcW w:w="865" w:type="dxa"/>
              </w:tcPr>
              <w:p w14:paraId="7116EB6D" w14:textId="77777777" w:rsidR="003719CD" w:rsidRDefault="003719CD">
                <w:pPr>
                  <w:ind w:left="170" w:hanging="170"/>
                </w:pPr>
                <w:r>
                  <w:t>2 409</w:t>
                </w:r>
              </w:p>
            </w:tc>
            <w:tc>
              <w:tcPr>
                <w:tcW w:w="865" w:type="dxa"/>
              </w:tcPr>
              <w:p w14:paraId="17529B54" w14:textId="77777777" w:rsidR="003719CD" w:rsidRDefault="003719CD">
                <w:pPr>
                  <w:ind w:left="170" w:hanging="170"/>
                </w:pPr>
                <w:r>
                  <w:t>..</w:t>
                </w:r>
              </w:p>
            </w:tc>
          </w:tr>
          <w:tr w:rsidR="003719CD" w14:paraId="7F8EF679" w14:textId="77777777">
            <w:tc>
              <w:tcPr>
                <w:tcW w:w="1347" w:type="dxa"/>
              </w:tcPr>
              <w:p w14:paraId="25B117E1" w14:textId="77777777" w:rsidR="003719CD" w:rsidRDefault="003719CD">
                <w:pPr>
                  <w:ind w:left="170" w:hanging="170"/>
                  <w:jc w:val="left"/>
                </w:pPr>
              </w:p>
            </w:tc>
            <w:tc>
              <w:tcPr>
                <w:tcW w:w="3615" w:type="dxa"/>
              </w:tcPr>
              <w:p w14:paraId="15EDD08F" w14:textId="77777777" w:rsidR="003719CD" w:rsidRDefault="003719CD">
                <w:pPr>
                  <w:ind w:left="170" w:hanging="170"/>
                  <w:jc w:val="left"/>
                </w:pPr>
                <w:r>
                  <w:t>Available‑for‑sale securities</w:t>
                </w:r>
              </w:p>
            </w:tc>
            <w:tc>
              <w:tcPr>
                <w:tcW w:w="1417" w:type="dxa"/>
              </w:tcPr>
              <w:p w14:paraId="5F66ABCE" w14:textId="77777777" w:rsidR="003719CD" w:rsidRDefault="003719CD">
                <w:pPr>
                  <w:ind w:left="170" w:hanging="170"/>
                </w:pPr>
              </w:p>
            </w:tc>
            <w:tc>
              <w:tcPr>
                <w:tcW w:w="1530" w:type="dxa"/>
              </w:tcPr>
              <w:p w14:paraId="00D9DDF9" w14:textId="77777777" w:rsidR="003719CD" w:rsidRDefault="003719CD">
                <w:pPr>
                  <w:ind w:left="170" w:hanging="170"/>
                </w:pPr>
              </w:p>
            </w:tc>
            <w:tc>
              <w:tcPr>
                <w:tcW w:w="865" w:type="dxa"/>
              </w:tcPr>
              <w:p w14:paraId="41254EA8" w14:textId="77777777" w:rsidR="003719CD" w:rsidRDefault="003719CD">
                <w:pPr>
                  <w:ind w:left="170" w:hanging="170"/>
                </w:pPr>
              </w:p>
            </w:tc>
            <w:tc>
              <w:tcPr>
                <w:tcW w:w="865" w:type="dxa"/>
              </w:tcPr>
              <w:p w14:paraId="4F475B86" w14:textId="77777777" w:rsidR="003719CD" w:rsidRDefault="003719CD">
                <w:pPr>
                  <w:ind w:left="170" w:hanging="170"/>
                </w:pPr>
              </w:p>
            </w:tc>
          </w:tr>
          <w:tr w:rsidR="003719CD" w14:paraId="70A5859E" w14:textId="77777777">
            <w:tc>
              <w:tcPr>
                <w:tcW w:w="1347" w:type="dxa"/>
              </w:tcPr>
              <w:p w14:paraId="2A927526" w14:textId="77777777" w:rsidR="003719CD" w:rsidRDefault="003719CD">
                <w:pPr>
                  <w:ind w:left="170" w:hanging="170"/>
                  <w:jc w:val="left"/>
                </w:pPr>
              </w:p>
            </w:tc>
            <w:tc>
              <w:tcPr>
                <w:tcW w:w="3615" w:type="dxa"/>
              </w:tcPr>
              <w:p w14:paraId="4FA4E994" w14:textId="77777777" w:rsidR="003719CD" w:rsidRDefault="003719CD">
                <w:pPr>
                  <w:ind w:left="170" w:hanging="170"/>
                  <w:jc w:val="left"/>
                </w:pPr>
                <w:r>
                  <w:t xml:space="preserve">   Listed securities</w:t>
                </w:r>
              </w:p>
            </w:tc>
            <w:tc>
              <w:tcPr>
                <w:tcW w:w="1417" w:type="dxa"/>
              </w:tcPr>
              <w:p w14:paraId="04A1A424" w14:textId="77777777" w:rsidR="003719CD" w:rsidRDefault="003719CD">
                <w:pPr>
                  <w:ind w:left="170" w:hanging="170"/>
                </w:pPr>
                <w:r>
                  <w:t>1 492</w:t>
                </w:r>
              </w:p>
            </w:tc>
            <w:tc>
              <w:tcPr>
                <w:tcW w:w="1530" w:type="dxa"/>
              </w:tcPr>
              <w:p w14:paraId="4822B698" w14:textId="77777777" w:rsidR="003719CD" w:rsidRDefault="003719CD">
                <w:pPr>
                  <w:ind w:left="170" w:hanging="170"/>
                </w:pPr>
                <w:r>
                  <w:t>1 492</w:t>
                </w:r>
              </w:p>
            </w:tc>
            <w:tc>
              <w:tcPr>
                <w:tcW w:w="865" w:type="dxa"/>
              </w:tcPr>
              <w:p w14:paraId="76C3C3ED" w14:textId="77777777" w:rsidR="003719CD" w:rsidRDefault="003719CD">
                <w:pPr>
                  <w:ind w:left="170" w:hanging="170"/>
                </w:pPr>
                <w:r>
                  <w:t>..</w:t>
                </w:r>
              </w:p>
            </w:tc>
            <w:tc>
              <w:tcPr>
                <w:tcW w:w="865" w:type="dxa"/>
              </w:tcPr>
              <w:p w14:paraId="4F404BB7" w14:textId="77777777" w:rsidR="003719CD" w:rsidRDefault="003719CD">
                <w:pPr>
                  <w:ind w:left="170" w:hanging="170"/>
                </w:pPr>
                <w:r>
                  <w:t>..</w:t>
                </w:r>
              </w:p>
            </w:tc>
          </w:tr>
          <w:tr w:rsidR="003719CD" w14:paraId="33B3A4A4" w14:textId="77777777">
            <w:tc>
              <w:tcPr>
                <w:tcW w:w="1347" w:type="dxa"/>
              </w:tcPr>
              <w:p w14:paraId="1903EBF2" w14:textId="77777777" w:rsidR="003719CD" w:rsidRDefault="003719CD">
                <w:pPr>
                  <w:ind w:left="170" w:hanging="170"/>
                  <w:jc w:val="left"/>
                </w:pPr>
              </w:p>
            </w:tc>
            <w:tc>
              <w:tcPr>
                <w:tcW w:w="3615" w:type="dxa"/>
              </w:tcPr>
              <w:p w14:paraId="467F6BF8" w14:textId="77777777" w:rsidR="003719CD" w:rsidRDefault="003719CD">
                <w:pPr>
                  <w:ind w:left="170" w:hanging="170"/>
                  <w:jc w:val="left"/>
                </w:pPr>
                <w:r>
                  <w:t xml:space="preserve">   Unlisted securities</w:t>
                </w:r>
              </w:p>
            </w:tc>
            <w:tc>
              <w:tcPr>
                <w:tcW w:w="1417" w:type="dxa"/>
              </w:tcPr>
              <w:p w14:paraId="215DE6C2" w14:textId="77777777" w:rsidR="003719CD" w:rsidRDefault="003719CD">
                <w:pPr>
                  <w:ind w:left="170" w:hanging="170"/>
                </w:pPr>
                <w:r>
                  <w:t>538</w:t>
                </w:r>
              </w:p>
            </w:tc>
            <w:tc>
              <w:tcPr>
                <w:tcW w:w="1530" w:type="dxa"/>
              </w:tcPr>
              <w:p w14:paraId="2A6A55E7" w14:textId="77777777" w:rsidR="003719CD" w:rsidRDefault="003719CD">
                <w:pPr>
                  <w:ind w:left="170" w:hanging="170"/>
                </w:pPr>
                <w:r>
                  <w:t>..</w:t>
                </w:r>
              </w:p>
            </w:tc>
            <w:tc>
              <w:tcPr>
                <w:tcW w:w="865" w:type="dxa"/>
              </w:tcPr>
              <w:p w14:paraId="4C6E45F3" w14:textId="77777777" w:rsidR="003719CD" w:rsidRDefault="003719CD">
                <w:pPr>
                  <w:ind w:left="170" w:hanging="170"/>
                </w:pPr>
                <w:r>
                  <w:t>..</w:t>
                </w:r>
              </w:p>
            </w:tc>
            <w:tc>
              <w:tcPr>
                <w:tcW w:w="865" w:type="dxa"/>
              </w:tcPr>
              <w:p w14:paraId="3D7E5C9C" w14:textId="77777777" w:rsidR="003719CD" w:rsidRDefault="003719CD">
                <w:pPr>
                  <w:ind w:left="170" w:hanging="170"/>
                </w:pPr>
                <w:r>
                  <w:t>538</w:t>
                </w:r>
              </w:p>
            </w:tc>
          </w:tr>
          <w:tr w:rsidR="003719CD" w14:paraId="70076012" w14:textId="77777777">
            <w:tc>
              <w:tcPr>
                <w:tcW w:w="1347" w:type="dxa"/>
              </w:tcPr>
              <w:p w14:paraId="0DBFE480" w14:textId="77777777" w:rsidR="003719CD" w:rsidRDefault="003719CD">
                <w:pPr>
                  <w:ind w:left="170" w:hanging="170"/>
                  <w:jc w:val="left"/>
                </w:pPr>
              </w:p>
            </w:tc>
            <w:tc>
              <w:tcPr>
                <w:tcW w:w="3615" w:type="dxa"/>
              </w:tcPr>
              <w:p w14:paraId="15ADA977" w14:textId="77777777" w:rsidR="003719CD" w:rsidRDefault="003719CD">
                <w:pPr>
                  <w:ind w:left="170" w:hanging="170"/>
                  <w:jc w:val="left"/>
                </w:pPr>
                <w:r>
                  <w:t xml:space="preserve">   Equities and managed investment schemes</w:t>
                </w:r>
              </w:p>
            </w:tc>
            <w:tc>
              <w:tcPr>
                <w:tcW w:w="1417" w:type="dxa"/>
              </w:tcPr>
              <w:p w14:paraId="424AFF17" w14:textId="77777777" w:rsidR="003719CD" w:rsidRDefault="003719CD">
                <w:pPr>
                  <w:ind w:left="170" w:hanging="170"/>
                </w:pPr>
                <w:r>
                  <w:t>2 149</w:t>
                </w:r>
              </w:p>
            </w:tc>
            <w:tc>
              <w:tcPr>
                <w:tcW w:w="1530" w:type="dxa"/>
              </w:tcPr>
              <w:p w14:paraId="5228EC6C" w14:textId="77777777" w:rsidR="003719CD" w:rsidRDefault="003719CD">
                <w:pPr>
                  <w:ind w:left="170" w:hanging="170"/>
                </w:pPr>
                <w:r>
                  <w:t>..</w:t>
                </w:r>
              </w:p>
            </w:tc>
            <w:tc>
              <w:tcPr>
                <w:tcW w:w="865" w:type="dxa"/>
              </w:tcPr>
              <w:p w14:paraId="0702C7A0" w14:textId="77777777" w:rsidR="003719CD" w:rsidRDefault="003719CD">
                <w:pPr>
                  <w:ind w:left="170" w:hanging="170"/>
                </w:pPr>
                <w:r>
                  <w:t>2 149</w:t>
                </w:r>
              </w:p>
            </w:tc>
            <w:tc>
              <w:tcPr>
                <w:tcW w:w="865" w:type="dxa"/>
              </w:tcPr>
              <w:p w14:paraId="10B0F72E" w14:textId="77777777" w:rsidR="003719CD" w:rsidRDefault="003719CD">
                <w:pPr>
                  <w:ind w:left="170" w:hanging="170"/>
                </w:pPr>
                <w:r>
                  <w:t>..</w:t>
                </w:r>
              </w:p>
            </w:tc>
          </w:tr>
          <w:tr w:rsidR="003719CD" w14:paraId="148A84EF" w14:textId="77777777" w:rsidTr="007D536F">
            <w:tc>
              <w:tcPr>
                <w:tcW w:w="1347" w:type="dxa"/>
              </w:tcPr>
              <w:p w14:paraId="65FD93DD" w14:textId="77777777" w:rsidR="003719CD" w:rsidRDefault="003719CD">
                <w:pPr>
                  <w:ind w:left="170" w:hanging="170"/>
                  <w:jc w:val="left"/>
                </w:pPr>
              </w:p>
            </w:tc>
            <w:tc>
              <w:tcPr>
                <w:tcW w:w="3615" w:type="dxa"/>
                <w:tcBorders>
                  <w:bottom w:val="single" w:sz="12" w:space="0" w:color="auto"/>
                </w:tcBorders>
              </w:tcPr>
              <w:p w14:paraId="4C1E72E8" w14:textId="77777777" w:rsidR="003719CD" w:rsidRDefault="003719CD">
                <w:pPr>
                  <w:ind w:left="170" w:hanging="170"/>
                  <w:jc w:val="left"/>
                </w:pPr>
                <w:r>
                  <w:t>Financial liabilities at fair value through net result</w:t>
                </w:r>
              </w:p>
            </w:tc>
            <w:tc>
              <w:tcPr>
                <w:tcW w:w="1417" w:type="dxa"/>
                <w:tcBorders>
                  <w:bottom w:val="single" w:sz="12" w:space="0" w:color="auto"/>
                </w:tcBorders>
              </w:tcPr>
              <w:p w14:paraId="472AFE28" w14:textId="77777777" w:rsidR="003719CD" w:rsidRDefault="003719CD">
                <w:pPr>
                  <w:ind w:left="170" w:hanging="170"/>
                </w:pPr>
                <w:r>
                  <w:t>200</w:t>
                </w:r>
              </w:p>
            </w:tc>
            <w:tc>
              <w:tcPr>
                <w:tcW w:w="1530" w:type="dxa"/>
                <w:tcBorders>
                  <w:bottom w:val="single" w:sz="12" w:space="0" w:color="auto"/>
                </w:tcBorders>
              </w:tcPr>
              <w:p w14:paraId="57651022" w14:textId="77777777" w:rsidR="003719CD" w:rsidRDefault="003719CD">
                <w:pPr>
                  <w:ind w:left="170" w:hanging="170"/>
                </w:pPr>
                <w:r>
                  <w:t>..</w:t>
                </w:r>
              </w:p>
            </w:tc>
            <w:tc>
              <w:tcPr>
                <w:tcW w:w="865" w:type="dxa"/>
                <w:tcBorders>
                  <w:bottom w:val="single" w:sz="12" w:space="0" w:color="auto"/>
                </w:tcBorders>
              </w:tcPr>
              <w:p w14:paraId="5B28CCC1" w14:textId="77777777" w:rsidR="003719CD" w:rsidRDefault="003719CD">
                <w:pPr>
                  <w:ind w:left="170" w:hanging="170"/>
                </w:pPr>
                <w:r>
                  <w:t>200</w:t>
                </w:r>
              </w:p>
            </w:tc>
            <w:tc>
              <w:tcPr>
                <w:tcW w:w="865" w:type="dxa"/>
                <w:tcBorders>
                  <w:bottom w:val="single" w:sz="12" w:space="0" w:color="auto"/>
                </w:tcBorders>
              </w:tcPr>
              <w:p w14:paraId="4743F13D" w14:textId="77777777" w:rsidR="003719CD" w:rsidRDefault="003719CD">
                <w:pPr>
                  <w:ind w:left="170" w:hanging="170"/>
                </w:pPr>
                <w:r>
                  <w:t>..</w:t>
                </w:r>
              </w:p>
            </w:tc>
          </w:tr>
          <w:tr w:rsidR="003719CD" w14:paraId="66C9B16A" w14:textId="77777777" w:rsidTr="007D536F">
            <w:trPr>
              <w:cnfStyle w:val="010000000000" w:firstRow="0" w:lastRow="1" w:firstColumn="0" w:lastColumn="0" w:oddVBand="0" w:evenVBand="0" w:oddHBand="0" w:evenHBand="0" w:firstRowFirstColumn="0" w:firstRowLastColumn="0" w:lastRowFirstColumn="0" w:lastRowLastColumn="0"/>
            </w:trPr>
            <w:tc>
              <w:tcPr>
                <w:tcW w:w="1347" w:type="dxa"/>
                <w:tcBorders>
                  <w:top w:val="nil"/>
                  <w:bottom w:val="nil"/>
                </w:tcBorders>
              </w:tcPr>
              <w:p w14:paraId="211A7B26" w14:textId="77777777" w:rsidR="003719CD" w:rsidRDefault="003719CD">
                <w:pPr>
                  <w:ind w:left="170" w:hanging="170"/>
                  <w:jc w:val="left"/>
                </w:pPr>
              </w:p>
            </w:tc>
            <w:tc>
              <w:tcPr>
                <w:tcW w:w="3615" w:type="dxa"/>
                <w:tcBorders>
                  <w:top w:val="single" w:sz="0" w:space="0" w:color="auto"/>
                </w:tcBorders>
              </w:tcPr>
              <w:p w14:paraId="0FF32EBC" w14:textId="77777777" w:rsidR="003719CD" w:rsidRDefault="003719CD">
                <w:pPr>
                  <w:ind w:left="170" w:hanging="170"/>
                  <w:jc w:val="left"/>
                </w:pPr>
                <w:r>
                  <w:t>Total</w:t>
                </w:r>
              </w:p>
            </w:tc>
            <w:tc>
              <w:tcPr>
                <w:tcW w:w="1417" w:type="dxa"/>
                <w:tcBorders>
                  <w:top w:val="single" w:sz="0" w:space="0" w:color="auto"/>
                </w:tcBorders>
              </w:tcPr>
              <w:p w14:paraId="7F54922C" w14:textId="77777777" w:rsidR="003719CD" w:rsidRDefault="003719CD">
                <w:pPr>
                  <w:ind w:left="170" w:hanging="170"/>
                </w:pPr>
                <w:r>
                  <w:t>6 788</w:t>
                </w:r>
              </w:p>
            </w:tc>
            <w:tc>
              <w:tcPr>
                <w:tcW w:w="1530" w:type="dxa"/>
                <w:tcBorders>
                  <w:top w:val="single" w:sz="0" w:space="0" w:color="auto"/>
                </w:tcBorders>
              </w:tcPr>
              <w:p w14:paraId="6A78A4CF" w14:textId="77777777" w:rsidR="003719CD" w:rsidRDefault="003719CD">
                <w:pPr>
                  <w:ind w:left="170" w:hanging="170"/>
                </w:pPr>
                <w:r>
                  <w:t>1 492</w:t>
                </w:r>
              </w:p>
            </w:tc>
            <w:tc>
              <w:tcPr>
                <w:tcW w:w="865" w:type="dxa"/>
                <w:tcBorders>
                  <w:top w:val="single" w:sz="0" w:space="0" w:color="auto"/>
                </w:tcBorders>
              </w:tcPr>
              <w:p w14:paraId="315778BC" w14:textId="77777777" w:rsidR="003719CD" w:rsidRDefault="003719CD">
                <w:pPr>
                  <w:ind w:left="170" w:hanging="170"/>
                </w:pPr>
                <w:r>
                  <w:t>4 758</w:t>
                </w:r>
              </w:p>
            </w:tc>
            <w:tc>
              <w:tcPr>
                <w:tcW w:w="865" w:type="dxa"/>
                <w:tcBorders>
                  <w:top w:val="single" w:sz="0" w:space="0" w:color="auto"/>
                </w:tcBorders>
              </w:tcPr>
              <w:p w14:paraId="03BF8E7B" w14:textId="77777777" w:rsidR="003719CD" w:rsidRDefault="003719CD">
                <w:pPr>
                  <w:ind w:left="170" w:hanging="170"/>
                </w:pPr>
                <w:r>
                  <w:t>538</w:t>
                </w:r>
              </w:p>
            </w:tc>
          </w:tr>
        </w:tbl>
      </w:sdtContent>
    </w:sdt>
    <w:p w14:paraId="62A81A34" w14:textId="77777777" w:rsidR="003719CD" w:rsidRDefault="003719CD" w:rsidP="007D536F">
      <w:pPr>
        <w:pStyle w:val="Note"/>
      </w:pPr>
      <w:r>
        <w:t xml:space="preserve">Notes: </w:t>
      </w:r>
    </w:p>
    <w:p w14:paraId="66022FE7" w14:textId="77777777" w:rsidR="003719CD" w:rsidRPr="007C7EBD" w:rsidRDefault="003719CD" w:rsidP="007D536F">
      <w:pPr>
        <w:pStyle w:val="Note"/>
        <w:rPr>
          <w:rStyle w:val="Guidance"/>
        </w:rPr>
      </w:pPr>
      <w:r>
        <w:t>(a)</w:t>
      </w:r>
      <w:r>
        <w:tab/>
      </w:r>
      <w:r w:rsidRPr="007C7EBD">
        <w:rPr>
          <w:rStyle w:val="Guidance"/>
        </w:rPr>
        <w:t xml:space="preserve">[The fair value hierarchy disclosures shall be disclosed by class of financial instrument where class is the lowest level disclosed in the financial statements or notes and is distinct from a category of financial instrument as specified in AASB 9.4.1 paragraph 9.] </w:t>
      </w:r>
      <w:r w:rsidRPr="007C7EBD">
        <w:rPr>
          <w:rStyle w:val="Reference"/>
          <w:sz w:val="14"/>
          <w:szCs w:val="16"/>
        </w:rPr>
        <w:t>[AASB 7.26]</w:t>
      </w:r>
    </w:p>
    <w:p w14:paraId="7CF4AA26" w14:textId="77777777" w:rsidR="003719CD" w:rsidRDefault="003719CD" w:rsidP="007D536F">
      <w:pPr>
        <w:pStyle w:val="Note"/>
      </w:pPr>
      <w:r>
        <w:t>(b)</w:t>
      </w:r>
      <w:r>
        <w:tab/>
        <w:t>There is no significant transfer between Level 1 and Level 2.</w:t>
      </w:r>
    </w:p>
    <w:p w14:paraId="51306FF6" w14:textId="77777777" w:rsidR="003719CD" w:rsidRDefault="003719CD" w:rsidP="00DC39DE"/>
    <w:p w14:paraId="4A440975" w14:textId="77777777" w:rsidR="003719CD" w:rsidRDefault="003719CD" w:rsidP="00DC39DE">
      <w:r>
        <w:t xml:space="preserve">There have been no transfers between levels during the period. </w:t>
      </w:r>
      <w:r w:rsidRPr="00777467">
        <w:rPr>
          <w:rStyle w:val="Reference"/>
        </w:rPr>
        <w:t>[AASB 13.93(c)]</w:t>
      </w:r>
    </w:p>
    <w:p w14:paraId="2F2BA638" w14:textId="77777777" w:rsidR="003719CD" w:rsidRDefault="003719CD" w:rsidP="00DC39DE">
      <w:r>
        <w:t xml:space="preserve">The fair value of the financial assets and liabilities is included at the amount at which the instrument could be exchanged in a current transaction between willing parties, other than in a forced or liquidation sale. The following methods and assumptions were used to estimate fair value. </w:t>
      </w:r>
      <w:r w:rsidRPr="00777467">
        <w:rPr>
          <w:rStyle w:val="Reference"/>
        </w:rPr>
        <w:t>[AASB 13.93(d)]</w:t>
      </w:r>
    </w:p>
    <w:p w14:paraId="38948E95" w14:textId="77777777" w:rsidR="003719CD" w:rsidRDefault="003719CD" w:rsidP="00DC39DE">
      <w:r w:rsidRPr="00777467">
        <w:rPr>
          <w:b/>
          <w:bCs/>
        </w:rPr>
        <w:t>Listed securities</w:t>
      </w:r>
      <w:r>
        <w:t>: The listed securities are valued at fair value with reference to a quoted (unadjusted) market price from an active market. The Department categorises these instruments as Level 1.</w:t>
      </w:r>
    </w:p>
    <w:p w14:paraId="362EB49C" w14:textId="77777777" w:rsidR="003719CD" w:rsidRDefault="003719CD" w:rsidP="00DC39DE">
      <w:r w:rsidRPr="00777467">
        <w:rPr>
          <w:b/>
          <w:bCs/>
        </w:rPr>
        <w:t>Debt securities</w:t>
      </w:r>
      <w:r>
        <w:t>: In the absence of an active market, the fair value of the Department’s debt securities and government bonds are valued using observable inputs, such as recently executed transaction prices in securities of the issuer or comparable issuers and yield curves. Adjustments are made to the valuations when necessary to recognise differences in the instrument’s terms. To the extent that the significant inputs are observable, the Department categorises these investments as Level 2.</w:t>
      </w:r>
    </w:p>
    <w:p w14:paraId="38D38D47" w14:textId="77777777" w:rsidR="003719CD" w:rsidRDefault="003719CD" w:rsidP="00DC39DE">
      <w:r w:rsidRPr="00777467">
        <w:rPr>
          <w:b/>
          <w:bCs/>
        </w:rPr>
        <w:t>Unlisted securities</w:t>
      </w:r>
      <w:r>
        <w:t>: The fair value of unlisted securities is based on the discounted cash flow method. Significant inputs in applying this technique include growth rates applied for future cash flows and discount rates utilised. To the extent that the significant inputs are unobservable, the Department categorises these investments as Level 3.</w:t>
      </w:r>
    </w:p>
    <w:p w14:paraId="26DFB702" w14:textId="77777777" w:rsidR="003719CD" w:rsidRPr="00777467" w:rsidRDefault="003719CD" w:rsidP="00DC39DE">
      <w:r w:rsidRPr="00777467">
        <w:rPr>
          <w:b/>
          <w:bCs/>
        </w:rPr>
        <w:t>Managed investment schemes</w:t>
      </w:r>
      <w:r w:rsidRPr="00777467">
        <w:t xml:space="preserve">: The Department invests in managed funds, which are not quoted in an active market and which may be subject to restrictions on redemptions such as lock-up periods, redemption gates and side pockets. The Department considers the valuation techniques and inputs used in valuing these funds as part of its due diligence prior to investment, to ensure they are reasonable and appropriate and therefore the net asset value (NAV) of these funds may be used as an input into measuring their fair value. In measuring this fair value, the NAV of the funds is adjusted, as necessary, to reflect restrictions and redemptions, future commitments and other specific factors of the fund. In measuring fair value, consideration is also paid to any transactions in the shares of the fund. Depending on the nature and level of adjustments needed to the NAV and the level of trading of the Department, the Department classifies these funds as either Level 2 or Level 3. </w:t>
      </w:r>
    </w:p>
    <w:p w14:paraId="237492FF" w14:textId="77777777" w:rsidR="007E486C" w:rsidRDefault="007E486C">
      <w:pPr>
        <w:keepLines w:val="0"/>
        <w:rPr>
          <w:b/>
          <w:iCs/>
          <w:color w:val="404040" w:themeColor="text1" w:themeTint="BF"/>
        </w:rPr>
      </w:pPr>
      <w:r>
        <w:br w:type="page"/>
      </w:r>
    </w:p>
    <w:p w14:paraId="6F7C95E0" w14:textId="000D90B1" w:rsidR="003719CD" w:rsidRDefault="003719CD" w:rsidP="007D536F">
      <w:pPr>
        <w:pStyle w:val="Caption"/>
      </w:pPr>
      <w:r>
        <w:lastRenderedPageBreak/>
        <w:t xml:space="preserve">Reconciliation of Level 3 fair value movements </w:t>
      </w:r>
      <w:r w:rsidRPr="00B60DED">
        <w:rPr>
          <w:vertAlign w:val="superscript"/>
        </w:rPr>
        <w:t>(a)</w:t>
      </w:r>
      <w:r>
        <w:t xml:space="preserve"> </w:t>
      </w:r>
      <w:r>
        <w:tab/>
        <w:t>($ thousand)</w:t>
      </w:r>
    </w:p>
    <w:sdt>
      <w:sdtPr>
        <w:rPr>
          <w:bCs w:val="0"/>
          <w:i w:val="0"/>
          <w:sz w:val="18"/>
        </w:rPr>
        <w:alias w:val="Workbook: Link_2020-21_Tables  |  Table: N.8.3.1c"/>
        <w:tag w:val="Type:DtfFinTable|Workbook:T:\Accounting Policy_BFM\STATE BUDGET (WoVG)\ACCOUNTING (WoVG)\MODEL DEPARTMENTAL REPORTS\2021\Financials\Link_2020-21_Tables.xlsx|Table:N.8.3.1c"/>
        <w:id w:val="944050879"/>
        <w:placeholder>
          <w:docPart w:val="ADAD8854A6C94DFE8728B1C24A88D8C5"/>
        </w:placeholder>
      </w:sdtPr>
      <w:sdtEndPr>
        <w:rPr>
          <w:b/>
        </w:rPr>
      </w:sdtEndPr>
      <w:sdtContent>
        <w:tbl>
          <w:tblPr>
            <w:tblStyle w:val="DTFTable"/>
            <w:tblW w:w="9639" w:type="dxa"/>
            <w:tblLayout w:type="fixed"/>
            <w:tblLook w:val="0660" w:firstRow="1" w:lastRow="1" w:firstColumn="0" w:lastColumn="0" w:noHBand="1" w:noVBand="1"/>
          </w:tblPr>
          <w:tblGrid>
            <w:gridCol w:w="1276"/>
            <w:gridCol w:w="2835"/>
            <w:gridCol w:w="1985"/>
            <w:gridCol w:w="2126"/>
            <w:gridCol w:w="708"/>
            <w:gridCol w:w="709"/>
          </w:tblGrid>
          <w:tr w:rsidR="003719CD" w14:paraId="5B36360C" w14:textId="77777777" w:rsidTr="007E486C">
            <w:trPr>
              <w:cnfStyle w:val="100000000000" w:firstRow="1" w:lastRow="0" w:firstColumn="0" w:lastColumn="0" w:oddVBand="0" w:evenVBand="0" w:oddHBand="0" w:evenHBand="0" w:firstRowFirstColumn="0" w:firstRowLastColumn="0" w:lastRowFirstColumn="0" w:lastRowLastColumn="0"/>
            </w:trPr>
            <w:tc>
              <w:tcPr>
                <w:tcW w:w="1276" w:type="dxa"/>
                <w:tcBorders>
                  <w:top w:val="nil"/>
                  <w:bottom w:val="nil"/>
                </w:tcBorders>
                <w:shd w:val="clear" w:color="auto" w:fill="FFFFFF" w:themeFill="background1"/>
              </w:tcPr>
              <w:p w14:paraId="198E9D86" w14:textId="77777777" w:rsidR="003719CD" w:rsidRDefault="003719CD">
                <w:pPr>
                  <w:ind w:left="170" w:hanging="170"/>
                  <w:jc w:val="left"/>
                </w:pPr>
                <w:r>
                  <w:rPr>
                    <w:color w:val="4472C4"/>
                    <w:sz w:val="13"/>
                  </w:rPr>
                  <w:t>Source reference</w:t>
                </w:r>
              </w:p>
            </w:tc>
            <w:tc>
              <w:tcPr>
                <w:tcW w:w="2835" w:type="dxa"/>
                <w:tcBorders>
                  <w:bottom w:val="nil"/>
                </w:tcBorders>
              </w:tcPr>
              <w:p w14:paraId="0F3DEDEE" w14:textId="77777777" w:rsidR="003719CD" w:rsidRPr="002569D7" w:rsidRDefault="003719CD">
                <w:pPr>
                  <w:ind w:left="170" w:hanging="170"/>
                  <w:jc w:val="left"/>
                </w:pPr>
              </w:p>
            </w:tc>
            <w:tc>
              <w:tcPr>
                <w:tcW w:w="1985" w:type="dxa"/>
                <w:tcBorders>
                  <w:bottom w:val="nil"/>
                </w:tcBorders>
              </w:tcPr>
              <w:p w14:paraId="55DD8B8A" w14:textId="77777777" w:rsidR="003719CD" w:rsidRPr="002569D7" w:rsidRDefault="003719CD">
                <w:pPr>
                  <w:ind w:left="170" w:hanging="170"/>
                </w:pPr>
                <w:r w:rsidRPr="002569D7">
                  <w:t>Financial assets at fair value through other comprehensive income</w:t>
                </w:r>
              </w:p>
            </w:tc>
            <w:tc>
              <w:tcPr>
                <w:tcW w:w="2126" w:type="dxa"/>
                <w:vMerge w:val="restart"/>
              </w:tcPr>
              <w:p w14:paraId="2F3F234C" w14:textId="77777777" w:rsidR="003719CD" w:rsidRPr="002569D7" w:rsidRDefault="003719CD">
                <w:pPr>
                  <w:ind w:left="170" w:hanging="170"/>
                </w:pPr>
                <w:r w:rsidRPr="002569D7">
                  <w:t>Available for sale financial assets through other comprehensive income</w:t>
                </w:r>
              </w:p>
            </w:tc>
            <w:tc>
              <w:tcPr>
                <w:tcW w:w="1417" w:type="dxa"/>
                <w:gridSpan w:val="2"/>
                <w:vMerge w:val="restart"/>
              </w:tcPr>
              <w:p w14:paraId="2439DF3F" w14:textId="77777777" w:rsidR="003719CD" w:rsidRPr="002569D7" w:rsidRDefault="003719CD">
                <w:pPr>
                  <w:ind w:left="170" w:hanging="170"/>
                  <w:jc w:val="center"/>
                </w:pPr>
                <w:r w:rsidRPr="002569D7">
                  <w:t xml:space="preserve">Total </w:t>
                </w:r>
              </w:p>
            </w:tc>
          </w:tr>
          <w:tr w:rsidR="003719CD" w14:paraId="5F4C8E99" w14:textId="77777777" w:rsidTr="007E486C">
            <w:tc>
              <w:tcPr>
                <w:tcW w:w="1276" w:type="dxa"/>
                <w:tcBorders>
                  <w:top w:val="nil"/>
                  <w:bottom w:val="nil"/>
                </w:tcBorders>
                <w:shd w:val="clear" w:color="auto" w:fill="FFFFFF" w:themeFill="background1"/>
              </w:tcPr>
              <w:p w14:paraId="49C4531C" w14:textId="77777777" w:rsidR="003719CD" w:rsidRDefault="003719CD">
                <w:pPr>
                  <w:ind w:left="170" w:hanging="170"/>
                  <w:jc w:val="left"/>
                </w:pPr>
                <w:r>
                  <w:rPr>
                    <w:color w:val="4472C4"/>
                    <w:sz w:val="13"/>
                  </w:rPr>
                  <w:t>AASB 13.93(d)(e)</w:t>
                </w:r>
              </w:p>
            </w:tc>
            <w:tc>
              <w:tcPr>
                <w:tcW w:w="2835" w:type="dxa"/>
                <w:tcBorders>
                  <w:bottom w:val="nil"/>
                </w:tcBorders>
                <w:shd w:val="clear" w:color="auto" w:fill="000000" w:themeFill="text1"/>
              </w:tcPr>
              <w:p w14:paraId="0BB53078" w14:textId="77777777" w:rsidR="003719CD" w:rsidRPr="002569D7" w:rsidRDefault="003719CD">
                <w:pPr>
                  <w:ind w:left="170" w:hanging="170"/>
                  <w:jc w:val="left"/>
                  <w:rPr>
                    <w:i/>
                  </w:rPr>
                </w:pPr>
              </w:p>
            </w:tc>
            <w:tc>
              <w:tcPr>
                <w:tcW w:w="1985" w:type="dxa"/>
                <w:tcBorders>
                  <w:bottom w:val="nil"/>
                </w:tcBorders>
                <w:shd w:val="clear" w:color="auto" w:fill="000000" w:themeFill="text1"/>
              </w:tcPr>
              <w:p w14:paraId="41111029" w14:textId="77777777" w:rsidR="003719CD" w:rsidRPr="002569D7" w:rsidRDefault="003719CD">
                <w:pPr>
                  <w:ind w:left="170" w:hanging="170"/>
                  <w:rPr>
                    <w:i/>
                  </w:rPr>
                </w:pPr>
                <w:r w:rsidRPr="002569D7">
                  <w:rPr>
                    <w:i/>
                  </w:rPr>
                  <w:t>Unlisted securities</w:t>
                </w:r>
              </w:p>
            </w:tc>
            <w:tc>
              <w:tcPr>
                <w:tcW w:w="2126" w:type="dxa"/>
                <w:vMerge/>
                <w:tcBorders>
                  <w:bottom w:val="nil"/>
                </w:tcBorders>
                <w:shd w:val="clear" w:color="auto" w:fill="000000" w:themeFill="text1"/>
              </w:tcPr>
              <w:p w14:paraId="46A5C0F2" w14:textId="77777777" w:rsidR="003719CD" w:rsidRPr="002569D7" w:rsidRDefault="003719CD">
                <w:pPr>
                  <w:ind w:left="170" w:hanging="170"/>
                  <w:rPr>
                    <w:i/>
                  </w:rPr>
                </w:pPr>
              </w:p>
            </w:tc>
            <w:tc>
              <w:tcPr>
                <w:tcW w:w="1417" w:type="dxa"/>
                <w:gridSpan w:val="2"/>
                <w:vMerge/>
                <w:tcBorders>
                  <w:bottom w:val="nil"/>
                </w:tcBorders>
                <w:shd w:val="clear" w:color="auto" w:fill="000000" w:themeFill="text1"/>
              </w:tcPr>
              <w:p w14:paraId="5FE7EBC3" w14:textId="77777777" w:rsidR="003719CD" w:rsidRPr="002569D7" w:rsidRDefault="003719CD">
                <w:pPr>
                  <w:ind w:left="170" w:hanging="170"/>
                  <w:rPr>
                    <w:i/>
                  </w:rPr>
                </w:pPr>
              </w:p>
            </w:tc>
          </w:tr>
          <w:tr w:rsidR="003719CD" w14:paraId="24ECEF00" w14:textId="77777777" w:rsidTr="007E486C">
            <w:tc>
              <w:tcPr>
                <w:tcW w:w="1276" w:type="dxa"/>
                <w:tcBorders>
                  <w:top w:val="nil"/>
                  <w:bottom w:val="nil"/>
                </w:tcBorders>
                <w:shd w:val="clear" w:color="auto" w:fill="FFFFFF" w:themeFill="background1"/>
              </w:tcPr>
              <w:p w14:paraId="17077FF7" w14:textId="77777777" w:rsidR="003719CD" w:rsidRDefault="003719CD">
                <w:pPr>
                  <w:ind w:left="170" w:hanging="170"/>
                  <w:jc w:val="left"/>
                </w:pPr>
              </w:p>
            </w:tc>
            <w:tc>
              <w:tcPr>
                <w:tcW w:w="2835" w:type="dxa"/>
                <w:tcBorders>
                  <w:bottom w:val="nil"/>
                </w:tcBorders>
                <w:shd w:val="clear" w:color="auto" w:fill="000000" w:themeFill="text1"/>
              </w:tcPr>
              <w:p w14:paraId="15C4EE4A" w14:textId="77777777" w:rsidR="003719CD" w:rsidRPr="002569D7" w:rsidRDefault="003719CD">
                <w:pPr>
                  <w:ind w:left="170" w:hanging="170"/>
                  <w:jc w:val="left"/>
                  <w:rPr>
                    <w:i/>
                  </w:rPr>
                </w:pPr>
              </w:p>
            </w:tc>
            <w:tc>
              <w:tcPr>
                <w:tcW w:w="1985" w:type="dxa"/>
                <w:tcBorders>
                  <w:bottom w:val="nil"/>
                </w:tcBorders>
                <w:shd w:val="clear" w:color="auto" w:fill="000000" w:themeFill="text1"/>
              </w:tcPr>
              <w:p w14:paraId="3EF65244" w14:textId="77777777" w:rsidR="003719CD" w:rsidRPr="002569D7" w:rsidRDefault="003719CD">
                <w:pPr>
                  <w:ind w:left="170" w:hanging="170"/>
                  <w:rPr>
                    <w:i/>
                  </w:rPr>
                </w:pPr>
                <w:r w:rsidRPr="002569D7">
                  <w:rPr>
                    <w:i/>
                  </w:rPr>
                  <w:t>2021</w:t>
                </w:r>
              </w:p>
            </w:tc>
            <w:tc>
              <w:tcPr>
                <w:tcW w:w="2126" w:type="dxa"/>
                <w:tcBorders>
                  <w:bottom w:val="nil"/>
                </w:tcBorders>
                <w:shd w:val="clear" w:color="auto" w:fill="000000" w:themeFill="text1"/>
              </w:tcPr>
              <w:p w14:paraId="0ABEDC30" w14:textId="77777777" w:rsidR="003719CD" w:rsidRPr="002569D7" w:rsidRDefault="003719CD">
                <w:pPr>
                  <w:ind w:left="170" w:hanging="170"/>
                  <w:rPr>
                    <w:i/>
                  </w:rPr>
                </w:pPr>
                <w:r w:rsidRPr="002569D7">
                  <w:rPr>
                    <w:i/>
                  </w:rPr>
                  <w:t>2020</w:t>
                </w:r>
              </w:p>
            </w:tc>
            <w:tc>
              <w:tcPr>
                <w:tcW w:w="708" w:type="dxa"/>
                <w:tcBorders>
                  <w:bottom w:val="nil"/>
                </w:tcBorders>
                <w:shd w:val="clear" w:color="auto" w:fill="000000" w:themeFill="text1"/>
              </w:tcPr>
              <w:p w14:paraId="5711DCFA" w14:textId="77777777" w:rsidR="003719CD" w:rsidRPr="002569D7" w:rsidRDefault="003719CD">
                <w:pPr>
                  <w:ind w:left="170" w:hanging="170"/>
                  <w:rPr>
                    <w:i/>
                  </w:rPr>
                </w:pPr>
                <w:r w:rsidRPr="002569D7">
                  <w:rPr>
                    <w:i/>
                  </w:rPr>
                  <w:t>2021</w:t>
                </w:r>
              </w:p>
            </w:tc>
            <w:tc>
              <w:tcPr>
                <w:tcW w:w="709" w:type="dxa"/>
                <w:tcBorders>
                  <w:bottom w:val="nil"/>
                </w:tcBorders>
                <w:shd w:val="clear" w:color="auto" w:fill="000000" w:themeFill="text1"/>
              </w:tcPr>
              <w:p w14:paraId="63573DDB" w14:textId="77777777" w:rsidR="003719CD" w:rsidRPr="002569D7" w:rsidRDefault="003719CD">
                <w:pPr>
                  <w:ind w:left="170" w:hanging="170"/>
                  <w:rPr>
                    <w:i/>
                  </w:rPr>
                </w:pPr>
                <w:r w:rsidRPr="002569D7">
                  <w:rPr>
                    <w:i/>
                  </w:rPr>
                  <w:t>2020</w:t>
                </w:r>
              </w:p>
            </w:tc>
          </w:tr>
          <w:tr w:rsidR="003719CD" w14:paraId="7332B341" w14:textId="77777777" w:rsidTr="007E486C">
            <w:tc>
              <w:tcPr>
                <w:tcW w:w="1276" w:type="dxa"/>
              </w:tcPr>
              <w:p w14:paraId="309990D1" w14:textId="77777777" w:rsidR="003719CD" w:rsidRDefault="003719CD">
                <w:pPr>
                  <w:ind w:left="170" w:hanging="170"/>
                  <w:jc w:val="left"/>
                </w:pPr>
              </w:p>
            </w:tc>
            <w:tc>
              <w:tcPr>
                <w:tcW w:w="2835" w:type="dxa"/>
                <w:tcBorders>
                  <w:top w:val="nil"/>
                </w:tcBorders>
              </w:tcPr>
              <w:p w14:paraId="0E557626" w14:textId="77777777" w:rsidR="003719CD" w:rsidRDefault="003719CD">
                <w:pPr>
                  <w:ind w:left="170" w:hanging="170"/>
                  <w:jc w:val="left"/>
                </w:pPr>
                <w:r>
                  <w:t>Opening balance</w:t>
                </w:r>
              </w:p>
            </w:tc>
            <w:tc>
              <w:tcPr>
                <w:tcW w:w="1985" w:type="dxa"/>
                <w:tcBorders>
                  <w:top w:val="nil"/>
                </w:tcBorders>
              </w:tcPr>
              <w:p w14:paraId="7FA24992" w14:textId="77777777" w:rsidR="003719CD" w:rsidRDefault="003719CD">
                <w:pPr>
                  <w:ind w:left="170" w:hanging="170"/>
                </w:pPr>
                <w:r>
                  <w:rPr>
                    <w:b/>
                  </w:rPr>
                  <w:t>538</w:t>
                </w:r>
              </w:p>
            </w:tc>
            <w:tc>
              <w:tcPr>
                <w:tcW w:w="2126" w:type="dxa"/>
                <w:tcBorders>
                  <w:top w:val="nil"/>
                </w:tcBorders>
              </w:tcPr>
              <w:p w14:paraId="0FED67F8" w14:textId="77777777" w:rsidR="003719CD" w:rsidRDefault="003719CD">
                <w:pPr>
                  <w:ind w:left="170" w:hanging="170"/>
                </w:pPr>
                <w:r>
                  <w:rPr>
                    <w:b/>
                  </w:rPr>
                  <w:t>509</w:t>
                </w:r>
              </w:p>
            </w:tc>
            <w:tc>
              <w:tcPr>
                <w:tcW w:w="708" w:type="dxa"/>
                <w:tcBorders>
                  <w:top w:val="nil"/>
                </w:tcBorders>
              </w:tcPr>
              <w:p w14:paraId="21BA475F" w14:textId="77777777" w:rsidR="003719CD" w:rsidRDefault="003719CD">
                <w:pPr>
                  <w:ind w:left="170" w:hanging="170"/>
                </w:pPr>
                <w:r>
                  <w:rPr>
                    <w:b/>
                  </w:rPr>
                  <w:t>538</w:t>
                </w:r>
              </w:p>
            </w:tc>
            <w:tc>
              <w:tcPr>
                <w:tcW w:w="709" w:type="dxa"/>
                <w:tcBorders>
                  <w:top w:val="nil"/>
                </w:tcBorders>
              </w:tcPr>
              <w:p w14:paraId="0250DCC9" w14:textId="77777777" w:rsidR="003719CD" w:rsidRDefault="003719CD">
                <w:pPr>
                  <w:ind w:left="170" w:hanging="170"/>
                </w:pPr>
                <w:r>
                  <w:rPr>
                    <w:b/>
                  </w:rPr>
                  <w:t>509</w:t>
                </w:r>
              </w:p>
            </w:tc>
          </w:tr>
          <w:tr w:rsidR="003719CD" w14:paraId="32DD02EA" w14:textId="77777777" w:rsidTr="007E486C">
            <w:tc>
              <w:tcPr>
                <w:tcW w:w="1276" w:type="dxa"/>
              </w:tcPr>
              <w:p w14:paraId="7B13B335" w14:textId="77777777" w:rsidR="003719CD" w:rsidRDefault="003719CD">
                <w:pPr>
                  <w:ind w:left="170" w:hanging="170"/>
                  <w:jc w:val="left"/>
                </w:pPr>
              </w:p>
            </w:tc>
            <w:tc>
              <w:tcPr>
                <w:tcW w:w="2835" w:type="dxa"/>
              </w:tcPr>
              <w:p w14:paraId="3DCEED11" w14:textId="77777777" w:rsidR="003719CD" w:rsidRDefault="003719CD">
                <w:pPr>
                  <w:ind w:left="170" w:hanging="170"/>
                  <w:jc w:val="left"/>
                </w:pPr>
                <w:r>
                  <w:t>Total gains or losses recognised in:</w:t>
                </w:r>
              </w:p>
            </w:tc>
            <w:tc>
              <w:tcPr>
                <w:tcW w:w="1985" w:type="dxa"/>
              </w:tcPr>
              <w:p w14:paraId="466985E8" w14:textId="77777777" w:rsidR="003719CD" w:rsidRDefault="003719CD">
                <w:pPr>
                  <w:ind w:left="170" w:hanging="170"/>
                </w:pPr>
              </w:p>
            </w:tc>
            <w:tc>
              <w:tcPr>
                <w:tcW w:w="2126" w:type="dxa"/>
              </w:tcPr>
              <w:p w14:paraId="5943023A" w14:textId="77777777" w:rsidR="003719CD" w:rsidRDefault="003719CD">
                <w:pPr>
                  <w:ind w:left="170" w:hanging="170"/>
                </w:pPr>
              </w:p>
            </w:tc>
            <w:tc>
              <w:tcPr>
                <w:tcW w:w="708" w:type="dxa"/>
              </w:tcPr>
              <w:p w14:paraId="7AB948F4" w14:textId="77777777" w:rsidR="003719CD" w:rsidRDefault="003719CD">
                <w:pPr>
                  <w:ind w:left="170" w:hanging="170"/>
                </w:pPr>
                <w:r>
                  <w:t>..</w:t>
                </w:r>
              </w:p>
            </w:tc>
            <w:tc>
              <w:tcPr>
                <w:tcW w:w="709" w:type="dxa"/>
              </w:tcPr>
              <w:p w14:paraId="3130A956" w14:textId="77777777" w:rsidR="003719CD" w:rsidRDefault="003719CD">
                <w:pPr>
                  <w:ind w:left="170" w:hanging="170"/>
                </w:pPr>
                <w:r>
                  <w:t>..</w:t>
                </w:r>
              </w:p>
            </w:tc>
          </w:tr>
          <w:tr w:rsidR="003719CD" w14:paraId="319F741E" w14:textId="77777777" w:rsidTr="007E486C">
            <w:tc>
              <w:tcPr>
                <w:tcW w:w="1276" w:type="dxa"/>
              </w:tcPr>
              <w:p w14:paraId="63C58719" w14:textId="77777777" w:rsidR="003719CD" w:rsidRDefault="003719CD">
                <w:pPr>
                  <w:ind w:left="170" w:hanging="170"/>
                  <w:jc w:val="left"/>
                </w:pPr>
              </w:p>
            </w:tc>
            <w:tc>
              <w:tcPr>
                <w:tcW w:w="2835" w:type="dxa"/>
              </w:tcPr>
              <w:p w14:paraId="2BDCBDD9" w14:textId="77777777" w:rsidR="003719CD" w:rsidRDefault="003719CD">
                <w:pPr>
                  <w:ind w:left="170" w:hanging="170"/>
                  <w:jc w:val="left"/>
                </w:pPr>
                <w:r>
                  <w:t>net result</w:t>
                </w:r>
              </w:p>
            </w:tc>
            <w:tc>
              <w:tcPr>
                <w:tcW w:w="1985" w:type="dxa"/>
              </w:tcPr>
              <w:p w14:paraId="4E6BF9A9" w14:textId="77777777" w:rsidR="003719CD" w:rsidRDefault="003719CD">
                <w:pPr>
                  <w:ind w:left="170" w:hanging="170"/>
                </w:pPr>
                <w:r>
                  <w:t>..</w:t>
                </w:r>
              </w:p>
            </w:tc>
            <w:tc>
              <w:tcPr>
                <w:tcW w:w="2126" w:type="dxa"/>
              </w:tcPr>
              <w:p w14:paraId="1F559B58" w14:textId="77777777" w:rsidR="003719CD" w:rsidRDefault="003719CD">
                <w:pPr>
                  <w:ind w:left="170" w:hanging="170"/>
                </w:pPr>
                <w:r>
                  <w:t>..</w:t>
                </w:r>
              </w:p>
            </w:tc>
            <w:tc>
              <w:tcPr>
                <w:tcW w:w="708" w:type="dxa"/>
              </w:tcPr>
              <w:p w14:paraId="3235355E" w14:textId="77777777" w:rsidR="003719CD" w:rsidRDefault="003719CD">
                <w:pPr>
                  <w:ind w:left="170" w:hanging="170"/>
                </w:pPr>
                <w:r>
                  <w:t>..</w:t>
                </w:r>
              </w:p>
            </w:tc>
            <w:tc>
              <w:tcPr>
                <w:tcW w:w="709" w:type="dxa"/>
              </w:tcPr>
              <w:p w14:paraId="3E4D2C0B" w14:textId="77777777" w:rsidR="003719CD" w:rsidRDefault="003719CD">
                <w:pPr>
                  <w:ind w:left="170" w:hanging="170"/>
                </w:pPr>
                <w:r>
                  <w:t>..</w:t>
                </w:r>
              </w:p>
            </w:tc>
          </w:tr>
          <w:tr w:rsidR="003719CD" w14:paraId="20EDCCE2" w14:textId="77777777" w:rsidTr="007E486C">
            <w:tc>
              <w:tcPr>
                <w:tcW w:w="1276" w:type="dxa"/>
              </w:tcPr>
              <w:p w14:paraId="4D367FBC" w14:textId="77777777" w:rsidR="003719CD" w:rsidRDefault="003719CD">
                <w:pPr>
                  <w:ind w:left="170" w:hanging="170"/>
                  <w:jc w:val="left"/>
                </w:pPr>
              </w:p>
            </w:tc>
            <w:tc>
              <w:tcPr>
                <w:tcW w:w="2835" w:type="dxa"/>
              </w:tcPr>
              <w:p w14:paraId="3ECF2B29" w14:textId="77777777" w:rsidR="003719CD" w:rsidRDefault="003719CD">
                <w:pPr>
                  <w:ind w:left="170" w:hanging="170"/>
                  <w:jc w:val="left"/>
                </w:pPr>
                <w:r>
                  <w:t>other comprehensive income</w:t>
                </w:r>
              </w:p>
            </w:tc>
            <w:tc>
              <w:tcPr>
                <w:tcW w:w="1985" w:type="dxa"/>
              </w:tcPr>
              <w:p w14:paraId="2CB791E5" w14:textId="77777777" w:rsidR="003719CD" w:rsidRDefault="003719CD">
                <w:pPr>
                  <w:ind w:left="170" w:hanging="170"/>
                </w:pPr>
                <w:r>
                  <w:t>100</w:t>
                </w:r>
              </w:p>
            </w:tc>
            <w:tc>
              <w:tcPr>
                <w:tcW w:w="2126" w:type="dxa"/>
              </w:tcPr>
              <w:p w14:paraId="1964DB68" w14:textId="77777777" w:rsidR="003719CD" w:rsidRDefault="003719CD">
                <w:pPr>
                  <w:ind w:left="170" w:hanging="170"/>
                </w:pPr>
                <w:r>
                  <w:t>..</w:t>
                </w:r>
              </w:p>
            </w:tc>
            <w:tc>
              <w:tcPr>
                <w:tcW w:w="708" w:type="dxa"/>
              </w:tcPr>
              <w:p w14:paraId="4D41D6C2" w14:textId="77777777" w:rsidR="003719CD" w:rsidRDefault="003719CD">
                <w:pPr>
                  <w:ind w:left="170" w:hanging="170"/>
                </w:pPr>
                <w:r>
                  <w:t>100</w:t>
                </w:r>
              </w:p>
            </w:tc>
            <w:tc>
              <w:tcPr>
                <w:tcW w:w="709" w:type="dxa"/>
              </w:tcPr>
              <w:p w14:paraId="71D8B03B" w14:textId="77777777" w:rsidR="003719CD" w:rsidRDefault="003719CD">
                <w:pPr>
                  <w:ind w:left="170" w:hanging="170"/>
                </w:pPr>
                <w:r>
                  <w:t>..</w:t>
                </w:r>
              </w:p>
            </w:tc>
          </w:tr>
          <w:tr w:rsidR="003719CD" w14:paraId="5BEAE38C" w14:textId="77777777" w:rsidTr="007E486C">
            <w:tc>
              <w:tcPr>
                <w:tcW w:w="1276" w:type="dxa"/>
              </w:tcPr>
              <w:p w14:paraId="5DD9C0E8" w14:textId="77777777" w:rsidR="003719CD" w:rsidRDefault="003719CD">
                <w:pPr>
                  <w:ind w:left="170" w:hanging="170"/>
                  <w:jc w:val="left"/>
                </w:pPr>
              </w:p>
            </w:tc>
            <w:tc>
              <w:tcPr>
                <w:tcW w:w="2835" w:type="dxa"/>
              </w:tcPr>
              <w:p w14:paraId="05CA7713" w14:textId="77777777" w:rsidR="003719CD" w:rsidRDefault="003719CD">
                <w:pPr>
                  <w:ind w:left="170" w:hanging="170"/>
                  <w:jc w:val="left"/>
                </w:pPr>
                <w:r>
                  <w:t>Purchases</w:t>
                </w:r>
              </w:p>
            </w:tc>
            <w:tc>
              <w:tcPr>
                <w:tcW w:w="1985" w:type="dxa"/>
              </w:tcPr>
              <w:p w14:paraId="4346D1DE" w14:textId="77777777" w:rsidR="003719CD" w:rsidRDefault="003719CD">
                <w:pPr>
                  <w:ind w:left="170" w:hanging="170"/>
                </w:pPr>
                <w:r>
                  <w:t>349</w:t>
                </w:r>
              </w:p>
            </w:tc>
            <w:tc>
              <w:tcPr>
                <w:tcW w:w="2126" w:type="dxa"/>
              </w:tcPr>
              <w:p w14:paraId="0EEE13CF" w14:textId="77777777" w:rsidR="003719CD" w:rsidRDefault="003719CD">
                <w:pPr>
                  <w:ind w:left="170" w:hanging="170"/>
                </w:pPr>
                <w:r>
                  <w:t>202</w:t>
                </w:r>
              </w:p>
            </w:tc>
            <w:tc>
              <w:tcPr>
                <w:tcW w:w="708" w:type="dxa"/>
              </w:tcPr>
              <w:p w14:paraId="5E7A9DBA" w14:textId="77777777" w:rsidR="003719CD" w:rsidRDefault="003719CD">
                <w:pPr>
                  <w:ind w:left="170" w:hanging="170"/>
                </w:pPr>
                <w:r>
                  <w:t>349</w:t>
                </w:r>
              </w:p>
            </w:tc>
            <w:tc>
              <w:tcPr>
                <w:tcW w:w="709" w:type="dxa"/>
              </w:tcPr>
              <w:p w14:paraId="2101C4E2" w14:textId="77777777" w:rsidR="003719CD" w:rsidRDefault="003719CD">
                <w:pPr>
                  <w:ind w:left="170" w:hanging="170"/>
                </w:pPr>
                <w:r>
                  <w:t>202</w:t>
                </w:r>
              </w:p>
            </w:tc>
          </w:tr>
          <w:tr w:rsidR="003719CD" w14:paraId="0BEFA9AF" w14:textId="77777777" w:rsidTr="007E486C">
            <w:tc>
              <w:tcPr>
                <w:tcW w:w="1276" w:type="dxa"/>
              </w:tcPr>
              <w:p w14:paraId="5D285CB5" w14:textId="77777777" w:rsidR="003719CD" w:rsidRDefault="003719CD">
                <w:pPr>
                  <w:ind w:left="170" w:hanging="170"/>
                  <w:jc w:val="left"/>
                </w:pPr>
              </w:p>
            </w:tc>
            <w:tc>
              <w:tcPr>
                <w:tcW w:w="2835" w:type="dxa"/>
              </w:tcPr>
              <w:p w14:paraId="70796657" w14:textId="77777777" w:rsidR="003719CD" w:rsidRDefault="003719CD">
                <w:pPr>
                  <w:ind w:left="170" w:hanging="170"/>
                  <w:jc w:val="left"/>
                </w:pPr>
                <w:r>
                  <w:t>Machinery of government transfer in</w:t>
                </w:r>
              </w:p>
            </w:tc>
            <w:tc>
              <w:tcPr>
                <w:tcW w:w="1985" w:type="dxa"/>
              </w:tcPr>
              <w:p w14:paraId="7C580898" w14:textId="77777777" w:rsidR="003719CD" w:rsidRDefault="003719CD">
                <w:pPr>
                  <w:ind w:left="170" w:hanging="170"/>
                </w:pPr>
                <w:r>
                  <w:t>108</w:t>
                </w:r>
              </w:p>
            </w:tc>
            <w:tc>
              <w:tcPr>
                <w:tcW w:w="2126" w:type="dxa"/>
              </w:tcPr>
              <w:p w14:paraId="584EAC20" w14:textId="77777777" w:rsidR="003719CD" w:rsidRDefault="003719CD">
                <w:pPr>
                  <w:ind w:left="170" w:hanging="170"/>
                </w:pPr>
                <w:r>
                  <w:t>..</w:t>
                </w:r>
              </w:p>
            </w:tc>
            <w:tc>
              <w:tcPr>
                <w:tcW w:w="708" w:type="dxa"/>
              </w:tcPr>
              <w:p w14:paraId="5D2E19AC" w14:textId="77777777" w:rsidR="003719CD" w:rsidRDefault="003719CD">
                <w:pPr>
                  <w:ind w:left="170" w:hanging="170"/>
                </w:pPr>
                <w:r>
                  <w:t>108</w:t>
                </w:r>
              </w:p>
            </w:tc>
            <w:tc>
              <w:tcPr>
                <w:tcW w:w="709" w:type="dxa"/>
              </w:tcPr>
              <w:p w14:paraId="4C9BB15A" w14:textId="77777777" w:rsidR="003719CD" w:rsidRDefault="003719CD">
                <w:pPr>
                  <w:ind w:left="170" w:hanging="170"/>
                </w:pPr>
                <w:r>
                  <w:t>..</w:t>
                </w:r>
              </w:p>
            </w:tc>
          </w:tr>
          <w:tr w:rsidR="003719CD" w14:paraId="08954258" w14:textId="77777777" w:rsidTr="007E486C">
            <w:tc>
              <w:tcPr>
                <w:tcW w:w="1276" w:type="dxa"/>
              </w:tcPr>
              <w:p w14:paraId="044D45D7" w14:textId="77777777" w:rsidR="003719CD" w:rsidRDefault="003719CD">
                <w:pPr>
                  <w:ind w:left="170" w:hanging="170"/>
                  <w:jc w:val="left"/>
                </w:pPr>
              </w:p>
            </w:tc>
            <w:tc>
              <w:tcPr>
                <w:tcW w:w="2835" w:type="dxa"/>
              </w:tcPr>
              <w:p w14:paraId="237D037A" w14:textId="77777777" w:rsidR="003719CD" w:rsidRDefault="003719CD">
                <w:pPr>
                  <w:ind w:left="170" w:hanging="170"/>
                  <w:jc w:val="left"/>
                </w:pPr>
                <w:r>
                  <w:t>Machinery of government transfer out</w:t>
                </w:r>
              </w:p>
            </w:tc>
            <w:tc>
              <w:tcPr>
                <w:tcW w:w="1985" w:type="dxa"/>
              </w:tcPr>
              <w:p w14:paraId="0DFB25E8" w14:textId="77777777" w:rsidR="003719CD" w:rsidRDefault="003719CD">
                <w:pPr>
                  <w:ind w:left="170" w:hanging="170"/>
                </w:pPr>
                <w:r>
                  <w:t>(406)</w:t>
                </w:r>
              </w:p>
            </w:tc>
            <w:tc>
              <w:tcPr>
                <w:tcW w:w="2126" w:type="dxa"/>
              </w:tcPr>
              <w:p w14:paraId="76E9ECCD" w14:textId="77777777" w:rsidR="003719CD" w:rsidRDefault="003719CD">
                <w:pPr>
                  <w:ind w:left="170" w:hanging="170"/>
                </w:pPr>
                <w:r>
                  <w:t>..</w:t>
                </w:r>
              </w:p>
            </w:tc>
            <w:tc>
              <w:tcPr>
                <w:tcW w:w="708" w:type="dxa"/>
              </w:tcPr>
              <w:p w14:paraId="072E652B" w14:textId="77777777" w:rsidR="003719CD" w:rsidRDefault="003719CD">
                <w:pPr>
                  <w:ind w:left="170" w:hanging="170"/>
                </w:pPr>
                <w:r>
                  <w:t>(406)</w:t>
                </w:r>
              </w:p>
            </w:tc>
            <w:tc>
              <w:tcPr>
                <w:tcW w:w="709" w:type="dxa"/>
              </w:tcPr>
              <w:p w14:paraId="19EBDD4B" w14:textId="77777777" w:rsidR="003719CD" w:rsidRDefault="003719CD">
                <w:pPr>
                  <w:ind w:left="170" w:hanging="170"/>
                </w:pPr>
                <w:r>
                  <w:t>..</w:t>
                </w:r>
              </w:p>
            </w:tc>
          </w:tr>
          <w:tr w:rsidR="003719CD" w14:paraId="53D4FEF1" w14:textId="77777777" w:rsidTr="007E486C">
            <w:tc>
              <w:tcPr>
                <w:tcW w:w="1276" w:type="dxa"/>
              </w:tcPr>
              <w:p w14:paraId="611ED101" w14:textId="77777777" w:rsidR="003719CD" w:rsidRDefault="003719CD">
                <w:pPr>
                  <w:ind w:left="170" w:hanging="170"/>
                  <w:jc w:val="left"/>
                </w:pPr>
              </w:p>
            </w:tc>
            <w:tc>
              <w:tcPr>
                <w:tcW w:w="2835" w:type="dxa"/>
              </w:tcPr>
              <w:p w14:paraId="7645058D" w14:textId="77777777" w:rsidR="003719CD" w:rsidRDefault="003719CD">
                <w:pPr>
                  <w:ind w:left="170" w:hanging="170"/>
                  <w:jc w:val="left"/>
                </w:pPr>
                <w:r>
                  <w:t>Settlements</w:t>
                </w:r>
              </w:p>
            </w:tc>
            <w:tc>
              <w:tcPr>
                <w:tcW w:w="1985" w:type="dxa"/>
              </w:tcPr>
              <w:p w14:paraId="50F2EB88" w14:textId="77777777" w:rsidR="003719CD" w:rsidRDefault="003719CD">
                <w:pPr>
                  <w:ind w:left="170" w:hanging="170"/>
                </w:pPr>
                <w:r>
                  <w:t>(330)</w:t>
                </w:r>
              </w:p>
            </w:tc>
            <w:tc>
              <w:tcPr>
                <w:tcW w:w="2126" w:type="dxa"/>
              </w:tcPr>
              <w:p w14:paraId="12429D3F" w14:textId="77777777" w:rsidR="003719CD" w:rsidRDefault="003719CD">
                <w:pPr>
                  <w:ind w:left="170" w:hanging="170"/>
                </w:pPr>
                <w:r>
                  <w:t>(173)</w:t>
                </w:r>
              </w:p>
            </w:tc>
            <w:tc>
              <w:tcPr>
                <w:tcW w:w="708" w:type="dxa"/>
              </w:tcPr>
              <w:p w14:paraId="20972F63" w14:textId="77777777" w:rsidR="003719CD" w:rsidRDefault="003719CD">
                <w:pPr>
                  <w:ind w:left="170" w:hanging="170"/>
                </w:pPr>
                <w:r>
                  <w:t>(330)</w:t>
                </w:r>
              </w:p>
            </w:tc>
            <w:tc>
              <w:tcPr>
                <w:tcW w:w="709" w:type="dxa"/>
              </w:tcPr>
              <w:p w14:paraId="6301B6F7" w14:textId="77777777" w:rsidR="003719CD" w:rsidRDefault="003719CD">
                <w:pPr>
                  <w:ind w:left="170" w:hanging="170"/>
                </w:pPr>
                <w:r>
                  <w:t>(173)</w:t>
                </w:r>
              </w:p>
            </w:tc>
          </w:tr>
          <w:tr w:rsidR="003719CD" w14:paraId="50CC43EC" w14:textId="77777777" w:rsidTr="007E486C">
            <w:tc>
              <w:tcPr>
                <w:tcW w:w="1276" w:type="dxa"/>
              </w:tcPr>
              <w:p w14:paraId="2D453BE5" w14:textId="77777777" w:rsidR="003719CD" w:rsidRDefault="003719CD">
                <w:pPr>
                  <w:ind w:left="170" w:hanging="170"/>
                  <w:jc w:val="left"/>
                </w:pPr>
              </w:p>
            </w:tc>
            <w:tc>
              <w:tcPr>
                <w:tcW w:w="2835" w:type="dxa"/>
              </w:tcPr>
              <w:p w14:paraId="54177996" w14:textId="77777777" w:rsidR="003719CD" w:rsidRDefault="003719CD">
                <w:pPr>
                  <w:ind w:left="170" w:hanging="170"/>
                  <w:jc w:val="left"/>
                </w:pPr>
                <w:r>
                  <w:t>Transfers from other categories</w:t>
                </w:r>
              </w:p>
            </w:tc>
            <w:tc>
              <w:tcPr>
                <w:tcW w:w="1985" w:type="dxa"/>
              </w:tcPr>
              <w:p w14:paraId="23A04E94" w14:textId="77777777" w:rsidR="003719CD" w:rsidRDefault="003719CD">
                <w:pPr>
                  <w:ind w:left="170" w:hanging="170"/>
                </w:pPr>
                <w:r>
                  <w:t>..</w:t>
                </w:r>
              </w:p>
            </w:tc>
            <w:tc>
              <w:tcPr>
                <w:tcW w:w="2126" w:type="dxa"/>
              </w:tcPr>
              <w:p w14:paraId="57F34A7F" w14:textId="77777777" w:rsidR="003719CD" w:rsidRDefault="003719CD">
                <w:pPr>
                  <w:ind w:left="170" w:hanging="170"/>
                </w:pPr>
                <w:r>
                  <w:t>..</w:t>
                </w:r>
              </w:p>
            </w:tc>
            <w:tc>
              <w:tcPr>
                <w:tcW w:w="708" w:type="dxa"/>
              </w:tcPr>
              <w:p w14:paraId="2B7DD5F6" w14:textId="77777777" w:rsidR="003719CD" w:rsidRDefault="003719CD">
                <w:pPr>
                  <w:ind w:left="170" w:hanging="170"/>
                </w:pPr>
                <w:r>
                  <w:t>..</w:t>
                </w:r>
              </w:p>
            </w:tc>
            <w:tc>
              <w:tcPr>
                <w:tcW w:w="709" w:type="dxa"/>
              </w:tcPr>
              <w:p w14:paraId="15860075" w14:textId="77777777" w:rsidR="003719CD" w:rsidRDefault="003719CD">
                <w:pPr>
                  <w:ind w:left="170" w:hanging="170"/>
                </w:pPr>
                <w:r>
                  <w:t>..</w:t>
                </w:r>
              </w:p>
            </w:tc>
          </w:tr>
          <w:tr w:rsidR="003719CD" w14:paraId="463127D8" w14:textId="77777777" w:rsidTr="007E486C">
            <w:tc>
              <w:tcPr>
                <w:tcW w:w="1276" w:type="dxa"/>
              </w:tcPr>
              <w:p w14:paraId="47569026" w14:textId="77777777" w:rsidR="003719CD" w:rsidRDefault="003719CD">
                <w:pPr>
                  <w:ind w:left="170" w:hanging="170"/>
                  <w:jc w:val="left"/>
                </w:pPr>
              </w:p>
            </w:tc>
            <w:tc>
              <w:tcPr>
                <w:tcW w:w="2835" w:type="dxa"/>
                <w:tcBorders>
                  <w:bottom w:val="single" w:sz="12" w:space="0" w:color="auto"/>
                </w:tcBorders>
              </w:tcPr>
              <w:p w14:paraId="5EE4CC5B" w14:textId="77777777" w:rsidR="003719CD" w:rsidRDefault="003719CD">
                <w:pPr>
                  <w:ind w:left="170" w:hanging="170"/>
                  <w:jc w:val="left"/>
                </w:pPr>
                <w:r>
                  <w:t xml:space="preserve">Transfers out of Level 3 </w:t>
                </w:r>
                <w:r>
                  <w:rPr>
                    <w:vertAlign w:val="superscript"/>
                  </w:rPr>
                  <w:t>(b)</w:t>
                </w:r>
              </w:p>
            </w:tc>
            <w:tc>
              <w:tcPr>
                <w:tcW w:w="1985" w:type="dxa"/>
                <w:tcBorders>
                  <w:bottom w:val="single" w:sz="12" w:space="0" w:color="auto"/>
                </w:tcBorders>
              </w:tcPr>
              <w:p w14:paraId="0A80B500" w14:textId="77777777" w:rsidR="003719CD" w:rsidRDefault="003719CD">
                <w:pPr>
                  <w:ind w:left="170" w:hanging="170"/>
                </w:pPr>
                <w:r>
                  <w:t>(37)</w:t>
                </w:r>
              </w:p>
            </w:tc>
            <w:tc>
              <w:tcPr>
                <w:tcW w:w="2126" w:type="dxa"/>
                <w:tcBorders>
                  <w:bottom w:val="single" w:sz="12" w:space="0" w:color="auto"/>
                </w:tcBorders>
              </w:tcPr>
              <w:p w14:paraId="06AC70BC" w14:textId="77777777" w:rsidR="003719CD" w:rsidRDefault="003719CD">
                <w:pPr>
                  <w:ind w:left="170" w:hanging="170"/>
                </w:pPr>
                <w:r>
                  <w:t>..</w:t>
                </w:r>
              </w:p>
            </w:tc>
            <w:tc>
              <w:tcPr>
                <w:tcW w:w="708" w:type="dxa"/>
                <w:tcBorders>
                  <w:bottom w:val="single" w:sz="12" w:space="0" w:color="auto"/>
                </w:tcBorders>
              </w:tcPr>
              <w:p w14:paraId="206D8476" w14:textId="77777777" w:rsidR="003719CD" w:rsidRDefault="003719CD">
                <w:pPr>
                  <w:ind w:left="170" w:hanging="170"/>
                </w:pPr>
                <w:r>
                  <w:t>(37)</w:t>
                </w:r>
              </w:p>
            </w:tc>
            <w:tc>
              <w:tcPr>
                <w:tcW w:w="709" w:type="dxa"/>
                <w:tcBorders>
                  <w:bottom w:val="single" w:sz="12" w:space="0" w:color="auto"/>
                </w:tcBorders>
              </w:tcPr>
              <w:p w14:paraId="247F6422" w14:textId="77777777" w:rsidR="003719CD" w:rsidRDefault="003719CD">
                <w:pPr>
                  <w:ind w:left="170" w:hanging="170"/>
                </w:pPr>
                <w:r>
                  <w:t>..</w:t>
                </w:r>
              </w:p>
            </w:tc>
          </w:tr>
          <w:tr w:rsidR="003719CD" w14:paraId="02577C93" w14:textId="77777777" w:rsidTr="007E486C">
            <w:tc>
              <w:tcPr>
                <w:tcW w:w="1276" w:type="dxa"/>
              </w:tcPr>
              <w:p w14:paraId="66D26BD9" w14:textId="77777777" w:rsidR="003719CD" w:rsidRDefault="003719CD">
                <w:pPr>
                  <w:ind w:left="170" w:hanging="170"/>
                  <w:jc w:val="left"/>
                </w:pPr>
              </w:p>
            </w:tc>
            <w:tc>
              <w:tcPr>
                <w:tcW w:w="2835" w:type="dxa"/>
                <w:tcBorders>
                  <w:top w:val="single" w:sz="0" w:space="0" w:color="auto"/>
                  <w:bottom w:val="single" w:sz="12" w:space="0" w:color="auto"/>
                </w:tcBorders>
              </w:tcPr>
              <w:p w14:paraId="318050A1" w14:textId="77777777" w:rsidR="003719CD" w:rsidRDefault="003719CD">
                <w:pPr>
                  <w:ind w:left="170" w:hanging="170"/>
                  <w:jc w:val="left"/>
                </w:pPr>
                <w:r>
                  <w:t>Closing balance</w:t>
                </w:r>
              </w:p>
            </w:tc>
            <w:tc>
              <w:tcPr>
                <w:tcW w:w="1985" w:type="dxa"/>
                <w:tcBorders>
                  <w:top w:val="single" w:sz="0" w:space="0" w:color="auto"/>
                  <w:bottom w:val="single" w:sz="12" w:space="0" w:color="auto"/>
                </w:tcBorders>
              </w:tcPr>
              <w:p w14:paraId="22A20070" w14:textId="77777777" w:rsidR="003719CD" w:rsidRDefault="003719CD">
                <w:pPr>
                  <w:ind w:left="170" w:hanging="170"/>
                </w:pPr>
                <w:r>
                  <w:rPr>
                    <w:b/>
                  </w:rPr>
                  <w:t>322</w:t>
                </w:r>
              </w:p>
            </w:tc>
            <w:tc>
              <w:tcPr>
                <w:tcW w:w="2126" w:type="dxa"/>
                <w:tcBorders>
                  <w:top w:val="single" w:sz="0" w:space="0" w:color="auto"/>
                  <w:bottom w:val="single" w:sz="12" w:space="0" w:color="auto"/>
                </w:tcBorders>
              </w:tcPr>
              <w:p w14:paraId="3BF79B42" w14:textId="77777777" w:rsidR="003719CD" w:rsidRDefault="003719CD">
                <w:pPr>
                  <w:ind w:left="170" w:hanging="170"/>
                </w:pPr>
                <w:r>
                  <w:rPr>
                    <w:b/>
                  </w:rPr>
                  <w:t>538</w:t>
                </w:r>
              </w:p>
            </w:tc>
            <w:tc>
              <w:tcPr>
                <w:tcW w:w="708" w:type="dxa"/>
                <w:tcBorders>
                  <w:top w:val="single" w:sz="0" w:space="0" w:color="auto"/>
                  <w:bottom w:val="single" w:sz="12" w:space="0" w:color="auto"/>
                </w:tcBorders>
              </w:tcPr>
              <w:p w14:paraId="250C1343" w14:textId="77777777" w:rsidR="003719CD" w:rsidRDefault="003719CD">
                <w:pPr>
                  <w:ind w:left="170" w:hanging="170"/>
                </w:pPr>
                <w:r>
                  <w:rPr>
                    <w:b/>
                  </w:rPr>
                  <w:t>322</w:t>
                </w:r>
              </w:p>
            </w:tc>
            <w:tc>
              <w:tcPr>
                <w:tcW w:w="709" w:type="dxa"/>
                <w:tcBorders>
                  <w:top w:val="single" w:sz="0" w:space="0" w:color="auto"/>
                  <w:bottom w:val="single" w:sz="12" w:space="0" w:color="auto"/>
                </w:tcBorders>
              </w:tcPr>
              <w:p w14:paraId="5B4BB479" w14:textId="77777777" w:rsidR="003719CD" w:rsidRDefault="003719CD">
                <w:pPr>
                  <w:ind w:left="170" w:hanging="170"/>
                </w:pPr>
                <w:r>
                  <w:rPr>
                    <w:b/>
                  </w:rPr>
                  <w:t>538</w:t>
                </w:r>
              </w:p>
            </w:tc>
          </w:tr>
          <w:tr w:rsidR="003719CD" w14:paraId="1E10A5E5" w14:textId="77777777" w:rsidTr="007E486C">
            <w:trPr>
              <w:cnfStyle w:val="010000000000" w:firstRow="0" w:lastRow="1" w:firstColumn="0" w:lastColumn="0" w:oddVBand="0" w:evenVBand="0" w:oddHBand="0" w:evenHBand="0" w:firstRowFirstColumn="0" w:firstRowLastColumn="0" w:lastRowFirstColumn="0" w:lastRowLastColumn="0"/>
            </w:trPr>
            <w:tc>
              <w:tcPr>
                <w:tcW w:w="1276" w:type="dxa"/>
                <w:tcBorders>
                  <w:top w:val="nil"/>
                  <w:bottom w:val="nil"/>
                </w:tcBorders>
              </w:tcPr>
              <w:p w14:paraId="7152B51E" w14:textId="77777777" w:rsidR="003719CD" w:rsidRDefault="003719CD">
                <w:pPr>
                  <w:ind w:left="170" w:hanging="170"/>
                  <w:jc w:val="left"/>
                </w:pPr>
              </w:p>
            </w:tc>
            <w:tc>
              <w:tcPr>
                <w:tcW w:w="2835" w:type="dxa"/>
                <w:tcBorders>
                  <w:top w:val="single" w:sz="0" w:space="0" w:color="auto"/>
                </w:tcBorders>
              </w:tcPr>
              <w:p w14:paraId="0CFB3611" w14:textId="77777777" w:rsidR="003719CD" w:rsidRDefault="003719CD">
                <w:pPr>
                  <w:ind w:left="170" w:hanging="170"/>
                  <w:jc w:val="left"/>
                </w:pPr>
                <w:r>
                  <w:t>Total gains or losses for the period included in profit or loss for assets held at the end of the period</w:t>
                </w:r>
              </w:p>
            </w:tc>
            <w:tc>
              <w:tcPr>
                <w:tcW w:w="1985" w:type="dxa"/>
                <w:tcBorders>
                  <w:top w:val="single" w:sz="0" w:space="0" w:color="auto"/>
                </w:tcBorders>
              </w:tcPr>
              <w:p w14:paraId="1C55DF74" w14:textId="77777777" w:rsidR="003719CD" w:rsidRDefault="003719CD">
                <w:pPr>
                  <w:ind w:left="170" w:hanging="170"/>
                </w:pPr>
                <w:r>
                  <w:t>..</w:t>
                </w:r>
              </w:p>
            </w:tc>
            <w:tc>
              <w:tcPr>
                <w:tcW w:w="2126" w:type="dxa"/>
                <w:tcBorders>
                  <w:top w:val="single" w:sz="0" w:space="0" w:color="auto"/>
                </w:tcBorders>
              </w:tcPr>
              <w:p w14:paraId="256A1E3D" w14:textId="77777777" w:rsidR="003719CD" w:rsidRDefault="003719CD">
                <w:pPr>
                  <w:ind w:left="170" w:hanging="170"/>
                </w:pPr>
                <w:r>
                  <w:t>..</w:t>
                </w:r>
              </w:p>
            </w:tc>
            <w:tc>
              <w:tcPr>
                <w:tcW w:w="708" w:type="dxa"/>
                <w:tcBorders>
                  <w:top w:val="single" w:sz="0" w:space="0" w:color="auto"/>
                </w:tcBorders>
              </w:tcPr>
              <w:p w14:paraId="7316CD5E" w14:textId="77777777" w:rsidR="003719CD" w:rsidRDefault="003719CD">
                <w:pPr>
                  <w:ind w:left="170" w:hanging="170"/>
                </w:pPr>
                <w:r>
                  <w:t>..</w:t>
                </w:r>
              </w:p>
            </w:tc>
            <w:tc>
              <w:tcPr>
                <w:tcW w:w="709" w:type="dxa"/>
                <w:tcBorders>
                  <w:top w:val="single" w:sz="0" w:space="0" w:color="auto"/>
                </w:tcBorders>
              </w:tcPr>
              <w:p w14:paraId="4CD18CBA" w14:textId="0427BC38" w:rsidR="003719CD" w:rsidRDefault="003719CD">
                <w:pPr>
                  <w:ind w:left="170" w:hanging="170"/>
                </w:pPr>
                <w:r>
                  <w:t>..</w:t>
                </w:r>
              </w:p>
            </w:tc>
          </w:tr>
        </w:tbl>
      </w:sdtContent>
    </w:sdt>
    <w:p w14:paraId="7FB9125C" w14:textId="77777777" w:rsidR="003719CD" w:rsidRDefault="003719CD" w:rsidP="007D536F">
      <w:pPr>
        <w:pStyle w:val="Note"/>
      </w:pPr>
      <w:r>
        <w:t xml:space="preserve">Notes: </w:t>
      </w:r>
    </w:p>
    <w:p w14:paraId="7A026142" w14:textId="77777777" w:rsidR="003719CD" w:rsidRDefault="003719CD" w:rsidP="007D536F">
      <w:pPr>
        <w:pStyle w:val="Note"/>
      </w:pPr>
      <w:r>
        <w:t>(a)</w:t>
      </w:r>
      <w:r>
        <w:tab/>
      </w:r>
      <w:r w:rsidRPr="00777467">
        <w:rPr>
          <w:rStyle w:val="Guidance"/>
        </w:rPr>
        <w:t>[Where significant transfers have occurred during the period, provide disclosure of such transfers and the reasons thereof.] [AASB 13.93(d)(e)]</w:t>
      </w:r>
    </w:p>
    <w:p w14:paraId="485A1B56" w14:textId="77777777" w:rsidR="003719CD" w:rsidRDefault="003719CD" w:rsidP="007D536F">
      <w:pPr>
        <w:pStyle w:val="Note"/>
      </w:pPr>
      <w:r>
        <w:t>(b)</w:t>
      </w:r>
      <w:r>
        <w:tab/>
        <w:t>This transfer is due to transfer to assets held for sale category.</w:t>
      </w:r>
    </w:p>
    <w:p w14:paraId="3CF82C64" w14:textId="77777777" w:rsidR="003719CD" w:rsidRDefault="003719CD" w:rsidP="00DC39DE">
      <w:r>
        <w:t xml:space="preserve">The fair value of unlisted investments is based on the discounted cash flow technique. Significant inputs in applying this technique include growth rates applied for cash flows and discount rates used. An increase in the growth rates applied to cash flows by 1 per cent would result in a change in the fair value of the unlisted investments by $50 000. An increase in the discount rates used of 50 basis points would result in a decrease in the fair value of the investments by $66 000. </w:t>
      </w:r>
      <w:r w:rsidRPr="00777467">
        <w:rPr>
          <w:rStyle w:val="Reference"/>
        </w:rPr>
        <w:t>[AASB 13.93(h)(i)]</w:t>
      </w:r>
    </w:p>
    <w:p w14:paraId="1E86FFB8" w14:textId="77777777" w:rsidR="007E486C" w:rsidRDefault="007E486C">
      <w:pPr>
        <w:keepLines w:val="0"/>
        <w:rPr>
          <w:b/>
          <w:iCs/>
          <w:color w:val="404040" w:themeColor="text1" w:themeTint="BF"/>
        </w:rPr>
      </w:pPr>
      <w:r>
        <w:br w:type="page"/>
      </w:r>
    </w:p>
    <w:p w14:paraId="17CBCB94" w14:textId="457116DD" w:rsidR="003719CD" w:rsidRDefault="003719CD" w:rsidP="007D536F">
      <w:pPr>
        <w:pStyle w:val="Caption"/>
        <w:rPr>
          <w:rStyle w:val="Reference"/>
        </w:rPr>
      </w:pPr>
      <w:r>
        <w:lastRenderedPageBreak/>
        <w:t xml:space="preserve">Description of Level 3 valuation techniques used and key inputs to valuation </w:t>
      </w:r>
      <w:r w:rsidRPr="00777467">
        <w:rPr>
          <w:rStyle w:val="Reference"/>
        </w:rPr>
        <w:t>[AASB 13.93(d), (h)(ii)]</w:t>
      </w:r>
    </w:p>
    <w:tbl>
      <w:tblPr>
        <w:tblStyle w:val="DTFTextTable"/>
        <w:tblW w:w="9637" w:type="dxa"/>
        <w:tblLayout w:type="fixed"/>
        <w:tblLook w:val="06A0" w:firstRow="1" w:lastRow="0" w:firstColumn="1" w:lastColumn="0" w:noHBand="1" w:noVBand="1"/>
      </w:tblPr>
      <w:tblGrid>
        <w:gridCol w:w="1316"/>
        <w:gridCol w:w="1236"/>
        <w:gridCol w:w="2082"/>
        <w:gridCol w:w="1320"/>
        <w:gridCol w:w="3683"/>
      </w:tblGrid>
      <w:tr w:rsidR="003719CD" w:rsidRPr="007F01DE" w14:paraId="7381DBDB" w14:textId="77777777" w:rsidTr="007E486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16" w:type="dxa"/>
          </w:tcPr>
          <w:p w14:paraId="004D98AE" w14:textId="77777777" w:rsidR="003719CD" w:rsidRPr="007F01DE" w:rsidRDefault="003719CD" w:rsidP="007D536F">
            <w:pPr>
              <w:rPr>
                <w:sz w:val="17"/>
                <w:szCs w:val="17"/>
              </w:rPr>
            </w:pPr>
          </w:p>
        </w:tc>
        <w:tc>
          <w:tcPr>
            <w:tcW w:w="1236" w:type="dxa"/>
          </w:tcPr>
          <w:p w14:paraId="3BE6E942"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Valuation technique </w:t>
            </w:r>
            <w:r w:rsidRPr="007F01DE">
              <w:rPr>
                <w:sz w:val="17"/>
                <w:szCs w:val="17"/>
                <w:vertAlign w:val="superscript"/>
              </w:rPr>
              <w:t>(a)</w:t>
            </w:r>
          </w:p>
        </w:tc>
        <w:tc>
          <w:tcPr>
            <w:tcW w:w="2082" w:type="dxa"/>
          </w:tcPr>
          <w:p w14:paraId="248F5C9A"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Significant unobservable </w:t>
            </w:r>
            <w:r>
              <w:rPr>
                <w:sz w:val="17"/>
                <w:szCs w:val="17"/>
              </w:rPr>
              <w:br/>
            </w:r>
            <w:r w:rsidRPr="007F01DE">
              <w:rPr>
                <w:sz w:val="17"/>
                <w:szCs w:val="17"/>
              </w:rPr>
              <w:t xml:space="preserve">inputs </w:t>
            </w:r>
            <w:r w:rsidRPr="007F01DE">
              <w:rPr>
                <w:sz w:val="17"/>
                <w:szCs w:val="17"/>
                <w:vertAlign w:val="superscript"/>
              </w:rPr>
              <w:t>(a)</w:t>
            </w:r>
          </w:p>
        </w:tc>
        <w:tc>
          <w:tcPr>
            <w:tcW w:w="1320" w:type="dxa"/>
          </w:tcPr>
          <w:p w14:paraId="2AE036B8" w14:textId="77777777" w:rsidR="003719CD" w:rsidRPr="007F01DE" w:rsidRDefault="003719CD" w:rsidP="007D536F">
            <w:pPr>
              <w:jc w:val="cente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Range (weighted average) % </w:t>
            </w:r>
            <w:r w:rsidRPr="007F01DE">
              <w:rPr>
                <w:sz w:val="17"/>
                <w:szCs w:val="17"/>
                <w:vertAlign w:val="superscript"/>
              </w:rPr>
              <w:t>(a)</w:t>
            </w:r>
          </w:p>
        </w:tc>
        <w:tc>
          <w:tcPr>
            <w:tcW w:w="3683" w:type="dxa"/>
          </w:tcPr>
          <w:p w14:paraId="76A00236" w14:textId="77777777" w:rsidR="003719CD" w:rsidRPr="007F01DE" w:rsidRDefault="003719CD" w:rsidP="007D536F">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Sensitivity of fair value measurement to changes in significant unobservable inputs </w:t>
            </w:r>
            <w:r w:rsidRPr="007F01DE">
              <w:rPr>
                <w:sz w:val="17"/>
                <w:szCs w:val="17"/>
                <w:vertAlign w:val="superscript"/>
              </w:rPr>
              <w:t>(b)</w:t>
            </w:r>
          </w:p>
        </w:tc>
      </w:tr>
      <w:tr w:rsidR="003719CD" w:rsidRPr="007F01DE" w14:paraId="03FBB49A"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57DC65B4" w14:textId="15267E9F" w:rsidR="003719CD" w:rsidRPr="007F01DE" w:rsidRDefault="003719CD" w:rsidP="007D536F">
            <w:pPr>
              <w:rPr>
                <w:rFonts w:cstheme="majorHAnsi"/>
                <w:sz w:val="17"/>
                <w:szCs w:val="17"/>
              </w:rPr>
            </w:pPr>
            <w:r w:rsidRPr="007F01DE">
              <w:rPr>
                <w:rFonts w:cstheme="majorHAnsi"/>
                <w:sz w:val="17"/>
                <w:szCs w:val="17"/>
              </w:rPr>
              <w:t>Unlisted securities</w:t>
            </w:r>
          </w:p>
        </w:tc>
        <w:tc>
          <w:tcPr>
            <w:tcW w:w="1236" w:type="dxa"/>
          </w:tcPr>
          <w:p w14:paraId="3D36A20D"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ed cash flow method</w:t>
            </w:r>
          </w:p>
        </w:tc>
        <w:tc>
          <w:tcPr>
            <w:tcW w:w="2082" w:type="dxa"/>
          </w:tcPr>
          <w:p w14:paraId="73F3A9A2"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growth rate for cash flows for subsequent years</w:t>
            </w:r>
          </w:p>
        </w:tc>
        <w:tc>
          <w:tcPr>
            <w:tcW w:w="1320" w:type="dxa"/>
          </w:tcPr>
          <w:p w14:paraId="65BF8EAE"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4.4–6.1 </w:t>
            </w:r>
            <w:r>
              <w:rPr>
                <w:rFonts w:cstheme="majorHAnsi"/>
                <w:sz w:val="17"/>
                <w:szCs w:val="17"/>
              </w:rPr>
              <w:br/>
            </w:r>
            <w:r w:rsidRPr="007F01DE">
              <w:rPr>
                <w:rFonts w:cstheme="majorHAnsi"/>
                <w:sz w:val="17"/>
                <w:szCs w:val="17"/>
              </w:rPr>
              <w:t>(5.3)</w:t>
            </w:r>
          </w:p>
        </w:tc>
        <w:tc>
          <w:tcPr>
            <w:tcW w:w="3683" w:type="dxa"/>
          </w:tcPr>
          <w:p w14:paraId="00D19988"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growth rate would result in an increase or decrease in fair value by $23 000</w:t>
            </w:r>
          </w:p>
        </w:tc>
      </w:tr>
      <w:tr w:rsidR="003719CD" w:rsidRPr="007F01DE" w14:paraId="767E8425"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6A4C2247" w14:textId="77777777" w:rsidR="003719CD" w:rsidRPr="007F01DE" w:rsidRDefault="003719CD" w:rsidP="007D536F">
            <w:pPr>
              <w:rPr>
                <w:rFonts w:cstheme="majorHAnsi"/>
                <w:sz w:val="17"/>
                <w:szCs w:val="17"/>
              </w:rPr>
            </w:pPr>
          </w:p>
        </w:tc>
        <w:tc>
          <w:tcPr>
            <w:tcW w:w="1236" w:type="dxa"/>
          </w:tcPr>
          <w:p w14:paraId="05CBFB2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7D6FF830"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operating margin</w:t>
            </w:r>
          </w:p>
        </w:tc>
        <w:tc>
          <w:tcPr>
            <w:tcW w:w="1320" w:type="dxa"/>
          </w:tcPr>
          <w:p w14:paraId="4B913988"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0.0–16.1 </w:t>
            </w:r>
            <w:r>
              <w:rPr>
                <w:rFonts w:cstheme="majorHAnsi"/>
                <w:sz w:val="17"/>
                <w:szCs w:val="17"/>
              </w:rPr>
              <w:br/>
            </w:r>
            <w:r w:rsidRPr="007F01DE">
              <w:rPr>
                <w:rFonts w:cstheme="majorHAnsi"/>
                <w:sz w:val="17"/>
                <w:szCs w:val="17"/>
              </w:rPr>
              <w:t>(14.3)</w:t>
            </w:r>
          </w:p>
        </w:tc>
        <w:tc>
          <w:tcPr>
            <w:tcW w:w="3683" w:type="dxa"/>
          </w:tcPr>
          <w:p w14:paraId="1D58E60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margin would result in an increase or decrease in fair value by $12 000</w:t>
            </w:r>
          </w:p>
        </w:tc>
      </w:tr>
      <w:tr w:rsidR="003719CD" w:rsidRPr="007F01DE" w14:paraId="14789D9B"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6EA07035" w14:textId="77777777" w:rsidR="003719CD" w:rsidRPr="007F01DE" w:rsidRDefault="003719CD" w:rsidP="007D536F">
            <w:pPr>
              <w:rPr>
                <w:rFonts w:cstheme="majorHAnsi"/>
                <w:sz w:val="17"/>
                <w:szCs w:val="17"/>
              </w:rPr>
            </w:pPr>
          </w:p>
        </w:tc>
        <w:tc>
          <w:tcPr>
            <w:tcW w:w="1236" w:type="dxa"/>
          </w:tcPr>
          <w:p w14:paraId="1BFD895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688A40E4"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WACC</w:t>
            </w:r>
          </w:p>
        </w:tc>
        <w:tc>
          <w:tcPr>
            <w:tcW w:w="1320" w:type="dxa"/>
          </w:tcPr>
          <w:p w14:paraId="1AE861D1"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2.1–16.7 </w:t>
            </w:r>
            <w:r>
              <w:rPr>
                <w:rFonts w:cstheme="majorHAnsi"/>
                <w:sz w:val="17"/>
                <w:szCs w:val="17"/>
              </w:rPr>
              <w:br/>
            </w:r>
            <w:r w:rsidRPr="007F01DE">
              <w:rPr>
                <w:rFonts w:cstheme="majorHAnsi"/>
                <w:sz w:val="17"/>
                <w:szCs w:val="17"/>
              </w:rPr>
              <w:t>(13.2)</w:t>
            </w:r>
          </w:p>
        </w:tc>
        <w:tc>
          <w:tcPr>
            <w:tcW w:w="3683" w:type="dxa"/>
          </w:tcPr>
          <w:p w14:paraId="5FFD537C"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WACC would result in a decrease or increase in fair value by $21 000</w:t>
            </w:r>
          </w:p>
        </w:tc>
      </w:tr>
      <w:tr w:rsidR="003719CD" w:rsidRPr="007F01DE" w14:paraId="6DB02B23" w14:textId="77777777" w:rsidTr="007E486C">
        <w:tc>
          <w:tcPr>
            <w:cnfStyle w:val="001000000000" w:firstRow="0" w:lastRow="0" w:firstColumn="1" w:lastColumn="0" w:oddVBand="0" w:evenVBand="0" w:oddHBand="0" w:evenHBand="0" w:firstRowFirstColumn="0" w:firstRowLastColumn="0" w:lastRowFirstColumn="0" w:lastRowLastColumn="0"/>
            <w:tcW w:w="1316" w:type="dxa"/>
            <w:tcBorders>
              <w:bottom w:val="single" w:sz="6" w:space="0" w:color="auto"/>
            </w:tcBorders>
          </w:tcPr>
          <w:p w14:paraId="724309D0" w14:textId="77777777" w:rsidR="003719CD" w:rsidRPr="007F01DE" w:rsidRDefault="003719CD" w:rsidP="007D536F">
            <w:pPr>
              <w:rPr>
                <w:rFonts w:cstheme="majorHAnsi"/>
                <w:sz w:val="17"/>
                <w:szCs w:val="17"/>
              </w:rPr>
            </w:pPr>
          </w:p>
        </w:tc>
        <w:tc>
          <w:tcPr>
            <w:tcW w:w="1236" w:type="dxa"/>
            <w:tcBorders>
              <w:bottom w:val="single" w:sz="6" w:space="0" w:color="auto"/>
            </w:tcBorders>
          </w:tcPr>
          <w:p w14:paraId="10DC6DD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Borders>
              <w:bottom w:val="single" w:sz="6" w:space="0" w:color="auto"/>
            </w:tcBorders>
          </w:tcPr>
          <w:p w14:paraId="736EC5EA"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 for lack of marketability</w:t>
            </w:r>
          </w:p>
        </w:tc>
        <w:tc>
          <w:tcPr>
            <w:tcW w:w="1320" w:type="dxa"/>
            <w:tcBorders>
              <w:bottom w:val="single" w:sz="6" w:space="0" w:color="auto"/>
            </w:tcBorders>
          </w:tcPr>
          <w:p w14:paraId="7BABA906"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5.1–20.2 </w:t>
            </w:r>
            <w:r>
              <w:rPr>
                <w:rFonts w:cstheme="majorHAnsi"/>
                <w:sz w:val="17"/>
                <w:szCs w:val="17"/>
              </w:rPr>
              <w:br/>
            </w:r>
            <w:r w:rsidRPr="007F01DE">
              <w:rPr>
                <w:rFonts w:cstheme="majorHAnsi"/>
                <w:sz w:val="17"/>
                <w:szCs w:val="17"/>
              </w:rPr>
              <w:t>(16.3)</w:t>
            </w:r>
          </w:p>
        </w:tc>
        <w:tc>
          <w:tcPr>
            <w:tcW w:w="3683" w:type="dxa"/>
            <w:tcBorders>
              <w:bottom w:val="single" w:sz="6" w:space="0" w:color="auto"/>
            </w:tcBorders>
          </w:tcPr>
          <w:p w14:paraId="038057AD"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discount would result in a decrease or increase in fair value by $34 000</w:t>
            </w:r>
          </w:p>
        </w:tc>
      </w:tr>
      <w:tr w:rsidR="003719CD" w:rsidRPr="007F01DE" w14:paraId="3C1AD0BA" w14:textId="77777777" w:rsidTr="007E486C">
        <w:tc>
          <w:tcPr>
            <w:cnfStyle w:val="001000000000" w:firstRow="0" w:lastRow="0" w:firstColumn="1" w:lastColumn="0" w:oddVBand="0" w:evenVBand="0" w:oddHBand="0" w:evenHBand="0" w:firstRowFirstColumn="0" w:firstRowLastColumn="0" w:lastRowFirstColumn="0" w:lastRowLastColumn="0"/>
            <w:tcW w:w="1316" w:type="dxa"/>
            <w:vMerge w:val="restart"/>
            <w:tcBorders>
              <w:top w:val="single" w:sz="6" w:space="0" w:color="auto"/>
            </w:tcBorders>
          </w:tcPr>
          <w:p w14:paraId="1A73CCC3" w14:textId="04A14679" w:rsidR="003719CD" w:rsidRPr="007F01DE" w:rsidRDefault="003719CD" w:rsidP="007D536F">
            <w:pPr>
              <w:rPr>
                <w:rFonts w:cstheme="majorHAnsi"/>
                <w:sz w:val="17"/>
                <w:szCs w:val="17"/>
              </w:rPr>
            </w:pPr>
            <w:r w:rsidRPr="007F01DE">
              <w:rPr>
                <w:rFonts w:cstheme="majorHAnsi"/>
                <w:sz w:val="17"/>
                <w:szCs w:val="17"/>
              </w:rPr>
              <w:t>Discontinued operation – unlisted securities</w:t>
            </w:r>
          </w:p>
        </w:tc>
        <w:tc>
          <w:tcPr>
            <w:tcW w:w="1236" w:type="dxa"/>
            <w:tcBorders>
              <w:top w:val="single" w:sz="6" w:space="0" w:color="auto"/>
              <w:bottom w:val="nil"/>
            </w:tcBorders>
          </w:tcPr>
          <w:p w14:paraId="67830FCE"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ed cash flow method</w:t>
            </w:r>
          </w:p>
        </w:tc>
        <w:tc>
          <w:tcPr>
            <w:tcW w:w="2082" w:type="dxa"/>
            <w:tcBorders>
              <w:top w:val="single" w:sz="6" w:space="0" w:color="auto"/>
              <w:bottom w:val="nil"/>
            </w:tcBorders>
          </w:tcPr>
          <w:p w14:paraId="2A02502B"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growth rate for cash flows for subsequent years</w:t>
            </w:r>
          </w:p>
        </w:tc>
        <w:tc>
          <w:tcPr>
            <w:tcW w:w="1320" w:type="dxa"/>
            <w:tcBorders>
              <w:top w:val="single" w:sz="6" w:space="0" w:color="auto"/>
              <w:bottom w:val="nil"/>
            </w:tcBorders>
          </w:tcPr>
          <w:p w14:paraId="35CA3E8A"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3.6–4.6 </w:t>
            </w:r>
            <w:r>
              <w:rPr>
                <w:rFonts w:cstheme="majorHAnsi"/>
                <w:sz w:val="17"/>
                <w:szCs w:val="17"/>
              </w:rPr>
              <w:br/>
            </w:r>
            <w:r w:rsidRPr="007F01DE">
              <w:rPr>
                <w:rFonts w:cstheme="majorHAnsi"/>
                <w:sz w:val="17"/>
                <w:szCs w:val="17"/>
              </w:rPr>
              <w:t>(4.1)</w:t>
            </w:r>
          </w:p>
        </w:tc>
        <w:tc>
          <w:tcPr>
            <w:tcW w:w="3683" w:type="dxa"/>
            <w:tcBorders>
              <w:top w:val="single" w:sz="6" w:space="0" w:color="auto"/>
              <w:bottom w:val="nil"/>
            </w:tcBorders>
          </w:tcPr>
          <w:p w14:paraId="2ACE0176"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growth rate would result in an increase or decrease in fair value by $165 000</w:t>
            </w:r>
          </w:p>
        </w:tc>
      </w:tr>
      <w:tr w:rsidR="003719CD" w:rsidRPr="007F01DE" w14:paraId="5CB9ABE0" w14:textId="77777777" w:rsidTr="007E486C">
        <w:tc>
          <w:tcPr>
            <w:cnfStyle w:val="001000000000" w:firstRow="0" w:lastRow="0" w:firstColumn="1" w:lastColumn="0" w:oddVBand="0" w:evenVBand="0" w:oddHBand="0" w:evenHBand="0" w:firstRowFirstColumn="0" w:firstRowLastColumn="0" w:lastRowFirstColumn="0" w:lastRowLastColumn="0"/>
            <w:tcW w:w="1316" w:type="dxa"/>
            <w:vMerge/>
          </w:tcPr>
          <w:p w14:paraId="6BC646A2" w14:textId="77777777" w:rsidR="003719CD" w:rsidRPr="007F01DE" w:rsidRDefault="003719CD" w:rsidP="007D536F">
            <w:pPr>
              <w:rPr>
                <w:rFonts w:cstheme="majorHAnsi"/>
                <w:sz w:val="17"/>
                <w:szCs w:val="17"/>
              </w:rPr>
            </w:pPr>
          </w:p>
        </w:tc>
        <w:tc>
          <w:tcPr>
            <w:tcW w:w="1236" w:type="dxa"/>
            <w:tcBorders>
              <w:top w:val="nil"/>
            </w:tcBorders>
          </w:tcPr>
          <w:p w14:paraId="3090B79A"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Borders>
              <w:top w:val="nil"/>
            </w:tcBorders>
          </w:tcPr>
          <w:p w14:paraId="3AE06770"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operating margin</w:t>
            </w:r>
          </w:p>
        </w:tc>
        <w:tc>
          <w:tcPr>
            <w:tcW w:w="1320" w:type="dxa"/>
            <w:tcBorders>
              <w:top w:val="nil"/>
            </w:tcBorders>
          </w:tcPr>
          <w:p w14:paraId="4DECFB05"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2.0–21.1 </w:t>
            </w:r>
            <w:r>
              <w:rPr>
                <w:rFonts w:cstheme="majorHAnsi"/>
                <w:sz w:val="17"/>
                <w:szCs w:val="17"/>
              </w:rPr>
              <w:br/>
            </w:r>
            <w:r w:rsidRPr="007F01DE">
              <w:rPr>
                <w:rFonts w:cstheme="majorHAnsi"/>
                <w:sz w:val="17"/>
                <w:szCs w:val="17"/>
              </w:rPr>
              <w:t>(19.3)</w:t>
            </w:r>
          </w:p>
        </w:tc>
        <w:tc>
          <w:tcPr>
            <w:tcW w:w="3683" w:type="dxa"/>
            <w:tcBorders>
              <w:top w:val="nil"/>
            </w:tcBorders>
          </w:tcPr>
          <w:p w14:paraId="1766C5A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margin would result in an increase or decrease in fair value by $97 000</w:t>
            </w:r>
          </w:p>
        </w:tc>
      </w:tr>
      <w:tr w:rsidR="003719CD" w:rsidRPr="007F01DE" w14:paraId="7ED77642" w14:textId="77777777" w:rsidTr="007E486C">
        <w:tc>
          <w:tcPr>
            <w:cnfStyle w:val="001000000000" w:firstRow="0" w:lastRow="0" w:firstColumn="1" w:lastColumn="0" w:oddVBand="0" w:evenVBand="0" w:oddHBand="0" w:evenHBand="0" w:firstRowFirstColumn="0" w:firstRowLastColumn="0" w:lastRowFirstColumn="0" w:lastRowLastColumn="0"/>
            <w:tcW w:w="1316" w:type="dxa"/>
          </w:tcPr>
          <w:p w14:paraId="5A039527" w14:textId="77777777" w:rsidR="003719CD" w:rsidRPr="007F01DE" w:rsidRDefault="003719CD" w:rsidP="007D536F">
            <w:pPr>
              <w:rPr>
                <w:rFonts w:cstheme="majorHAnsi"/>
                <w:sz w:val="17"/>
                <w:szCs w:val="17"/>
              </w:rPr>
            </w:pPr>
          </w:p>
        </w:tc>
        <w:tc>
          <w:tcPr>
            <w:tcW w:w="1236" w:type="dxa"/>
          </w:tcPr>
          <w:p w14:paraId="567DDEC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tcPr>
          <w:p w14:paraId="35D81118"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WACC</w:t>
            </w:r>
          </w:p>
        </w:tc>
        <w:tc>
          <w:tcPr>
            <w:tcW w:w="1320" w:type="dxa"/>
          </w:tcPr>
          <w:p w14:paraId="3D14A447"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0.1–14.7 </w:t>
            </w:r>
            <w:r>
              <w:rPr>
                <w:rFonts w:cstheme="majorHAnsi"/>
                <w:sz w:val="17"/>
                <w:szCs w:val="17"/>
              </w:rPr>
              <w:br/>
            </w:r>
            <w:r w:rsidRPr="007F01DE">
              <w:rPr>
                <w:rFonts w:cstheme="majorHAnsi"/>
                <w:sz w:val="17"/>
                <w:szCs w:val="17"/>
              </w:rPr>
              <w:t>(11.2)</w:t>
            </w:r>
          </w:p>
        </w:tc>
        <w:tc>
          <w:tcPr>
            <w:tcW w:w="3683" w:type="dxa"/>
          </w:tcPr>
          <w:p w14:paraId="5BEF1A79"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WACC would result in a decrease or increase in fair value by $85 000</w:t>
            </w:r>
          </w:p>
        </w:tc>
      </w:tr>
      <w:tr w:rsidR="003719CD" w:rsidRPr="007F01DE" w14:paraId="0DD829FE" w14:textId="77777777" w:rsidTr="007E486C">
        <w:tc>
          <w:tcPr>
            <w:cnfStyle w:val="001000000000" w:firstRow="0" w:lastRow="0" w:firstColumn="1" w:lastColumn="0" w:oddVBand="0" w:evenVBand="0" w:oddHBand="0" w:evenHBand="0" w:firstRowFirstColumn="0" w:firstRowLastColumn="0" w:lastRowFirstColumn="0" w:lastRowLastColumn="0"/>
            <w:tcW w:w="1316" w:type="dxa"/>
            <w:shd w:val="clear" w:color="auto" w:fill="auto"/>
          </w:tcPr>
          <w:p w14:paraId="2AE0CE2B" w14:textId="77777777" w:rsidR="003719CD" w:rsidRPr="007F01DE" w:rsidRDefault="003719CD" w:rsidP="007D536F">
            <w:pPr>
              <w:rPr>
                <w:rFonts w:cstheme="majorHAnsi"/>
                <w:sz w:val="17"/>
                <w:szCs w:val="17"/>
              </w:rPr>
            </w:pPr>
          </w:p>
        </w:tc>
        <w:tc>
          <w:tcPr>
            <w:tcW w:w="1236" w:type="dxa"/>
            <w:shd w:val="clear" w:color="auto" w:fill="auto"/>
          </w:tcPr>
          <w:p w14:paraId="0D521BC5"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2082" w:type="dxa"/>
            <w:shd w:val="clear" w:color="auto" w:fill="auto"/>
          </w:tcPr>
          <w:p w14:paraId="2200075F"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 for lack of marketability</w:t>
            </w:r>
          </w:p>
        </w:tc>
        <w:tc>
          <w:tcPr>
            <w:tcW w:w="1320" w:type="dxa"/>
            <w:shd w:val="clear" w:color="auto" w:fill="auto"/>
          </w:tcPr>
          <w:p w14:paraId="762780D4" w14:textId="77777777" w:rsidR="003719CD" w:rsidRPr="007F01DE" w:rsidRDefault="003719CD" w:rsidP="007D536F">
            <w:pPr>
              <w:jc w:val="cente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6.1–21.2 </w:t>
            </w:r>
            <w:r>
              <w:rPr>
                <w:rFonts w:cstheme="majorHAnsi"/>
                <w:sz w:val="17"/>
                <w:szCs w:val="17"/>
              </w:rPr>
              <w:br/>
            </w:r>
            <w:r w:rsidRPr="007F01DE">
              <w:rPr>
                <w:rFonts w:cstheme="majorHAnsi"/>
                <w:sz w:val="17"/>
                <w:szCs w:val="17"/>
              </w:rPr>
              <w:t>(17.3)</w:t>
            </w:r>
          </w:p>
        </w:tc>
        <w:tc>
          <w:tcPr>
            <w:tcW w:w="3683" w:type="dxa"/>
            <w:shd w:val="clear" w:color="auto" w:fill="auto"/>
          </w:tcPr>
          <w:p w14:paraId="6486437E" w14:textId="77777777" w:rsidR="003719CD" w:rsidRPr="007F01DE" w:rsidRDefault="003719CD" w:rsidP="007D536F">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discount would result in a decrease or increase in fair value by $20 000</w:t>
            </w:r>
          </w:p>
        </w:tc>
      </w:tr>
    </w:tbl>
    <w:p w14:paraId="38CFBA5C" w14:textId="77777777" w:rsidR="003719CD" w:rsidRDefault="003719CD" w:rsidP="007D536F">
      <w:pPr>
        <w:pStyle w:val="Note"/>
        <w:ind w:left="0" w:firstLine="0"/>
      </w:pPr>
      <w:r>
        <w:t>Notes:</w:t>
      </w:r>
    </w:p>
    <w:p w14:paraId="142D2109" w14:textId="77777777" w:rsidR="003719CD" w:rsidRDefault="003719CD" w:rsidP="007D536F">
      <w:pPr>
        <w:pStyle w:val="Note"/>
      </w:pPr>
      <w:r>
        <w:t>(a)</w:t>
      </w:r>
      <w:r>
        <w:tab/>
        <w:t>Illustrations on the valuation techniques, significant unobservable inputs and the related quantitative range of those inputs are indicative and should not be directly used without consultation with entities’ independent valuer.</w:t>
      </w:r>
    </w:p>
    <w:p w14:paraId="2258FFEF" w14:textId="77777777" w:rsidR="003719CD" w:rsidRDefault="003719CD" w:rsidP="007D536F">
      <w:pPr>
        <w:pStyle w:val="Note"/>
      </w:pPr>
      <w:r>
        <w:t>(b)</w:t>
      </w:r>
      <w:r>
        <w:tab/>
        <w:t>In addition to providing a narrative description of the sensitivity of recurring Level 3 fair value measurements to changes in the unobservable inputs used, entities are required to describe any interrelationships between the unobservable inputs and discuss how they might magnify or mitigate the effect of changes on the fair value measurement. For example, if WACC has increased due to changes in assumptions used in the risk profile, we need to examine the impact of this change on the long-term growth rates and operating margins, and whether the change impacts the assumptions used and sensitivity of the inputs to fair value.</w:t>
      </w:r>
    </w:p>
    <w:p w14:paraId="4B5F2700" w14:textId="77777777" w:rsidR="003719CD" w:rsidRDefault="003719CD" w:rsidP="007D536F"/>
    <w:p w14:paraId="03D1D64C" w14:textId="77777777" w:rsidR="007E486C" w:rsidRDefault="007E486C">
      <w:pPr>
        <w:keepLines w:val="0"/>
        <w:rPr>
          <w:rFonts w:asciiTheme="majorHAnsi" w:eastAsiaTheme="majorEastAsia" w:hAnsiTheme="majorHAnsi" w:cstheme="majorBidi"/>
          <w:b/>
          <w:bCs/>
          <w:iCs/>
          <w:color w:val="FFFFFF" w:themeColor="background1"/>
          <w:sz w:val="20"/>
          <w:szCs w:val="24"/>
        </w:rPr>
      </w:pPr>
      <w:r>
        <w:br w:type="page"/>
      </w:r>
    </w:p>
    <w:p w14:paraId="1C68072A" w14:textId="18014572" w:rsidR="003719CD" w:rsidRDefault="003719CD" w:rsidP="007D536F">
      <w:pPr>
        <w:pStyle w:val="GuidanceBlockHeading"/>
      </w:pPr>
      <w:r>
        <w:lastRenderedPageBreak/>
        <w:t>Guidance – Fair value determination of financial assets and liabilities</w:t>
      </w:r>
    </w:p>
    <w:p w14:paraId="5DE799C4" w14:textId="77777777" w:rsidR="003719CD" w:rsidRDefault="003719CD" w:rsidP="007D536F">
      <w:pPr>
        <w:pStyle w:val="GuidanceHeading"/>
      </w:pPr>
      <w:r>
        <w:t>Carrying amount and fair value disclosures [AASB 7.25 and AASB 13.93]</w:t>
      </w:r>
    </w:p>
    <w:p w14:paraId="1902E74C" w14:textId="77777777" w:rsidR="003719CD" w:rsidRPr="00777467" w:rsidRDefault="003719CD" w:rsidP="007D536F">
      <w:pPr>
        <w:rPr>
          <w:rStyle w:val="Guidance"/>
        </w:rPr>
      </w:pPr>
      <w:r w:rsidRPr="00777467">
        <w:rPr>
          <w:rStyle w:val="Guidance"/>
        </w:rPr>
        <w:t>If management considers that the carrying amount of contractual financial assets and liabilities recorded in the financial statements does not approximate their fair values, or as set out in AASB 7.29, for each class of financial instruments, an entity shall disclose the fair value of that class of assets and liabilities in a way that permits it to be compared with the corresponding carrying amount in the balance sheet (AASB 139 provides guidance for determining fair value). In addition, for each class of financial instrument that is recognised on the balance sheet at fair value, the entity shall disclose:</w:t>
      </w:r>
    </w:p>
    <w:p w14:paraId="1F700216" w14:textId="77777777" w:rsidR="003719CD" w:rsidRPr="00777467" w:rsidRDefault="003719CD" w:rsidP="007D536F">
      <w:pPr>
        <w:pStyle w:val="ListBullet"/>
        <w:rPr>
          <w:rStyle w:val="Guidance"/>
        </w:rPr>
      </w:pPr>
      <w:r w:rsidRPr="00777467">
        <w:rPr>
          <w:rStyle w:val="Guidance"/>
        </w:rPr>
        <w:t xml:space="preserve">the level in the fair value hierarchy in accordance with the levels defined in AASB 13.76-90; </w:t>
      </w:r>
      <w:r w:rsidRPr="00777467">
        <w:rPr>
          <w:rStyle w:val="Reference"/>
        </w:rPr>
        <w:t>[AASB 13.93(b)]</w:t>
      </w:r>
    </w:p>
    <w:p w14:paraId="270CD7AA" w14:textId="77777777" w:rsidR="003719CD" w:rsidRPr="00777467" w:rsidRDefault="003719CD" w:rsidP="007D536F">
      <w:pPr>
        <w:pStyle w:val="ListBullet"/>
        <w:rPr>
          <w:rStyle w:val="Guidance"/>
        </w:rPr>
      </w:pPr>
      <w:r w:rsidRPr="00777467">
        <w:rPr>
          <w:rStyle w:val="Guidance"/>
        </w:rPr>
        <w:t xml:space="preserve">any significant transfers in and transfers out between Level 1 and Level 2 of the fair value hierarchy and the reasons for those transfers. Transfers into each level shall be disclosed and discussed separately from transfers out of each level; </w:t>
      </w:r>
      <w:r w:rsidRPr="00A57232">
        <w:rPr>
          <w:rStyle w:val="Reference"/>
        </w:rPr>
        <w:t>[AASB 13.93(c)]</w:t>
      </w:r>
    </w:p>
    <w:p w14:paraId="32BA6E26" w14:textId="77777777" w:rsidR="003719CD" w:rsidRPr="00777467" w:rsidRDefault="003719CD" w:rsidP="007D536F">
      <w:pPr>
        <w:pStyle w:val="ListBullet"/>
        <w:rPr>
          <w:rStyle w:val="Guidance"/>
        </w:rPr>
      </w:pPr>
      <w:r w:rsidRPr="00777467">
        <w:rPr>
          <w:rStyle w:val="Guidance"/>
        </w:rPr>
        <w:t>for Level 3 of the fair value hierarchy, a reconciliation of opening balances to closing balances shown separately:</w:t>
      </w:r>
    </w:p>
    <w:p w14:paraId="35207608" w14:textId="77777777" w:rsidR="003719CD" w:rsidRPr="00777467" w:rsidRDefault="003719CD" w:rsidP="007D536F">
      <w:pPr>
        <w:pStyle w:val="ListBullet2"/>
        <w:rPr>
          <w:rStyle w:val="Guidance"/>
        </w:rPr>
      </w:pPr>
      <w:r w:rsidRPr="00777467">
        <w:rPr>
          <w:rStyle w:val="Guidance"/>
        </w:rPr>
        <w:t xml:space="preserve">total gains or losses for the period recognised in profit or loss, and a description of where they are presented in the comprehensive operating statement (if presented); </w:t>
      </w:r>
    </w:p>
    <w:p w14:paraId="395CDCA9" w14:textId="77777777" w:rsidR="003719CD" w:rsidRPr="00777467" w:rsidRDefault="003719CD" w:rsidP="007D536F">
      <w:pPr>
        <w:pStyle w:val="ListBullet2"/>
        <w:rPr>
          <w:rStyle w:val="Guidance"/>
        </w:rPr>
      </w:pPr>
      <w:r w:rsidRPr="00777467">
        <w:rPr>
          <w:rStyle w:val="Guidance"/>
        </w:rPr>
        <w:t>total gains or losses recognised in other comprehensive income;</w:t>
      </w:r>
    </w:p>
    <w:p w14:paraId="3A8A0B5F" w14:textId="77777777" w:rsidR="003719CD" w:rsidRPr="00777467" w:rsidRDefault="003719CD" w:rsidP="007D536F">
      <w:pPr>
        <w:pStyle w:val="ListBullet2"/>
        <w:rPr>
          <w:rStyle w:val="Guidance"/>
        </w:rPr>
      </w:pPr>
      <w:r w:rsidRPr="00777467">
        <w:rPr>
          <w:rStyle w:val="Guidance"/>
        </w:rPr>
        <w:t xml:space="preserve">purchases, sales, issues and settlements (each type of movement disclosed separately); </w:t>
      </w:r>
    </w:p>
    <w:p w14:paraId="5CE31C64" w14:textId="77777777" w:rsidR="003719CD" w:rsidRPr="00777467" w:rsidRDefault="003719CD" w:rsidP="007D536F">
      <w:pPr>
        <w:pStyle w:val="ListBullet2"/>
        <w:rPr>
          <w:rStyle w:val="Guidance"/>
        </w:rPr>
      </w:pPr>
      <w:r w:rsidRPr="00777467">
        <w:rPr>
          <w:rStyle w:val="Guidance"/>
        </w:rPr>
        <w:t xml:space="preserve">transfers into or out of Level 3 (e.g. transfers attributable to changes in the observability of market data) and the reasons for those transfers. For significant transfers, transfers into Level 3 shall be disclosed and discussed separately from transfers out of Level 3; </w:t>
      </w:r>
      <w:r w:rsidRPr="00A57232">
        <w:rPr>
          <w:rStyle w:val="Reference"/>
        </w:rPr>
        <w:t>[AASB 13.93(e)]</w:t>
      </w:r>
    </w:p>
    <w:p w14:paraId="0FC52337" w14:textId="77777777" w:rsidR="003719CD" w:rsidRPr="00777467" w:rsidRDefault="003719CD" w:rsidP="007D536F">
      <w:pPr>
        <w:pStyle w:val="ListBullet"/>
        <w:rPr>
          <w:rStyle w:val="Guidance"/>
        </w:rPr>
      </w:pPr>
      <w:r w:rsidRPr="00777467">
        <w:rPr>
          <w:rStyle w:val="Guidance"/>
        </w:rPr>
        <w:t xml:space="preserve">the amount of total gains or losses for the period that are recognised in profit or loss that are attributable to gains or losses relating to those assets and liabilities held at the end of the reporting period and a description of where those gains or losses are presented in the comprehensive statement (if presented); and </w:t>
      </w:r>
      <w:r w:rsidRPr="00A57232">
        <w:rPr>
          <w:rStyle w:val="Reference"/>
        </w:rPr>
        <w:t>[AASB 13.93(f)]</w:t>
      </w:r>
    </w:p>
    <w:p w14:paraId="18E4A443" w14:textId="77777777" w:rsidR="003719CD" w:rsidRPr="00777467" w:rsidRDefault="003719CD" w:rsidP="007D536F">
      <w:pPr>
        <w:pStyle w:val="ListBullet"/>
        <w:rPr>
          <w:rStyle w:val="Guidance"/>
        </w:rPr>
      </w:pPr>
      <w:r w:rsidRPr="00777467">
        <w:rPr>
          <w:rStyle w:val="Guidance"/>
        </w:rPr>
        <w:t xml:space="preserve">if changing one or more of the inputs to reasonably possible alternative assumptions would change fair value significantly, the entity shall state that fact, disclose the effect of those changes and how the effect was calculated. </w:t>
      </w:r>
      <w:r w:rsidRPr="00A57232">
        <w:rPr>
          <w:rStyle w:val="Reference"/>
        </w:rPr>
        <w:t>[AASB 13.93(h)(ii)]</w:t>
      </w:r>
    </w:p>
    <w:p w14:paraId="167E696C" w14:textId="77777777" w:rsidR="003719CD" w:rsidRPr="00777467" w:rsidRDefault="003719CD" w:rsidP="007D536F">
      <w:pPr>
        <w:rPr>
          <w:rStyle w:val="Guidance"/>
        </w:rPr>
      </w:pPr>
      <w:r w:rsidRPr="00777467">
        <w:rPr>
          <w:rStyle w:val="Guidance"/>
        </w:rPr>
        <w:t xml:space="preserve">The level in the fair value hierarchy in which the fair value measurement is categorised in its entirety shall be determined based on the lowest level input that is significant to the fair value measurement in its entirety. For this purpose, the significance of an input is assessed against the fair value measurement in its entirety. If a fair value measurement uses observable inputs that require significant adjustment based on unobservable inputs, that measurement is a Level 3 measurement. Assessing the significance of a particular input to the fair value measurement in its entirety requires judgement, considering factors specific to the asset or liability. </w:t>
      </w:r>
      <w:r w:rsidRPr="00A57232">
        <w:rPr>
          <w:rStyle w:val="Reference"/>
        </w:rPr>
        <w:t>[AASB 13.73]</w:t>
      </w:r>
    </w:p>
    <w:p w14:paraId="0A9F07DD" w14:textId="77777777" w:rsidR="003719CD" w:rsidRPr="00777467" w:rsidRDefault="003719CD" w:rsidP="007D536F">
      <w:pPr>
        <w:rPr>
          <w:rStyle w:val="Guidance"/>
        </w:rPr>
      </w:pPr>
      <w:r w:rsidRPr="00777467">
        <w:rPr>
          <w:rStyle w:val="Guidance"/>
        </w:rPr>
        <w:t>A department shall present the quantitative fair value disclosures stated above in tabular format unless another format is more appropriate.</w:t>
      </w:r>
    </w:p>
    <w:p w14:paraId="11FD6289" w14:textId="77777777" w:rsidR="003719CD" w:rsidRPr="00A57232" w:rsidRDefault="003719CD" w:rsidP="007D536F">
      <w:pPr>
        <w:pStyle w:val="GuidanceHeading"/>
        <w:rPr>
          <w:rStyle w:val="Guidance"/>
        </w:rPr>
      </w:pPr>
      <w:r w:rsidRPr="00A57232">
        <w:rPr>
          <w:rStyle w:val="Guidance"/>
        </w:rPr>
        <w:t xml:space="preserve">Fair value determined using valuation techniques </w:t>
      </w:r>
      <w:r w:rsidRPr="00A57232">
        <w:rPr>
          <w:rStyle w:val="Reference"/>
        </w:rPr>
        <w:t>[AASB 13.93(e)]</w:t>
      </w:r>
    </w:p>
    <w:p w14:paraId="40B9CC8E" w14:textId="77777777" w:rsidR="003719CD" w:rsidRPr="00777467" w:rsidRDefault="003719CD" w:rsidP="007D536F">
      <w:pPr>
        <w:rPr>
          <w:rStyle w:val="Guidance"/>
        </w:rPr>
      </w:pPr>
      <w:r w:rsidRPr="00777467">
        <w:rPr>
          <w:rStyle w:val="Guidance"/>
        </w:rPr>
        <w:t>The fair value hierarchy and the reconciliation of those financial instruments whose fair value is measured based on unobservable inputs (Level 3) are required by class. Class of financial instrument is distinct from the categories of financial instruments specified in AASB 139 (which determines how financial instruments are measured and where changes in the fair value are recognised). The class of financial instrument is determined by the entity based on whether the financial instruments have similar characteristics, such as the valuation techniques, inputs or other matters.</w:t>
      </w:r>
    </w:p>
    <w:p w14:paraId="32E93290" w14:textId="77777777" w:rsidR="003719CD" w:rsidRPr="00777467" w:rsidRDefault="003719CD" w:rsidP="007D536F">
      <w:pPr>
        <w:rPr>
          <w:rStyle w:val="Guidance"/>
        </w:rPr>
      </w:pPr>
      <w:r w:rsidRPr="00777467">
        <w:rPr>
          <w:rStyle w:val="Guidance"/>
        </w:rPr>
        <w:t xml:space="preserve">Entities are required to disclose the effect of a reasonably possible alternative assumption, if this would change the fair value significantly. Disclosures about the effect of reasonably possible alternative unobservable inputs is likely to provide useful and transparent information if the analysis is provided at a disaggregated level. </w:t>
      </w:r>
      <w:r w:rsidRPr="00A57232">
        <w:rPr>
          <w:rStyle w:val="Reference"/>
        </w:rPr>
        <w:t>[AASB 7.27B(e)]</w:t>
      </w:r>
    </w:p>
    <w:p w14:paraId="37458306" w14:textId="77777777" w:rsidR="003719CD" w:rsidRPr="00777467" w:rsidRDefault="003719CD" w:rsidP="007D536F">
      <w:pPr>
        <w:rPr>
          <w:rStyle w:val="Guidance"/>
        </w:rPr>
      </w:pPr>
      <w:r w:rsidRPr="00777467">
        <w:rPr>
          <w:rStyle w:val="Guidance"/>
        </w:rPr>
        <w:t xml:space="preserve">Disclosures about the effect of reasonably possible alternative unobservable inputs could be enhanced through disclosure of how the effect has been calculated, allowing users to understand better the disclosure and what it represents. Entities might consider explaining: </w:t>
      </w:r>
    </w:p>
    <w:p w14:paraId="00C04650" w14:textId="77777777" w:rsidR="003719CD" w:rsidRPr="00777467" w:rsidRDefault="003719CD" w:rsidP="007D536F">
      <w:pPr>
        <w:pStyle w:val="ListBullet"/>
        <w:rPr>
          <w:rStyle w:val="Guidance"/>
        </w:rPr>
      </w:pPr>
      <w:r w:rsidRPr="00777467">
        <w:rPr>
          <w:rStyle w:val="Guidance"/>
        </w:rPr>
        <w:t xml:space="preserve">what the entity regards as a reasonably possible alternative assumption; </w:t>
      </w:r>
    </w:p>
    <w:p w14:paraId="6B562953" w14:textId="77777777" w:rsidR="003719CD" w:rsidRPr="00777467" w:rsidRDefault="003719CD" w:rsidP="007D536F">
      <w:pPr>
        <w:pStyle w:val="ListBullet"/>
        <w:rPr>
          <w:rStyle w:val="Guidance"/>
        </w:rPr>
      </w:pPr>
      <w:r w:rsidRPr="00777467">
        <w:rPr>
          <w:rStyle w:val="Guidance"/>
        </w:rPr>
        <w:t>how the entity calculated the effect disclosed;</w:t>
      </w:r>
    </w:p>
    <w:p w14:paraId="637C532E" w14:textId="77777777" w:rsidR="003719CD" w:rsidRPr="00777467" w:rsidRDefault="003719CD" w:rsidP="007D536F">
      <w:pPr>
        <w:pStyle w:val="ListBullet"/>
        <w:rPr>
          <w:rStyle w:val="Guidance"/>
        </w:rPr>
      </w:pPr>
      <w:r w:rsidRPr="00777467">
        <w:rPr>
          <w:rStyle w:val="Guidance"/>
        </w:rPr>
        <w:t>whether the disclosure takes into account any offsetting or hedged positions; and</w:t>
      </w:r>
    </w:p>
    <w:p w14:paraId="33900505" w14:textId="77777777" w:rsidR="003719CD" w:rsidRPr="00777467" w:rsidRDefault="003719CD" w:rsidP="007D536F">
      <w:pPr>
        <w:pStyle w:val="ListBullet"/>
        <w:rPr>
          <w:rStyle w:val="Guidance"/>
        </w:rPr>
      </w:pPr>
      <w:r w:rsidRPr="00777467">
        <w:rPr>
          <w:rStyle w:val="Guidance"/>
        </w:rPr>
        <w:t>whether the effect disclosed represents the movement in a single input or a movement in all unobservable inputs.</w:t>
      </w:r>
    </w:p>
    <w:p w14:paraId="371D6D94" w14:textId="77777777" w:rsidR="003719CD" w:rsidRPr="00777467" w:rsidRDefault="003719CD" w:rsidP="007D536F">
      <w:pPr>
        <w:pStyle w:val="GuidanceHeading"/>
        <w:rPr>
          <w:rStyle w:val="Guidance"/>
        </w:rPr>
      </w:pPr>
      <w:r w:rsidRPr="00777467">
        <w:rPr>
          <w:rStyle w:val="Guidance"/>
        </w:rPr>
        <w:lastRenderedPageBreak/>
        <w:t>Fair value Level 3 financial asset and liability disclosure</w:t>
      </w:r>
    </w:p>
    <w:p w14:paraId="7F019BA8" w14:textId="77777777" w:rsidR="003719CD" w:rsidRPr="00777467" w:rsidRDefault="003719CD" w:rsidP="007D536F">
      <w:pPr>
        <w:keepNext/>
        <w:rPr>
          <w:rStyle w:val="Guidance"/>
        </w:rPr>
      </w:pPr>
      <w:r w:rsidRPr="00777467">
        <w:rPr>
          <w:rStyle w:val="Guidance"/>
        </w:rPr>
        <w:t>AASB 13.93(h)(ii) requires a quantitative sensitivity analysis for financial assets and financial liabilities that are measured at fair value on a recurring basis. For all other recurring fair value measurements that are categorised within Level 3 of the fair value hierarchy, an entity is required to provide:</w:t>
      </w:r>
    </w:p>
    <w:p w14:paraId="7BBD7483" w14:textId="77777777" w:rsidR="003719CD" w:rsidRPr="00777467" w:rsidRDefault="003719CD" w:rsidP="007D536F">
      <w:pPr>
        <w:pStyle w:val="ListBullet"/>
        <w:rPr>
          <w:rStyle w:val="Guidance"/>
        </w:rPr>
      </w:pPr>
      <w:r w:rsidRPr="00777467">
        <w:rPr>
          <w:rStyle w:val="Guidance"/>
        </w:rPr>
        <w:t xml:space="preserve">if changing one or more of the unobservable inputs to reflect reasonably possible alternative assumptions would change fair value significantly, an entity shall state that fact and disclose the effect of those changes; and </w:t>
      </w:r>
    </w:p>
    <w:p w14:paraId="2E2BC8CA" w14:textId="77777777" w:rsidR="003719CD" w:rsidRPr="00777467" w:rsidRDefault="003719CD" w:rsidP="007D536F">
      <w:pPr>
        <w:pStyle w:val="ListBullet"/>
        <w:rPr>
          <w:rStyle w:val="Guidance"/>
        </w:rPr>
      </w:pPr>
      <w:r w:rsidRPr="00777467">
        <w:rPr>
          <w:rStyle w:val="Guidance"/>
        </w:rPr>
        <w:t>the entity shall disclose how the effect of a change to reflect a reasonably possible alternative assumption was calculated. For that purpose, significance shall be judged with respect to profit or loss, and total assets or total liabilities, or, when changes in fair value are recognised in other comprehensive income, total equity.</w:t>
      </w:r>
    </w:p>
    <w:p w14:paraId="60C2C951" w14:textId="77777777" w:rsidR="003719CD" w:rsidRPr="00777467" w:rsidRDefault="003719CD" w:rsidP="007D536F">
      <w:pPr>
        <w:pStyle w:val="GuidanceHeading"/>
        <w:rPr>
          <w:rStyle w:val="Guidance"/>
        </w:rPr>
      </w:pPr>
      <w:r w:rsidRPr="00777467">
        <w:rPr>
          <w:rStyle w:val="Guidance"/>
        </w:rPr>
        <w:t xml:space="preserve">Exceptions to fair value disclosures </w:t>
      </w:r>
      <w:r w:rsidRPr="00A57232">
        <w:rPr>
          <w:rStyle w:val="Reference"/>
        </w:rPr>
        <w:t>[AASB 7.29, 30]</w:t>
      </w:r>
    </w:p>
    <w:p w14:paraId="2BB223C2" w14:textId="77777777" w:rsidR="003719CD" w:rsidRPr="00777467" w:rsidRDefault="003719CD" w:rsidP="007D536F">
      <w:pPr>
        <w:keepNext/>
        <w:rPr>
          <w:rStyle w:val="Guidance"/>
        </w:rPr>
      </w:pPr>
      <w:r w:rsidRPr="00777467">
        <w:rPr>
          <w:rStyle w:val="Guidance"/>
        </w:rPr>
        <w:t>Disclosures of fair value are not required if:</w:t>
      </w:r>
    </w:p>
    <w:p w14:paraId="6C12A290" w14:textId="77777777" w:rsidR="003719CD" w:rsidRPr="00777467" w:rsidRDefault="003719CD" w:rsidP="003719CD">
      <w:pPr>
        <w:pStyle w:val="ListAlpha"/>
        <w:numPr>
          <w:ilvl w:val="0"/>
          <w:numId w:val="38"/>
        </w:numPr>
        <w:rPr>
          <w:rStyle w:val="Guidance"/>
        </w:rPr>
      </w:pPr>
      <w:r w:rsidRPr="00777467">
        <w:rPr>
          <w:rStyle w:val="Guidance"/>
        </w:rPr>
        <w:t>the carrying amount is a reasonable approximation of fair value;</w:t>
      </w:r>
    </w:p>
    <w:p w14:paraId="21F36D65" w14:textId="77777777" w:rsidR="003719CD" w:rsidRPr="00777467" w:rsidRDefault="003719CD" w:rsidP="003719CD">
      <w:pPr>
        <w:pStyle w:val="ListAlpha"/>
        <w:numPr>
          <w:ilvl w:val="0"/>
          <w:numId w:val="38"/>
        </w:numPr>
        <w:rPr>
          <w:rStyle w:val="Guidance"/>
        </w:rPr>
      </w:pPr>
      <w:r w:rsidRPr="00777467">
        <w:rPr>
          <w:rStyle w:val="Guidance"/>
        </w:rPr>
        <w:t>it is an investment in equity instruments that do not have a quoted market price in an active market, or derivatives linked to such equity instruments, that is measured at cost in accordance with AASB 139 because its fair value cannot be measured reliably; or</w:t>
      </w:r>
    </w:p>
    <w:p w14:paraId="12B87191" w14:textId="77777777" w:rsidR="003719CD" w:rsidRPr="00777467" w:rsidRDefault="003719CD" w:rsidP="003719CD">
      <w:pPr>
        <w:pStyle w:val="ListAlpha"/>
        <w:numPr>
          <w:ilvl w:val="0"/>
          <w:numId w:val="38"/>
        </w:numPr>
        <w:rPr>
          <w:rStyle w:val="Guidance"/>
        </w:rPr>
      </w:pPr>
      <w:r w:rsidRPr="00777467">
        <w:rPr>
          <w:rStyle w:val="Guidance"/>
        </w:rPr>
        <w:t>it is a contract containing a discretionary participation feature and the fair value of that feature cannot be measured reliably.</w:t>
      </w:r>
    </w:p>
    <w:p w14:paraId="48E99227" w14:textId="77777777" w:rsidR="003719CD" w:rsidRPr="00777467" w:rsidRDefault="003719CD" w:rsidP="007D536F">
      <w:pPr>
        <w:rPr>
          <w:rStyle w:val="Guidance"/>
        </w:rPr>
      </w:pPr>
      <w:r w:rsidRPr="00777467">
        <w:rPr>
          <w:rStyle w:val="Guidance"/>
        </w:rPr>
        <w:t>In the cases of (b) and (c) above, an entity shall disclose information to help users of the financial statement make their own judgements about the extent of possible differences between the carrying amount of those financial instrument assets or liabilities and their fair value, including:</w:t>
      </w:r>
    </w:p>
    <w:p w14:paraId="4398D123" w14:textId="77777777" w:rsidR="003719CD" w:rsidRPr="00777467" w:rsidRDefault="003719CD" w:rsidP="007D536F">
      <w:pPr>
        <w:pStyle w:val="ListBullet"/>
        <w:rPr>
          <w:rStyle w:val="Guidance"/>
        </w:rPr>
      </w:pPr>
      <w:r w:rsidRPr="00777467">
        <w:rPr>
          <w:rStyle w:val="Guidance"/>
        </w:rPr>
        <w:t>the fact that fair value information has not been disclosed for these instruments because their fair value cannot be measured reliably;</w:t>
      </w:r>
    </w:p>
    <w:p w14:paraId="589C05ED" w14:textId="77777777" w:rsidR="003719CD" w:rsidRPr="00777467" w:rsidRDefault="003719CD" w:rsidP="007D536F">
      <w:pPr>
        <w:pStyle w:val="ListBullet"/>
        <w:rPr>
          <w:rStyle w:val="Guidance"/>
        </w:rPr>
      </w:pPr>
      <w:r w:rsidRPr="00777467">
        <w:rPr>
          <w:rStyle w:val="Guidance"/>
        </w:rPr>
        <w:t>a description of the financial instruments, their carrying amount, and an explanation of why fair value cannot be measured reliably;</w:t>
      </w:r>
    </w:p>
    <w:p w14:paraId="749C499C" w14:textId="77777777" w:rsidR="003719CD" w:rsidRPr="00777467" w:rsidRDefault="003719CD" w:rsidP="007D536F">
      <w:pPr>
        <w:pStyle w:val="ListBullet"/>
        <w:rPr>
          <w:rStyle w:val="Guidance"/>
        </w:rPr>
      </w:pPr>
      <w:r w:rsidRPr="00777467">
        <w:rPr>
          <w:rStyle w:val="Guidance"/>
        </w:rPr>
        <w:t>information about the market for the instruments;</w:t>
      </w:r>
    </w:p>
    <w:p w14:paraId="2AC0D0D2" w14:textId="77777777" w:rsidR="003719CD" w:rsidRPr="00777467" w:rsidRDefault="003719CD" w:rsidP="007D536F">
      <w:pPr>
        <w:pStyle w:val="ListBullet"/>
        <w:rPr>
          <w:rStyle w:val="Guidance"/>
        </w:rPr>
      </w:pPr>
      <w:r w:rsidRPr="00777467">
        <w:rPr>
          <w:rStyle w:val="Guidance"/>
        </w:rPr>
        <w:t>information about whether and how the entity intends to dispose of the financial instruments; and</w:t>
      </w:r>
    </w:p>
    <w:p w14:paraId="4217D88A" w14:textId="77777777" w:rsidR="003719CD" w:rsidRPr="00777467" w:rsidRDefault="003719CD" w:rsidP="007D536F">
      <w:pPr>
        <w:pStyle w:val="ListBullet"/>
        <w:rPr>
          <w:rStyle w:val="Guidance"/>
        </w:rPr>
      </w:pPr>
      <w:r w:rsidRPr="00777467">
        <w:rPr>
          <w:rStyle w:val="Guidance"/>
        </w:rPr>
        <w:t>if financial instruments whose fair value previously could not be reliably measured are derecognised, that fact, their carrying amount at the time of derecognition, and the amount of gain or loss recognised.</w:t>
      </w:r>
    </w:p>
    <w:p w14:paraId="27DAEE37" w14:textId="77777777" w:rsidR="003719CD" w:rsidRDefault="003719CD" w:rsidP="007D536F">
      <w:pPr>
        <w:pStyle w:val="GuidanceEnd"/>
      </w:pPr>
    </w:p>
    <w:p w14:paraId="14F183C8" w14:textId="77777777" w:rsidR="003719CD" w:rsidRDefault="003719CD" w:rsidP="007D536F"/>
    <w:p w14:paraId="370E406A" w14:textId="77777777" w:rsidR="007E486C" w:rsidRDefault="007E486C">
      <w:pPr>
        <w:keepLines w:val="0"/>
        <w:rPr>
          <w:rFonts w:asciiTheme="majorHAnsi" w:eastAsiaTheme="majorEastAsia" w:hAnsiTheme="majorHAnsi" w:cstheme="majorBidi"/>
          <w:b/>
          <w:sz w:val="22"/>
          <w:szCs w:val="24"/>
        </w:rPr>
      </w:pPr>
      <w:r>
        <w:br w:type="page"/>
      </w:r>
    </w:p>
    <w:p w14:paraId="1059544B" w14:textId="7BF31234" w:rsidR="003719CD" w:rsidRDefault="003719CD" w:rsidP="003719CD">
      <w:pPr>
        <w:pStyle w:val="Heading3"/>
        <w:ind w:left="680" w:hanging="680"/>
      </w:pPr>
      <w:r>
        <w:lastRenderedPageBreak/>
        <w:t>Fair value determination: Non-financial physical assets</w:t>
      </w:r>
    </w:p>
    <w:p w14:paraId="4E038368" w14:textId="77777777" w:rsidR="003719CD" w:rsidRDefault="003719CD" w:rsidP="007D536F">
      <w:pPr>
        <w:pStyle w:val="Caption"/>
      </w:pPr>
      <w:r>
        <w:t>Fair value measurement hierarchy</w:t>
      </w:r>
      <w:r w:rsidRPr="00A57232">
        <w:rPr>
          <w:rStyle w:val="Reference"/>
        </w:rPr>
        <w:t xml:space="preserve"> [AASB 13.93 (a)(b)]</w:t>
      </w:r>
      <w:r>
        <w:t xml:space="preserve"> </w:t>
      </w:r>
      <w:r>
        <w:tab/>
        <w:t>($ thousand)</w:t>
      </w:r>
    </w:p>
    <w:sdt>
      <w:sdtPr>
        <w:rPr>
          <w:bCs w:val="0"/>
          <w:i w:val="0"/>
          <w:sz w:val="18"/>
        </w:rPr>
        <w:alias w:val="Workbook: Link_2020-21_Tables  |  Table: N.8.3.2"/>
        <w:tag w:val="Type:DtfFinTable|Workbook:T:\Accounting Policy_BFM\STATE BUDGET (WoVG)\ACCOUNTING (WoVG)\MODEL DEPARTMENTAL REPORTS\2021\Financials\Link_2020-21_Tables.xlsx|Table:N.8.3.2"/>
        <w:id w:val="-617370838"/>
        <w:placeholder>
          <w:docPart w:val="B12E1B051BBC40F5833E0937F556EA4D"/>
        </w:placeholder>
      </w:sdtPr>
      <w:sdtEndPr>
        <w:rPr>
          <w:b/>
        </w:rPr>
      </w:sdtEndPr>
      <w:sdtContent>
        <w:tbl>
          <w:tblPr>
            <w:tblStyle w:val="DTFTable"/>
            <w:tblW w:w="9639" w:type="dxa"/>
            <w:tblLayout w:type="fixed"/>
            <w:tblLook w:val="06E0" w:firstRow="1" w:lastRow="1" w:firstColumn="1" w:lastColumn="0" w:noHBand="1" w:noVBand="1"/>
          </w:tblPr>
          <w:tblGrid>
            <w:gridCol w:w="4820"/>
            <w:gridCol w:w="1759"/>
            <w:gridCol w:w="1246"/>
            <w:gridCol w:w="907"/>
            <w:gridCol w:w="907"/>
          </w:tblGrid>
          <w:tr w:rsidR="003719CD" w14:paraId="13E4CCEE"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820" w:type="dxa"/>
                <w:tcBorders>
                  <w:bottom w:val="nil"/>
                </w:tcBorders>
              </w:tcPr>
              <w:p w14:paraId="77D51587" w14:textId="77777777" w:rsidR="003719CD" w:rsidRDefault="003719CD" w:rsidP="007D536F">
                <w:pPr>
                  <w:spacing w:before="20" w:after="0"/>
                  <w:ind w:left="170" w:hanging="170"/>
                </w:pPr>
              </w:p>
            </w:tc>
            <w:tc>
              <w:tcPr>
                <w:tcW w:w="1759" w:type="dxa"/>
                <w:tcBorders>
                  <w:bottom w:val="nil"/>
                </w:tcBorders>
              </w:tcPr>
              <w:p w14:paraId="44A7D9B3" w14:textId="77777777" w:rsidR="003719CD" w:rsidRDefault="003719CD" w:rsidP="007D536F">
                <w:pPr>
                  <w:spacing w:before="20" w:after="0"/>
                  <w:ind w:left="170" w:hanging="170"/>
                  <w:cnfStyle w:val="100000000000" w:firstRow="1" w:lastRow="0" w:firstColumn="0" w:lastColumn="0" w:oddVBand="0" w:evenVBand="0" w:oddHBand="0" w:evenHBand="0" w:firstRowFirstColumn="0" w:firstRowLastColumn="0" w:lastRowFirstColumn="0" w:lastRowLastColumn="0"/>
                </w:pPr>
                <w:r>
                  <w:t>Carrying amount</w:t>
                </w:r>
              </w:p>
            </w:tc>
            <w:tc>
              <w:tcPr>
                <w:tcW w:w="3060" w:type="dxa"/>
                <w:gridSpan w:val="3"/>
                <w:tcBorders>
                  <w:bottom w:val="nil"/>
                </w:tcBorders>
              </w:tcPr>
              <w:p w14:paraId="76577307" w14:textId="77777777" w:rsidR="003719CD" w:rsidRDefault="003719CD" w:rsidP="007D536F">
                <w:pPr>
                  <w:spacing w:before="20" w:after="0"/>
                  <w:ind w:left="170" w:hanging="170"/>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3719CD" w:rsidRPr="000B5876" w14:paraId="7F1197D7"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bottom w:val="nil"/>
                </w:tcBorders>
                <w:shd w:val="clear" w:color="auto" w:fill="000000" w:themeFill="text1"/>
              </w:tcPr>
              <w:p w14:paraId="4B9683D4" w14:textId="77777777" w:rsidR="003719CD" w:rsidRPr="000B5876" w:rsidRDefault="003719CD" w:rsidP="007D536F">
                <w:pPr>
                  <w:spacing w:after="0"/>
                  <w:ind w:left="170" w:hanging="170"/>
                  <w:rPr>
                    <w:i/>
                    <w:iCs/>
                  </w:rPr>
                </w:pPr>
                <w:r w:rsidRPr="000B5876">
                  <w:rPr>
                    <w:i/>
                    <w:iCs/>
                  </w:rPr>
                  <w:t>2021</w:t>
                </w:r>
              </w:p>
            </w:tc>
            <w:tc>
              <w:tcPr>
                <w:tcW w:w="1759" w:type="dxa"/>
                <w:tcBorders>
                  <w:bottom w:val="nil"/>
                </w:tcBorders>
                <w:shd w:val="clear" w:color="auto" w:fill="000000" w:themeFill="text1"/>
              </w:tcPr>
              <w:p w14:paraId="684C2CC9" w14:textId="77777777" w:rsidR="003719CD" w:rsidRPr="000B5876"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0B5876">
                  <w:rPr>
                    <w:i/>
                    <w:iCs/>
                  </w:rPr>
                  <w:t>as at 30 June 2021</w:t>
                </w:r>
              </w:p>
            </w:tc>
            <w:tc>
              <w:tcPr>
                <w:tcW w:w="1246" w:type="dxa"/>
                <w:tcBorders>
                  <w:bottom w:val="nil"/>
                </w:tcBorders>
                <w:shd w:val="clear" w:color="auto" w:fill="000000" w:themeFill="text1"/>
              </w:tcPr>
              <w:p w14:paraId="4D5F13E1" w14:textId="77777777" w:rsidR="003719CD" w:rsidRPr="000B5876"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0B5876">
                  <w:rPr>
                    <w:i/>
                    <w:iCs/>
                  </w:rPr>
                  <w:t xml:space="preserve">Level 1 </w:t>
                </w:r>
                <w:r w:rsidRPr="000B5876">
                  <w:rPr>
                    <w:i/>
                    <w:iCs/>
                    <w:vertAlign w:val="superscript"/>
                  </w:rPr>
                  <w:t>(a)</w:t>
                </w:r>
              </w:p>
            </w:tc>
            <w:tc>
              <w:tcPr>
                <w:tcW w:w="907" w:type="dxa"/>
                <w:tcBorders>
                  <w:bottom w:val="nil"/>
                </w:tcBorders>
                <w:shd w:val="clear" w:color="auto" w:fill="000000" w:themeFill="text1"/>
              </w:tcPr>
              <w:p w14:paraId="538A780D" w14:textId="77777777" w:rsidR="003719CD" w:rsidRPr="000B5876"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0B5876">
                  <w:rPr>
                    <w:i/>
                    <w:iCs/>
                  </w:rPr>
                  <w:t xml:space="preserve">Level 2 </w:t>
                </w:r>
                <w:r w:rsidRPr="000B5876">
                  <w:rPr>
                    <w:i/>
                    <w:iCs/>
                    <w:vertAlign w:val="superscript"/>
                  </w:rPr>
                  <w:t>(a)</w:t>
                </w:r>
              </w:p>
            </w:tc>
            <w:tc>
              <w:tcPr>
                <w:tcW w:w="907" w:type="dxa"/>
                <w:tcBorders>
                  <w:bottom w:val="nil"/>
                </w:tcBorders>
                <w:shd w:val="clear" w:color="auto" w:fill="000000" w:themeFill="text1"/>
              </w:tcPr>
              <w:p w14:paraId="022C7859" w14:textId="77777777" w:rsidR="003719CD" w:rsidRPr="000B5876"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rPr>
                    <w:i/>
                    <w:iCs/>
                  </w:rPr>
                </w:pPr>
                <w:r w:rsidRPr="000B5876">
                  <w:rPr>
                    <w:i/>
                    <w:iCs/>
                  </w:rPr>
                  <w:t xml:space="preserve">Level 3 </w:t>
                </w:r>
                <w:r w:rsidRPr="000B5876">
                  <w:rPr>
                    <w:i/>
                    <w:iCs/>
                    <w:vertAlign w:val="superscript"/>
                  </w:rPr>
                  <w:t>(a)</w:t>
                </w:r>
              </w:p>
            </w:tc>
          </w:tr>
          <w:tr w:rsidR="003719CD" w14:paraId="6DAC5711"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nil"/>
                </w:tcBorders>
              </w:tcPr>
              <w:p w14:paraId="60FB0512" w14:textId="77777777" w:rsidR="003719CD" w:rsidRDefault="003719CD" w:rsidP="007D536F">
                <w:pPr>
                  <w:spacing w:after="0"/>
                  <w:ind w:left="170" w:hanging="170"/>
                </w:pPr>
                <w:r>
                  <w:t>Land at fair value</w:t>
                </w:r>
              </w:p>
            </w:tc>
            <w:tc>
              <w:tcPr>
                <w:tcW w:w="1759" w:type="dxa"/>
                <w:tcBorders>
                  <w:top w:val="nil"/>
                </w:tcBorders>
              </w:tcPr>
              <w:p w14:paraId="18FE7EF3"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46" w:type="dxa"/>
                <w:tcBorders>
                  <w:top w:val="nil"/>
                </w:tcBorders>
              </w:tcPr>
              <w:p w14:paraId="7658E9F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nil"/>
                </w:tcBorders>
              </w:tcPr>
              <w:p w14:paraId="4C14CA0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nil"/>
                </w:tcBorders>
              </w:tcPr>
              <w:p w14:paraId="5498316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204BD0EA" w14:textId="77777777">
            <w:tc>
              <w:tcPr>
                <w:cnfStyle w:val="001000000000" w:firstRow="0" w:lastRow="0" w:firstColumn="1" w:lastColumn="0" w:oddVBand="0" w:evenVBand="0" w:oddHBand="0" w:evenHBand="0" w:firstRowFirstColumn="0" w:firstRowLastColumn="0" w:lastRowFirstColumn="0" w:lastRowLastColumn="0"/>
                <w:tcW w:w="4820" w:type="dxa"/>
              </w:tcPr>
              <w:p w14:paraId="079523C9" w14:textId="77777777" w:rsidR="003719CD" w:rsidRDefault="003719CD" w:rsidP="007D536F">
                <w:pPr>
                  <w:spacing w:after="0"/>
                  <w:ind w:left="170" w:hanging="170"/>
                </w:pPr>
                <w:r>
                  <w:t xml:space="preserve">Non‑specialised land </w:t>
                </w:r>
              </w:p>
            </w:tc>
            <w:tc>
              <w:tcPr>
                <w:tcW w:w="1759" w:type="dxa"/>
              </w:tcPr>
              <w:p w14:paraId="7F8A8C3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 778</w:t>
                </w:r>
              </w:p>
            </w:tc>
            <w:tc>
              <w:tcPr>
                <w:tcW w:w="1246" w:type="dxa"/>
              </w:tcPr>
              <w:p w14:paraId="01311A2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53C528C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 778</w:t>
                </w:r>
              </w:p>
            </w:tc>
            <w:tc>
              <w:tcPr>
                <w:tcW w:w="907" w:type="dxa"/>
              </w:tcPr>
              <w:p w14:paraId="4DBB2A1F"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CBA6460"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179A58D5" w14:textId="77777777" w:rsidR="003719CD" w:rsidRDefault="003719CD" w:rsidP="007D536F">
                <w:pPr>
                  <w:spacing w:after="0"/>
                  <w:ind w:left="170" w:hanging="170"/>
                </w:pPr>
                <w:r>
                  <w:t>Specialised land</w:t>
                </w:r>
              </w:p>
            </w:tc>
            <w:tc>
              <w:tcPr>
                <w:tcW w:w="1759" w:type="dxa"/>
                <w:tcBorders>
                  <w:bottom w:val="single" w:sz="12" w:space="0" w:color="auto"/>
                </w:tcBorders>
              </w:tcPr>
              <w:p w14:paraId="174EA33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784</w:t>
                </w:r>
              </w:p>
            </w:tc>
            <w:tc>
              <w:tcPr>
                <w:tcW w:w="1246" w:type="dxa"/>
                <w:tcBorders>
                  <w:bottom w:val="single" w:sz="12" w:space="0" w:color="auto"/>
                </w:tcBorders>
              </w:tcPr>
              <w:p w14:paraId="3ED86BE4"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0FAFEDC9"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6B41F755"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784</w:t>
                </w:r>
              </w:p>
            </w:tc>
          </w:tr>
          <w:tr w:rsidR="003719CD" w14:paraId="6ECA0A14"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75A9914F" w14:textId="77777777" w:rsidR="003719CD" w:rsidRDefault="003719CD" w:rsidP="007D536F">
                <w:pPr>
                  <w:spacing w:after="0"/>
                  <w:ind w:left="170" w:hanging="170"/>
                </w:pPr>
                <w:r>
                  <w:rPr>
                    <w:b/>
                  </w:rPr>
                  <w:t>Total of land at fair value</w:t>
                </w:r>
              </w:p>
            </w:tc>
            <w:tc>
              <w:tcPr>
                <w:tcW w:w="1759" w:type="dxa"/>
                <w:tcBorders>
                  <w:top w:val="single" w:sz="0" w:space="0" w:color="auto"/>
                  <w:bottom w:val="single" w:sz="12" w:space="0" w:color="auto"/>
                </w:tcBorders>
              </w:tcPr>
              <w:p w14:paraId="05388D1F"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4 562</w:t>
                </w:r>
              </w:p>
            </w:tc>
            <w:tc>
              <w:tcPr>
                <w:tcW w:w="1246" w:type="dxa"/>
                <w:tcBorders>
                  <w:top w:val="single" w:sz="0" w:space="0" w:color="auto"/>
                  <w:bottom w:val="single" w:sz="12" w:space="0" w:color="auto"/>
                </w:tcBorders>
              </w:tcPr>
              <w:p w14:paraId="658A96D5"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10C9488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1 778</w:t>
                </w:r>
              </w:p>
            </w:tc>
            <w:tc>
              <w:tcPr>
                <w:tcW w:w="907" w:type="dxa"/>
                <w:tcBorders>
                  <w:top w:val="single" w:sz="0" w:space="0" w:color="auto"/>
                  <w:bottom w:val="single" w:sz="12" w:space="0" w:color="auto"/>
                </w:tcBorders>
              </w:tcPr>
              <w:p w14:paraId="14F0A3D6"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2 784</w:t>
                </w:r>
              </w:p>
            </w:tc>
          </w:tr>
          <w:tr w:rsidR="003719CD" w14:paraId="3C31DDA9"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57F18A17" w14:textId="77777777" w:rsidR="003719CD" w:rsidRDefault="003719CD" w:rsidP="007D536F">
                <w:pPr>
                  <w:spacing w:after="0"/>
                  <w:ind w:left="170" w:hanging="170"/>
                </w:pPr>
                <w:r>
                  <w:t>Buildings at fair value</w:t>
                </w:r>
              </w:p>
            </w:tc>
            <w:tc>
              <w:tcPr>
                <w:tcW w:w="1759" w:type="dxa"/>
                <w:tcBorders>
                  <w:top w:val="single" w:sz="0" w:space="0" w:color="auto"/>
                </w:tcBorders>
              </w:tcPr>
              <w:p w14:paraId="684B72B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317BBE14"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337CD9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ED63EB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18E5CFB7" w14:textId="77777777">
            <w:tc>
              <w:tcPr>
                <w:cnfStyle w:val="001000000000" w:firstRow="0" w:lastRow="0" w:firstColumn="1" w:lastColumn="0" w:oddVBand="0" w:evenVBand="0" w:oddHBand="0" w:evenHBand="0" w:firstRowFirstColumn="0" w:firstRowLastColumn="0" w:lastRowFirstColumn="0" w:lastRowLastColumn="0"/>
                <w:tcW w:w="4820" w:type="dxa"/>
              </w:tcPr>
              <w:p w14:paraId="60115FAE" w14:textId="77777777" w:rsidR="003719CD" w:rsidRDefault="003719CD" w:rsidP="007D536F">
                <w:pPr>
                  <w:spacing w:after="0"/>
                  <w:ind w:left="170" w:hanging="170"/>
                </w:pPr>
                <w:r>
                  <w:t>Non‑specialised buildings</w:t>
                </w:r>
              </w:p>
            </w:tc>
            <w:tc>
              <w:tcPr>
                <w:tcW w:w="1759" w:type="dxa"/>
              </w:tcPr>
              <w:p w14:paraId="15907466"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6 877</w:t>
                </w:r>
              </w:p>
            </w:tc>
            <w:tc>
              <w:tcPr>
                <w:tcW w:w="1246" w:type="dxa"/>
              </w:tcPr>
              <w:p w14:paraId="61CE2CE4"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3D9D1DB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6 877</w:t>
                </w:r>
              </w:p>
            </w:tc>
            <w:tc>
              <w:tcPr>
                <w:tcW w:w="907" w:type="dxa"/>
              </w:tcPr>
              <w:p w14:paraId="4F8ABF9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0397C187" w14:textId="77777777">
            <w:tc>
              <w:tcPr>
                <w:cnfStyle w:val="001000000000" w:firstRow="0" w:lastRow="0" w:firstColumn="1" w:lastColumn="0" w:oddVBand="0" w:evenVBand="0" w:oddHBand="0" w:evenHBand="0" w:firstRowFirstColumn="0" w:firstRowLastColumn="0" w:lastRowFirstColumn="0" w:lastRowLastColumn="0"/>
                <w:tcW w:w="4820" w:type="dxa"/>
              </w:tcPr>
              <w:p w14:paraId="435E659D" w14:textId="77777777" w:rsidR="003719CD" w:rsidRDefault="003719CD" w:rsidP="007D536F">
                <w:pPr>
                  <w:spacing w:after="0"/>
                  <w:ind w:left="170" w:hanging="170"/>
                </w:pPr>
                <w:r>
                  <w:t xml:space="preserve">Specialised buildings </w:t>
                </w:r>
              </w:p>
            </w:tc>
            <w:tc>
              <w:tcPr>
                <w:tcW w:w="1759" w:type="dxa"/>
              </w:tcPr>
              <w:p w14:paraId="176D127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62 115</w:t>
                </w:r>
              </w:p>
            </w:tc>
            <w:tc>
              <w:tcPr>
                <w:tcW w:w="1246" w:type="dxa"/>
              </w:tcPr>
              <w:p w14:paraId="4E6A8F03"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68FD44DF"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57481699"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62 115</w:t>
                </w:r>
              </w:p>
            </w:tc>
          </w:tr>
          <w:tr w:rsidR="003719CD" w14:paraId="7A3E57F6"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6FE818A1" w14:textId="77777777" w:rsidR="003719CD" w:rsidRDefault="003719CD" w:rsidP="007D536F">
                <w:pPr>
                  <w:spacing w:after="0"/>
                  <w:ind w:left="170" w:hanging="170"/>
                </w:pPr>
                <w:r>
                  <w:t xml:space="preserve">Heritage assets </w:t>
                </w:r>
                <w:r>
                  <w:rPr>
                    <w:vertAlign w:val="superscript"/>
                  </w:rPr>
                  <w:t>(b)</w:t>
                </w:r>
              </w:p>
            </w:tc>
            <w:tc>
              <w:tcPr>
                <w:tcW w:w="1759" w:type="dxa"/>
                <w:tcBorders>
                  <w:bottom w:val="single" w:sz="12" w:space="0" w:color="auto"/>
                </w:tcBorders>
              </w:tcPr>
              <w:p w14:paraId="3605C85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0 596</w:t>
                </w:r>
              </w:p>
            </w:tc>
            <w:tc>
              <w:tcPr>
                <w:tcW w:w="1246" w:type="dxa"/>
                <w:tcBorders>
                  <w:bottom w:val="single" w:sz="12" w:space="0" w:color="auto"/>
                </w:tcBorders>
              </w:tcPr>
              <w:p w14:paraId="16E42C3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4A82108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7AC1DCB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0 596</w:t>
                </w:r>
              </w:p>
            </w:tc>
          </w:tr>
          <w:tr w:rsidR="003719CD" w14:paraId="1B608CC1"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44C16AC8" w14:textId="77777777" w:rsidR="003719CD" w:rsidRDefault="003719CD" w:rsidP="007D536F">
                <w:pPr>
                  <w:spacing w:after="0"/>
                  <w:ind w:left="170" w:hanging="170"/>
                </w:pPr>
                <w:r>
                  <w:rPr>
                    <w:b/>
                  </w:rPr>
                  <w:t>Total of buildings at fair value</w:t>
                </w:r>
              </w:p>
            </w:tc>
            <w:tc>
              <w:tcPr>
                <w:tcW w:w="1759" w:type="dxa"/>
                <w:tcBorders>
                  <w:top w:val="single" w:sz="0" w:space="0" w:color="auto"/>
                  <w:bottom w:val="single" w:sz="12" w:space="0" w:color="auto"/>
                </w:tcBorders>
              </w:tcPr>
              <w:p w14:paraId="4B2A6295"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79 588</w:t>
                </w:r>
              </w:p>
            </w:tc>
            <w:tc>
              <w:tcPr>
                <w:tcW w:w="1246" w:type="dxa"/>
                <w:tcBorders>
                  <w:top w:val="single" w:sz="0" w:space="0" w:color="auto"/>
                  <w:bottom w:val="single" w:sz="12" w:space="0" w:color="auto"/>
                </w:tcBorders>
              </w:tcPr>
              <w:p w14:paraId="3414C57F"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1BE96B09"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6 877</w:t>
                </w:r>
              </w:p>
            </w:tc>
            <w:tc>
              <w:tcPr>
                <w:tcW w:w="907" w:type="dxa"/>
                <w:tcBorders>
                  <w:top w:val="single" w:sz="0" w:space="0" w:color="auto"/>
                  <w:bottom w:val="single" w:sz="12" w:space="0" w:color="auto"/>
                </w:tcBorders>
              </w:tcPr>
              <w:p w14:paraId="64BC0033"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72 711</w:t>
                </w:r>
              </w:p>
            </w:tc>
          </w:tr>
          <w:tr w:rsidR="003719CD" w14:paraId="1D51DD15"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620494FD" w14:textId="77777777" w:rsidR="003719CD" w:rsidRDefault="003719CD" w:rsidP="007D536F">
                <w:pPr>
                  <w:spacing w:after="0"/>
                  <w:ind w:left="170" w:hanging="170"/>
                </w:pPr>
                <w:r>
                  <w:t>Plant, equipment and vehicles at fair value</w:t>
                </w:r>
              </w:p>
            </w:tc>
            <w:tc>
              <w:tcPr>
                <w:tcW w:w="1759" w:type="dxa"/>
                <w:tcBorders>
                  <w:top w:val="single" w:sz="0" w:space="0" w:color="auto"/>
                </w:tcBorders>
              </w:tcPr>
              <w:p w14:paraId="64D495AF"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4A7F4A5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054D24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2114281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49F8E3BB" w14:textId="77777777">
            <w:tc>
              <w:tcPr>
                <w:cnfStyle w:val="001000000000" w:firstRow="0" w:lastRow="0" w:firstColumn="1" w:lastColumn="0" w:oddVBand="0" w:evenVBand="0" w:oddHBand="0" w:evenHBand="0" w:firstRowFirstColumn="0" w:firstRowLastColumn="0" w:lastRowFirstColumn="0" w:lastRowLastColumn="0"/>
                <w:tcW w:w="4820" w:type="dxa"/>
              </w:tcPr>
              <w:p w14:paraId="689B3E5A" w14:textId="77777777" w:rsidR="003719CD" w:rsidRDefault="003719CD" w:rsidP="007D536F">
                <w:pPr>
                  <w:spacing w:after="0"/>
                  <w:ind w:left="170" w:hanging="170"/>
                </w:pPr>
                <w:r>
                  <w:t xml:space="preserve">Vehicles </w:t>
                </w:r>
                <w:r>
                  <w:rPr>
                    <w:vertAlign w:val="superscript"/>
                  </w:rPr>
                  <w:t>(c)</w:t>
                </w:r>
              </w:p>
            </w:tc>
            <w:tc>
              <w:tcPr>
                <w:tcW w:w="1759" w:type="dxa"/>
              </w:tcPr>
              <w:p w14:paraId="26B3E6B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6 941</w:t>
                </w:r>
              </w:p>
            </w:tc>
            <w:tc>
              <w:tcPr>
                <w:tcW w:w="1246" w:type="dxa"/>
              </w:tcPr>
              <w:p w14:paraId="5EA733D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4F7D1A9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0D712DD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6 941</w:t>
                </w:r>
              </w:p>
            </w:tc>
          </w:tr>
          <w:tr w:rsidR="003719CD" w14:paraId="2DAA6311"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6C45471C" w14:textId="77777777" w:rsidR="003719CD" w:rsidRDefault="003719CD" w:rsidP="007D536F">
                <w:pPr>
                  <w:spacing w:after="0"/>
                  <w:ind w:left="170" w:hanging="170"/>
                </w:pPr>
                <w:r>
                  <w:t>Plant and equipment</w:t>
                </w:r>
              </w:p>
            </w:tc>
            <w:tc>
              <w:tcPr>
                <w:tcW w:w="1759" w:type="dxa"/>
                <w:tcBorders>
                  <w:bottom w:val="single" w:sz="12" w:space="0" w:color="auto"/>
                </w:tcBorders>
              </w:tcPr>
              <w:p w14:paraId="38C5F6A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30 935</w:t>
                </w:r>
              </w:p>
            </w:tc>
            <w:tc>
              <w:tcPr>
                <w:tcW w:w="1246" w:type="dxa"/>
                <w:tcBorders>
                  <w:bottom w:val="single" w:sz="12" w:space="0" w:color="auto"/>
                </w:tcBorders>
              </w:tcPr>
              <w:p w14:paraId="1D936943"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B3A02F6"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3B90661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30 935</w:t>
                </w:r>
              </w:p>
            </w:tc>
          </w:tr>
          <w:tr w:rsidR="003719CD" w14:paraId="0228D923"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7CA758AA" w14:textId="77777777" w:rsidR="003719CD" w:rsidRDefault="003719CD" w:rsidP="007D536F">
                <w:pPr>
                  <w:spacing w:after="0"/>
                  <w:ind w:left="170" w:hanging="170"/>
                </w:pPr>
                <w:r>
                  <w:rPr>
                    <w:b/>
                  </w:rPr>
                  <w:t>Total of plant, equipment and vehicles at fair value</w:t>
                </w:r>
              </w:p>
            </w:tc>
            <w:tc>
              <w:tcPr>
                <w:tcW w:w="1759" w:type="dxa"/>
                <w:tcBorders>
                  <w:top w:val="single" w:sz="0" w:space="0" w:color="auto"/>
                  <w:bottom w:val="single" w:sz="12" w:space="0" w:color="auto"/>
                </w:tcBorders>
              </w:tcPr>
              <w:p w14:paraId="3B017BA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47 876</w:t>
                </w:r>
              </w:p>
            </w:tc>
            <w:tc>
              <w:tcPr>
                <w:tcW w:w="1246" w:type="dxa"/>
                <w:tcBorders>
                  <w:top w:val="single" w:sz="0" w:space="0" w:color="auto"/>
                  <w:bottom w:val="single" w:sz="12" w:space="0" w:color="auto"/>
                </w:tcBorders>
              </w:tcPr>
              <w:p w14:paraId="42F08B5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211F00EC"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3D730F9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47 876</w:t>
                </w:r>
              </w:p>
            </w:tc>
          </w:tr>
          <w:tr w:rsidR="003719CD" w14:paraId="2C27E30E"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741ED4AD" w14:textId="77777777" w:rsidR="003719CD" w:rsidRDefault="003719CD" w:rsidP="007D536F">
                <w:pPr>
                  <w:spacing w:after="0"/>
                  <w:ind w:left="170" w:hanging="170"/>
                </w:pPr>
                <w:r>
                  <w:rPr>
                    <w:b/>
                  </w:rPr>
                  <w:t>Infrastructure at fair value</w:t>
                </w:r>
              </w:p>
            </w:tc>
            <w:tc>
              <w:tcPr>
                <w:tcW w:w="1759" w:type="dxa"/>
                <w:tcBorders>
                  <w:top w:val="single" w:sz="0" w:space="0" w:color="auto"/>
                </w:tcBorders>
              </w:tcPr>
              <w:p w14:paraId="5DD1DD3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571FAAB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4E6243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C08797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15A62020"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113E655C" w14:textId="77777777" w:rsidR="003719CD" w:rsidRDefault="003719CD" w:rsidP="007D536F">
                <w:pPr>
                  <w:spacing w:after="0"/>
                  <w:ind w:left="170" w:hanging="170"/>
                </w:pPr>
                <w:r>
                  <w:t>Infrastructure</w:t>
                </w:r>
              </w:p>
            </w:tc>
            <w:tc>
              <w:tcPr>
                <w:tcW w:w="1759" w:type="dxa"/>
                <w:tcBorders>
                  <w:bottom w:val="single" w:sz="12" w:space="0" w:color="auto"/>
                </w:tcBorders>
              </w:tcPr>
              <w:p w14:paraId="21C322A9"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 685</w:t>
                </w:r>
              </w:p>
            </w:tc>
            <w:tc>
              <w:tcPr>
                <w:tcW w:w="1246" w:type="dxa"/>
                <w:tcBorders>
                  <w:bottom w:val="single" w:sz="12" w:space="0" w:color="auto"/>
                </w:tcBorders>
              </w:tcPr>
              <w:p w14:paraId="561575A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104E58D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28B3D2A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 685</w:t>
                </w:r>
              </w:p>
            </w:tc>
          </w:tr>
          <w:tr w:rsidR="003719CD" w14:paraId="2CBC4941"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212B26F8" w14:textId="77777777" w:rsidR="003719CD" w:rsidRDefault="003719CD" w:rsidP="007D536F">
                <w:pPr>
                  <w:spacing w:after="0"/>
                  <w:ind w:left="170" w:hanging="170"/>
                </w:pPr>
                <w:r>
                  <w:rPr>
                    <w:b/>
                  </w:rPr>
                  <w:t>Total of infrastructure at fair value</w:t>
                </w:r>
              </w:p>
            </w:tc>
            <w:tc>
              <w:tcPr>
                <w:tcW w:w="1759" w:type="dxa"/>
                <w:tcBorders>
                  <w:top w:val="single" w:sz="0" w:space="0" w:color="auto"/>
                  <w:bottom w:val="single" w:sz="12" w:space="0" w:color="auto"/>
                </w:tcBorders>
              </w:tcPr>
              <w:p w14:paraId="0F82CC8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1 685</w:t>
                </w:r>
              </w:p>
            </w:tc>
            <w:tc>
              <w:tcPr>
                <w:tcW w:w="1246" w:type="dxa"/>
                <w:tcBorders>
                  <w:top w:val="single" w:sz="0" w:space="0" w:color="auto"/>
                  <w:bottom w:val="single" w:sz="12" w:space="0" w:color="auto"/>
                </w:tcBorders>
              </w:tcPr>
              <w:p w14:paraId="27ED98CF"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610C0C66"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26447EAC"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1 685</w:t>
                </w:r>
              </w:p>
            </w:tc>
          </w:tr>
          <w:tr w:rsidR="003719CD" w14:paraId="5F083A6C"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4E530201" w14:textId="77777777" w:rsidR="003719CD" w:rsidRDefault="003719CD" w:rsidP="007D536F">
                <w:pPr>
                  <w:spacing w:after="0"/>
                  <w:ind w:left="170" w:hanging="170"/>
                </w:pPr>
                <w:r>
                  <w:rPr>
                    <w:b/>
                  </w:rPr>
                  <w:t>Road, infrastructure and earthworks at fair value</w:t>
                </w:r>
              </w:p>
            </w:tc>
            <w:tc>
              <w:tcPr>
                <w:tcW w:w="1759" w:type="dxa"/>
                <w:tcBorders>
                  <w:top w:val="single" w:sz="0" w:space="0" w:color="auto"/>
                </w:tcBorders>
              </w:tcPr>
              <w:p w14:paraId="6180AD76"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208B848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2368D24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7583C26"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3DF5EB1F"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59B6190D" w14:textId="77777777" w:rsidR="003719CD" w:rsidRDefault="003719CD" w:rsidP="007D536F">
                <w:pPr>
                  <w:spacing w:after="0"/>
                  <w:ind w:left="170" w:hanging="170"/>
                </w:pPr>
                <w:r>
                  <w:t>Road, infrastructure and earthworks at fair value</w:t>
                </w:r>
              </w:p>
            </w:tc>
            <w:tc>
              <w:tcPr>
                <w:tcW w:w="1759" w:type="dxa"/>
                <w:tcBorders>
                  <w:bottom w:val="single" w:sz="12" w:space="0" w:color="auto"/>
                </w:tcBorders>
              </w:tcPr>
              <w:p w14:paraId="39EBDD1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257</w:t>
                </w:r>
              </w:p>
            </w:tc>
            <w:tc>
              <w:tcPr>
                <w:tcW w:w="1246" w:type="dxa"/>
                <w:tcBorders>
                  <w:bottom w:val="single" w:sz="12" w:space="0" w:color="auto"/>
                </w:tcBorders>
              </w:tcPr>
              <w:p w14:paraId="288CAABF"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77F257F"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23CE574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257</w:t>
                </w:r>
              </w:p>
            </w:tc>
          </w:tr>
          <w:tr w:rsidR="003719CD" w14:paraId="32F5A288"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1E49D8EF" w14:textId="77777777" w:rsidR="003719CD" w:rsidRDefault="003719CD" w:rsidP="007D536F">
                <w:pPr>
                  <w:spacing w:after="0"/>
                  <w:ind w:left="170" w:hanging="170"/>
                </w:pPr>
                <w:r>
                  <w:rPr>
                    <w:b/>
                  </w:rPr>
                  <w:t>Total of road, infrastructure and earthworks at fair value</w:t>
                </w:r>
              </w:p>
            </w:tc>
            <w:tc>
              <w:tcPr>
                <w:tcW w:w="1759" w:type="dxa"/>
                <w:tcBorders>
                  <w:top w:val="single" w:sz="0" w:space="0" w:color="auto"/>
                  <w:bottom w:val="single" w:sz="12" w:space="0" w:color="auto"/>
                </w:tcBorders>
              </w:tcPr>
              <w:p w14:paraId="1214060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2 257</w:t>
                </w:r>
              </w:p>
            </w:tc>
            <w:tc>
              <w:tcPr>
                <w:tcW w:w="1246" w:type="dxa"/>
                <w:tcBorders>
                  <w:top w:val="single" w:sz="0" w:space="0" w:color="auto"/>
                  <w:bottom w:val="single" w:sz="12" w:space="0" w:color="auto"/>
                </w:tcBorders>
              </w:tcPr>
              <w:p w14:paraId="253896D6"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06FF441F"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09E50B7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2 257</w:t>
                </w:r>
              </w:p>
            </w:tc>
          </w:tr>
          <w:tr w:rsidR="003719CD" w14:paraId="001E1039"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14690E21" w14:textId="77777777" w:rsidR="003719CD" w:rsidRDefault="003719CD" w:rsidP="007D536F">
                <w:pPr>
                  <w:spacing w:after="0"/>
                  <w:ind w:left="170" w:hanging="170"/>
                </w:pPr>
                <w:r>
                  <w:rPr>
                    <w:b/>
                  </w:rPr>
                  <w:t>Cultural assets at fair value</w:t>
                </w:r>
              </w:p>
            </w:tc>
            <w:tc>
              <w:tcPr>
                <w:tcW w:w="1759" w:type="dxa"/>
                <w:tcBorders>
                  <w:top w:val="single" w:sz="0" w:space="0" w:color="auto"/>
                </w:tcBorders>
              </w:tcPr>
              <w:p w14:paraId="1D4FCFD9"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19E572B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26F1A9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B5B1414"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10BBDC40"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1C60FCBA" w14:textId="77777777" w:rsidR="003719CD" w:rsidRDefault="003719CD" w:rsidP="007D536F">
                <w:pPr>
                  <w:spacing w:after="0"/>
                  <w:ind w:left="170" w:hanging="170"/>
                </w:pPr>
                <w:r>
                  <w:t>Artworks</w:t>
                </w:r>
              </w:p>
            </w:tc>
            <w:tc>
              <w:tcPr>
                <w:tcW w:w="1759" w:type="dxa"/>
                <w:tcBorders>
                  <w:bottom w:val="single" w:sz="12" w:space="0" w:color="auto"/>
                </w:tcBorders>
              </w:tcPr>
              <w:p w14:paraId="4FCC30E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764</w:t>
                </w:r>
              </w:p>
            </w:tc>
            <w:tc>
              <w:tcPr>
                <w:tcW w:w="1246" w:type="dxa"/>
                <w:tcBorders>
                  <w:bottom w:val="single" w:sz="12" w:space="0" w:color="auto"/>
                </w:tcBorders>
              </w:tcPr>
              <w:p w14:paraId="677C10A3"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1D97227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764</w:t>
                </w:r>
              </w:p>
            </w:tc>
            <w:tc>
              <w:tcPr>
                <w:tcW w:w="907" w:type="dxa"/>
                <w:tcBorders>
                  <w:bottom w:val="single" w:sz="12" w:space="0" w:color="auto"/>
                </w:tcBorders>
              </w:tcPr>
              <w:p w14:paraId="4A11321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28D655F"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bottom w:val="single" w:sz="12" w:space="0" w:color="auto"/>
                </w:tcBorders>
              </w:tcPr>
              <w:p w14:paraId="11FD3DB2" w14:textId="77777777" w:rsidR="003719CD" w:rsidRDefault="003719CD" w:rsidP="007D536F">
                <w:pPr>
                  <w:spacing w:after="0"/>
                  <w:ind w:left="170" w:hanging="170"/>
                </w:pPr>
                <w:r>
                  <w:rPr>
                    <w:b/>
                  </w:rPr>
                  <w:t>Total of cultural assets at fair value</w:t>
                </w:r>
              </w:p>
            </w:tc>
            <w:tc>
              <w:tcPr>
                <w:tcW w:w="1759" w:type="dxa"/>
                <w:tcBorders>
                  <w:top w:val="single" w:sz="0" w:space="0" w:color="auto"/>
                  <w:bottom w:val="single" w:sz="12" w:space="0" w:color="auto"/>
                </w:tcBorders>
              </w:tcPr>
              <w:p w14:paraId="3B34A337"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2 764</w:t>
                </w:r>
              </w:p>
            </w:tc>
            <w:tc>
              <w:tcPr>
                <w:tcW w:w="1246" w:type="dxa"/>
                <w:tcBorders>
                  <w:top w:val="single" w:sz="0" w:space="0" w:color="auto"/>
                  <w:bottom w:val="single" w:sz="12" w:space="0" w:color="auto"/>
                </w:tcBorders>
              </w:tcPr>
              <w:p w14:paraId="6D664EB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08E7C01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2 764</w:t>
                </w:r>
              </w:p>
            </w:tc>
            <w:tc>
              <w:tcPr>
                <w:tcW w:w="907" w:type="dxa"/>
                <w:tcBorders>
                  <w:top w:val="single" w:sz="0" w:space="0" w:color="auto"/>
                  <w:bottom w:val="single" w:sz="12" w:space="0" w:color="auto"/>
                </w:tcBorders>
              </w:tcPr>
              <w:p w14:paraId="3DC10FF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w:t>
                </w:r>
              </w:p>
            </w:tc>
          </w:tr>
          <w:tr w:rsidR="003719CD" w14:paraId="48320225"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7576B8A9" w14:textId="77777777" w:rsidR="003719CD" w:rsidRDefault="003719CD" w:rsidP="007D536F">
                <w:pPr>
                  <w:spacing w:after="0"/>
                  <w:ind w:left="170" w:hanging="170"/>
                </w:pPr>
                <w:r>
                  <w:rPr>
                    <w:b/>
                  </w:rPr>
                  <w:t>Intangible assets at fair value</w:t>
                </w:r>
              </w:p>
            </w:tc>
            <w:tc>
              <w:tcPr>
                <w:tcW w:w="1759" w:type="dxa"/>
                <w:tcBorders>
                  <w:top w:val="single" w:sz="0" w:space="0" w:color="auto"/>
                </w:tcBorders>
              </w:tcPr>
              <w:p w14:paraId="669732B7"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46" w:type="dxa"/>
                <w:tcBorders>
                  <w:top w:val="single" w:sz="0" w:space="0" w:color="auto"/>
                </w:tcBorders>
              </w:tcPr>
              <w:p w14:paraId="5181721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E03C85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222A34A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7FB8C847" w14:textId="77777777" w:rsidTr="007D536F">
            <w:tc>
              <w:tcPr>
                <w:cnfStyle w:val="001000000000" w:firstRow="0" w:lastRow="0" w:firstColumn="1" w:lastColumn="0" w:oddVBand="0" w:evenVBand="0" w:oddHBand="0" w:evenHBand="0" w:firstRowFirstColumn="0" w:firstRowLastColumn="0" w:lastRowFirstColumn="0" w:lastRowLastColumn="0"/>
                <w:tcW w:w="4820" w:type="dxa"/>
                <w:tcBorders>
                  <w:bottom w:val="single" w:sz="12" w:space="0" w:color="auto"/>
                </w:tcBorders>
              </w:tcPr>
              <w:p w14:paraId="4189105F" w14:textId="77777777" w:rsidR="003719CD" w:rsidRDefault="003719CD" w:rsidP="007D536F">
                <w:pPr>
                  <w:spacing w:after="0"/>
                  <w:ind w:left="170" w:hanging="170"/>
                </w:pPr>
                <w:r>
                  <w:t>Intellectual property database</w:t>
                </w:r>
              </w:p>
            </w:tc>
            <w:tc>
              <w:tcPr>
                <w:tcW w:w="1759" w:type="dxa"/>
                <w:tcBorders>
                  <w:bottom w:val="single" w:sz="12" w:space="0" w:color="auto"/>
                </w:tcBorders>
              </w:tcPr>
              <w:p w14:paraId="4245D89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000</w:t>
                </w:r>
              </w:p>
            </w:tc>
            <w:tc>
              <w:tcPr>
                <w:tcW w:w="1246" w:type="dxa"/>
                <w:tcBorders>
                  <w:bottom w:val="single" w:sz="12" w:space="0" w:color="auto"/>
                </w:tcBorders>
              </w:tcPr>
              <w:p w14:paraId="0C91F42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5650BFA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bottom w:val="single" w:sz="12" w:space="0" w:color="auto"/>
                </w:tcBorders>
              </w:tcPr>
              <w:p w14:paraId="72D5660C"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000</w:t>
                </w:r>
              </w:p>
            </w:tc>
          </w:tr>
          <w:tr w:rsidR="003719CD" w14:paraId="25D764D8"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20" w:type="dxa"/>
                <w:tcBorders>
                  <w:top w:val="single" w:sz="0" w:space="0" w:color="auto"/>
                </w:tcBorders>
              </w:tcPr>
              <w:p w14:paraId="6EE8379D" w14:textId="77777777" w:rsidR="003719CD" w:rsidRDefault="003719CD" w:rsidP="007D536F">
                <w:pPr>
                  <w:spacing w:after="0"/>
                  <w:ind w:left="170" w:hanging="170"/>
                </w:pPr>
                <w:r>
                  <w:t>Total of cultural assets at fair value</w:t>
                </w:r>
              </w:p>
            </w:tc>
            <w:tc>
              <w:tcPr>
                <w:tcW w:w="1759" w:type="dxa"/>
                <w:tcBorders>
                  <w:top w:val="single" w:sz="0" w:space="0" w:color="auto"/>
                </w:tcBorders>
              </w:tcPr>
              <w:p w14:paraId="5DAA6A8F" w14:textId="77777777" w:rsidR="003719CD" w:rsidRDefault="003719CD" w:rsidP="007D536F">
                <w:pPr>
                  <w:spacing w:after="0"/>
                  <w:ind w:left="170" w:hanging="170"/>
                  <w:cnfStyle w:val="010000000000" w:firstRow="0" w:lastRow="1" w:firstColumn="0" w:lastColumn="0" w:oddVBand="0" w:evenVBand="0" w:oddHBand="0" w:evenHBand="0" w:firstRowFirstColumn="0" w:firstRowLastColumn="0" w:lastRowFirstColumn="0" w:lastRowLastColumn="0"/>
                </w:pPr>
                <w:r>
                  <w:t>2 000</w:t>
                </w:r>
              </w:p>
            </w:tc>
            <w:tc>
              <w:tcPr>
                <w:tcW w:w="1246" w:type="dxa"/>
                <w:tcBorders>
                  <w:top w:val="single" w:sz="0" w:space="0" w:color="auto"/>
                </w:tcBorders>
              </w:tcPr>
              <w:p w14:paraId="6DC6D8C5" w14:textId="77777777" w:rsidR="003719CD" w:rsidRDefault="003719CD" w:rsidP="007D536F">
                <w:pPr>
                  <w:spacing w:after="0"/>
                  <w:ind w:left="170" w:hanging="170"/>
                  <w:cnfStyle w:val="010000000000" w:firstRow="0" w:lastRow="1" w:firstColumn="0" w:lastColumn="0" w:oddVBand="0" w:evenVBand="0" w:oddHBand="0" w:evenHBand="0" w:firstRowFirstColumn="0" w:firstRowLastColumn="0" w:lastRowFirstColumn="0" w:lastRowLastColumn="0"/>
                </w:pPr>
                <w:r>
                  <w:t>n.a.</w:t>
                </w:r>
              </w:p>
            </w:tc>
            <w:tc>
              <w:tcPr>
                <w:tcW w:w="907" w:type="dxa"/>
                <w:tcBorders>
                  <w:top w:val="single" w:sz="0" w:space="0" w:color="auto"/>
                </w:tcBorders>
              </w:tcPr>
              <w:p w14:paraId="00770232" w14:textId="77777777" w:rsidR="003719CD" w:rsidRDefault="003719CD" w:rsidP="007D536F">
                <w:pPr>
                  <w:spacing w:after="0"/>
                  <w:ind w:left="170" w:hanging="170"/>
                  <w:cnfStyle w:val="010000000000" w:firstRow="0" w:lastRow="1" w:firstColumn="0" w:lastColumn="0" w:oddVBand="0" w:evenVBand="0" w:oddHBand="0" w:evenHBand="0" w:firstRowFirstColumn="0" w:firstRowLastColumn="0" w:lastRowFirstColumn="0" w:lastRowLastColumn="0"/>
                </w:pPr>
                <w:r>
                  <w:t>..</w:t>
                </w:r>
              </w:p>
            </w:tc>
            <w:tc>
              <w:tcPr>
                <w:tcW w:w="907" w:type="dxa"/>
                <w:tcBorders>
                  <w:top w:val="single" w:sz="0" w:space="0" w:color="auto"/>
                </w:tcBorders>
              </w:tcPr>
              <w:p w14:paraId="709BD8C1" w14:textId="77777777" w:rsidR="003719CD" w:rsidRDefault="003719CD" w:rsidP="007D536F">
                <w:pPr>
                  <w:spacing w:after="0"/>
                  <w:ind w:left="170" w:hanging="170"/>
                  <w:cnfStyle w:val="010000000000" w:firstRow="0" w:lastRow="1" w:firstColumn="0" w:lastColumn="0" w:oddVBand="0" w:evenVBand="0" w:oddHBand="0" w:evenHBand="0" w:firstRowFirstColumn="0" w:firstRowLastColumn="0" w:lastRowFirstColumn="0" w:lastRowLastColumn="0"/>
                </w:pPr>
                <w:r>
                  <w:t>2 000</w:t>
                </w:r>
              </w:p>
            </w:tc>
          </w:tr>
        </w:tbl>
      </w:sdtContent>
    </w:sdt>
    <w:p w14:paraId="534473BB" w14:textId="77777777" w:rsidR="003719CD" w:rsidRDefault="003719CD" w:rsidP="007D536F">
      <w:pPr>
        <w:pStyle w:val="Note"/>
      </w:pPr>
    </w:p>
    <w:sdt>
      <w:sdtPr>
        <w:rPr>
          <w:bCs w:val="0"/>
          <w:sz w:val="18"/>
        </w:rPr>
        <w:alias w:val="Workbook: Link_2020-21_Tables  |  Table: N.8.3.2a"/>
        <w:tag w:val="Type:DtfFinTable|Workbook:C:\Data\VisualStudio\Projects\Dtf-Environment\R\ModelReport\Workbooks\Link_2020-21_Tables.xlsx|Table:N.8.3.2a"/>
        <w:id w:val="-1723121537"/>
        <w:placeholder>
          <w:docPart w:val="B0591BB028224D628F3DEA7412198810"/>
        </w:placeholder>
      </w:sdtPr>
      <w:sdtEndPr>
        <w:rPr>
          <w:b/>
        </w:rPr>
      </w:sdtEndPr>
      <w:sdtContent>
        <w:tbl>
          <w:tblPr>
            <w:tblStyle w:val="DTFTable"/>
            <w:tblW w:w="9639" w:type="dxa"/>
            <w:tblLayout w:type="fixed"/>
            <w:tblLook w:val="06C0" w:firstRow="0" w:lastRow="1" w:firstColumn="1" w:lastColumn="0" w:noHBand="1" w:noVBand="1"/>
          </w:tblPr>
          <w:tblGrid>
            <w:gridCol w:w="4830"/>
            <w:gridCol w:w="1735"/>
            <w:gridCol w:w="1260"/>
            <w:gridCol w:w="907"/>
            <w:gridCol w:w="907"/>
          </w:tblGrid>
          <w:tr w:rsidR="003719CD" w14:paraId="25F9B94D" w14:textId="77777777" w:rsidTr="007D536F">
            <w:trPr>
              <w:tblHeader/>
            </w:trPr>
            <w:tc>
              <w:tcPr>
                <w:cnfStyle w:val="001000000000" w:firstRow="0" w:lastRow="0" w:firstColumn="1" w:lastColumn="0" w:oddVBand="0" w:evenVBand="0" w:oddHBand="0" w:evenHBand="0" w:firstRowFirstColumn="0" w:firstRowLastColumn="0" w:lastRowFirstColumn="0" w:lastRowLastColumn="0"/>
                <w:tcW w:w="4830" w:type="dxa"/>
                <w:shd w:val="clear" w:color="auto" w:fill="000000" w:themeFill="text1"/>
              </w:tcPr>
              <w:p w14:paraId="0418AECB" w14:textId="77777777" w:rsidR="003719CD" w:rsidRDefault="003719CD" w:rsidP="007D536F">
                <w:pPr>
                  <w:spacing w:after="0"/>
                  <w:ind w:left="170" w:hanging="170"/>
                </w:pPr>
                <w:r>
                  <w:rPr>
                    <w:i/>
                  </w:rPr>
                  <w:t>2020</w:t>
                </w:r>
              </w:p>
            </w:tc>
            <w:tc>
              <w:tcPr>
                <w:tcW w:w="1735" w:type="dxa"/>
                <w:shd w:val="clear" w:color="auto" w:fill="000000" w:themeFill="text1"/>
              </w:tcPr>
              <w:p w14:paraId="41F65DC4"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000000" w:themeFill="text1"/>
              </w:tcPr>
              <w:p w14:paraId="2377EEA3"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shd w:val="clear" w:color="auto" w:fill="000000" w:themeFill="text1"/>
              </w:tcPr>
              <w:p w14:paraId="4B0AB32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shd w:val="clear" w:color="auto" w:fill="000000" w:themeFill="text1"/>
              </w:tcPr>
              <w:p w14:paraId="748824D3"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53AD3FD2" w14:textId="77777777" w:rsidTr="007D536F">
            <w:tc>
              <w:tcPr>
                <w:cnfStyle w:val="001000000000" w:firstRow="0" w:lastRow="0" w:firstColumn="1" w:lastColumn="0" w:oddVBand="0" w:evenVBand="0" w:oddHBand="0" w:evenHBand="0" w:firstRowFirstColumn="0" w:firstRowLastColumn="0" w:lastRowFirstColumn="0" w:lastRowLastColumn="0"/>
                <w:tcW w:w="4830" w:type="dxa"/>
              </w:tcPr>
              <w:p w14:paraId="7846822E" w14:textId="77777777" w:rsidR="003719CD" w:rsidRDefault="003719CD" w:rsidP="007D536F">
                <w:pPr>
                  <w:spacing w:after="0"/>
                  <w:ind w:left="170" w:hanging="170"/>
                </w:pPr>
                <w:r>
                  <w:t>Land at fair value</w:t>
                </w:r>
              </w:p>
            </w:tc>
            <w:tc>
              <w:tcPr>
                <w:tcW w:w="1735" w:type="dxa"/>
              </w:tcPr>
              <w:p w14:paraId="43FD1C4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60" w:type="dxa"/>
              </w:tcPr>
              <w:p w14:paraId="60332D34"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265A1A6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69B4AF1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48B7EB9A" w14:textId="77777777" w:rsidTr="007D536F">
            <w:tc>
              <w:tcPr>
                <w:cnfStyle w:val="001000000000" w:firstRow="0" w:lastRow="0" w:firstColumn="1" w:lastColumn="0" w:oddVBand="0" w:evenVBand="0" w:oddHBand="0" w:evenHBand="0" w:firstRowFirstColumn="0" w:firstRowLastColumn="0" w:lastRowFirstColumn="0" w:lastRowLastColumn="0"/>
                <w:tcW w:w="4830" w:type="dxa"/>
              </w:tcPr>
              <w:p w14:paraId="387645EA" w14:textId="77777777" w:rsidR="003719CD" w:rsidRDefault="003719CD" w:rsidP="007D536F">
                <w:pPr>
                  <w:spacing w:after="0"/>
                  <w:ind w:left="170" w:hanging="170"/>
                </w:pPr>
                <w:r>
                  <w:t xml:space="preserve">Non‑specialised land </w:t>
                </w:r>
              </w:p>
            </w:tc>
            <w:tc>
              <w:tcPr>
                <w:tcW w:w="1735" w:type="dxa"/>
              </w:tcPr>
              <w:p w14:paraId="2C64E7B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987</w:t>
                </w:r>
              </w:p>
            </w:tc>
            <w:tc>
              <w:tcPr>
                <w:tcW w:w="1260" w:type="dxa"/>
              </w:tcPr>
              <w:p w14:paraId="3619484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02F73AA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987</w:t>
                </w:r>
              </w:p>
            </w:tc>
            <w:tc>
              <w:tcPr>
                <w:tcW w:w="907" w:type="dxa"/>
              </w:tcPr>
              <w:p w14:paraId="6192684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85C8394"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52D64212" w14:textId="77777777" w:rsidR="003719CD" w:rsidRDefault="003719CD" w:rsidP="007D536F">
                <w:pPr>
                  <w:spacing w:after="0"/>
                  <w:ind w:left="170" w:hanging="170"/>
                </w:pPr>
                <w:r>
                  <w:t>Specialised land</w:t>
                </w:r>
              </w:p>
            </w:tc>
            <w:tc>
              <w:tcPr>
                <w:tcW w:w="1735" w:type="dxa"/>
                <w:tcBorders>
                  <w:bottom w:val="single" w:sz="12" w:space="0" w:color="auto"/>
                </w:tcBorders>
              </w:tcPr>
              <w:p w14:paraId="00B17F3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534</w:t>
                </w:r>
              </w:p>
            </w:tc>
            <w:tc>
              <w:tcPr>
                <w:tcW w:w="1260" w:type="dxa"/>
                <w:tcBorders>
                  <w:bottom w:val="single" w:sz="12" w:space="0" w:color="auto"/>
                </w:tcBorders>
              </w:tcPr>
              <w:p w14:paraId="34691554"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3E63F68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1BF59B8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534</w:t>
                </w:r>
              </w:p>
            </w:tc>
          </w:tr>
          <w:tr w:rsidR="003719CD" w14:paraId="07FD346B"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50309011" w14:textId="77777777" w:rsidR="003719CD" w:rsidRDefault="003719CD" w:rsidP="007D536F">
                <w:pPr>
                  <w:spacing w:after="0"/>
                  <w:ind w:left="170" w:hanging="170"/>
                </w:pPr>
                <w:r>
                  <w:rPr>
                    <w:b/>
                  </w:rPr>
                  <w:t>Total of land at fair value</w:t>
                </w:r>
              </w:p>
            </w:tc>
            <w:tc>
              <w:tcPr>
                <w:tcW w:w="1735" w:type="dxa"/>
                <w:tcBorders>
                  <w:top w:val="single" w:sz="0" w:space="0" w:color="auto"/>
                  <w:bottom w:val="single" w:sz="12" w:space="0" w:color="auto"/>
                </w:tcBorders>
              </w:tcPr>
              <w:p w14:paraId="7213CB1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3 521</w:t>
                </w:r>
              </w:p>
            </w:tc>
            <w:tc>
              <w:tcPr>
                <w:tcW w:w="1260" w:type="dxa"/>
                <w:tcBorders>
                  <w:top w:val="single" w:sz="0" w:space="0" w:color="auto"/>
                  <w:bottom w:val="single" w:sz="12" w:space="0" w:color="auto"/>
                </w:tcBorders>
              </w:tcPr>
              <w:p w14:paraId="7C6244C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60F5A55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987</w:t>
                </w:r>
              </w:p>
            </w:tc>
            <w:tc>
              <w:tcPr>
                <w:tcW w:w="907" w:type="dxa"/>
                <w:tcBorders>
                  <w:top w:val="single" w:sz="0" w:space="0" w:color="auto"/>
                  <w:bottom w:val="single" w:sz="12" w:space="0" w:color="auto"/>
                </w:tcBorders>
              </w:tcPr>
              <w:p w14:paraId="4AD5D29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2 534</w:t>
                </w:r>
              </w:p>
            </w:tc>
          </w:tr>
          <w:tr w:rsidR="003719CD" w14:paraId="35A803ED"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17D09184" w14:textId="77777777" w:rsidR="003719CD" w:rsidRDefault="003719CD" w:rsidP="007D536F">
                <w:pPr>
                  <w:spacing w:after="0"/>
                  <w:ind w:left="170" w:hanging="170"/>
                </w:pPr>
                <w:r>
                  <w:t>Buildings at fair value</w:t>
                </w:r>
              </w:p>
            </w:tc>
            <w:tc>
              <w:tcPr>
                <w:tcW w:w="1735" w:type="dxa"/>
                <w:tcBorders>
                  <w:top w:val="single" w:sz="0" w:space="0" w:color="auto"/>
                </w:tcBorders>
              </w:tcPr>
              <w:p w14:paraId="376B219C"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23F54167"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2DADD3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7164734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0306A666" w14:textId="77777777" w:rsidTr="007D536F">
            <w:tc>
              <w:tcPr>
                <w:cnfStyle w:val="001000000000" w:firstRow="0" w:lastRow="0" w:firstColumn="1" w:lastColumn="0" w:oddVBand="0" w:evenVBand="0" w:oddHBand="0" w:evenHBand="0" w:firstRowFirstColumn="0" w:firstRowLastColumn="0" w:lastRowFirstColumn="0" w:lastRowLastColumn="0"/>
                <w:tcW w:w="4830" w:type="dxa"/>
              </w:tcPr>
              <w:p w14:paraId="09AB625C" w14:textId="77777777" w:rsidR="003719CD" w:rsidRDefault="003719CD" w:rsidP="007D536F">
                <w:pPr>
                  <w:spacing w:after="0"/>
                  <w:ind w:left="170" w:hanging="170"/>
                </w:pPr>
                <w:r>
                  <w:t>Non‑specialised buildings</w:t>
                </w:r>
              </w:p>
            </w:tc>
            <w:tc>
              <w:tcPr>
                <w:tcW w:w="1735" w:type="dxa"/>
              </w:tcPr>
              <w:p w14:paraId="0EE90CEF"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082</w:t>
                </w:r>
              </w:p>
            </w:tc>
            <w:tc>
              <w:tcPr>
                <w:tcW w:w="1260" w:type="dxa"/>
              </w:tcPr>
              <w:p w14:paraId="1DA1F86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69C4520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 082</w:t>
                </w:r>
              </w:p>
            </w:tc>
            <w:tc>
              <w:tcPr>
                <w:tcW w:w="907" w:type="dxa"/>
              </w:tcPr>
              <w:p w14:paraId="2B8AB32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460F19B" w14:textId="77777777" w:rsidTr="007D536F">
            <w:tc>
              <w:tcPr>
                <w:cnfStyle w:val="001000000000" w:firstRow="0" w:lastRow="0" w:firstColumn="1" w:lastColumn="0" w:oddVBand="0" w:evenVBand="0" w:oddHBand="0" w:evenHBand="0" w:firstRowFirstColumn="0" w:firstRowLastColumn="0" w:lastRowFirstColumn="0" w:lastRowLastColumn="0"/>
                <w:tcW w:w="4830" w:type="dxa"/>
              </w:tcPr>
              <w:p w14:paraId="312A4D61" w14:textId="77777777" w:rsidR="003719CD" w:rsidRDefault="003719CD" w:rsidP="007D536F">
                <w:pPr>
                  <w:spacing w:after="0"/>
                  <w:ind w:left="170" w:hanging="170"/>
                </w:pPr>
                <w:r>
                  <w:t xml:space="preserve">Specialised buildings </w:t>
                </w:r>
              </w:p>
            </w:tc>
            <w:tc>
              <w:tcPr>
                <w:tcW w:w="1735" w:type="dxa"/>
              </w:tcPr>
              <w:p w14:paraId="3EE7502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63 395</w:t>
                </w:r>
              </w:p>
            </w:tc>
            <w:tc>
              <w:tcPr>
                <w:tcW w:w="1260" w:type="dxa"/>
              </w:tcPr>
              <w:p w14:paraId="4AFB488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25195043"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5728D42F"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63 395</w:t>
                </w:r>
              </w:p>
            </w:tc>
          </w:tr>
          <w:tr w:rsidR="003719CD" w14:paraId="6580F903"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26219BAE" w14:textId="77777777" w:rsidR="003719CD" w:rsidRDefault="003719CD" w:rsidP="007D536F">
                <w:pPr>
                  <w:spacing w:after="0"/>
                  <w:ind w:left="170" w:hanging="170"/>
                </w:pPr>
                <w:r>
                  <w:t xml:space="preserve">Heritage assets </w:t>
                </w:r>
                <w:r>
                  <w:rPr>
                    <w:vertAlign w:val="superscript"/>
                  </w:rPr>
                  <w:t>(b)</w:t>
                </w:r>
              </w:p>
            </w:tc>
            <w:tc>
              <w:tcPr>
                <w:tcW w:w="1735" w:type="dxa"/>
                <w:tcBorders>
                  <w:bottom w:val="single" w:sz="12" w:space="0" w:color="auto"/>
                </w:tcBorders>
              </w:tcPr>
              <w:p w14:paraId="725E29E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2 553</w:t>
                </w:r>
              </w:p>
            </w:tc>
            <w:tc>
              <w:tcPr>
                <w:tcW w:w="1260" w:type="dxa"/>
                <w:tcBorders>
                  <w:bottom w:val="single" w:sz="12" w:space="0" w:color="auto"/>
                </w:tcBorders>
              </w:tcPr>
              <w:p w14:paraId="217AEFB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044A328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2D81BEC9"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2 553</w:t>
                </w:r>
              </w:p>
            </w:tc>
          </w:tr>
          <w:tr w:rsidR="003719CD" w14:paraId="1C7AFF8E"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1FDDD9AF" w14:textId="77777777" w:rsidR="003719CD" w:rsidRDefault="003719CD" w:rsidP="007D536F">
                <w:pPr>
                  <w:spacing w:after="0"/>
                  <w:ind w:left="170" w:hanging="170"/>
                </w:pPr>
                <w:r>
                  <w:rPr>
                    <w:b/>
                  </w:rPr>
                  <w:t>Total of buildings at fair value</w:t>
                </w:r>
              </w:p>
            </w:tc>
            <w:tc>
              <w:tcPr>
                <w:tcW w:w="1735" w:type="dxa"/>
                <w:tcBorders>
                  <w:top w:val="single" w:sz="0" w:space="0" w:color="auto"/>
                  <w:bottom w:val="single" w:sz="12" w:space="0" w:color="auto"/>
                </w:tcBorders>
              </w:tcPr>
              <w:p w14:paraId="1CF4D024"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78 030</w:t>
                </w:r>
              </w:p>
            </w:tc>
            <w:tc>
              <w:tcPr>
                <w:tcW w:w="1260" w:type="dxa"/>
                <w:tcBorders>
                  <w:top w:val="single" w:sz="0" w:space="0" w:color="auto"/>
                  <w:bottom w:val="single" w:sz="12" w:space="0" w:color="auto"/>
                </w:tcBorders>
              </w:tcPr>
              <w:p w14:paraId="76E1A614"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49AD4586"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2 082</w:t>
                </w:r>
              </w:p>
            </w:tc>
            <w:tc>
              <w:tcPr>
                <w:tcW w:w="907" w:type="dxa"/>
                <w:tcBorders>
                  <w:top w:val="single" w:sz="0" w:space="0" w:color="auto"/>
                  <w:bottom w:val="single" w:sz="12" w:space="0" w:color="auto"/>
                </w:tcBorders>
              </w:tcPr>
              <w:p w14:paraId="1751140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75 948</w:t>
                </w:r>
              </w:p>
            </w:tc>
          </w:tr>
          <w:tr w:rsidR="003719CD" w14:paraId="16FCAD24"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35AAB358" w14:textId="77777777" w:rsidR="003719CD" w:rsidRDefault="003719CD" w:rsidP="007D536F">
                <w:pPr>
                  <w:spacing w:after="0"/>
                  <w:ind w:left="170" w:hanging="170"/>
                </w:pPr>
                <w:r>
                  <w:t>Plant, equipment and vehicles at fair value</w:t>
                </w:r>
              </w:p>
            </w:tc>
            <w:tc>
              <w:tcPr>
                <w:tcW w:w="1735" w:type="dxa"/>
                <w:tcBorders>
                  <w:top w:val="single" w:sz="0" w:space="0" w:color="auto"/>
                </w:tcBorders>
              </w:tcPr>
              <w:p w14:paraId="70AEF8C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0389F064"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5DD7CB9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AA9966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299447C5" w14:textId="77777777" w:rsidTr="007D536F">
            <w:tc>
              <w:tcPr>
                <w:cnfStyle w:val="001000000000" w:firstRow="0" w:lastRow="0" w:firstColumn="1" w:lastColumn="0" w:oddVBand="0" w:evenVBand="0" w:oddHBand="0" w:evenHBand="0" w:firstRowFirstColumn="0" w:firstRowLastColumn="0" w:lastRowFirstColumn="0" w:lastRowLastColumn="0"/>
                <w:tcW w:w="4830" w:type="dxa"/>
              </w:tcPr>
              <w:p w14:paraId="768AF3E0" w14:textId="77777777" w:rsidR="003719CD" w:rsidRDefault="003719CD" w:rsidP="007D536F">
                <w:pPr>
                  <w:spacing w:after="0"/>
                  <w:ind w:left="170" w:hanging="170"/>
                </w:pPr>
                <w:r>
                  <w:t xml:space="preserve">Vehicles </w:t>
                </w:r>
                <w:r>
                  <w:rPr>
                    <w:vertAlign w:val="superscript"/>
                  </w:rPr>
                  <w:t>(c)</w:t>
                </w:r>
              </w:p>
            </w:tc>
            <w:tc>
              <w:tcPr>
                <w:tcW w:w="1735" w:type="dxa"/>
              </w:tcPr>
              <w:p w14:paraId="4BBAC24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5 321</w:t>
                </w:r>
              </w:p>
            </w:tc>
            <w:tc>
              <w:tcPr>
                <w:tcW w:w="1260" w:type="dxa"/>
              </w:tcPr>
              <w:p w14:paraId="56BADE0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59E57987"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537423F5"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15 231</w:t>
                </w:r>
              </w:p>
            </w:tc>
          </w:tr>
          <w:tr w:rsidR="003719CD" w14:paraId="2DD0CC30"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38921B45" w14:textId="77777777" w:rsidR="003719CD" w:rsidRDefault="003719CD" w:rsidP="007D536F">
                <w:pPr>
                  <w:spacing w:after="0"/>
                  <w:ind w:left="170" w:hanging="170"/>
                </w:pPr>
                <w:r>
                  <w:t>Plant and equipment</w:t>
                </w:r>
              </w:p>
            </w:tc>
            <w:tc>
              <w:tcPr>
                <w:tcW w:w="1735" w:type="dxa"/>
                <w:tcBorders>
                  <w:bottom w:val="single" w:sz="12" w:space="0" w:color="auto"/>
                </w:tcBorders>
              </w:tcPr>
              <w:p w14:paraId="582D0393"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7 788</w:t>
                </w:r>
              </w:p>
            </w:tc>
            <w:tc>
              <w:tcPr>
                <w:tcW w:w="1260" w:type="dxa"/>
                <w:tcBorders>
                  <w:bottom w:val="single" w:sz="12" w:space="0" w:color="auto"/>
                </w:tcBorders>
              </w:tcPr>
              <w:p w14:paraId="51EF129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5BAA06AC"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24CED51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27 788</w:t>
                </w:r>
              </w:p>
            </w:tc>
          </w:tr>
          <w:tr w:rsidR="003719CD" w14:paraId="0895824C"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3E360D34" w14:textId="77777777" w:rsidR="003719CD" w:rsidRDefault="003719CD" w:rsidP="007D536F">
                <w:pPr>
                  <w:spacing w:after="0"/>
                  <w:ind w:left="170" w:hanging="170"/>
                </w:pPr>
                <w:r>
                  <w:rPr>
                    <w:b/>
                  </w:rPr>
                  <w:t>Total of plant, equipment and vehicles at fair value</w:t>
                </w:r>
              </w:p>
            </w:tc>
            <w:tc>
              <w:tcPr>
                <w:tcW w:w="1735" w:type="dxa"/>
                <w:tcBorders>
                  <w:top w:val="single" w:sz="0" w:space="0" w:color="auto"/>
                  <w:bottom w:val="single" w:sz="12" w:space="0" w:color="auto"/>
                </w:tcBorders>
              </w:tcPr>
              <w:p w14:paraId="3AA54D79"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43 109</w:t>
                </w:r>
              </w:p>
            </w:tc>
            <w:tc>
              <w:tcPr>
                <w:tcW w:w="1260" w:type="dxa"/>
                <w:tcBorders>
                  <w:top w:val="single" w:sz="0" w:space="0" w:color="auto"/>
                  <w:bottom w:val="single" w:sz="12" w:space="0" w:color="auto"/>
                </w:tcBorders>
              </w:tcPr>
              <w:p w14:paraId="7299DCA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13B3716D"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66132C4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43 019</w:t>
                </w:r>
              </w:p>
            </w:tc>
          </w:tr>
          <w:tr w:rsidR="003719CD" w14:paraId="7BF0CB46"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6AB4586D" w14:textId="77777777" w:rsidR="003719CD" w:rsidRDefault="003719CD" w:rsidP="007D536F">
                <w:pPr>
                  <w:spacing w:after="0"/>
                  <w:ind w:left="170" w:hanging="170"/>
                </w:pPr>
                <w:r>
                  <w:rPr>
                    <w:b/>
                  </w:rPr>
                  <w:t>Infrastructure at fair value</w:t>
                </w:r>
              </w:p>
            </w:tc>
            <w:tc>
              <w:tcPr>
                <w:tcW w:w="1735" w:type="dxa"/>
                <w:tcBorders>
                  <w:top w:val="single" w:sz="0" w:space="0" w:color="auto"/>
                </w:tcBorders>
              </w:tcPr>
              <w:p w14:paraId="23B13DF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61A3FE6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B64B4E6"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117CCDD3"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123D0290"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5FB34266" w14:textId="77777777" w:rsidR="003719CD" w:rsidRDefault="003719CD" w:rsidP="007D536F">
                <w:pPr>
                  <w:spacing w:after="0"/>
                  <w:ind w:left="170" w:hanging="170"/>
                </w:pPr>
                <w:r>
                  <w:t>Infrastructure</w:t>
                </w:r>
              </w:p>
            </w:tc>
            <w:tc>
              <w:tcPr>
                <w:tcW w:w="1735" w:type="dxa"/>
                <w:tcBorders>
                  <w:bottom w:val="single" w:sz="12" w:space="0" w:color="auto"/>
                </w:tcBorders>
              </w:tcPr>
              <w:p w14:paraId="7B073A9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4 931</w:t>
                </w:r>
              </w:p>
            </w:tc>
            <w:tc>
              <w:tcPr>
                <w:tcW w:w="1260" w:type="dxa"/>
                <w:tcBorders>
                  <w:bottom w:val="single" w:sz="12" w:space="0" w:color="auto"/>
                </w:tcBorders>
              </w:tcPr>
              <w:p w14:paraId="5F5E9BA6"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4B861A87"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72B4841B"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4 931</w:t>
                </w:r>
              </w:p>
            </w:tc>
          </w:tr>
          <w:tr w:rsidR="003719CD" w14:paraId="0A8140B3"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49980070" w14:textId="77777777" w:rsidR="003719CD" w:rsidRDefault="003719CD" w:rsidP="007D536F">
                <w:pPr>
                  <w:spacing w:after="0"/>
                  <w:ind w:left="170" w:hanging="170"/>
                </w:pPr>
                <w:r>
                  <w:rPr>
                    <w:b/>
                  </w:rPr>
                  <w:t>Total of infrastructure at fair value</w:t>
                </w:r>
              </w:p>
            </w:tc>
            <w:tc>
              <w:tcPr>
                <w:tcW w:w="1735" w:type="dxa"/>
                <w:tcBorders>
                  <w:top w:val="single" w:sz="0" w:space="0" w:color="auto"/>
                  <w:bottom w:val="single" w:sz="12" w:space="0" w:color="auto"/>
                </w:tcBorders>
              </w:tcPr>
              <w:p w14:paraId="6755B66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4 931</w:t>
                </w:r>
              </w:p>
            </w:tc>
            <w:tc>
              <w:tcPr>
                <w:tcW w:w="1260" w:type="dxa"/>
                <w:tcBorders>
                  <w:top w:val="single" w:sz="0" w:space="0" w:color="auto"/>
                  <w:bottom w:val="single" w:sz="12" w:space="0" w:color="auto"/>
                </w:tcBorders>
              </w:tcPr>
              <w:p w14:paraId="5E42A47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3DAB70E5"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7516E5F8"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4 931</w:t>
                </w:r>
              </w:p>
            </w:tc>
          </w:tr>
          <w:tr w:rsidR="003719CD" w14:paraId="1D583BD6"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1B9BD232" w14:textId="77777777" w:rsidR="003719CD" w:rsidRDefault="003719CD" w:rsidP="007D536F">
                <w:pPr>
                  <w:spacing w:after="0"/>
                  <w:ind w:left="170" w:hanging="170"/>
                </w:pPr>
                <w:r>
                  <w:rPr>
                    <w:b/>
                  </w:rPr>
                  <w:t>Road, infrastructure and earthworks at fair value</w:t>
                </w:r>
              </w:p>
            </w:tc>
            <w:tc>
              <w:tcPr>
                <w:tcW w:w="1735" w:type="dxa"/>
                <w:tcBorders>
                  <w:top w:val="single" w:sz="0" w:space="0" w:color="auto"/>
                </w:tcBorders>
              </w:tcPr>
              <w:p w14:paraId="43DB805C"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56D82C1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3E20C3C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0A028295"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5308947D"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5CFC52F0" w14:textId="77777777" w:rsidR="003719CD" w:rsidRDefault="003719CD" w:rsidP="007D536F">
                <w:pPr>
                  <w:spacing w:after="0"/>
                  <w:ind w:left="170" w:hanging="170"/>
                </w:pPr>
                <w:r>
                  <w:t>Road, infrastructure and earthworks at fair value</w:t>
                </w:r>
              </w:p>
            </w:tc>
            <w:tc>
              <w:tcPr>
                <w:tcW w:w="1735" w:type="dxa"/>
                <w:tcBorders>
                  <w:bottom w:val="single" w:sz="12" w:space="0" w:color="auto"/>
                </w:tcBorders>
              </w:tcPr>
              <w:p w14:paraId="5706A4F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4 993</w:t>
                </w:r>
              </w:p>
            </w:tc>
            <w:tc>
              <w:tcPr>
                <w:tcW w:w="1260" w:type="dxa"/>
                <w:tcBorders>
                  <w:bottom w:val="single" w:sz="12" w:space="0" w:color="auto"/>
                </w:tcBorders>
              </w:tcPr>
              <w:p w14:paraId="34F47C04"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224673D5"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03D665B5"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4 993</w:t>
                </w:r>
              </w:p>
            </w:tc>
          </w:tr>
          <w:tr w:rsidR="003719CD" w14:paraId="3E55C386"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bottom w:val="single" w:sz="12" w:space="0" w:color="auto"/>
                </w:tcBorders>
              </w:tcPr>
              <w:p w14:paraId="0B35610C" w14:textId="77777777" w:rsidR="003719CD" w:rsidRDefault="003719CD" w:rsidP="007D536F">
                <w:pPr>
                  <w:spacing w:after="0"/>
                  <w:ind w:left="170" w:hanging="170"/>
                </w:pPr>
                <w:r>
                  <w:rPr>
                    <w:b/>
                  </w:rPr>
                  <w:t>Total of road, infrastructure and earthworks at fair value</w:t>
                </w:r>
              </w:p>
            </w:tc>
            <w:tc>
              <w:tcPr>
                <w:tcW w:w="1735" w:type="dxa"/>
                <w:tcBorders>
                  <w:top w:val="single" w:sz="0" w:space="0" w:color="auto"/>
                  <w:bottom w:val="single" w:sz="12" w:space="0" w:color="auto"/>
                </w:tcBorders>
              </w:tcPr>
              <w:p w14:paraId="19D8B079"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4 993</w:t>
                </w:r>
              </w:p>
            </w:tc>
            <w:tc>
              <w:tcPr>
                <w:tcW w:w="1260" w:type="dxa"/>
                <w:tcBorders>
                  <w:top w:val="single" w:sz="0" w:space="0" w:color="auto"/>
                  <w:bottom w:val="single" w:sz="12" w:space="0" w:color="auto"/>
                </w:tcBorders>
              </w:tcPr>
              <w:p w14:paraId="28F6E4C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n.a.</w:t>
                </w:r>
              </w:p>
            </w:tc>
            <w:tc>
              <w:tcPr>
                <w:tcW w:w="907" w:type="dxa"/>
                <w:tcBorders>
                  <w:top w:val="single" w:sz="0" w:space="0" w:color="auto"/>
                  <w:bottom w:val="single" w:sz="12" w:space="0" w:color="auto"/>
                </w:tcBorders>
              </w:tcPr>
              <w:p w14:paraId="22B28EF1"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907" w:type="dxa"/>
                <w:tcBorders>
                  <w:top w:val="single" w:sz="0" w:space="0" w:color="auto"/>
                  <w:bottom w:val="single" w:sz="12" w:space="0" w:color="auto"/>
                </w:tcBorders>
              </w:tcPr>
              <w:p w14:paraId="37226A53"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rPr>
                    <w:b/>
                  </w:rPr>
                  <w:t>4 993</w:t>
                </w:r>
              </w:p>
            </w:tc>
          </w:tr>
          <w:tr w:rsidR="003719CD" w14:paraId="06BF82AD"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7B3ACF8E" w14:textId="77777777" w:rsidR="003719CD" w:rsidRDefault="003719CD" w:rsidP="007D536F">
                <w:pPr>
                  <w:spacing w:after="0"/>
                  <w:ind w:left="170" w:hanging="170"/>
                </w:pPr>
                <w:r>
                  <w:rPr>
                    <w:b/>
                  </w:rPr>
                  <w:t>Cultural assets at fair value</w:t>
                </w:r>
              </w:p>
            </w:tc>
            <w:tc>
              <w:tcPr>
                <w:tcW w:w="1735" w:type="dxa"/>
                <w:tcBorders>
                  <w:top w:val="single" w:sz="0" w:space="0" w:color="auto"/>
                </w:tcBorders>
              </w:tcPr>
              <w:p w14:paraId="1A397FA9"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1260" w:type="dxa"/>
                <w:tcBorders>
                  <w:top w:val="single" w:sz="0" w:space="0" w:color="auto"/>
                </w:tcBorders>
              </w:tcPr>
              <w:p w14:paraId="2AE340A6"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6B33FA5E"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07" w:type="dxa"/>
                <w:tcBorders>
                  <w:top w:val="single" w:sz="0" w:space="0" w:color="auto"/>
                </w:tcBorders>
              </w:tcPr>
              <w:p w14:paraId="4418CEBA"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p>
            </w:tc>
          </w:tr>
          <w:tr w:rsidR="003719CD" w14:paraId="6E1F0F71" w14:textId="77777777" w:rsidTr="007D536F">
            <w:tc>
              <w:tcPr>
                <w:cnfStyle w:val="001000000000" w:firstRow="0" w:lastRow="0" w:firstColumn="1" w:lastColumn="0" w:oddVBand="0" w:evenVBand="0" w:oddHBand="0" w:evenHBand="0" w:firstRowFirstColumn="0" w:firstRowLastColumn="0" w:lastRowFirstColumn="0" w:lastRowLastColumn="0"/>
                <w:tcW w:w="4830" w:type="dxa"/>
                <w:tcBorders>
                  <w:bottom w:val="single" w:sz="12" w:space="0" w:color="auto"/>
                </w:tcBorders>
              </w:tcPr>
              <w:p w14:paraId="7C04D6CC" w14:textId="77777777" w:rsidR="003719CD" w:rsidRDefault="003719CD" w:rsidP="007D536F">
                <w:pPr>
                  <w:spacing w:after="0"/>
                  <w:ind w:left="170" w:hanging="170"/>
                </w:pPr>
                <w:r>
                  <w:t>Artworks</w:t>
                </w:r>
              </w:p>
            </w:tc>
            <w:tc>
              <w:tcPr>
                <w:tcW w:w="1735" w:type="dxa"/>
                <w:tcBorders>
                  <w:bottom w:val="single" w:sz="12" w:space="0" w:color="auto"/>
                </w:tcBorders>
              </w:tcPr>
              <w:p w14:paraId="60B159E7"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1260" w:type="dxa"/>
                <w:tcBorders>
                  <w:bottom w:val="single" w:sz="12" w:space="0" w:color="auto"/>
                </w:tcBorders>
              </w:tcPr>
              <w:p w14:paraId="0ED2CE4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483F7D90"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Borders>
                  <w:bottom w:val="single" w:sz="12" w:space="0" w:color="auto"/>
                </w:tcBorders>
              </w:tcPr>
              <w:p w14:paraId="46C0D102" w14:textId="77777777" w:rsidR="003719CD" w:rsidRDefault="003719CD" w:rsidP="007D536F">
                <w:pPr>
                  <w:spacing w:after="0"/>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54D203EE"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0" w:type="dxa"/>
                <w:tcBorders>
                  <w:top w:val="single" w:sz="0" w:space="0" w:color="auto"/>
                </w:tcBorders>
              </w:tcPr>
              <w:p w14:paraId="38A05A76" w14:textId="77777777" w:rsidR="003719CD" w:rsidRDefault="003719CD" w:rsidP="007D536F">
                <w:pPr>
                  <w:spacing w:after="0"/>
                  <w:ind w:left="170" w:hanging="170"/>
                </w:pPr>
                <w:r>
                  <w:t>Total of cultural assets at fair value</w:t>
                </w:r>
              </w:p>
            </w:tc>
            <w:tc>
              <w:tcPr>
                <w:tcW w:w="1735" w:type="dxa"/>
                <w:tcBorders>
                  <w:top w:val="single" w:sz="0" w:space="0" w:color="auto"/>
                </w:tcBorders>
              </w:tcPr>
              <w:p w14:paraId="7ABB36CF" w14:textId="77777777" w:rsidR="003719CD" w:rsidRDefault="003719CD" w:rsidP="007D536F">
                <w:pPr>
                  <w:spacing w:after="0"/>
                  <w:ind w:left="170" w:hanging="170"/>
                  <w:cnfStyle w:val="010000000000" w:firstRow="0" w:lastRow="1" w:firstColumn="0" w:lastColumn="0" w:oddVBand="0" w:evenVBand="0" w:oddHBand="0" w:evenHBand="0" w:firstRowFirstColumn="0" w:firstRowLastColumn="0" w:lastRowFirstColumn="0" w:lastRowLastColumn="0"/>
                </w:pPr>
                <w:r>
                  <w:t>..</w:t>
                </w:r>
              </w:p>
            </w:tc>
            <w:tc>
              <w:tcPr>
                <w:tcW w:w="1260" w:type="dxa"/>
                <w:tcBorders>
                  <w:top w:val="single" w:sz="0" w:space="0" w:color="auto"/>
                </w:tcBorders>
              </w:tcPr>
              <w:p w14:paraId="7B328A26" w14:textId="77777777" w:rsidR="003719CD" w:rsidRDefault="003719CD" w:rsidP="007D536F">
                <w:pPr>
                  <w:spacing w:after="0"/>
                  <w:ind w:left="170" w:hanging="170"/>
                  <w:cnfStyle w:val="010000000000" w:firstRow="0" w:lastRow="1" w:firstColumn="0" w:lastColumn="0" w:oddVBand="0" w:evenVBand="0" w:oddHBand="0" w:evenHBand="0" w:firstRowFirstColumn="0" w:firstRowLastColumn="0" w:lastRowFirstColumn="0" w:lastRowLastColumn="0"/>
                </w:pPr>
                <w:r>
                  <w:t>n.a.</w:t>
                </w:r>
              </w:p>
            </w:tc>
            <w:tc>
              <w:tcPr>
                <w:tcW w:w="907" w:type="dxa"/>
                <w:tcBorders>
                  <w:top w:val="single" w:sz="0" w:space="0" w:color="auto"/>
                </w:tcBorders>
              </w:tcPr>
              <w:p w14:paraId="5CEAC3D2" w14:textId="77777777" w:rsidR="003719CD" w:rsidRDefault="003719CD" w:rsidP="007D536F">
                <w:pPr>
                  <w:spacing w:after="0"/>
                  <w:ind w:left="170" w:hanging="170"/>
                  <w:cnfStyle w:val="010000000000" w:firstRow="0" w:lastRow="1" w:firstColumn="0" w:lastColumn="0" w:oddVBand="0" w:evenVBand="0" w:oddHBand="0" w:evenHBand="0" w:firstRowFirstColumn="0" w:firstRowLastColumn="0" w:lastRowFirstColumn="0" w:lastRowLastColumn="0"/>
                </w:pPr>
                <w:r>
                  <w:t>..</w:t>
                </w:r>
              </w:p>
            </w:tc>
            <w:tc>
              <w:tcPr>
                <w:tcW w:w="907" w:type="dxa"/>
                <w:tcBorders>
                  <w:top w:val="single" w:sz="0" w:space="0" w:color="auto"/>
                </w:tcBorders>
              </w:tcPr>
              <w:p w14:paraId="35673E69" w14:textId="77777777" w:rsidR="003719CD" w:rsidRDefault="003719CD" w:rsidP="007D536F">
                <w:pPr>
                  <w:spacing w:after="0"/>
                  <w:ind w:left="170" w:hanging="170"/>
                  <w:cnfStyle w:val="010000000000" w:firstRow="0" w:lastRow="1" w:firstColumn="0" w:lastColumn="0" w:oddVBand="0" w:evenVBand="0" w:oddHBand="0" w:evenHBand="0" w:firstRowFirstColumn="0" w:firstRowLastColumn="0" w:lastRowFirstColumn="0" w:lastRowLastColumn="0"/>
                </w:pPr>
                <w:r>
                  <w:t>..</w:t>
                </w:r>
              </w:p>
            </w:tc>
          </w:tr>
        </w:tbl>
      </w:sdtContent>
    </w:sdt>
    <w:p w14:paraId="17EDADBC" w14:textId="77777777" w:rsidR="003719CD" w:rsidRDefault="003719CD" w:rsidP="007D536F">
      <w:pPr>
        <w:pStyle w:val="Note"/>
      </w:pPr>
      <w:r>
        <w:t>Notes:</w:t>
      </w:r>
    </w:p>
    <w:p w14:paraId="142ECAD5" w14:textId="77777777" w:rsidR="003719CD" w:rsidRDefault="003719CD" w:rsidP="007D536F">
      <w:pPr>
        <w:pStyle w:val="Note"/>
      </w:pPr>
      <w:r>
        <w:t>(a)</w:t>
      </w:r>
      <w:r>
        <w:tab/>
        <w:t>Classified in accordance with the fair value hierarchy.</w:t>
      </w:r>
    </w:p>
    <w:p w14:paraId="6228166F" w14:textId="77777777" w:rsidR="003719CD" w:rsidRDefault="003719CD" w:rsidP="007D536F">
      <w:pPr>
        <w:pStyle w:val="Note"/>
      </w:pPr>
      <w:r>
        <w:t>(b)</w:t>
      </w:r>
      <w:r>
        <w:tab/>
        <w:t>The Department holds $10.6 million worth of properties listed as heritage assets. These heritage assets cannot be modified nor disposed of without formal ministerial approval.</w:t>
      </w:r>
    </w:p>
    <w:p w14:paraId="36F17DFC" w14:textId="77777777" w:rsidR="003719CD" w:rsidRDefault="003719CD" w:rsidP="007D536F">
      <w:pPr>
        <w:pStyle w:val="Note"/>
      </w:pPr>
      <w:r>
        <w:t>(c)</w:t>
      </w:r>
      <w:r>
        <w:tab/>
        <w:t>[Vehicles are categorised to Level 3 assets if the current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14:paraId="697B0855" w14:textId="77777777" w:rsidR="003719CD" w:rsidRDefault="003719CD" w:rsidP="00DC39DE">
      <w:r>
        <w:t xml:space="preserve">There have been no transfers between levels during the period. </w:t>
      </w:r>
      <w:r w:rsidRPr="00A57232">
        <w:rPr>
          <w:rStyle w:val="Reference"/>
        </w:rPr>
        <w:t>[AASB 13. 93(c)]</w:t>
      </w:r>
    </w:p>
    <w:p w14:paraId="2FFB9247" w14:textId="77777777" w:rsidR="003719CD" w:rsidRDefault="003719CD" w:rsidP="00DC39DE">
      <w:r w:rsidRPr="00A57232">
        <w:rPr>
          <w:b/>
          <w:bCs/>
        </w:rPr>
        <w:lastRenderedPageBreak/>
        <w:t>Non-specialised land, non-specialised buildings and artworks</w:t>
      </w:r>
      <w:r>
        <w:t xml:space="preserve"> are valued using the market approach, whereby assets are compared to recent comparable sales or sales of comparable assets that are considered to have nominal value. </w:t>
      </w:r>
      <w:r w:rsidRPr="00A57232">
        <w:rPr>
          <w:rStyle w:val="Reference"/>
        </w:rPr>
        <w:t>[AASB 13.93(d)]</w:t>
      </w:r>
    </w:p>
    <w:p w14:paraId="612768C3" w14:textId="77777777" w:rsidR="003719CD" w:rsidRDefault="003719CD" w:rsidP="00DC39DE">
      <w:r>
        <w:t xml:space="preserve">An independent valuation was performed by Norton and Paine to determine fair value using the market approach. Valuation of the assets was determined by analysing comparable sales and allowing for share, size, topography, location and other relevant factors specific to the asset being valued. From this analysis, an appropriate rate per square metre has been applied to the subject asset. The effective date of the valuation is 30 </w:t>
      </w:r>
      <w:r w:rsidRPr="00DD1D6A">
        <w:t xml:space="preserve">June </w:t>
      </w:r>
      <w:fldSimple w:instr=" DOCPROPERTY  YearCurrent  \* MERGEFORMAT ">
        <w:r w:rsidRPr="00DD1D6A">
          <w:t>2021</w:t>
        </w:r>
      </w:fldSimple>
      <w:r w:rsidRPr="00DD1D6A">
        <w:t>.</w:t>
      </w:r>
    </w:p>
    <w:p w14:paraId="3FEAD8CE" w14:textId="77777777" w:rsidR="003719CD" w:rsidRPr="00A57232" w:rsidRDefault="003719CD" w:rsidP="00DC39DE">
      <w:pPr>
        <w:rPr>
          <w:rStyle w:val="Reference"/>
        </w:rPr>
      </w:pPr>
      <w:r w:rsidRPr="00A57232">
        <w:rPr>
          <w:rStyle w:val="Reference"/>
        </w:rPr>
        <w:t>[AASB 116.77(a), (b)]</w:t>
      </w:r>
    </w:p>
    <w:p w14:paraId="2F8C3A1E" w14:textId="77777777" w:rsidR="003719CD" w:rsidRDefault="003719CD" w:rsidP="00DC39DE">
      <w:r>
        <w:t>For artwork, valuation of the assets is determined by a comparison to similar examples of the artist’s work in existence throughout Australia and research on recent prices paid for similar examples offered at auction or through art galleries. No revaluation was performed for artwork for the financial period ending at 30 June 2020 [Entities should disclose the effective date of revaluation and the fact whether an independent valuer was involved if artwork was revalued during the current financial period].</w:t>
      </w:r>
    </w:p>
    <w:p w14:paraId="319E5E3A" w14:textId="77777777" w:rsidR="003719CD" w:rsidRDefault="003719CD" w:rsidP="00DC39DE">
      <w:r>
        <w:t>To the extent that non-specialised land, non-specialised buildings and artworks do not contain significant, unobservable adjustments, these assets are classified as Level 2 under the market approach.</w:t>
      </w:r>
    </w:p>
    <w:p w14:paraId="23919BEE" w14:textId="77777777" w:rsidR="003719CD" w:rsidRDefault="003719CD" w:rsidP="00DC39DE">
      <w:r w:rsidRPr="00A57232">
        <w:rPr>
          <w:b/>
          <w:bCs/>
        </w:rPr>
        <w:t>Plant and equipment</w:t>
      </w:r>
      <w:r>
        <w:t xml:space="preserve"> is held at fair value. When plant and equipment is specialised in use, such that it is rarely sold other than as part of a going concern, fair value is determined using the current replacement cost method.</w:t>
      </w:r>
    </w:p>
    <w:p w14:paraId="2417D088" w14:textId="77777777" w:rsidR="003719CD" w:rsidRDefault="003719CD" w:rsidP="00DC39DE">
      <w:r>
        <w:t xml:space="preserve">There were no changes in valuation techniques throughout the period to 30 </w:t>
      </w:r>
      <w:r w:rsidRPr="00DD1D6A">
        <w:t xml:space="preserve">June </w:t>
      </w:r>
      <w:fldSimple w:instr=" DOCPROPERTY  YearCurrent  \* MERGEFORMAT ">
        <w:r w:rsidRPr="00DD1D6A">
          <w:t>2021</w:t>
        </w:r>
      </w:fldSimple>
      <w:r>
        <w:t xml:space="preserve">. </w:t>
      </w:r>
      <w:r w:rsidRPr="00A57232">
        <w:rPr>
          <w:rStyle w:val="Reference"/>
        </w:rPr>
        <w:t>[AASB 13.66]</w:t>
      </w:r>
    </w:p>
    <w:p w14:paraId="40A7A76E" w14:textId="77777777" w:rsidR="003719CD" w:rsidRDefault="003719CD" w:rsidP="00DC39DE">
      <w:r>
        <w:t xml:space="preserve">For all assets measured at fair value, the current use is considered the highest and best use. </w:t>
      </w:r>
      <w:r w:rsidRPr="00A57232">
        <w:rPr>
          <w:rStyle w:val="Reference"/>
        </w:rPr>
        <w:t>[AASB 13.93(i)]</w:t>
      </w:r>
    </w:p>
    <w:p w14:paraId="7ACEFF60" w14:textId="77777777" w:rsidR="003719CD" w:rsidRDefault="003719CD" w:rsidP="00DC39DE">
      <w:r w:rsidRPr="00A57232">
        <w:rPr>
          <w:b/>
          <w:bCs/>
        </w:rPr>
        <w:t>Vehicles</w:t>
      </w:r>
      <w:r>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7227EC99" w14:textId="77777777" w:rsidR="003719CD" w:rsidRDefault="003719CD" w:rsidP="00DC39DE">
      <w:r w:rsidRPr="00A57232">
        <w:rPr>
          <w:b/>
          <w:bCs/>
        </w:rPr>
        <w:t>Specialised land and specialised buildings</w:t>
      </w:r>
      <w:r>
        <w:t xml:space="preserve">: The market approach is also used for specialised land, although is adjusted for the community service obligation (CSO) to reflect the specialised nature of the land being valued. </w:t>
      </w:r>
    </w:p>
    <w:p w14:paraId="00ACAAFD" w14:textId="77777777" w:rsidR="003719CD" w:rsidRDefault="003719CD" w:rsidP="00DC39DE">
      <w:r>
        <w:t>The CSO adjustment reflects the valuer’s assessment of the impact of restrictions associated with an asset to the extent that is also equally applicable to market participants. This approach is in light of the highest and best use consideration required for fair value measurement, and takes into account the use of the asset that is physically possible, legally permissible, and financially feasible. As adjustments of CSO are considered as significant unobservable inputs, specialised land would be classified as Level 3 assets.</w:t>
      </w:r>
    </w:p>
    <w:p w14:paraId="7B2853B2" w14:textId="77777777" w:rsidR="003719CD" w:rsidRDefault="003719CD" w:rsidP="00DC39DE">
      <w:r>
        <w:t xml:space="preserve">For the majority of the Department’s specialised buildings, the current replacement cost method is used, adjusting for the associated depreciations. As depreciation adjustments are considered as significant, unobservable inputs in nature, specialised buildings are classified as Level 3 fair value measurements. </w:t>
      </w:r>
    </w:p>
    <w:p w14:paraId="551FBED0" w14:textId="77777777" w:rsidR="003719CD" w:rsidRDefault="003719CD" w:rsidP="00DC39DE">
      <w:r>
        <w:t xml:space="preserve">An independent valuation of the Departments’ specialised land and specialised buildings was performed by the Valuer-General Victoria. The valuation was performed using the market approach adjusted for CSO. The effective date of the valuation is 30 June 2020. Service concession assets recognised as required by AASB 1059 were not revalued at this time. </w:t>
      </w:r>
      <w:r w:rsidRPr="00A57232">
        <w:rPr>
          <w:rStyle w:val="Reference"/>
        </w:rPr>
        <w:t>[AASB 116.77(a), (b), AASB 116 Aus77.1]</w:t>
      </w:r>
    </w:p>
    <w:p w14:paraId="3DE80D33" w14:textId="77777777" w:rsidR="003719CD" w:rsidRDefault="003719CD" w:rsidP="00DC39DE">
      <w:r w:rsidRPr="00A57232">
        <w:rPr>
          <w:b/>
          <w:bCs/>
        </w:rPr>
        <w:t>Heritage assets, infrastructure and road infrastructure and earthworks</w:t>
      </w:r>
      <w:r>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0A4F3CFD" w14:textId="77777777" w:rsidR="003719CD" w:rsidRDefault="003719CD" w:rsidP="00DC39DE">
      <w:r>
        <w:t xml:space="preserve">Where it has not been possible to examine hidden works such as structural frames and floors, the use of reasonable materials and methods of construction have been assumed bearing in mind the age and nature of the building. The estimated cost of reconstruction including structure services and finishes, also factors in any heritage classifications as applicable. </w:t>
      </w:r>
    </w:p>
    <w:p w14:paraId="1CE37920" w14:textId="77777777" w:rsidR="003719CD" w:rsidRDefault="003719CD" w:rsidP="00DC39DE">
      <w:r>
        <w:t xml:space="preserve">An independent valuation of the Department’s heritage assets, infrastructure and road infrastructure and earthworks was performed by the Valuer-General Victoria. The valuation was performed based on the current replacement cost of the assets. The effective date of the valuation is 30 June 2020. </w:t>
      </w:r>
      <w:r w:rsidRPr="00A57232">
        <w:rPr>
          <w:rStyle w:val="Reference"/>
        </w:rPr>
        <w:t>[AASB 116.77(a), (b), AASB 116 Aus77.1]</w:t>
      </w:r>
    </w:p>
    <w:p w14:paraId="5DAA717A" w14:textId="11F7F124" w:rsidR="003719CD" w:rsidRDefault="003719CD" w:rsidP="00DC39DE">
      <w:r>
        <w:t xml:space="preserve">For a more detailed analysis of the sensitivity of significant unobservable inputs used in valuation, please refer to table Description of significant unobservable inputs to Level 3 valuation on page </w:t>
      </w:r>
      <w:fldSimple w:instr=" PAGEREF  unobservable_lv3_valuations  \* MERGEFORMAT ">
        <w:r w:rsidR="00E24564">
          <w:rPr>
            <w:noProof/>
          </w:rPr>
          <w:t>217</w:t>
        </w:r>
      </w:fldSimple>
      <w:r>
        <w:t>.</w:t>
      </w:r>
    </w:p>
    <w:p w14:paraId="6ED03FA4" w14:textId="77777777" w:rsidR="003719CD" w:rsidRPr="005E3F37" w:rsidRDefault="003719CD" w:rsidP="007D536F">
      <w:pPr>
        <w:pStyle w:val="Caption"/>
        <w:rPr>
          <w:b w:val="0"/>
          <w:iCs w:val="0"/>
        </w:rPr>
      </w:pPr>
      <w:r>
        <w:lastRenderedPageBreak/>
        <w:t xml:space="preserve">Reconciliation of Level 3 fair value movements </w:t>
      </w:r>
      <w:r w:rsidRPr="00A57232">
        <w:rPr>
          <w:rStyle w:val="Reference"/>
        </w:rPr>
        <w:t>[AASB 13.93 (e)(f)]</w:t>
      </w:r>
      <w:r>
        <w:rPr>
          <w:rStyle w:val="Reference"/>
        </w:rPr>
        <w:tab/>
      </w:r>
      <w:r w:rsidRPr="005E3F37">
        <w:t>($ thousand)</w:t>
      </w:r>
    </w:p>
    <w:sdt>
      <w:sdtPr>
        <w:rPr>
          <w:bCs w:val="0"/>
          <w:i w:val="0"/>
          <w:sz w:val="15"/>
          <w:szCs w:val="15"/>
        </w:rPr>
        <w:alias w:val="Workbook: Link_2020-21_Tables  |  Table: N.8.3.2b"/>
        <w:tag w:val="Type:DtfFinTable|Workbook:T:\Accounting Policy_BFM\STATE BUDGET (WoVG)\ACCOUNTING (WoVG)\MODEL DEPARTMENTAL REPORTS\2021\Financials\Link_2020-21_Tables.xlsx|Table:N.8.3.2b"/>
        <w:id w:val="-1021475824"/>
        <w:placeholder>
          <w:docPart w:val="AD18C97584734818B3C7BD8E113C88A2"/>
        </w:placeholder>
      </w:sdtPr>
      <w:sdtEndPr>
        <w:rPr>
          <w:b/>
        </w:rPr>
      </w:sdtEndPr>
      <w:sdtContent>
        <w:tbl>
          <w:tblPr>
            <w:tblStyle w:val="DTFTable"/>
            <w:tblW w:w="9639" w:type="dxa"/>
            <w:tblLayout w:type="fixed"/>
            <w:tblLook w:val="06E0" w:firstRow="1" w:lastRow="1" w:firstColumn="1" w:lastColumn="0" w:noHBand="1" w:noVBand="1"/>
          </w:tblPr>
          <w:tblGrid>
            <w:gridCol w:w="2772"/>
            <w:gridCol w:w="980"/>
            <w:gridCol w:w="1022"/>
            <w:gridCol w:w="784"/>
            <w:gridCol w:w="741"/>
            <w:gridCol w:w="938"/>
            <w:gridCol w:w="1134"/>
            <w:gridCol w:w="1268"/>
          </w:tblGrid>
          <w:tr w:rsidR="003719CD" w14:paraId="534BC622"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72" w:type="dxa"/>
              </w:tcPr>
              <w:p w14:paraId="46266D1D" w14:textId="77777777" w:rsidR="003719CD" w:rsidRDefault="003719CD">
                <w:pPr>
                  <w:ind w:left="170" w:hanging="170"/>
                </w:pPr>
                <w:r>
                  <w:t>2021</w:t>
                </w:r>
              </w:p>
            </w:tc>
            <w:tc>
              <w:tcPr>
                <w:tcW w:w="980" w:type="dxa"/>
              </w:tcPr>
              <w:p w14:paraId="4B34D929" w14:textId="77777777" w:rsidR="003719CD" w:rsidRDefault="003719CD" w:rsidP="007D536F">
                <w:pPr>
                  <w:cnfStyle w:val="100000000000" w:firstRow="1" w:lastRow="0" w:firstColumn="0" w:lastColumn="0" w:oddVBand="0" w:evenVBand="0" w:oddHBand="0" w:evenHBand="0" w:firstRowFirstColumn="0" w:firstRowLastColumn="0" w:lastRowFirstColumn="0" w:lastRowLastColumn="0"/>
                </w:pPr>
                <w:r>
                  <w:t>Specialised land</w:t>
                </w:r>
              </w:p>
            </w:tc>
            <w:tc>
              <w:tcPr>
                <w:tcW w:w="1022" w:type="dxa"/>
              </w:tcPr>
              <w:p w14:paraId="457BDBC0" w14:textId="77777777" w:rsidR="003719CD" w:rsidRDefault="003719CD" w:rsidP="007D536F">
                <w:pPr>
                  <w:cnfStyle w:val="100000000000" w:firstRow="1" w:lastRow="0" w:firstColumn="0" w:lastColumn="0" w:oddVBand="0" w:evenVBand="0" w:oddHBand="0" w:evenHBand="0" w:firstRowFirstColumn="0" w:firstRowLastColumn="0" w:lastRowFirstColumn="0" w:lastRowLastColumn="0"/>
                </w:pPr>
                <w:r>
                  <w:t>Specialised buildings</w:t>
                </w:r>
              </w:p>
            </w:tc>
            <w:tc>
              <w:tcPr>
                <w:tcW w:w="784" w:type="dxa"/>
              </w:tcPr>
              <w:p w14:paraId="3BAA3722" w14:textId="77777777" w:rsidR="003719CD" w:rsidRDefault="003719CD" w:rsidP="007D536F">
                <w:pPr>
                  <w:cnfStyle w:val="100000000000" w:firstRow="1" w:lastRow="0" w:firstColumn="0" w:lastColumn="0" w:oddVBand="0" w:evenVBand="0" w:oddHBand="0" w:evenHBand="0" w:firstRowFirstColumn="0" w:firstRowLastColumn="0" w:lastRowFirstColumn="0" w:lastRowLastColumn="0"/>
                </w:pPr>
                <w:r>
                  <w:t>Heritage assets</w:t>
                </w:r>
              </w:p>
            </w:tc>
            <w:tc>
              <w:tcPr>
                <w:tcW w:w="741" w:type="dxa"/>
              </w:tcPr>
              <w:p w14:paraId="0C11D9CA" w14:textId="77777777" w:rsidR="003719CD" w:rsidRDefault="003719CD" w:rsidP="007D536F">
                <w:pPr>
                  <w:cnfStyle w:val="100000000000" w:firstRow="1" w:lastRow="0" w:firstColumn="0" w:lastColumn="0" w:oddVBand="0" w:evenVBand="0" w:oddHBand="0" w:evenHBand="0" w:firstRowFirstColumn="0" w:firstRowLastColumn="0" w:lastRowFirstColumn="0" w:lastRowLastColumn="0"/>
                </w:pPr>
                <w:r>
                  <w:t>Vehicles</w:t>
                </w:r>
              </w:p>
            </w:tc>
            <w:tc>
              <w:tcPr>
                <w:tcW w:w="938" w:type="dxa"/>
              </w:tcPr>
              <w:p w14:paraId="23DCC3F8" w14:textId="77777777" w:rsidR="003719CD" w:rsidRDefault="003719CD" w:rsidP="007D536F">
                <w:pPr>
                  <w:cnfStyle w:val="100000000000" w:firstRow="1" w:lastRow="0" w:firstColumn="0" w:lastColumn="0" w:oddVBand="0" w:evenVBand="0" w:oddHBand="0" w:evenHBand="0" w:firstRowFirstColumn="0" w:firstRowLastColumn="0" w:lastRowFirstColumn="0" w:lastRowLastColumn="0"/>
                </w:pPr>
                <w:r>
                  <w:t>Plant and equipment</w:t>
                </w:r>
              </w:p>
            </w:tc>
            <w:tc>
              <w:tcPr>
                <w:tcW w:w="1134" w:type="dxa"/>
              </w:tcPr>
              <w:p w14:paraId="6756D3AA" w14:textId="77777777" w:rsidR="003719CD" w:rsidRDefault="003719CD" w:rsidP="007D536F">
                <w:pPr>
                  <w:cnfStyle w:val="100000000000" w:firstRow="1" w:lastRow="0" w:firstColumn="0" w:lastColumn="0" w:oddVBand="0" w:evenVBand="0" w:oddHBand="0" w:evenHBand="0" w:firstRowFirstColumn="0" w:firstRowLastColumn="0" w:lastRowFirstColumn="0" w:lastRowLastColumn="0"/>
                </w:pPr>
                <w:r>
                  <w:t>Infrastructure</w:t>
                </w:r>
              </w:p>
            </w:tc>
            <w:tc>
              <w:tcPr>
                <w:tcW w:w="1268" w:type="dxa"/>
              </w:tcPr>
              <w:p w14:paraId="0903010B" w14:textId="77777777" w:rsidR="003719CD" w:rsidRDefault="003719CD" w:rsidP="007D536F">
                <w:pPr>
                  <w:cnfStyle w:val="100000000000" w:firstRow="1" w:lastRow="0" w:firstColumn="0" w:lastColumn="0" w:oddVBand="0" w:evenVBand="0" w:oddHBand="0" w:evenHBand="0" w:firstRowFirstColumn="0" w:firstRowLastColumn="0" w:lastRowFirstColumn="0" w:lastRowLastColumn="0"/>
                </w:pPr>
                <w:r>
                  <w:t>Road, infrastructure and earthworks</w:t>
                </w:r>
              </w:p>
            </w:tc>
          </w:tr>
          <w:tr w:rsidR="003719CD" w14:paraId="1460090E" w14:textId="77777777" w:rsidTr="007D536F">
            <w:tc>
              <w:tcPr>
                <w:cnfStyle w:val="001000000000" w:firstRow="0" w:lastRow="0" w:firstColumn="1" w:lastColumn="0" w:oddVBand="0" w:evenVBand="0" w:oddHBand="0" w:evenHBand="0" w:firstRowFirstColumn="0" w:firstRowLastColumn="0" w:lastRowFirstColumn="0" w:lastRowLastColumn="0"/>
                <w:tcW w:w="2772" w:type="dxa"/>
                <w:tcBorders>
                  <w:bottom w:val="single" w:sz="12" w:space="0" w:color="auto"/>
                </w:tcBorders>
              </w:tcPr>
              <w:p w14:paraId="1CFCD69A" w14:textId="77777777" w:rsidR="003719CD" w:rsidRDefault="003719CD">
                <w:pPr>
                  <w:ind w:left="170" w:hanging="170"/>
                </w:pPr>
                <w:r>
                  <w:rPr>
                    <w:b/>
                  </w:rPr>
                  <w:t>Opening balance</w:t>
                </w:r>
              </w:p>
            </w:tc>
            <w:tc>
              <w:tcPr>
                <w:tcW w:w="980" w:type="dxa"/>
                <w:tcBorders>
                  <w:bottom w:val="single" w:sz="12" w:space="0" w:color="auto"/>
                </w:tcBorders>
              </w:tcPr>
              <w:p w14:paraId="2AC19A07"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2 534</w:t>
                </w:r>
              </w:p>
            </w:tc>
            <w:tc>
              <w:tcPr>
                <w:tcW w:w="1022" w:type="dxa"/>
                <w:tcBorders>
                  <w:bottom w:val="single" w:sz="12" w:space="0" w:color="auto"/>
                </w:tcBorders>
              </w:tcPr>
              <w:p w14:paraId="603ECE57"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63 395</w:t>
                </w:r>
              </w:p>
            </w:tc>
            <w:tc>
              <w:tcPr>
                <w:tcW w:w="784" w:type="dxa"/>
                <w:tcBorders>
                  <w:bottom w:val="single" w:sz="12" w:space="0" w:color="auto"/>
                </w:tcBorders>
              </w:tcPr>
              <w:p w14:paraId="647ECA9A"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12 553</w:t>
                </w:r>
              </w:p>
            </w:tc>
            <w:tc>
              <w:tcPr>
                <w:tcW w:w="741" w:type="dxa"/>
                <w:tcBorders>
                  <w:bottom w:val="single" w:sz="12" w:space="0" w:color="auto"/>
                </w:tcBorders>
              </w:tcPr>
              <w:p w14:paraId="6F2F5E78"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12 553</w:t>
                </w:r>
              </w:p>
            </w:tc>
            <w:tc>
              <w:tcPr>
                <w:tcW w:w="938" w:type="dxa"/>
                <w:tcBorders>
                  <w:bottom w:val="single" w:sz="12" w:space="0" w:color="auto"/>
                </w:tcBorders>
              </w:tcPr>
              <w:p w14:paraId="07480A59"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12 553</w:t>
                </w:r>
              </w:p>
            </w:tc>
            <w:tc>
              <w:tcPr>
                <w:tcW w:w="1134" w:type="dxa"/>
                <w:tcBorders>
                  <w:bottom w:val="single" w:sz="12" w:space="0" w:color="auto"/>
                </w:tcBorders>
              </w:tcPr>
              <w:p w14:paraId="71C1A968"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12 553</w:t>
                </w:r>
              </w:p>
            </w:tc>
            <w:tc>
              <w:tcPr>
                <w:tcW w:w="1268" w:type="dxa"/>
                <w:tcBorders>
                  <w:bottom w:val="single" w:sz="12" w:space="0" w:color="auto"/>
                </w:tcBorders>
              </w:tcPr>
              <w:p w14:paraId="2D8CFA03"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12 553</w:t>
                </w:r>
              </w:p>
            </w:tc>
          </w:tr>
          <w:tr w:rsidR="003719CD" w14:paraId="516F8411" w14:textId="77777777" w:rsidTr="007D536F">
            <w:tc>
              <w:tcPr>
                <w:cnfStyle w:val="001000000000" w:firstRow="0" w:lastRow="0" w:firstColumn="1" w:lastColumn="0" w:oddVBand="0" w:evenVBand="0" w:oddHBand="0" w:evenHBand="0" w:firstRowFirstColumn="0" w:firstRowLastColumn="0" w:lastRowFirstColumn="0" w:lastRowLastColumn="0"/>
                <w:tcW w:w="2772" w:type="dxa"/>
                <w:tcBorders>
                  <w:top w:val="single" w:sz="0" w:space="0" w:color="auto"/>
                </w:tcBorders>
              </w:tcPr>
              <w:p w14:paraId="434807E5" w14:textId="77777777" w:rsidR="003719CD" w:rsidRDefault="003719CD">
                <w:pPr>
                  <w:ind w:left="170" w:hanging="170"/>
                </w:pPr>
                <w:r>
                  <w:t>Purchases (sales)</w:t>
                </w:r>
              </w:p>
            </w:tc>
            <w:tc>
              <w:tcPr>
                <w:tcW w:w="980" w:type="dxa"/>
                <w:tcBorders>
                  <w:top w:val="single" w:sz="0" w:space="0" w:color="auto"/>
                </w:tcBorders>
              </w:tcPr>
              <w:p w14:paraId="3D63C3AB"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579</w:t>
                </w:r>
              </w:p>
            </w:tc>
            <w:tc>
              <w:tcPr>
                <w:tcW w:w="1022" w:type="dxa"/>
                <w:tcBorders>
                  <w:top w:val="single" w:sz="0" w:space="0" w:color="auto"/>
                </w:tcBorders>
              </w:tcPr>
              <w:p w14:paraId="37564B0B"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1 334</w:t>
                </w:r>
              </w:p>
            </w:tc>
            <w:tc>
              <w:tcPr>
                <w:tcW w:w="784" w:type="dxa"/>
                <w:tcBorders>
                  <w:top w:val="single" w:sz="0" w:space="0" w:color="auto"/>
                </w:tcBorders>
              </w:tcPr>
              <w:p w14:paraId="0489A942"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479</w:t>
                </w:r>
              </w:p>
            </w:tc>
            <w:tc>
              <w:tcPr>
                <w:tcW w:w="741" w:type="dxa"/>
                <w:tcBorders>
                  <w:top w:val="single" w:sz="0" w:space="0" w:color="auto"/>
                </w:tcBorders>
              </w:tcPr>
              <w:p w14:paraId="302F0EA9"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1 870</w:t>
                </w:r>
              </w:p>
            </w:tc>
            <w:tc>
              <w:tcPr>
                <w:tcW w:w="938" w:type="dxa"/>
                <w:tcBorders>
                  <w:top w:val="single" w:sz="0" w:space="0" w:color="auto"/>
                </w:tcBorders>
              </w:tcPr>
              <w:p w14:paraId="18524064"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3 385</w:t>
                </w:r>
              </w:p>
            </w:tc>
            <w:tc>
              <w:tcPr>
                <w:tcW w:w="1134" w:type="dxa"/>
                <w:tcBorders>
                  <w:top w:val="single" w:sz="0" w:space="0" w:color="auto"/>
                </w:tcBorders>
              </w:tcPr>
              <w:p w14:paraId="267CEB63"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2 419)</w:t>
                </w:r>
              </w:p>
            </w:tc>
            <w:tc>
              <w:tcPr>
                <w:tcW w:w="1268" w:type="dxa"/>
                <w:tcBorders>
                  <w:top w:val="single" w:sz="0" w:space="0" w:color="auto"/>
                </w:tcBorders>
              </w:tcPr>
              <w:p w14:paraId="215EEB24"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1 501)</w:t>
                </w:r>
              </w:p>
            </w:tc>
          </w:tr>
          <w:tr w:rsidR="003719CD" w14:paraId="38EAAB63" w14:textId="77777777" w:rsidTr="007D536F">
            <w:tc>
              <w:tcPr>
                <w:cnfStyle w:val="001000000000" w:firstRow="0" w:lastRow="0" w:firstColumn="1" w:lastColumn="0" w:oddVBand="0" w:evenVBand="0" w:oddHBand="0" w:evenHBand="0" w:firstRowFirstColumn="0" w:firstRowLastColumn="0" w:lastRowFirstColumn="0" w:lastRowLastColumn="0"/>
                <w:tcW w:w="2772" w:type="dxa"/>
              </w:tcPr>
              <w:p w14:paraId="3E2A5EA9" w14:textId="77777777" w:rsidR="003719CD" w:rsidRDefault="003719CD">
                <w:pPr>
                  <w:ind w:left="170" w:hanging="170"/>
                </w:pPr>
                <w:r>
                  <w:t>Transfers in (out) of Level 3</w:t>
                </w:r>
              </w:p>
            </w:tc>
            <w:tc>
              <w:tcPr>
                <w:tcW w:w="980" w:type="dxa"/>
              </w:tcPr>
              <w:p w14:paraId="7A7E551B"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c>
              <w:tcPr>
                <w:tcW w:w="1022" w:type="dxa"/>
              </w:tcPr>
              <w:p w14:paraId="5B93D33C"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c>
              <w:tcPr>
                <w:tcW w:w="784" w:type="dxa"/>
              </w:tcPr>
              <w:p w14:paraId="511B8A53"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c>
              <w:tcPr>
                <w:tcW w:w="741" w:type="dxa"/>
              </w:tcPr>
              <w:p w14:paraId="289670B7"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c>
              <w:tcPr>
                <w:tcW w:w="938" w:type="dxa"/>
              </w:tcPr>
              <w:p w14:paraId="2E6ED8CD"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c>
              <w:tcPr>
                <w:tcW w:w="1134" w:type="dxa"/>
              </w:tcPr>
              <w:p w14:paraId="6D7FEC6A"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c>
              <w:tcPr>
                <w:tcW w:w="1268" w:type="dxa"/>
              </w:tcPr>
              <w:p w14:paraId="5F9D8455"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r>
          <w:tr w:rsidR="003719CD" w14:paraId="45418FCC" w14:textId="77777777" w:rsidTr="007D536F">
            <w:tc>
              <w:tcPr>
                <w:cnfStyle w:val="001000000000" w:firstRow="0" w:lastRow="0" w:firstColumn="1" w:lastColumn="0" w:oddVBand="0" w:evenVBand="0" w:oddHBand="0" w:evenHBand="0" w:firstRowFirstColumn="0" w:firstRowLastColumn="0" w:lastRowFirstColumn="0" w:lastRowLastColumn="0"/>
                <w:tcW w:w="2772" w:type="dxa"/>
              </w:tcPr>
              <w:p w14:paraId="1DBDCE22" w14:textId="77777777" w:rsidR="003719CD" w:rsidRDefault="003719CD">
                <w:pPr>
                  <w:ind w:left="170" w:hanging="170"/>
                </w:pPr>
                <w:r>
                  <w:t>Gains or losses recognised in net result</w:t>
                </w:r>
              </w:p>
            </w:tc>
            <w:tc>
              <w:tcPr>
                <w:tcW w:w="980" w:type="dxa"/>
              </w:tcPr>
              <w:p w14:paraId="1599A7AD"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1022" w:type="dxa"/>
              </w:tcPr>
              <w:p w14:paraId="42C2499A"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784" w:type="dxa"/>
              </w:tcPr>
              <w:p w14:paraId="328E63CD"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741" w:type="dxa"/>
              </w:tcPr>
              <w:p w14:paraId="1B97748F"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938" w:type="dxa"/>
              </w:tcPr>
              <w:p w14:paraId="1C5F578F"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1134" w:type="dxa"/>
              </w:tcPr>
              <w:p w14:paraId="10AED8FA"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1268" w:type="dxa"/>
              </w:tcPr>
              <w:p w14:paraId="1EC6A200"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r>
          <w:tr w:rsidR="003719CD" w14:paraId="1C7C9BFD" w14:textId="77777777" w:rsidTr="007D536F">
            <w:tc>
              <w:tcPr>
                <w:cnfStyle w:val="001000000000" w:firstRow="0" w:lastRow="0" w:firstColumn="1" w:lastColumn="0" w:oddVBand="0" w:evenVBand="0" w:oddHBand="0" w:evenHBand="0" w:firstRowFirstColumn="0" w:firstRowLastColumn="0" w:lastRowFirstColumn="0" w:lastRowLastColumn="0"/>
                <w:tcW w:w="2772" w:type="dxa"/>
              </w:tcPr>
              <w:p w14:paraId="7F366EFB" w14:textId="77777777" w:rsidR="003719CD" w:rsidRDefault="003719CD">
                <w:pPr>
                  <w:ind w:left="170" w:hanging="170"/>
                </w:pPr>
                <w:r>
                  <w:t>Depreciation</w:t>
                </w:r>
              </w:p>
            </w:tc>
            <w:tc>
              <w:tcPr>
                <w:tcW w:w="980" w:type="dxa"/>
              </w:tcPr>
              <w:p w14:paraId="664C8645"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c>
              <w:tcPr>
                <w:tcW w:w="1022" w:type="dxa"/>
              </w:tcPr>
              <w:p w14:paraId="20C80545"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2 470)</w:t>
                </w:r>
              </w:p>
            </w:tc>
            <w:tc>
              <w:tcPr>
                <w:tcW w:w="784" w:type="dxa"/>
              </w:tcPr>
              <w:p w14:paraId="347EF9BD"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950)</w:t>
                </w:r>
              </w:p>
            </w:tc>
            <w:tc>
              <w:tcPr>
                <w:tcW w:w="741" w:type="dxa"/>
              </w:tcPr>
              <w:p w14:paraId="063FA10E"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125)</w:t>
                </w:r>
              </w:p>
            </w:tc>
            <w:tc>
              <w:tcPr>
                <w:tcW w:w="938" w:type="dxa"/>
              </w:tcPr>
              <w:p w14:paraId="52123DF2"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238)</w:t>
                </w:r>
              </w:p>
            </w:tc>
            <w:tc>
              <w:tcPr>
                <w:tcW w:w="1134" w:type="dxa"/>
              </w:tcPr>
              <w:p w14:paraId="20DF5F08"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200)</w:t>
                </w:r>
              </w:p>
            </w:tc>
            <w:tc>
              <w:tcPr>
                <w:tcW w:w="1268" w:type="dxa"/>
              </w:tcPr>
              <w:p w14:paraId="344D81E2"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550)</w:t>
                </w:r>
              </w:p>
            </w:tc>
          </w:tr>
          <w:tr w:rsidR="003719CD" w14:paraId="71E88230" w14:textId="77777777" w:rsidTr="007D536F">
            <w:tc>
              <w:tcPr>
                <w:cnfStyle w:val="001000000000" w:firstRow="0" w:lastRow="0" w:firstColumn="1" w:lastColumn="0" w:oddVBand="0" w:evenVBand="0" w:oddHBand="0" w:evenHBand="0" w:firstRowFirstColumn="0" w:firstRowLastColumn="0" w:lastRowFirstColumn="0" w:lastRowLastColumn="0"/>
                <w:tcW w:w="2772" w:type="dxa"/>
                <w:tcBorders>
                  <w:bottom w:val="single" w:sz="12" w:space="0" w:color="auto"/>
                </w:tcBorders>
              </w:tcPr>
              <w:p w14:paraId="7378E710" w14:textId="77777777" w:rsidR="003719CD" w:rsidRDefault="003719CD">
                <w:pPr>
                  <w:ind w:left="170" w:hanging="170"/>
                </w:pPr>
                <w:r>
                  <w:t>Impairment loss</w:t>
                </w:r>
              </w:p>
            </w:tc>
            <w:tc>
              <w:tcPr>
                <w:tcW w:w="980" w:type="dxa"/>
                <w:tcBorders>
                  <w:bottom w:val="single" w:sz="12" w:space="0" w:color="auto"/>
                </w:tcBorders>
              </w:tcPr>
              <w:p w14:paraId="00454CD3"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c>
              <w:tcPr>
                <w:tcW w:w="1022" w:type="dxa"/>
                <w:tcBorders>
                  <w:bottom w:val="single" w:sz="12" w:space="0" w:color="auto"/>
                </w:tcBorders>
              </w:tcPr>
              <w:p w14:paraId="7DA0DF70"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55)</w:t>
                </w:r>
              </w:p>
            </w:tc>
            <w:tc>
              <w:tcPr>
                <w:tcW w:w="784" w:type="dxa"/>
                <w:tcBorders>
                  <w:bottom w:val="single" w:sz="12" w:space="0" w:color="auto"/>
                </w:tcBorders>
              </w:tcPr>
              <w:p w14:paraId="1FA8D303"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450)</w:t>
                </w:r>
              </w:p>
            </w:tc>
            <w:tc>
              <w:tcPr>
                <w:tcW w:w="741" w:type="dxa"/>
                <w:tcBorders>
                  <w:bottom w:val="single" w:sz="12" w:space="0" w:color="auto"/>
                </w:tcBorders>
              </w:tcPr>
              <w:p w14:paraId="2AB3DD9A"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125)</w:t>
                </w:r>
              </w:p>
            </w:tc>
            <w:tc>
              <w:tcPr>
                <w:tcW w:w="938" w:type="dxa"/>
                <w:tcBorders>
                  <w:bottom w:val="single" w:sz="12" w:space="0" w:color="auto"/>
                </w:tcBorders>
              </w:tcPr>
              <w:p w14:paraId="514929AC"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c>
              <w:tcPr>
                <w:tcW w:w="1134" w:type="dxa"/>
                <w:tcBorders>
                  <w:bottom w:val="single" w:sz="12" w:space="0" w:color="auto"/>
                </w:tcBorders>
              </w:tcPr>
              <w:p w14:paraId="7ED08552"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230)</w:t>
                </w:r>
              </w:p>
            </w:tc>
            <w:tc>
              <w:tcPr>
                <w:tcW w:w="1268" w:type="dxa"/>
                <w:tcBorders>
                  <w:bottom w:val="single" w:sz="12" w:space="0" w:color="auto"/>
                </w:tcBorders>
              </w:tcPr>
              <w:p w14:paraId="209792D4"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300)</w:t>
                </w:r>
              </w:p>
            </w:tc>
          </w:tr>
          <w:tr w:rsidR="003719CD" w14:paraId="63CFC44C" w14:textId="77777777" w:rsidTr="007D536F">
            <w:tc>
              <w:tcPr>
                <w:cnfStyle w:val="001000000000" w:firstRow="0" w:lastRow="0" w:firstColumn="1" w:lastColumn="0" w:oddVBand="0" w:evenVBand="0" w:oddHBand="0" w:evenHBand="0" w:firstRowFirstColumn="0" w:firstRowLastColumn="0" w:lastRowFirstColumn="0" w:lastRowLastColumn="0"/>
                <w:tcW w:w="2772" w:type="dxa"/>
                <w:tcBorders>
                  <w:top w:val="single" w:sz="0" w:space="0" w:color="auto"/>
                  <w:bottom w:val="single" w:sz="12" w:space="0" w:color="auto"/>
                </w:tcBorders>
              </w:tcPr>
              <w:p w14:paraId="7FD76DF6" w14:textId="77777777" w:rsidR="003719CD" w:rsidRDefault="003719CD">
                <w:pPr>
                  <w:ind w:left="170" w:hanging="170"/>
                </w:pPr>
                <w:r>
                  <w:rPr>
                    <w:b/>
                  </w:rPr>
                  <w:t>Subtotal</w:t>
                </w:r>
              </w:p>
            </w:tc>
            <w:tc>
              <w:tcPr>
                <w:tcW w:w="980" w:type="dxa"/>
                <w:tcBorders>
                  <w:top w:val="single" w:sz="0" w:space="0" w:color="auto"/>
                  <w:bottom w:val="single" w:sz="12" w:space="0" w:color="auto"/>
                </w:tcBorders>
              </w:tcPr>
              <w:p w14:paraId="06A26065"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w:t>
                </w:r>
              </w:p>
            </w:tc>
            <w:tc>
              <w:tcPr>
                <w:tcW w:w="1022" w:type="dxa"/>
                <w:tcBorders>
                  <w:top w:val="single" w:sz="0" w:space="0" w:color="auto"/>
                  <w:bottom w:val="single" w:sz="12" w:space="0" w:color="auto"/>
                </w:tcBorders>
              </w:tcPr>
              <w:p w14:paraId="1E58B712"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2 525)</w:t>
                </w:r>
              </w:p>
            </w:tc>
            <w:tc>
              <w:tcPr>
                <w:tcW w:w="784" w:type="dxa"/>
                <w:tcBorders>
                  <w:top w:val="single" w:sz="0" w:space="0" w:color="auto"/>
                  <w:bottom w:val="single" w:sz="12" w:space="0" w:color="auto"/>
                </w:tcBorders>
              </w:tcPr>
              <w:p w14:paraId="4C73DFBE"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1 400)</w:t>
                </w:r>
              </w:p>
            </w:tc>
            <w:tc>
              <w:tcPr>
                <w:tcW w:w="741" w:type="dxa"/>
                <w:tcBorders>
                  <w:top w:val="single" w:sz="0" w:space="0" w:color="auto"/>
                  <w:bottom w:val="single" w:sz="12" w:space="0" w:color="auto"/>
                </w:tcBorders>
              </w:tcPr>
              <w:p w14:paraId="145B4A54"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250)</w:t>
                </w:r>
              </w:p>
            </w:tc>
            <w:tc>
              <w:tcPr>
                <w:tcW w:w="938" w:type="dxa"/>
                <w:tcBorders>
                  <w:top w:val="single" w:sz="0" w:space="0" w:color="auto"/>
                  <w:bottom w:val="single" w:sz="12" w:space="0" w:color="auto"/>
                </w:tcBorders>
              </w:tcPr>
              <w:p w14:paraId="0D3F24E0"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238)</w:t>
                </w:r>
              </w:p>
            </w:tc>
            <w:tc>
              <w:tcPr>
                <w:tcW w:w="1134" w:type="dxa"/>
                <w:tcBorders>
                  <w:top w:val="single" w:sz="0" w:space="0" w:color="auto"/>
                  <w:bottom w:val="single" w:sz="12" w:space="0" w:color="auto"/>
                </w:tcBorders>
              </w:tcPr>
              <w:p w14:paraId="4A766D3B"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430)</w:t>
                </w:r>
              </w:p>
            </w:tc>
            <w:tc>
              <w:tcPr>
                <w:tcW w:w="1268" w:type="dxa"/>
                <w:tcBorders>
                  <w:top w:val="single" w:sz="0" w:space="0" w:color="auto"/>
                  <w:bottom w:val="single" w:sz="12" w:space="0" w:color="auto"/>
                </w:tcBorders>
              </w:tcPr>
              <w:p w14:paraId="3C4951B1"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850)</w:t>
                </w:r>
              </w:p>
            </w:tc>
          </w:tr>
          <w:tr w:rsidR="003719CD" w14:paraId="749E9F27" w14:textId="77777777" w:rsidTr="007D536F">
            <w:tc>
              <w:tcPr>
                <w:cnfStyle w:val="001000000000" w:firstRow="0" w:lastRow="0" w:firstColumn="1" w:lastColumn="0" w:oddVBand="0" w:evenVBand="0" w:oddHBand="0" w:evenHBand="0" w:firstRowFirstColumn="0" w:firstRowLastColumn="0" w:lastRowFirstColumn="0" w:lastRowLastColumn="0"/>
                <w:tcW w:w="2772" w:type="dxa"/>
                <w:tcBorders>
                  <w:top w:val="single" w:sz="0" w:space="0" w:color="auto"/>
                </w:tcBorders>
              </w:tcPr>
              <w:p w14:paraId="34AA7F03" w14:textId="77777777" w:rsidR="003719CD" w:rsidRDefault="003719CD">
                <w:pPr>
                  <w:ind w:left="170" w:hanging="170"/>
                </w:pPr>
                <w:r>
                  <w:t>Gains or losses recognised in other economic flows – other comprehensive income</w:t>
                </w:r>
              </w:p>
            </w:tc>
            <w:tc>
              <w:tcPr>
                <w:tcW w:w="980" w:type="dxa"/>
                <w:tcBorders>
                  <w:top w:val="single" w:sz="0" w:space="0" w:color="auto"/>
                </w:tcBorders>
              </w:tcPr>
              <w:p w14:paraId="0BD7630B"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1022" w:type="dxa"/>
                <w:tcBorders>
                  <w:top w:val="single" w:sz="0" w:space="0" w:color="auto"/>
                </w:tcBorders>
              </w:tcPr>
              <w:p w14:paraId="60FF6560"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784" w:type="dxa"/>
                <w:tcBorders>
                  <w:top w:val="single" w:sz="0" w:space="0" w:color="auto"/>
                </w:tcBorders>
              </w:tcPr>
              <w:p w14:paraId="40E0FF8C"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741" w:type="dxa"/>
                <w:tcBorders>
                  <w:top w:val="single" w:sz="0" w:space="0" w:color="auto"/>
                </w:tcBorders>
              </w:tcPr>
              <w:p w14:paraId="12B87860"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938" w:type="dxa"/>
                <w:tcBorders>
                  <w:top w:val="single" w:sz="0" w:space="0" w:color="auto"/>
                </w:tcBorders>
              </w:tcPr>
              <w:p w14:paraId="49EEBE89"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6710686E"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c>
              <w:tcPr>
                <w:tcW w:w="1268" w:type="dxa"/>
                <w:tcBorders>
                  <w:top w:val="single" w:sz="0" w:space="0" w:color="auto"/>
                </w:tcBorders>
              </w:tcPr>
              <w:p w14:paraId="7B833BEB"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p>
            </w:tc>
          </w:tr>
          <w:tr w:rsidR="003719CD" w14:paraId="1B0AB3E3" w14:textId="77777777" w:rsidTr="007D536F">
            <w:tc>
              <w:tcPr>
                <w:cnfStyle w:val="001000000000" w:firstRow="0" w:lastRow="0" w:firstColumn="1" w:lastColumn="0" w:oddVBand="0" w:evenVBand="0" w:oddHBand="0" w:evenHBand="0" w:firstRowFirstColumn="0" w:firstRowLastColumn="0" w:lastRowFirstColumn="0" w:lastRowLastColumn="0"/>
                <w:tcW w:w="2772" w:type="dxa"/>
                <w:tcBorders>
                  <w:bottom w:val="single" w:sz="12" w:space="0" w:color="auto"/>
                </w:tcBorders>
              </w:tcPr>
              <w:p w14:paraId="044C93E2" w14:textId="77777777" w:rsidR="003719CD" w:rsidRDefault="003719CD">
                <w:pPr>
                  <w:ind w:left="170" w:hanging="170"/>
                </w:pPr>
                <w:r>
                  <w:t>Revaluation</w:t>
                </w:r>
              </w:p>
            </w:tc>
            <w:tc>
              <w:tcPr>
                <w:tcW w:w="980" w:type="dxa"/>
                <w:tcBorders>
                  <w:bottom w:val="single" w:sz="12" w:space="0" w:color="auto"/>
                </w:tcBorders>
              </w:tcPr>
              <w:p w14:paraId="08D1EA32"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329)</w:t>
                </w:r>
              </w:p>
            </w:tc>
            <w:tc>
              <w:tcPr>
                <w:tcW w:w="1022" w:type="dxa"/>
                <w:tcBorders>
                  <w:bottom w:val="single" w:sz="12" w:space="0" w:color="auto"/>
                </w:tcBorders>
              </w:tcPr>
              <w:p w14:paraId="78123044"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89)</w:t>
                </w:r>
              </w:p>
            </w:tc>
            <w:tc>
              <w:tcPr>
                <w:tcW w:w="784" w:type="dxa"/>
                <w:tcBorders>
                  <w:bottom w:val="single" w:sz="12" w:space="0" w:color="auto"/>
                </w:tcBorders>
              </w:tcPr>
              <w:p w14:paraId="6CD29211"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1 086)</w:t>
                </w:r>
              </w:p>
            </w:tc>
            <w:tc>
              <w:tcPr>
                <w:tcW w:w="741" w:type="dxa"/>
                <w:tcBorders>
                  <w:bottom w:val="single" w:sz="12" w:space="0" w:color="auto"/>
                </w:tcBorders>
              </w:tcPr>
              <w:p w14:paraId="653A8FA2"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c>
              <w:tcPr>
                <w:tcW w:w="938" w:type="dxa"/>
                <w:tcBorders>
                  <w:bottom w:val="single" w:sz="12" w:space="0" w:color="auto"/>
                </w:tcBorders>
              </w:tcPr>
              <w:p w14:paraId="12A524A1"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w:t>
                </w:r>
              </w:p>
            </w:tc>
            <w:tc>
              <w:tcPr>
                <w:tcW w:w="1134" w:type="dxa"/>
                <w:tcBorders>
                  <w:bottom w:val="single" w:sz="12" w:space="0" w:color="auto"/>
                </w:tcBorders>
              </w:tcPr>
              <w:p w14:paraId="647AE1BE"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397)</w:t>
                </w:r>
              </w:p>
            </w:tc>
            <w:tc>
              <w:tcPr>
                <w:tcW w:w="1268" w:type="dxa"/>
                <w:tcBorders>
                  <w:bottom w:val="single" w:sz="12" w:space="0" w:color="auto"/>
                </w:tcBorders>
              </w:tcPr>
              <w:p w14:paraId="59332B23"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t>(385)</w:t>
                </w:r>
              </w:p>
            </w:tc>
          </w:tr>
          <w:tr w:rsidR="003719CD" w14:paraId="0DE10197" w14:textId="77777777" w:rsidTr="007D536F">
            <w:tc>
              <w:tcPr>
                <w:cnfStyle w:val="001000000000" w:firstRow="0" w:lastRow="0" w:firstColumn="1" w:lastColumn="0" w:oddVBand="0" w:evenVBand="0" w:oddHBand="0" w:evenHBand="0" w:firstRowFirstColumn="0" w:firstRowLastColumn="0" w:lastRowFirstColumn="0" w:lastRowLastColumn="0"/>
                <w:tcW w:w="2772" w:type="dxa"/>
                <w:tcBorders>
                  <w:top w:val="single" w:sz="0" w:space="0" w:color="auto"/>
                  <w:bottom w:val="single" w:sz="12" w:space="0" w:color="auto"/>
                </w:tcBorders>
              </w:tcPr>
              <w:p w14:paraId="04A3BA99" w14:textId="77777777" w:rsidR="003719CD" w:rsidRDefault="003719CD">
                <w:pPr>
                  <w:ind w:left="170" w:hanging="170"/>
                </w:pPr>
                <w:r>
                  <w:rPr>
                    <w:b/>
                  </w:rPr>
                  <w:t>Subtotal</w:t>
                </w:r>
              </w:p>
            </w:tc>
            <w:tc>
              <w:tcPr>
                <w:tcW w:w="980" w:type="dxa"/>
                <w:tcBorders>
                  <w:top w:val="single" w:sz="0" w:space="0" w:color="auto"/>
                  <w:bottom w:val="single" w:sz="12" w:space="0" w:color="auto"/>
                </w:tcBorders>
              </w:tcPr>
              <w:p w14:paraId="183A3CBA"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329)</w:t>
                </w:r>
              </w:p>
            </w:tc>
            <w:tc>
              <w:tcPr>
                <w:tcW w:w="1022" w:type="dxa"/>
                <w:tcBorders>
                  <w:top w:val="single" w:sz="0" w:space="0" w:color="auto"/>
                  <w:bottom w:val="single" w:sz="12" w:space="0" w:color="auto"/>
                </w:tcBorders>
              </w:tcPr>
              <w:p w14:paraId="0D386771"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89)</w:t>
                </w:r>
              </w:p>
            </w:tc>
            <w:tc>
              <w:tcPr>
                <w:tcW w:w="784" w:type="dxa"/>
                <w:tcBorders>
                  <w:top w:val="single" w:sz="0" w:space="0" w:color="auto"/>
                  <w:bottom w:val="single" w:sz="12" w:space="0" w:color="auto"/>
                </w:tcBorders>
              </w:tcPr>
              <w:p w14:paraId="47E5128C"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1 086)</w:t>
                </w:r>
              </w:p>
            </w:tc>
            <w:tc>
              <w:tcPr>
                <w:tcW w:w="741" w:type="dxa"/>
                <w:tcBorders>
                  <w:top w:val="single" w:sz="0" w:space="0" w:color="auto"/>
                  <w:bottom w:val="single" w:sz="12" w:space="0" w:color="auto"/>
                </w:tcBorders>
              </w:tcPr>
              <w:p w14:paraId="3A055D0D"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w:t>
                </w:r>
              </w:p>
            </w:tc>
            <w:tc>
              <w:tcPr>
                <w:tcW w:w="938" w:type="dxa"/>
                <w:tcBorders>
                  <w:top w:val="single" w:sz="0" w:space="0" w:color="auto"/>
                  <w:bottom w:val="single" w:sz="12" w:space="0" w:color="auto"/>
                </w:tcBorders>
              </w:tcPr>
              <w:p w14:paraId="7ACF8D8B"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w:t>
                </w:r>
              </w:p>
            </w:tc>
            <w:tc>
              <w:tcPr>
                <w:tcW w:w="1134" w:type="dxa"/>
                <w:tcBorders>
                  <w:top w:val="single" w:sz="0" w:space="0" w:color="auto"/>
                  <w:bottom w:val="single" w:sz="12" w:space="0" w:color="auto"/>
                </w:tcBorders>
              </w:tcPr>
              <w:p w14:paraId="0775F4D3"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397)</w:t>
                </w:r>
              </w:p>
            </w:tc>
            <w:tc>
              <w:tcPr>
                <w:tcW w:w="1268" w:type="dxa"/>
                <w:tcBorders>
                  <w:top w:val="single" w:sz="0" w:space="0" w:color="auto"/>
                  <w:bottom w:val="single" w:sz="12" w:space="0" w:color="auto"/>
                </w:tcBorders>
              </w:tcPr>
              <w:p w14:paraId="533E08B6"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385)</w:t>
                </w:r>
              </w:p>
            </w:tc>
          </w:tr>
          <w:tr w:rsidR="003719CD" w14:paraId="4E6B0DCD" w14:textId="77777777" w:rsidTr="007D536F">
            <w:tc>
              <w:tcPr>
                <w:cnfStyle w:val="001000000000" w:firstRow="0" w:lastRow="0" w:firstColumn="1" w:lastColumn="0" w:oddVBand="0" w:evenVBand="0" w:oddHBand="0" w:evenHBand="0" w:firstRowFirstColumn="0" w:firstRowLastColumn="0" w:lastRowFirstColumn="0" w:lastRowLastColumn="0"/>
                <w:tcW w:w="2772" w:type="dxa"/>
                <w:tcBorders>
                  <w:top w:val="single" w:sz="0" w:space="0" w:color="auto"/>
                  <w:bottom w:val="single" w:sz="12" w:space="0" w:color="auto"/>
                </w:tcBorders>
              </w:tcPr>
              <w:p w14:paraId="0C06BEAC" w14:textId="77777777" w:rsidR="003719CD" w:rsidRDefault="003719CD">
                <w:pPr>
                  <w:ind w:left="170" w:hanging="170"/>
                </w:pPr>
                <w:r>
                  <w:rPr>
                    <w:b/>
                  </w:rPr>
                  <w:t>Closing balance</w:t>
                </w:r>
              </w:p>
            </w:tc>
            <w:tc>
              <w:tcPr>
                <w:tcW w:w="980" w:type="dxa"/>
                <w:tcBorders>
                  <w:top w:val="single" w:sz="0" w:space="0" w:color="auto"/>
                  <w:bottom w:val="single" w:sz="12" w:space="0" w:color="auto"/>
                </w:tcBorders>
              </w:tcPr>
              <w:p w14:paraId="79CD8487"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2 784</w:t>
                </w:r>
              </w:p>
            </w:tc>
            <w:tc>
              <w:tcPr>
                <w:tcW w:w="1022" w:type="dxa"/>
                <w:tcBorders>
                  <w:top w:val="single" w:sz="0" w:space="0" w:color="auto"/>
                  <w:bottom w:val="single" w:sz="12" w:space="0" w:color="auto"/>
                </w:tcBorders>
              </w:tcPr>
              <w:p w14:paraId="5C622A26"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62 115</w:t>
                </w:r>
              </w:p>
            </w:tc>
            <w:tc>
              <w:tcPr>
                <w:tcW w:w="784" w:type="dxa"/>
                <w:tcBorders>
                  <w:top w:val="single" w:sz="0" w:space="0" w:color="auto"/>
                  <w:bottom w:val="single" w:sz="12" w:space="0" w:color="auto"/>
                </w:tcBorders>
              </w:tcPr>
              <w:p w14:paraId="3CF7DE6E"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10 546</w:t>
                </w:r>
              </w:p>
            </w:tc>
            <w:tc>
              <w:tcPr>
                <w:tcW w:w="741" w:type="dxa"/>
                <w:tcBorders>
                  <w:top w:val="single" w:sz="0" w:space="0" w:color="auto"/>
                  <w:bottom w:val="single" w:sz="12" w:space="0" w:color="auto"/>
                </w:tcBorders>
              </w:tcPr>
              <w:p w14:paraId="0C1CE7A6"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14 173</w:t>
                </w:r>
              </w:p>
            </w:tc>
            <w:tc>
              <w:tcPr>
                <w:tcW w:w="938" w:type="dxa"/>
                <w:tcBorders>
                  <w:top w:val="single" w:sz="0" w:space="0" w:color="auto"/>
                  <w:bottom w:val="single" w:sz="12" w:space="0" w:color="auto"/>
                </w:tcBorders>
              </w:tcPr>
              <w:p w14:paraId="4BEF7BEF"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15 700</w:t>
                </w:r>
              </w:p>
            </w:tc>
            <w:tc>
              <w:tcPr>
                <w:tcW w:w="1134" w:type="dxa"/>
                <w:tcBorders>
                  <w:top w:val="single" w:sz="0" w:space="0" w:color="auto"/>
                  <w:bottom w:val="single" w:sz="12" w:space="0" w:color="auto"/>
                </w:tcBorders>
              </w:tcPr>
              <w:p w14:paraId="3D72553E"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9 307</w:t>
                </w:r>
              </w:p>
            </w:tc>
            <w:tc>
              <w:tcPr>
                <w:tcW w:w="1268" w:type="dxa"/>
                <w:tcBorders>
                  <w:top w:val="single" w:sz="0" w:space="0" w:color="auto"/>
                  <w:bottom w:val="single" w:sz="12" w:space="0" w:color="auto"/>
                </w:tcBorders>
              </w:tcPr>
              <w:p w14:paraId="663D080F" w14:textId="77777777" w:rsidR="003719CD" w:rsidRDefault="003719CD" w:rsidP="007D536F">
                <w:pPr>
                  <w:cnfStyle w:val="000000000000" w:firstRow="0" w:lastRow="0" w:firstColumn="0" w:lastColumn="0" w:oddVBand="0" w:evenVBand="0" w:oddHBand="0" w:evenHBand="0" w:firstRowFirstColumn="0" w:firstRowLastColumn="0" w:lastRowFirstColumn="0" w:lastRowLastColumn="0"/>
                </w:pPr>
                <w:r>
                  <w:rPr>
                    <w:b/>
                  </w:rPr>
                  <w:t>9 817</w:t>
                </w:r>
              </w:p>
            </w:tc>
          </w:tr>
          <w:tr w:rsidR="003719CD" w14:paraId="65324933"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72" w:type="dxa"/>
                <w:tcBorders>
                  <w:top w:val="single" w:sz="0" w:space="0" w:color="auto"/>
                </w:tcBorders>
              </w:tcPr>
              <w:p w14:paraId="7BFD4FF4" w14:textId="77777777" w:rsidR="003719CD" w:rsidRDefault="003719CD">
                <w:pPr>
                  <w:ind w:left="170" w:hanging="170"/>
                </w:pPr>
                <w:r>
                  <w:t xml:space="preserve">Unrealised gains/(losses) on non‑financial assets </w:t>
                </w:r>
                <w:r>
                  <w:rPr>
                    <w:vertAlign w:val="superscript"/>
                  </w:rPr>
                  <w:t>(a)</w:t>
                </w:r>
              </w:p>
            </w:tc>
            <w:tc>
              <w:tcPr>
                <w:tcW w:w="980" w:type="dxa"/>
                <w:tcBorders>
                  <w:top w:val="single" w:sz="0" w:space="0" w:color="auto"/>
                </w:tcBorders>
              </w:tcPr>
              <w:p w14:paraId="3FF145B7" w14:textId="77777777" w:rsidR="003719CD" w:rsidRDefault="003719CD" w:rsidP="007D536F">
                <w:pPr>
                  <w:cnfStyle w:val="010000000000" w:firstRow="0" w:lastRow="1" w:firstColumn="0" w:lastColumn="0" w:oddVBand="0" w:evenVBand="0" w:oddHBand="0" w:evenHBand="0" w:firstRowFirstColumn="0" w:firstRowLastColumn="0" w:lastRowFirstColumn="0" w:lastRowLastColumn="0"/>
                </w:pPr>
              </w:p>
            </w:tc>
            <w:tc>
              <w:tcPr>
                <w:tcW w:w="1022" w:type="dxa"/>
                <w:tcBorders>
                  <w:top w:val="single" w:sz="0" w:space="0" w:color="auto"/>
                </w:tcBorders>
              </w:tcPr>
              <w:p w14:paraId="260C63E9" w14:textId="77777777" w:rsidR="003719CD" w:rsidRDefault="003719CD" w:rsidP="007D536F">
                <w:pPr>
                  <w:cnfStyle w:val="010000000000" w:firstRow="0" w:lastRow="1" w:firstColumn="0" w:lastColumn="0" w:oddVBand="0" w:evenVBand="0" w:oddHBand="0" w:evenHBand="0" w:firstRowFirstColumn="0" w:firstRowLastColumn="0" w:lastRowFirstColumn="0" w:lastRowLastColumn="0"/>
                </w:pPr>
              </w:p>
            </w:tc>
            <w:tc>
              <w:tcPr>
                <w:tcW w:w="784" w:type="dxa"/>
                <w:tcBorders>
                  <w:top w:val="single" w:sz="0" w:space="0" w:color="auto"/>
                </w:tcBorders>
              </w:tcPr>
              <w:p w14:paraId="4461A0BC" w14:textId="77777777" w:rsidR="003719CD" w:rsidRDefault="003719CD" w:rsidP="007D536F">
                <w:pPr>
                  <w:cnfStyle w:val="010000000000" w:firstRow="0" w:lastRow="1" w:firstColumn="0" w:lastColumn="0" w:oddVBand="0" w:evenVBand="0" w:oddHBand="0" w:evenHBand="0" w:firstRowFirstColumn="0" w:firstRowLastColumn="0" w:lastRowFirstColumn="0" w:lastRowLastColumn="0"/>
                </w:pPr>
              </w:p>
            </w:tc>
            <w:tc>
              <w:tcPr>
                <w:tcW w:w="741" w:type="dxa"/>
                <w:tcBorders>
                  <w:top w:val="single" w:sz="0" w:space="0" w:color="auto"/>
                </w:tcBorders>
              </w:tcPr>
              <w:p w14:paraId="706023E3" w14:textId="77777777" w:rsidR="003719CD" w:rsidRDefault="003719CD" w:rsidP="007D536F">
                <w:pPr>
                  <w:cnfStyle w:val="010000000000" w:firstRow="0" w:lastRow="1" w:firstColumn="0" w:lastColumn="0" w:oddVBand="0" w:evenVBand="0" w:oddHBand="0" w:evenHBand="0" w:firstRowFirstColumn="0" w:firstRowLastColumn="0" w:lastRowFirstColumn="0" w:lastRowLastColumn="0"/>
                </w:pPr>
              </w:p>
            </w:tc>
            <w:tc>
              <w:tcPr>
                <w:tcW w:w="938" w:type="dxa"/>
                <w:tcBorders>
                  <w:top w:val="single" w:sz="0" w:space="0" w:color="auto"/>
                </w:tcBorders>
              </w:tcPr>
              <w:p w14:paraId="334DA244" w14:textId="77777777" w:rsidR="003719CD" w:rsidRDefault="003719CD" w:rsidP="007D536F">
                <w:pPr>
                  <w:cnfStyle w:val="010000000000" w:firstRow="0" w:lastRow="1"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4456ECA2" w14:textId="77777777" w:rsidR="003719CD" w:rsidRDefault="003719CD" w:rsidP="007D536F">
                <w:pPr>
                  <w:cnfStyle w:val="010000000000" w:firstRow="0" w:lastRow="1" w:firstColumn="0" w:lastColumn="0" w:oddVBand="0" w:evenVBand="0" w:oddHBand="0" w:evenHBand="0" w:firstRowFirstColumn="0" w:firstRowLastColumn="0" w:lastRowFirstColumn="0" w:lastRowLastColumn="0"/>
                </w:pPr>
              </w:p>
            </w:tc>
            <w:tc>
              <w:tcPr>
                <w:tcW w:w="1268" w:type="dxa"/>
                <w:tcBorders>
                  <w:top w:val="single" w:sz="0" w:space="0" w:color="auto"/>
                </w:tcBorders>
              </w:tcPr>
              <w:p w14:paraId="55C0EC33" w14:textId="77777777" w:rsidR="003719CD" w:rsidRDefault="00E24564" w:rsidP="007D536F">
                <w:pPr>
                  <w:cnfStyle w:val="010000000000" w:firstRow="0" w:lastRow="1" w:firstColumn="0" w:lastColumn="0" w:oddVBand="0" w:evenVBand="0" w:oddHBand="0" w:evenHBand="0" w:firstRowFirstColumn="0" w:firstRowLastColumn="0" w:lastRowFirstColumn="0" w:lastRowLastColumn="0"/>
                </w:pPr>
              </w:p>
            </w:tc>
          </w:tr>
        </w:tbl>
      </w:sdtContent>
    </w:sdt>
    <w:p w14:paraId="552F2036" w14:textId="77777777" w:rsidR="003719CD" w:rsidRDefault="003719CD" w:rsidP="007D536F">
      <w:pPr>
        <w:pStyle w:val="Note"/>
      </w:pPr>
    </w:p>
    <w:sdt>
      <w:sdtPr>
        <w:rPr>
          <w:bCs w:val="0"/>
          <w:i w:val="0"/>
          <w:sz w:val="15"/>
          <w:szCs w:val="15"/>
        </w:rPr>
        <w:alias w:val="Workbook: Link_2020-21_Tables  |  Table: N.8.3.2bb"/>
        <w:tag w:val="Type:DtfFinTable|Workbook:T:\Accounting Policy_BFM\STATE BUDGET (WoVG)\ACCOUNTING (WoVG)\MODEL DEPARTMENTAL REPORTS\2021\Financials\Link_2020-21_Tables.xlsx|Table:N.8.3.2bb"/>
        <w:id w:val="-823118729"/>
        <w:placeholder>
          <w:docPart w:val="AB7218A559BB41E6ADB215776C381A51"/>
        </w:placeholder>
      </w:sdtPr>
      <w:sdtEndPr>
        <w:rPr>
          <w:b/>
        </w:rPr>
      </w:sdtEndPr>
      <w:sdtContent>
        <w:tbl>
          <w:tblPr>
            <w:tblStyle w:val="DTFTable"/>
            <w:tblW w:w="9639" w:type="dxa"/>
            <w:tblLayout w:type="fixed"/>
            <w:tblLook w:val="06E0" w:firstRow="1" w:lastRow="1" w:firstColumn="1" w:lastColumn="0" w:noHBand="1" w:noVBand="1"/>
          </w:tblPr>
          <w:tblGrid>
            <w:gridCol w:w="2835"/>
            <w:gridCol w:w="931"/>
            <w:gridCol w:w="1008"/>
            <w:gridCol w:w="784"/>
            <w:gridCol w:w="741"/>
            <w:gridCol w:w="938"/>
            <w:gridCol w:w="1134"/>
            <w:gridCol w:w="1268"/>
          </w:tblGrid>
          <w:tr w:rsidR="003719CD" w14:paraId="3A7D5CA1"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35" w:type="dxa"/>
              </w:tcPr>
              <w:p w14:paraId="0BF3AD09" w14:textId="77777777" w:rsidR="003719CD" w:rsidRDefault="003719CD" w:rsidP="007D536F">
                <w:pPr>
                  <w:ind w:left="170" w:hanging="170"/>
                </w:pPr>
                <w:r>
                  <w:t>2020</w:t>
                </w:r>
              </w:p>
            </w:tc>
            <w:tc>
              <w:tcPr>
                <w:tcW w:w="931" w:type="dxa"/>
              </w:tcPr>
              <w:p w14:paraId="1E41D796"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1008" w:type="dxa"/>
              </w:tcPr>
              <w:p w14:paraId="5EF85A80"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784" w:type="dxa"/>
              </w:tcPr>
              <w:p w14:paraId="78B4C580"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741" w:type="dxa"/>
              </w:tcPr>
              <w:p w14:paraId="4A09BA02"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938" w:type="dxa"/>
              </w:tcPr>
              <w:p w14:paraId="7231B7F7"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1134" w:type="dxa"/>
              </w:tcPr>
              <w:p w14:paraId="786B6561"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1268" w:type="dxa"/>
              </w:tcPr>
              <w:p w14:paraId="4B1D34BF" w14:textId="77777777" w:rsidR="003719CD"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r>
          <w:tr w:rsidR="003719CD" w14:paraId="5FE3A658" w14:textId="77777777" w:rsidTr="007D536F">
            <w:tc>
              <w:tcPr>
                <w:cnfStyle w:val="001000000000" w:firstRow="0" w:lastRow="0" w:firstColumn="1" w:lastColumn="0" w:oddVBand="0" w:evenVBand="0" w:oddHBand="0" w:evenHBand="0" w:firstRowFirstColumn="0" w:firstRowLastColumn="0" w:lastRowFirstColumn="0" w:lastRowLastColumn="0"/>
                <w:tcW w:w="2835" w:type="dxa"/>
                <w:tcBorders>
                  <w:bottom w:val="single" w:sz="12" w:space="0" w:color="auto"/>
                </w:tcBorders>
              </w:tcPr>
              <w:p w14:paraId="76574CC6" w14:textId="77777777" w:rsidR="003719CD" w:rsidRDefault="003719CD" w:rsidP="007D536F">
                <w:pPr>
                  <w:ind w:left="170" w:hanging="170"/>
                </w:pPr>
                <w:r>
                  <w:rPr>
                    <w:b/>
                  </w:rPr>
                  <w:t>Opening balance</w:t>
                </w:r>
              </w:p>
            </w:tc>
            <w:tc>
              <w:tcPr>
                <w:tcW w:w="931" w:type="dxa"/>
                <w:tcBorders>
                  <w:bottom w:val="single" w:sz="12" w:space="0" w:color="auto"/>
                </w:tcBorders>
              </w:tcPr>
              <w:p w14:paraId="0E29424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2 306</w:t>
                </w:r>
              </w:p>
            </w:tc>
            <w:tc>
              <w:tcPr>
                <w:tcW w:w="1008" w:type="dxa"/>
                <w:tcBorders>
                  <w:bottom w:val="single" w:sz="12" w:space="0" w:color="auto"/>
                </w:tcBorders>
              </w:tcPr>
              <w:p w14:paraId="5FE0DC2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3 694</w:t>
                </w:r>
              </w:p>
            </w:tc>
            <w:tc>
              <w:tcPr>
                <w:tcW w:w="784" w:type="dxa"/>
                <w:tcBorders>
                  <w:bottom w:val="single" w:sz="12" w:space="0" w:color="auto"/>
                </w:tcBorders>
              </w:tcPr>
              <w:p w14:paraId="506BE5F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14 943</w:t>
                </w:r>
              </w:p>
            </w:tc>
            <w:tc>
              <w:tcPr>
                <w:tcW w:w="741" w:type="dxa"/>
                <w:tcBorders>
                  <w:bottom w:val="single" w:sz="12" w:space="0" w:color="auto"/>
                </w:tcBorders>
              </w:tcPr>
              <w:p w14:paraId="56622E5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13 881</w:t>
                </w:r>
              </w:p>
            </w:tc>
            <w:tc>
              <w:tcPr>
                <w:tcW w:w="938" w:type="dxa"/>
                <w:tcBorders>
                  <w:bottom w:val="single" w:sz="12" w:space="0" w:color="auto"/>
                </w:tcBorders>
              </w:tcPr>
              <w:p w14:paraId="0F9891E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25 016</w:t>
                </w:r>
              </w:p>
            </w:tc>
            <w:tc>
              <w:tcPr>
                <w:tcW w:w="1134" w:type="dxa"/>
                <w:tcBorders>
                  <w:bottom w:val="single" w:sz="12" w:space="0" w:color="auto"/>
                </w:tcBorders>
              </w:tcPr>
              <w:p w14:paraId="6B212925"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7 767</w:t>
                </w:r>
              </w:p>
            </w:tc>
            <w:tc>
              <w:tcPr>
                <w:tcW w:w="1268" w:type="dxa"/>
                <w:tcBorders>
                  <w:bottom w:val="single" w:sz="12" w:space="0" w:color="auto"/>
                </w:tcBorders>
              </w:tcPr>
              <w:p w14:paraId="72346A6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8 475</w:t>
                </w:r>
              </w:p>
            </w:tc>
          </w:tr>
          <w:tr w:rsidR="003719CD" w14:paraId="32C127CD" w14:textId="77777777" w:rsidTr="007D536F">
            <w:tc>
              <w:tcPr>
                <w:cnfStyle w:val="001000000000" w:firstRow="0" w:lastRow="0" w:firstColumn="1" w:lastColumn="0" w:oddVBand="0" w:evenVBand="0" w:oddHBand="0" w:evenHBand="0" w:firstRowFirstColumn="0" w:firstRowLastColumn="0" w:lastRowFirstColumn="0" w:lastRowLastColumn="0"/>
                <w:tcW w:w="2835" w:type="dxa"/>
                <w:tcBorders>
                  <w:top w:val="single" w:sz="0" w:space="0" w:color="auto"/>
                  <w:bottom w:val="single" w:sz="12" w:space="0" w:color="auto"/>
                </w:tcBorders>
              </w:tcPr>
              <w:p w14:paraId="3B717A93" w14:textId="77777777" w:rsidR="003719CD" w:rsidRDefault="003719CD" w:rsidP="007D536F">
                <w:pPr>
                  <w:ind w:left="170" w:hanging="170"/>
                </w:pPr>
                <w:r>
                  <w:rPr>
                    <w:b/>
                  </w:rPr>
                  <w:t>Recognition of service concession asset on initial application of AASB 1059 – adjustment to comparative figures</w:t>
                </w:r>
              </w:p>
            </w:tc>
            <w:tc>
              <w:tcPr>
                <w:tcW w:w="931" w:type="dxa"/>
                <w:tcBorders>
                  <w:top w:val="single" w:sz="0" w:space="0" w:color="auto"/>
                  <w:bottom w:val="single" w:sz="12" w:space="0" w:color="auto"/>
                </w:tcBorders>
              </w:tcPr>
              <w:p w14:paraId="0B7835DE"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008" w:type="dxa"/>
                <w:tcBorders>
                  <w:top w:val="single" w:sz="0" w:space="0" w:color="auto"/>
                  <w:bottom w:val="single" w:sz="12" w:space="0" w:color="auto"/>
                </w:tcBorders>
              </w:tcPr>
              <w:p w14:paraId="1DB73EA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58 800</w:t>
                </w:r>
              </w:p>
            </w:tc>
            <w:tc>
              <w:tcPr>
                <w:tcW w:w="784" w:type="dxa"/>
                <w:tcBorders>
                  <w:top w:val="single" w:sz="0" w:space="0" w:color="auto"/>
                  <w:bottom w:val="single" w:sz="12" w:space="0" w:color="auto"/>
                </w:tcBorders>
              </w:tcPr>
              <w:p w14:paraId="19EC08B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41" w:type="dxa"/>
                <w:tcBorders>
                  <w:top w:val="single" w:sz="0" w:space="0" w:color="auto"/>
                  <w:bottom w:val="single" w:sz="12" w:space="0" w:color="auto"/>
                </w:tcBorders>
              </w:tcPr>
              <w:p w14:paraId="0F17A2E9"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938" w:type="dxa"/>
                <w:tcBorders>
                  <w:top w:val="single" w:sz="0" w:space="0" w:color="auto"/>
                  <w:bottom w:val="single" w:sz="12" w:space="0" w:color="auto"/>
                </w:tcBorders>
              </w:tcPr>
              <w:p w14:paraId="18D1883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bottom w:val="single" w:sz="12" w:space="0" w:color="auto"/>
                </w:tcBorders>
              </w:tcPr>
              <w:p w14:paraId="3964132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268" w:type="dxa"/>
                <w:tcBorders>
                  <w:top w:val="single" w:sz="0" w:space="0" w:color="auto"/>
                  <w:bottom w:val="single" w:sz="12" w:space="0" w:color="auto"/>
                </w:tcBorders>
              </w:tcPr>
              <w:p w14:paraId="4F3EAEB5"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EF1C074" w14:textId="77777777" w:rsidTr="007D536F">
            <w:tc>
              <w:tcPr>
                <w:cnfStyle w:val="001000000000" w:firstRow="0" w:lastRow="0" w:firstColumn="1" w:lastColumn="0" w:oddVBand="0" w:evenVBand="0" w:oddHBand="0" w:evenHBand="0" w:firstRowFirstColumn="0" w:firstRowLastColumn="0" w:lastRowFirstColumn="0" w:lastRowLastColumn="0"/>
                <w:tcW w:w="2835" w:type="dxa"/>
                <w:tcBorders>
                  <w:top w:val="single" w:sz="0" w:space="0" w:color="auto"/>
                </w:tcBorders>
              </w:tcPr>
              <w:p w14:paraId="3720B957" w14:textId="77777777" w:rsidR="003719CD" w:rsidRDefault="003719CD" w:rsidP="007D536F">
                <w:pPr>
                  <w:ind w:left="170" w:hanging="170"/>
                </w:pPr>
                <w:r>
                  <w:t>Purchases (sales)</w:t>
                </w:r>
              </w:p>
            </w:tc>
            <w:tc>
              <w:tcPr>
                <w:tcW w:w="931" w:type="dxa"/>
                <w:tcBorders>
                  <w:top w:val="single" w:sz="0" w:space="0" w:color="auto"/>
                </w:tcBorders>
              </w:tcPr>
              <w:p w14:paraId="7D731E9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527</w:t>
                </w:r>
              </w:p>
            </w:tc>
            <w:tc>
              <w:tcPr>
                <w:tcW w:w="1008" w:type="dxa"/>
                <w:tcBorders>
                  <w:top w:val="single" w:sz="0" w:space="0" w:color="auto"/>
                </w:tcBorders>
              </w:tcPr>
              <w:p w14:paraId="4469547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073</w:t>
                </w:r>
              </w:p>
            </w:tc>
            <w:tc>
              <w:tcPr>
                <w:tcW w:w="784" w:type="dxa"/>
                <w:tcBorders>
                  <w:top w:val="single" w:sz="0" w:space="0" w:color="auto"/>
                </w:tcBorders>
              </w:tcPr>
              <w:p w14:paraId="17DAD36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570</w:t>
                </w:r>
              </w:p>
            </w:tc>
            <w:tc>
              <w:tcPr>
                <w:tcW w:w="741" w:type="dxa"/>
                <w:tcBorders>
                  <w:top w:val="single" w:sz="0" w:space="0" w:color="auto"/>
                </w:tcBorders>
              </w:tcPr>
              <w:p w14:paraId="40ED767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691</w:t>
                </w:r>
              </w:p>
            </w:tc>
            <w:tc>
              <w:tcPr>
                <w:tcW w:w="938" w:type="dxa"/>
                <w:tcBorders>
                  <w:top w:val="single" w:sz="0" w:space="0" w:color="auto"/>
                </w:tcBorders>
              </w:tcPr>
              <w:p w14:paraId="70E61E0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3 041</w:t>
                </w:r>
              </w:p>
            </w:tc>
            <w:tc>
              <w:tcPr>
                <w:tcW w:w="1134" w:type="dxa"/>
                <w:tcBorders>
                  <w:top w:val="single" w:sz="0" w:space="0" w:color="auto"/>
                </w:tcBorders>
              </w:tcPr>
              <w:p w14:paraId="471ABCD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986)</w:t>
                </w:r>
              </w:p>
            </w:tc>
            <w:tc>
              <w:tcPr>
                <w:tcW w:w="1268" w:type="dxa"/>
                <w:tcBorders>
                  <w:top w:val="single" w:sz="0" w:space="0" w:color="auto"/>
                </w:tcBorders>
              </w:tcPr>
              <w:p w14:paraId="67CC980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749)</w:t>
                </w:r>
              </w:p>
            </w:tc>
          </w:tr>
          <w:tr w:rsidR="003719CD" w14:paraId="27BDE2B6" w14:textId="77777777" w:rsidTr="007D536F">
            <w:tc>
              <w:tcPr>
                <w:cnfStyle w:val="001000000000" w:firstRow="0" w:lastRow="0" w:firstColumn="1" w:lastColumn="0" w:oddVBand="0" w:evenVBand="0" w:oddHBand="0" w:evenHBand="0" w:firstRowFirstColumn="0" w:firstRowLastColumn="0" w:lastRowFirstColumn="0" w:lastRowLastColumn="0"/>
                <w:tcW w:w="2835" w:type="dxa"/>
              </w:tcPr>
              <w:p w14:paraId="0B70EF8C" w14:textId="77777777" w:rsidR="003719CD" w:rsidRDefault="003719CD" w:rsidP="007D536F">
                <w:pPr>
                  <w:ind w:left="170" w:hanging="170"/>
                </w:pPr>
                <w:r>
                  <w:t>Transfers in (out) of Level 3</w:t>
                </w:r>
              </w:p>
            </w:tc>
            <w:tc>
              <w:tcPr>
                <w:tcW w:w="931" w:type="dxa"/>
              </w:tcPr>
              <w:p w14:paraId="06A2735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008" w:type="dxa"/>
              </w:tcPr>
              <w:p w14:paraId="212F0A1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784" w:type="dxa"/>
              </w:tcPr>
              <w:p w14:paraId="24A33DD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741" w:type="dxa"/>
              </w:tcPr>
              <w:p w14:paraId="25885C5D"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938" w:type="dxa"/>
              </w:tcPr>
              <w:p w14:paraId="7B4C2DE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Pr>
              <w:p w14:paraId="3489FA1E"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268" w:type="dxa"/>
              </w:tcPr>
              <w:p w14:paraId="2C4D2CD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3213C2F7" w14:textId="77777777" w:rsidTr="007D536F">
            <w:tc>
              <w:tcPr>
                <w:cnfStyle w:val="001000000000" w:firstRow="0" w:lastRow="0" w:firstColumn="1" w:lastColumn="0" w:oddVBand="0" w:evenVBand="0" w:oddHBand="0" w:evenHBand="0" w:firstRowFirstColumn="0" w:firstRowLastColumn="0" w:lastRowFirstColumn="0" w:lastRowLastColumn="0"/>
                <w:tcW w:w="2835" w:type="dxa"/>
              </w:tcPr>
              <w:p w14:paraId="3AAF3935" w14:textId="77777777" w:rsidR="003719CD" w:rsidRDefault="003719CD" w:rsidP="007D536F">
                <w:pPr>
                  <w:ind w:left="170" w:hanging="170"/>
                </w:pPr>
                <w:r>
                  <w:t>Gains or losses recognised in net result</w:t>
                </w:r>
              </w:p>
            </w:tc>
            <w:tc>
              <w:tcPr>
                <w:tcW w:w="931" w:type="dxa"/>
              </w:tcPr>
              <w:p w14:paraId="6F327EF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008" w:type="dxa"/>
              </w:tcPr>
              <w:p w14:paraId="7F3DCC5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84" w:type="dxa"/>
              </w:tcPr>
              <w:p w14:paraId="00D4A37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41" w:type="dxa"/>
              </w:tcPr>
              <w:p w14:paraId="788EA8F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938" w:type="dxa"/>
              </w:tcPr>
              <w:p w14:paraId="13F5358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Pr>
              <w:p w14:paraId="4113054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268" w:type="dxa"/>
              </w:tcPr>
              <w:p w14:paraId="11BD9BEE"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112AD961" w14:textId="77777777" w:rsidTr="007D536F">
            <w:tc>
              <w:tcPr>
                <w:cnfStyle w:val="001000000000" w:firstRow="0" w:lastRow="0" w:firstColumn="1" w:lastColumn="0" w:oddVBand="0" w:evenVBand="0" w:oddHBand="0" w:evenHBand="0" w:firstRowFirstColumn="0" w:firstRowLastColumn="0" w:lastRowFirstColumn="0" w:lastRowLastColumn="0"/>
                <w:tcW w:w="2835" w:type="dxa"/>
              </w:tcPr>
              <w:p w14:paraId="3B2B5ED7" w14:textId="77777777" w:rsidR="003719CD" w:rsidRDefault="003719CD" w:rsidP="007D536F">
                <w:pPr>
                  <w:ind w:left="170" w:hanging="170"/>
                </w:pPr>
                <w:r>
                  <w:t>Depreciation</w:t>
                </w:r>
              </w:p>
            </w:tc>
            <w:tc>
              <w:tcPr>
                <w:tcW w:w="931" w:type="dxa"/>
              </w:tcPr>
              <w:p w14:paraId="09E2212B"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008" w:type="dxa"/>
              </w:tcPr>
              <w:p w14:paraId="431F37E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56)</w:t>
                </w:r>
              </w:p>
            </w:tc>
            <w:tc>
              <w:tcPr>
                <w:tcW w:w="784" w:type="dxa"/>
              </w:tcPr>
              <w:p w14:paraId="1FB0651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131)</w:t>
                </w:r>
              </w:p>
            </w:tc>
            <w:tc>
              <w:tcPr>
                <w:tcW w:w="741" w:type="dxa"/>
              </w:tcPr>
              <w:p w14:paraId="4D2425A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38)</w:t>
                </w:r>
              </w:p>
            </w:tc>
            <w:tc>
              <w:tcPr>
                <w:tcW w:w="938" w:type="dxa"/>
              </w:tcPr>
              <w:p w14:paraId="7EC6991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269)</w:t>
                </w:r>
              </w:p>
            </w:tc>
            <w:tc>
              <w:tcPr>
                <w:tcW w:w="1134" w:type="dxa"/>
              </w:tcPr>
              <w:p w14:paraId="23EC047D"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585)</w:t>
                </w:r>
              </w:p>
            </w:tc>
            <w:tc>
              <w:tcPr>
                <w:tcW w:w="1268" w:type="dxa"/>
              </w:tcPr>
              <w:p w14:paraId="3074F01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217)</w:t>
                </w:r>
              </w:p>
            </w:tc>
          </w:tr>
          <w:tr w:rsidR="003719CD" w14:paraId="11E94A4F" w14:textId="77777777" w:rsidTr="007D536F">
            <w:tc>
              <w:tcPr>
                <w:cnfStyle w:val="001000000000" w:firstRow="0" w:lastRow="0" w:firstColumn="1" w:lastColumn="0" w:oddVBand="0" w:evenVBand="0" w:oddHBand="0" w:evenHBand="0" w:firstRowFirstColumn="0" w:firstRowLastColumn="0" w:lastRowFirstColumn="0" w:lastRowLastColumn="0"/>
                <w:tcW w:w="2835" w:type="dxa"/>
                <w:tcBorders>
                  <w:bottom w:val="single" w:sz="12" w:space="0" w:color="auto"/>
                </w:tcBorders>
              </w:tcPr>
              <w:p w14:paraId="33E214DD" w14:textId="77777777" w:rsidR="003719CD" w:rsidRDefault="003719CD" w:rsidP="007D536F">
                <w:pPr>
                  <w:ind w:left="170" w:hanging="170"/>
                </w:pPr>
                <w:r>
                  <w:t>Impairment loss</w:t>
                </w:r>
              </w:p>
            </w:tc>
            <w:tc>
              <w:tcPr>
                <w:tcW w:w="931" w:type="dxa"/>
                <w:tcBorders>
                  <w:bottom w:val="single" w:sz="12" w:space="0" w:color="auto"/>
                </w:tcBorders>
              </w:tcPr>
              <w:p w14:paraId="034725B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008" w:type="dxa"/>
                <w:tcBorders>
                  <w:bottom w:val="single" w:sz="12" w:space="0" w:color="auto"/>
                </w:tcBorders>
              </w:tcPr>
              <w:p w14:paraId="5B7EEFF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44)</w:t>
                </w:r>
              </w:p>
            </w:tc>
            <w:tc>
              <w:tcPr>
                <w:tcW w:w="784" w:type="dxa"/>
                <w:tcBorders>
                  <w:bottom w:val="single" w:sz="12" w:space="0" w:color="auto"/>
                </w:tcBorders>
              </w:tcPr>
              <w:p w14:paraId="2FC8B4B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536)</w:t>
                </w:r>
              </w:p>
            </w:tc>
            <w:tc>
              <w:tcPr>
                <w:tcW w:w="741" w:type="dxa"/>
                <w:tcBorders>
                  <w:bottom w:val="single" w:sz="12" w:space="0" w:color="auto"/>
                </w:tcBorders>
              </w:tcPr>
              <w:p w14:paraId="41C8D29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13)</w:t>
                </w:r>
              </w:p>
            </w:tc>
            <w:tc>
              <w:tcPr>
                <w:tcW w:w="938" w:type="dxa"/>
                <w:tcBorders>
                  <w:bottom w:val="single" w:sz="12" w:space="0" w:color="auto"/>
                </w:tcBorders>
              </w:tcPr>
              <w:p w14:paraId="504431C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Borders>
                  <w:bottom w:val="single" w:sz="12" w:space="0" w:color="auto"/>
                </w:tcBorders>
              </w:tcPr>
              <w:p w14:paraId="6336F609"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73)</w:t>
                </w:r>
              </w:p>
            </w:tc>
            <w:tc>
              <w:tcPr>
                <w:tcW w:w="1268" w:type="dxa"/>
                <w:tcBorders>
                  <w:bottom w:val="single" w:sz="12" w:space="0" w:color="auto"/>
                </w:tcBorders>
              </w:tcPr>
              <w:p w14:paraId="4E89A77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664)</w:t>
                </w:r>
              </w:p>
            </w:tc>
          </w:tr>
          <w:tr w:rsidR="003719CD" w14:paraId="7632FF26" w14:textId="77777777" w:rsidTr="007D536F">
            <w:tc>
              <w:tcPr>
                <w:cnfStyle w:val="001000000000" w:firstRow="0" w:lastRow="0" w:firstColumn="1" w:lastColumn="0" w:oddVBand="0" w:evenVBand="0" w:oddHBand="0" w:evenHBand="0" w:firstRowFirstColumn="0" w:firstRowLastColumn="0" w:lastRowFirstColumn="0" w:lastRowLastColumn="0"/>
                <w:tcW w:w="2835" w:type="dxa"/>
                <w:tcBorders>
                  <w:top w:val="single" w:sz="0" w:space="0" w:color="auto"/>
                  <w:bottom w:val="single" w:sz="12" w:space="0" w:color="auto"/>
                </w:tcBorders>
              </w:tcPr>
              <w:p w14:paraId="3DD46B47" w14:textId="77777777" w:rsidR="003719CD" w:rsidRDefault="003719CD" w:rsidP="007D536F">
                <w:pPr>
                  <w:ind w:left="170" w:hanging="170"/>
                </w:pPr>
                <w:r>
                  <w:rPr>
                    <w:b/>
                  </w:rPr>
                  <w:t>Subtotal</w:t>
                </w:r>
              </w:p>
            </w:tc>
            <w:tc>
              <w:tcPr>
                <w:tcW w:w="931" w:type="dxa"/>
                <w:tcBorders>
                  <w:top w:val="single" w:sz="0" w:space="0" w:color="auto"/>
                  <w:bottom w:val="single" w:sz="12" w:space="0" w:color="auto"/>
                </w:tcBorders>
              </w:tcPr>
              <w:p w14:paraId="19244D9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008" w:type="dxa"/>
                <w:tcBorders>
                  <w:top w:val="single" w:sz="0" w:space="0" w:color="auto"/>
                  <w:bottom w:val="single" w:sz="12" w:space="0" w:color="auto"/>
                </w:tcBorders>
              </w:tcPr>
              <w:p w14:paraId="20C0BE85"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100)</w:t>
                </w:r>
              </w:p>
            </w:tc>
            <w:tc>
              <w:tcPr>
                <w:tcW w:w="784" w:type="dxa"/>
                <w:tcBorders>
                  <w:top w:val="single" w:sz="0" w:space="0" w:color="auto"/>
                  <w:bottom w:val="single" w:sz="12" w:space="0" w:color="auto"/>
                </w:tcBorders>
              </w:tcPr>
              <w:p w14:paraId="1D59BE0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1 667)</w:t>
                </w:r>
              </w:p>
            </w:tc>
            <w:tc>
              <w:tcPr>
                <w:tcW w:w="741" w:type="dxa"/>
                <w:tcBorders>
                  <w:top w:val="single" w:sz="0" w:space="0" w:color="auto"/>
                  <w:bottom w:val="single" w:sz="12" w:space="0" w:color="auto"/>
                </w:tcBorders>
              </w:tcPr>
              <w:p w14:paraId="16DCA20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251)</w:t>
                </w:r>
              </w:p>
            </w:tc>
            <w:tc>
              <w:tcPr>
                <w:tcW w:w="938" w:type="dxa"/>
                <w:tcBorders>
                  <w:top w:val="single" w:sz="0" w:space="0" w:color="auto"/>
                  <w:bottom w:val="single" w:sz="12" w:space="0" w:color="auto"/>
                </w:tcBorders>
              </w:tcPr>
              <w:p w14:paraId="294003C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269)</w:t>
                </w:r>
              </w:p>
            </w:tc>
            <w:tc>
              <w:tcPr>
                <w:tcW w:w="1134" w:type="dxa"/>
                <w:tcBorders>
                  <w:top w:val="single" w:sz="0" w:space="0" w:color="auto"/>
                  <w:bottom w:val="single" w:sz="12" w:space="0" w:color="auto"/>
                </w:tcBorders>
              </w:tcPr>
              <w:p w14:paraId="17DE26C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1 258)</w:t>
                </w:r>
              </w:p>
            </w:tc>
            <w:tc>
              <w:tcPr>
                <w:tcW w:w="1268" w:type="dxa"/>
                <w:tcBorders>
                  <w:top w:val="single" w:sz="0" w:space="0" w:color="auto"/>
                  <w:bottom w:val="single" w:sz="12" w:space="0" w:color="auto"/>
                </w:tcBorders>
              </w:tcPr>
              <w:p w14:paraId="4082D505"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1 881)</w:t>
                </w:r>
              </w:p>
            </w:tc>
          </w:tr>
          <w:tr w:rsidR="003719CD" w14:paraId="52B1BF14" w14:textId="77777777" w:rsidTr="007D536F">
            <w:tc>
              <w:tcPr>
                <w:cnfStyle w:val="001000000000" w:firstRow="0" w:lastRow="0" w:firstColumn="1" w:lastColumn="0" w:oddVBand="0" w:evenVBand="0" w:oddHBand="0" w:evenHBand="0" w:firstRowFirstColumn="0" w:firstRowLastColumn="0" w:lastRowFirstColumn="0" w:lastRowLastColumn="0"/>
                <w:tcW w:w="2835" w:type="dxa"/>
                <w:tcBorders>
                  <w:top w:val="single" w:sz="0" w:space="0" w:color="auto"/>
                </w:tcBorders>
              </w:tcPr>
              <w:p w14:paraId="1D7348F2" w14:textId="77777777" w:rsidR="003719CD" w:rsidRDefault="003719CD" w:rsidP="007D536F">
                <w:pPr>
                  <w:ind w:left="170" w:hanging="170"/>
                </w:pPr>
                <w:r>
                  <w:t>Gains or losses recognised in other economic flows – other comprehensive income</w:t>
                </w:r>
              </w:p>
            </w:tc>
            <w:tc>
              <w:tcPr>
                <w:tcW w:w="931" w:type="dxa"/>
                <w:tcBorders>
                  <w:top w:val="single" w:sz="0" w:space="0" w:color="auto"/>
                </w:tcBorders>
              </w:tcPr>
              <w:p w14:paraId="6AC2345E"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008" w:type="dxa"/>
                <w:tcBorders>
                  <w:top w:val="single" w:sz="0" w:space="0" w:color="auto"/>
                </w:tcBorders>
              </w:tcPr>
              <w:p w14:paraId="375FECC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84" w:type="dxa"/>
                <w:tcBorders>
                  <w:top w:val="single" w:sz="0" w:space="0" w:color="auto"/>
                </w:tcBorders>
              </w:tcPr>
              <w:p w14:paraId="760BD7C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741" w:type="dxa"/>
                <w:tcBorders>
                  <w:top w:val="single" w:sz="0" w:space="0" w:color="auto"/>
                </w:tcBorders>
              </w:tcPr>
              <w:p w14:paraId="3F61B15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938" w:type="dxa"/>
                <w:tcBorders>
                  <w:top w:val="single" w:sz="0" w:space="0" w:color="auto"/>
                </w:tcBorders>
              </w:tcPr>
              <w:p w14:paraId="21DCBAA9"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2BF1A26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c>
              <w:tcPr>
                <w:tcW w:w="1268" w:type="dxa"/>
                <w:tcBorders>
                  <w:top w:val="single" w:sz="0" w:space="0" w:color="auto"/>
                </w:tcBorders>
              </w:tcPr>
              <w:p w14:paraId="6FEF844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D8FE2C8" w14:textId="77777777" w:rsidTr="007D536F">
            <w:tc>
              <w:tcPr>
                <w:cnfStyle w:val="001000000000" w:firstRow="0" w:lastRow="0" w:firstColumn="1" w:lastColumn="0" w:oddVBand="0" w:evenVBand="0" w:oddHBand="0" w:evenHBand="0" w:firstRowFirstColumn="0" w:firstRowLastColumn="0" w:lastRowFirstColumn="0" w:lastRowLastColumn="0"/>
                <w:tcW w:w="2835" w:type="dxa"/>
                <w:tcBorders>
                  <w:bottom w:val="single" w:sz="12" w:space="0" w:color="auto"/>
                </w:tcBorders>
              </w:tcPr>
              <w:p w14:paraId="07FC39B6" w14:textId="77777777" w:rsidR="003719CD" w:rsidRDefault="003719CD" w:rsidP="007D536F">
                <w:pPr>
                  <w:ind w:left="170" w:hanging="170"/>
                </w:pPr>
                <w:r>
                  <w:t>Revaluation</w:t>
                </w:r>
              </w:p>
            </w:tc>
            <w:tc>
              <w:tcPr>
                <w:tcW w:w="931" w:type="dxa"/>
                <w:tcBorders>
                  <w:bottom w:val="single" w:sz="12" w:space="0" w:color="auto"/>
                </w:tcBorders>
              </w:tcPr>
              <w:p w14:paraId="723EAD9E"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299)</w:t>
                </w:r>
              </w:p>
            </w:tc>
            <w:tc>
              <w:tcPr>
                <w:tcW w:w="1008" w:type="dxa"/>
                <w:tcBorders>
                  <w:bottom w:val="single" w:sz="12" w:space="0" w:color="auto"/>
                </w:tcBorders>
              </w:tcPr>
              <w:p w14:paraId="6997709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72)</w:t>
                </w:r>
              </w:p>
            </w:tc>
            <w:tc>
              <w:tcPr>
                <w:tcW w:w="784" w:type="dxa"/>
                <w:tcBorders>
                  <w:bottom w:val="single" w:sz="12" w:space="0" w:color="auto"/>
                </w:tcBorders>
              </w:tcPr>
              <w:p w14:paraId="71C679B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1 293)</w:t>
                </w:r>
              </w:p>
            </w:tc>
            <w:tc>
              <w:tcPr>
                <w:tcW w:w="741" w:type="dxa"/>
                <w:tcBorders>
                  <w:bottom w:val="single" w:sz="12" w:space="0" w:color="auto"/>
                </w:tcBorders>
              </w:tcPr>
              <w:p w14:paraId="663831CD"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938" w:type="dxa"/>
                <w:tcBorders>
                  <w:bottom w:val="single" w:sz="12" w:space="0" w:color="auto"/>
                </w:tcBorders>
              </w:tcPr>
              <w:p w14:paraId="14DB7AE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c>
              <w:tcPr>
                <w:tcW w:w="1134" w:type="dxa"/>
                <w:tcBorders>
                  <w:bottom w:val="single" w:sz="12" w:space="0" w:color="auto"/>
                </w:tcBorders>
              </w:tcPr>
              <w:p w14:paraId="4306222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592)</w:t>
                </w:r>
              </w:p>
            </w:tc>
            <w:tc>
              <w:tcPr>
                <w:tcW w:w="1268" w:type="dxa"/>
                <w:tcBorders>
                  <w:bottom w:val="single" w:sz="12" w:space="0" w:color="auto"/>
                </w:tcBorders>
              </w:tcPr>
              <w:p w14:paraId="5D58AA73"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852)</w:t>
                </w:r>
              </w:p>
            </w:tc>
          </w:tr>
          <w:tr w:rsidR="003719CD" w14:paraId="1347FC55" w14:textId="77777777" w:rsidTr="007D536F">
            <w:tc>
              <w:tcPr>
                <w:cnfStyle w:val="001000000000" w:firstRow="0" w:lastRow="0" w:firstColumn="1" w:lastColumn="0" w:oddVBand="0" w:evenVBand="0" w:oddHBand="0" w:evenHBand="0" w:firstRowFirstColumn="0" w:firstRowLastColumn="0" w:lastRowFirstColumn="0" w:lastRowLastColumn="0"/>
                <w:tcW w:w="2835" w:type="dxa"/>
                <w:tcBorders>
                  <w:top w:val="single" w:sz="0" w:space="0" w:color="auto"/>
                  <w:bottom w:val="single" w:sz="12" w:space="0" w:color="auto"/>
                </w:tcBorders>
              </w:tcPr>
              <w:p w14:paraId="03FBE6CE" w14:textId="77777777" w:rsidR="003719CD" w:rsidRDefault="003719CD" w:rsidP="007D536F">
                <w:pPr>
                  <w:ind w:left="170" w:hanging="170"/>
                </w:pPr>
                <w:r>
                  <w:rPr>
                    <w:b/>
                  </w:rPr>
                  <w:t>Subtotal</w:t>
                </w:r>
              </w:p>
            </w:tc>
            <w:tc>
              <w:tcPr>
                <w:tcW w:w="931" w:type="dxa"/>
                <w:tcBorders>
                  <w:top w:val="single" w:sz="0" w:space="0" w:color="auto"/>
                  <w:bottom w:val="single" w:sz="12" w:space="0" w:color="auto"/>
                </w:tcBorders>
              </w:tcPr>
              <w:p w14:paraId="71D21FA2"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299)</w:t>
                </w:r>
              </w:p>
            </w:tc>
            <w:tc>
              <w:tcPr>
                <w:tcW w:w="1008" w:type="dxa"/>
                <w:tcBorders>
                  <w:top w:val="single" w:sz="0" w:space="0" w:color="auto"/>
                  <w:bottom w:val="single" w:sz="12" w:space="0" w:color="auto"/>
                </w:tcBorders>
              </w:tcPr>
              <w:p w14:paraId="25148FE6"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72)</w:t>
                </w:r>
              </w:p>
            </w:tc>
            <w:tc>
              <w:tcPr>
                <w:tcW w:w="784" w:type="dxa"/>
                <w:tcBorders>
                  <w:top w:val="single" w:sz="0" w:space="0" w:color="auto"/>
                  <w:bottom w:val="single" w:sz="12" w:space="0" w:color="auto"/>
                </w:tcBorders>
              </w:tcPr>
              <w:p w14:paraId="20E142BF"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1 293)</w:t>
                </w:r>
              </w:p>
            </w:tc>
            <w:tc>
              <w:tcPr>
                <w:tcW w:w="741" w:type="dxa"/>
                <w:tcBorders>
                  <w:top w:val="single" w:sz="0" w:space="0" w:color="auto"/>
                  <w:bottom w:val="single" w:sz="12" w:space="0" w:color="auto"/>
                </w:tcBorders>
              </w:tcPr>
              <w:p w14:paraId="7CCA6B3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938" w:type="dxa"/>
                <w:tcBorders>
                  <w:top w:val="single" w:sz="0" w:space="0" w:color="auto"/>
                  <w:bottom w:val="single" w:sz="12" w:space="0" w:color="auto"/>
                </w:tcBorders>
              </w:tcPr>
              <w:p w14:paraId="7C7FB79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134" w:type="dxa"/>
                <w:tcBorders>
                  <w:top w:val="single" w:sz="0" w:space="0" w:color="auto"/>
                  <w:bottom w:val="single" w:sz="12" w:space="0" w:color="auto"/>
                </w:tcBorders>
              </w:tcPr>
              <w:p w14:paraId="4AB2953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592)</w:t>
                </w:r>
              </w:p>
            </w:tc>
            <w:tc>
              <w:tcPr>
                <w:tcW w:w="1268" w:type="dxa"/>
                <w:tcBorders>
                  <w:top w:val="single" w:sz="0" w:space="0" w:color="auto"/>
                  <w:bottom w:val="single" w:sz="12" w:space="0" w:color="auto"/>
                </w:tcBorders>
              </w:tcPr>
              <w:p w14:paraId="401225FC"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852)</w:t>
                </w:r>
              </w:p>
            </w:tc>
          </w:tr>
          <w:tr w:rsidR="003719CD" w14:paraId="126DA472" w14:textId="77777777" w:rsidTr="007D536F">
            <w:tc>
              <w:tcPr>
                <w:cnfStyle w:val="001000000000" w:firstRow="0" w:lastRow="0" w:firstColumn="1" w:lastColumn="0" w:oddVBand="0" w:evenVBand="0" w:oddHBand="0" w:evenHBand="0" w:firstRowFirstColumn="0" w:firstRowLastColumn="0" w:lastRowFirstColumn="0" w:lastRowLastColumn="0"/>
                <w:tcW w:w="2835" w:type="dxa"/>
                <w:tcBorders>
                  <w:top w:val="single" w:sz="0" w:space="0" w:color="auto"/>
                  <w:bottom w:val="single" w:sz="12" w:space="0" w:color="auto"/>
                </w:tcBorders>
              </w:tcPr>
              <w:p w14:paraId="4BA7FCCE" w14:textId="77777777" w:rsidR="003719CD" w:rsidRDefault="003719CD" w:rsidP="007D536F">
                <w:pPr>
                  <w:ind w:left="170" w:hanging="170"/>
                </w:pPr>
                <w:r>
                  <w:rPr>
                    <w:b/>
                  </w:rPr>
                  <w:t>Closing balance</w:t>
                </w:r>
              </w:p>
            </w:tc>
            <w:tc>
              <w:tcPr>
                <w:tcW w:w="931" w:type="dxa"/>
                <w:tcBorders>
                  <w:top w:val="single" w:sz="0" w:space="0" w:color="auto"/>
                  <w:bottom w:val="single" w:sz="12" w:space="0" w:color="auto"/>
                </w:tcBorders>
              </w:tcPr>
              <w:p w14:paraId="069A3FF5"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2 534</w:t>
                </w:r>
              </w:p>
            </w:tc>
            <w:tc>
              <w:tcPr>
                <w:tcW w:w="1008" w:type="dxa"/>
                <w:tcBorders>
                  <w:top w:val="single" w:sz="0" w:space="0" w:color="auto"/>
                  <w:bottom w:val="single" w:sz="12" w:space="0" w:color="auto"/>
                </w:tcBorders>
              </w:tcPr>
              <w:p w14:paraId="66945AAA"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63 395</w:t>
                </w:r>
              </w:p>
            </w:tc>
            <w:tc>
              <w:tcPr>
                <w:tcW w:w="784" w:type="dxa"/>
                <w:tcBorders>
                  <w:top w:val="single" w:sz="0" w:space="0" w:color="auto"/>
                  <w:bottom w:val="single" w:sz="12" w:space="0" w:color="auto"/>
                </w:tcBorders>
              </w:tcPr>
              <w:p w14:paraId="6467229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12 553</w:t>
                </w:r>
              </w:p>
            </w:tc>
            <w:tc>
              <w:tcPr>
                <w:tcW w:w="741" w:type="dxa"/>
                <w:tcBorders>
                  <w:top w:val="single" w:sz="0" w:space="0" w:color="auto"/>
                  <w:bottom w:val="single" w:sz="12" w:space="0" w:color="auto"/>
                </w:tcBorders>
              </w:tcPr>
              <w:p w14:paraId="63A6FE34"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15 321</w:t>
                </w:r>
              </w:p>
            </w:tc>
            <w:tc>
              <w:tcPr>
                <w:tcW w:w="938" w:type="dxa"/>
                <w:tcBorders>
                  <w:top w:val="single" w:sz="0" w:space="0" w:color="auto"/>
                  <w:bottom w:val="single" w:sz="12" w:space="0" w:color="auto"/>
                </w:tcBorders>
              </w:tcPr>
              <w:p w14:paraId="1872FAB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27 788</w:t>
                </w:r>
              </w:p>
            </w:tc>
            <w:tc>
              <w:tcPr>
                <w:tcW w:w="1134" w:type="dxa"/>
                <w:tcBorders>
                  <w:top w:val="single" w:sz="0" w:space="0" w:color="auto"/>
                  <w:bottom w:val="single" w:sz="12" w:space="0" w:color="auto"/>
                </w:tcBorders>
              </w:tcPr>
              <w:p w14:paraId="0E081E10"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4 931</w:t>
                </w:r>
              </w:p>
            </w:tc>
            <w:tc>
              <w:tcPr>
                <w:tcW w:w="1268" w:type="dxa"/>
                <w:tcBorders>
                  <w:top w:val="single" w:sz="0" w:space="0" w:color="auto"/>
                  <w:bottom w:val="single" w:sz="12" w:space="0" w:color="auto"/>
                </w:tcBorders>
              </w:tcPr>
              <w:p w14:paraId="68760368"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rPr>
                    <w:b/>
                  </w:rPr>
                  <w:t>4 993</w:t>
                </w:r>
              </w:p>
            </w:tc>
          </w:tr>
          <w:tr w:rsidR="003719CD" w14:paraId="1C5A1D45"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0" w:space="0" w:color="auto"/>
                </w:tcBorders>
              </w:tcPr>
              <w:p w14:paraId="134A5FF7" w14:textId="77777777" w:rsidR="003719CD" w:rsidRDefault="003719CD" w:rsidP="007D536F">
                <w:pPr>
                  <w:ind w:left="170" w:hanging="170"/>
                </w:pPr>
                <w:r>
                  <w:t xml:space="preserve">Unrealised gains/(losses) on non‑financial assets </w:t>
                </w:r>
                <w:r>
                  <w:rPr>
                    <w:vertAlign w:val="superscript"/>
                  </w:rPr>
                  <w:t>(a)</w:t>
                </w:r>
              </w:p>
            </w:tc>
            <w:tc>
              <w:tcPr>
                <w:tcW w:w="931" w:type="dxa"/>
                <w:tcBorders>
                  <w:top w:val="single" w:sz="0" w:space="0" w:color="auto"/>
                </w:tcBorders>
              </w:tcPr>
              <w:p w14:paraId="27504333"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1008" w:type="dxa"/>
                <w:tcBorders>
                  <w:top w:val="single" w:sz="0" w:space="0" w:color="auto"/>
                </w:tcBorders>
              </w:tcPr>
              <w:p w14:paraId="4D2EC568"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784" w:type="dxa"/>
                <w:tcBorders>
                  <w:top w:val="single" w:sz="0" w:space="0" w:color="auto"/>
                </w:tcBorders>
              </w:tcPr>
              <w:p w14:paraId="1658045F"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741" w:type="dxa"/>
                <w:tcBorders>
                  <w:top w:val="single" w:sz="0" w:space="0" w:color="auto"/>
                </w:tcBorders>
              </w:tcPr>
              <w:p w14:paraId="49AC5EF8"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938" w:type="dxa"/>
                <w:tcBorders>
                  <w:top w:val="single" w:sz="0" w:space="0" w:color="auto"/>
                </w:tcBorders>
              </w:tcPr>
              <w:p w14:paraId="74C41B3E"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1134" w:type="dxa"/>
                <w:tcBorders>
                  <w:top w:val="single" w:sz="0" w:space="0" w:color="auto"/>
                </w:tcBorders>
              </w:tcPr>
              <w:p w14:paraId="225620D9" w14:textId="77777777" w:rsidR="003719CD" w:rsidRDefault="003719CD" w:rsidP="007D536F">
                <w:pPr>
                  <w:ind w:left="170" w:hanging="170"/>
                  <w:cnfStyle w:val="010000000000" w:firstRow="0" w:lastRow="1" w:firstColumn="0" w:lastColumn="0" w:oddVBand="0" w:evenVBand="0" w:oddHBand="0" w:evenHBand="0" w:firstRowFirstColumn="0" w:firstRowLastColumn="0" w:lastRowFirstColumn="0" w:lastRowLastColumn="0"/>
                </w:pPr>
              </w:p>
            </w:tc>
            <w:tc>
              <w:tcPr>
                <w:tcW w:w="1268" w:type="dxa"/>
                <w:tcBorders>
                  <w:top w:val="single" w:sz="0" w:space="0" w:color="auto"/>
                </w:tcBorders>
              </w:tcPr>
              <w:p w14:paraId="5D36DA1B" w14:textId="77777777" w:rsidR="003719CD" w:rsidRDefault="00E24564" w:rsidP="007D536F">
                <w:pPr>
                  <w:ind w:left="170" w:hanging="170"/>
                  <w:cnfStyle w:val="010000000000" w:firstRow="0" w:lastRow="1" w:firstColumn="0" w:lastColumn="0" w:oddVBand="0" w:evenVBand="0" w:oddHBand="0" w:evenHBand="0" w:firstRowFirstColumn="0" w:firstRowLastColumn="0" w:lastRowFirstColumn="0" w:lastRowLastColumn="0"/>
                </w:pPr>
              </w:p>
            </w:tc>
          </w:tr>
        </w:tbl>
      </w:sdtContent>
    </w:sdt>
    <w:p w14:paraId="4821A347" w14:textId="77777777" w:rsidR="003719CD" w:rsidRDefault="003719CD" w:rsidP="007D536F">
      <w:pPr>
        <w:pStyle w:val="Note"/>
      </w:pPr>
      <w:r>
        <w:t>Note:</w:t>
      </w:r>
    </w:p>
    <w:p w14:paraId="4D81B202" w14:textId="3EDA49C2" w:rsidR="003719CD" w:rsidRDefault="003719CD" w:rsidP="007D536F">
      <w:pPr>
        <w:pStyle w:val="Note"/>
      </w:pPr>
      <w:r>
        <w:t>(a)</w:t>
      </w:r>
      <w:r>
        <w:tab/>
      </w:r>
      <w:r w:rsidRPr="00A57232">
        <w:rPr>
          <w:rStyle w:val="Guidance"/>
        </w:rPr>
        <w:t xml:space="preserve">[Please note AASB 13 </w:t>
      </w:r>
      <w:r w:rsidRPr="00A57232">
        <w:rPr>
          <w:rStyle w:val="Guidance"/>
          <w:i w:val="0"/>
          <w:iCs/>
        </w:rPr>
        <w:t>Fair Value Measurement</w:t>
      </w:r>
      <w:r w:rsidRPr="00A57232">
        <w:rPr>
          <w:rStyle w:val="Guidance"/>
        </w:rPr>
        <w:t xml:space="preserve"> provides an exemption for not</w:t>
      </w:r>
      <w:r w:rsidR="00BB43EE">
        <w:rPr>
          <w:rStyle w:val="Guidance"/>
        </w:rPr>
        <w:t>-</w:t>
      </w:r>
      <w:r w:rsidRPr="00A57232">
        <w:rPr>
          <w:rStyle w:val="Guidance"/>
        </w:rPr>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row.]</w:t>
      </w:r>
    </w:p>
    <w:p w14:paraId="06888D21" w14:textId="77777777" w:rsidR="00DD1D6A" w:rsidRDefault="00DD1D6A">
      <w:pPr>
        <w:keepLines w:val="0"/>
        <w:rPr>
          <w:b/>
          <w:iCs/>
          <w:color w:val="404040" w:themeColor="text1" w:themeTint="BF"/>
        </w:rPr>
      </w:pPr>
      <w:r>
        <w:br w:type="page"/>
      </w:r>
    </w:p>
    <w:p w14:paraId="0396E10E" w14:textId="207012A8" w:rsidR="003719CD" w:rsidRDefault="003719CD" w:rsidP="007D536F">
      <w:pPr>
        <w:pStyle w:val="Caption"/>
      </w:pPr>
      <w:r>
        <w:lastRenderedPageBreak/>
        <w:t xml:space="preserve">Description of significant unobservable inputs to Level 3 valuations </w:t>
      </w:r>
      <w:r w:rsidRPr="00A57232">
        <w:rPr>
          <w:rStyle w:val="Reference"/>
        </w:rPr>
        <w:t>[AASB 13.93 (h)(i)]</w:t>
      </w:r>
      <w:bookmarkStart w:id="159" w:name="unobservable_lv3_valuations"/>
      <w:bookmarkEnd w:id="159"/>
    </w:p>
    <w:p w14:paraId="4E447FE5" w14:textId="77777777" w:rsidR="003719CD" w:rsidRDefault="003719CD" w:rsidP="007D536F">
      <w:pPr>
        <w:pStyle w:val="Note"/>
        <w:jc w:val="right"/>
        <w:rPr>
          <w:b/>
          <w:i w:val="0"/>
          <w:iCs/>
          <w:color w:val="404040" w:themeColor="text1" w:themeTint="BF"/>
          <w:sz w:val="18"/>
        </w:rPr>
      </w:pPr>
      <w:r w:rsidRPr="005E3F37">
        <w:rPr>
          <w:b/>
          <w:i w:val="0"/>
          <w:iCs/>
          <w:color w:val="404040" w:themeColor="text1" w:themeTint="BF"/>
          <w:sz w:val="18"/>
        </w:rPr>
        <w:t>($ thousand)</w:t>
      </w:r>
    </w:p>
    <w:tbl>
      <w:tblPr>
        <w:tblStyle w:val="DTFTextTable"/>
        <w:tblW w:w="9637" w:type="dxa"/>
        <w:tblLayout w:type="fixed"/>
        <w:tblLook w:val="06A0" w:firstRow="1" w:lastRow="0" w:firstColumn="1" w:lastColumn="0" w:noHBand="1" w:noVBand="1"/>
      </w:tblPr>
      <w:tblGrid>
        <w:gridCol w:w="1560"/>
        <w:gridCol w:w="1559"/>
        <w:gridCol w:w="1843"/>
        <w:gridCol w:w="1559"/>
        <w:gridCol w:w="3116"/>
      </w:tblGrid>
      <w:tr w:rsidR="003719CD" w:rsidRPr="00940E38" w14:paraId="32A4A362" w14:textId="77777777" w:rsidTr="00DD1D6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60" w:type="dxa"/>
          </w:tcPr>
          <w:p w14:paraId="34EB5BAB" w14:textId="77777777" w:rsidR="003719CD" w:rsidRPr="00940E38" w:rsidRDefault="003719CD" w:rsidP="007D536F">
            <w:r w:rsidRPr="00940E38">
              <w:t>2019 and 20</w:t>
            </w:r>
            <w:r>
              <w:t>20</w:t>
            </w:r>
          </w:p>
        </w:tc>
        <w:tc>
          <w:tcPr>
            <w:tcW w:w="1559" w:type="dxa"/>
          </w:tcPr>
          <w:p w14:paraId="4428830A"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Valuation technique </w:t>
            </w:r>
            <w:r w:rsidRPr="00940E38">
              <w:rPr>
                <w:vertAlign w:val="superscript"/>
              </w:rPr>
              <w:t>(a)</w:t>
            </w:r>
          </w:p>
        </w:tc>
        <w:tc>
          <w:tcPr>
            <w:tcW w:w="1843" w:type="dxa"/>
          </w:tcPr>
          <w:p w14:paraId="61380141"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Significant </w:t>
            </w:r>
            <w:r w:rsidRPr="00940E38">
              <w:br/>
              <w:t xml:space="preserve">unobservable </w:t>
            </w:r>
            <w:r w:rsidRPr="00940E38">
              <w:br/>
              <w:t xml:space="preserve">inputs </w:t>
            </w:r>
            <w:r w:rsidRPr="00940E38">
              <w:rPr>
                <w:vertAlign w:val="superscript"/>
              </w:rPr>
              <w:t>(a)</w:t>
            </w:r>
          </w:p>
        </w:tc>
        <w:tc>
          <w:tcPr>
            <w:tcW w:w="1559" w:type="dxa"/>
          </w:tcPr>
          <w:p w14:paraId="3C9506A9"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Range </w:t>
            </w:r>
            <w:r w:rsidRPr="00940E38">
              <w:br/>
              <w:t xml:space="preserve">(weighted average) </w:t>
            </w:r>
            <w:r w:rsidRPr="00940E38">
              <w:rPr>
                <w:vertAlign w:val="superscript"/>
              </w:rPr>
              <w:t>(a)</w:t>
            </w:r>
          </w:p>
        </w:tc>
        <w:tc>
          <w:tcPr>
            <w:tcW w:w="3116" w:type="dxa"/>
          </w:tcPr>
          <w:p w14:paraId="3C2D5863" w14:textId="77777777" w:rsidR="003719CD" w:rsidRPr="00940E38" w:rsidRDefault="003719CD" w:rsidP="007D536F">
            <w:pPr>
              <w:cnfStyle w:val="100000000000" w:firstRow="1" w:lastRow="0" w:firstColumn="0" w:lastColumn="0" w:oddVBand="0" w:evenVBand="0" w:oddHBand="0" w:evenHBand="0" w:firstRowFirstColumn="0" w:firstRowLastColumn="0" w:lastRowFirstColumn="0" w:lastRowLastColumn="0"/>
            </w:pPr>
            <w:r w:rsidRPr="00940E38">
              <w:t xml:space="preserve">Sensitivity of fair value measurement to changes in significant unobservable inputs </w:t>
            </w:r>
            <w:r w:rsidRPr="00940E38">
              <w:rPr>
                <w:vertAlign w:val="superscript"/>
              </w:rPr>
              <w:t>(a)</w:t>
            </w:r>
          </w:p>
        </w:tc>
      </w:tr>
      <w:tr w:rsidR="003719CD" w:rsidRPr="00940E38" w14:paraId="7A2BA7C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bottom w:val="single" w:sz="6" w:space="0" w:color="auto"/>
            </w:tcBorders>
          </w:tcPr>
          <w:p w14:paraId="711CC323" w14:textId="77777777" w:rsidR="003719CD" w:rsidRPr="00940E38" w:rsidRDefault="003719CD" w:rsidP="007D536F">
            <w:pPr>
              <w:spacing w:before="40" w:after="40"/>
              <w:rPr>
                <w:rFonts w:cstheme="majorHAnsi"/>
                <w:b w:val="0"/>
                <w:sz w:val="17"/>
              </w:rPr>
            </w:pPr>
            <w:r w:rsidRPr="00940E38">
              <w:rPr>
                <w:rFonts w:cstheme="majorHAnsi"/>
                <w:sz w:val="17"/>
              </w:rPr>
              <w:t>Specialised land</w:t>
            </w:r>
          </w:p>
        </w:tc>
        <w:tc>
          <w:tcPr>
            <w:tcW w:w="1559" w:type="dxa"/>
            <w:tcBorders>
              <w:bottom w:val="single" w:sz="6" w:space="0" w:color="auto"/>
            </w:tcBorders>
          </w:tcPr>
          <w:p w14:paraId="7776FC1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Market approach</w:t>
            </w:r>
          </w:p>
        </w:tc>
        <w:tc>
          <w:tcPr>
            <w:tcW w:w="1843" w:type="dxa"/>
            <w:tcBorders>
              <w:bottom w:val="single" w:sz="6" w:space="0" w:color="auto"/>
            </w:tcBorders>
          </w:tcPr>
          <w:p w14:paraId="2AB0F6D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mmunity service obligation (CSO) adjustment</w:t>
            </w:r>
          </w:p>
        </w:tc>
        <w:tc>
          <w:tcPr>
            <w:tcW w:w="1559" w:type="dxa"/>
            <w:tcBorders>
              <w:bottom w:val="single" w:sz="6" w:space="0" w:color="auto"/>
            </w:tcBorders>
          </w:tcPr>
          <w:p w14:paraId="61F94CE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70</w:t>
            </w:r>
            <w:r>
              <w:rPr>
                <w:rFonts w:cstheme="majorHAnsi"/>
                <w:sz w:val="17"/>
              </w:rPr>
              <w:t xml:space="preserve"> per cent</w:t>
            </w:r>
            <w:r w:rsidRPr="00940E38">
              <w:rPr>
                <w:rFonts w:cstheme="majorHAnsi"/>
                <w:sz w:val="17"/>
              </w:rPr>
              <w:t xml:space="preserve"> </w:t>
            </w:r>
          </w:p>
          <w:p w14:paraId="3408DEE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w:t>
            </w:r>
            <w:r>
              <w:rPr>
                <w:rFonts w:cstheme="majorHAnsi"/>
                <w:sz w:val="17"/>
              </w:rPr>
              <w:t xml:space="preserve"> per cent</w:t>
            </w:r>
            <w:r w:rsidRPr="00940E38">
              <w:rPr>
                <w:rFonts w:cstheme="majorHAnsi"/>
                <w:sz w:val="17"/>
              </w:rPr>
              <w:t xml:space="preserve">) </w:t>
            </w:r>
            <w:r w:rsidRPr="00940E38">
              <w:rPr>
                <w:rFonts w:cstheme="majorHAnsi"/>
                <w:sz w:val="17"/>
                <w:vertAlign w:val="superscript"/>
              </w:rPr>
              <w:t>(b)</w:t>
            </w:r>
          </w:p>
        </w:tc>
        <w:tc>
          <w:tcPr>
            <w:tcW w:w="3116" w:type="dxa"/>
            <w:tcBorders>
              <w:bottom w:val="single" w:sz="6" w:space="0" w:color="auto"/>
            </w:tcBorders>
          </w:tcPr>
          <w:p w14:paraId="535B8C8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CSO adjustment would result in a significantly lower (higher) fair value.</w:t>
            </w:r>
          </w:p>
        </w:tc>
      </w:tr>
      <w:tr w:rsidR="003719CD" w:rsidRPr="00940E38" w14:paraId="4A4AA184"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77D08416" w14:textId="77777777" w:rsidR="003719CD" w:rsidRPr="00940E38" w:rsidRDefault="003719CD" w:rsidP="007D536F">
            <w:pPr>
              <w:spacing w:before="40" w:after="40"/>
              <w:rPr>
                <w:rFonts w:cstheme="majorHAnsi"/>
                <w:b w:val="0"/>
                <w:sz w:val="17"/>
              </w:rPr>
            </w:pPr>
            <w:r w:rsidRPr="00940E38">
              <w:rPr>
                <w:rFonts w:cstheme="majorHAnsi"/>
                <w:sz w:val="17"/>
              </w:rPr>
              <w:t>Specialised buildings</w:t>
            </w:r>
          </w:p>
        </w:tc>
        <w:tc>
          <w:tcPr>
            <w:tcW w:w="1559" w:type="dxa"/>
            <w:tcBorders>
              <w:top w:val="single" w:sz="6" w:space="0" w:color="auto"/>
              <w:bottom w:val="nil"/>
            </w:tcBorders>
          </w:tcPr>
          <w:p w14:paraId="1568378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5A261EE9"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1559" w:type="dxa"/>
            <w:tcBorders>
              <w:top w:val="single" w:sz="6" w:space="0" w:color="auto"/>
              <w:bottom w:val="nil"/>
            </w:tcBorders>
          </w:tcPr>
          <w:p w14:paraId="037CC2B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cstheme="majorHAnsi"/>
                <w:sz w:val="17"/>
              </w:rPr>
              <w:t>$1 000-$1 500/m</w:t>
            </w:r>
            <w:r w:rsidRPr="00940E38">
              <w:rPr>
                <w:rFonts w:cstheme="majorHAnsi"/>
                <w:sz w:val="17"/>
                <w:vertAlign w:val="superscript"/>
              </w:rPr>
              <w:t>2</w:t>
            </w:r>
          </w:p>
          <w:p w14:paraId="64459EF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300)</w:t>
            </w:r>
          </w:p>
        </w:tc>
        <w:tc>
          <w:tcPr>
            <w:tcW w:w="3116" w:type="dxa"/>
            <w:tcBorders>
              <w:top w:val="single" w:sz="6" w:space="0" w:color="auto"/>
              <w:bottom w:val="nil"/>
            </w:tcBorders>
          </w:tcPr>
          <w:p w14:paraId="5DEF8EE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3719CD" w:rsidRPr="00940E38" w14:paraId="6248A292"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2C231E1F"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5A47449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B1EE03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specialised buildings</w:t>
            </w:r>
          </w:p>
        </w:tc>
        <w:tc>
          <w:tcPr>
            <w:tcW w:w="1559" w:type="dxa"/>
            <w:tcBorders>
              <w:top w:val="nil"/>
              <w:bottom w:val="single" w:sz="6" w:space="0" w:color="auto"/>
            </w:tcBorders>
          </w:tcPr>
          <w:p w14:paraId="6A8D9BB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0-60 years </w:t>
            </w:r>
          </w:p>
          <w:p w14:paraId="559C8D2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45 years)</w:t>
            </w:r>
          </w:p>
        </w:tc>
        <w:tc>
          <w:tcPr>
            <w:tcW w:w="3116" w:type="dxa"/>
            <w:tcBorders>
              <w:top w:val="nil"/>
              <w:bottom w:val="single" w:sz="6" w:space="0" w:color="auto"/>
            </w:tcBorders>
          </w:tcPr>
          <w:p w14:paraId="71E110A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5D0FE28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17919508" w14:textId="77777777" w:rsidR="003719CD" w:rsidRPr="00940E38" w:rsidRDefault="003719CD" w:rsidP="007D536F">
            <w:pPr>
              <w:spacing w:before="40" w:after="40"/>
              <w:rPr>
                <w:rFonts w:cstheme="majorHAnsi"/>
                <w:b w:val="0"/>
                <w:sz w:val="17"/>
              </w:rPr>
            </w:pPr>
            <w:r w:rsidRPr="00940E38">
              <w:rPr>
                <w:rFonts w:cstheme="majorHAnsi"/>
                <w:sz w:val="17"/>
              </w:rPr>
              <w:t>Heritage assets</w:t>
            </w:r>
          </w:p>
        </w:tc>
        <w:tc>
          <w:tcPr>
            <w:tcW w:w="1559" w:type="dxa"/>
            <w:tcBorders>
              <w:top w:val="single" w:sz="6" w:space="0" w:color="auto"/>
              <w:bottom w:val="nil"/>
            </w:tcBorders>
          </w:tcPr>
          <w:p w14:paraId="470F0D2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 xml:space="preserve">Current replacement cost </w:t>
            </w:r>
            <w:r w:rsidRPr="00940E38">
              <w:rPr>
                <w:rFonts w:cstheme="majorHAnsi"/>
                <w:sz w:val="17"/>
                <w:vertAlign w:val="superscript"/>
              </w:rPr>
              <w:t>(c)</w:t>
            </w:r>
          </w:p>
        </w:tc>
        <w:tc>
          <w:tcPr>
            <w:tcW w:w="1843" w:type="dxa"/>
            <w:tcBorders>
              <w:top w:val="single" w:sz="6" w:space="0" w:color="auto"/>
              <w:bottom w:val="nil"/>
            </w:tcBorders>
          </w:tcPr>
          <w:p w14:paraId="2778625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1559" w:type="dxa"/>
            <w:tcBorders>
              <w:top w:val="single" w:sz="6" w:space="0" w:color="auto"/>
              <w:bottom w:val="nil"/>
            </w:tcBorders>
          </w:tcPr>
          <w:p w14:paraId="50608C6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900/m</w:t>
            </w:r>
            <w:r w:rsidRPr="00940E38">
              <w:rPr>
                <w:rFonts w:cstheme="majorHAnsi"/>
                <w:sz w:val="17"/>
                <w:vertAlign w:val="superscript"/>
              </w:rPr>
              <w:t>2</w:t>
            </w:r>
            <w:r w:rsidRPr="00940E38">
              <w:rPr>
                <w:rFonts w:cstheme="majorHAnsi"/>
                <w:sz w:val="17"/>
              </w:rPr>
              <w:t xml:space="preserve"> </w:t>
            </w:r>
          </w:p>
          <w:p w14:paraId="22F7102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00)</w:t>
            </w:r>
          </w:p>
        </w:tc>
        <w:tc>
          <w:tcPr>
            <w:tcW w:w="3116" w:type="dxa"/>
            <w:tcBorders>
              <w:top w:val="single" w:sz="6" w:space="0" w:color="auto"/>
              <w:bottom w:val="nil"/>
            </w:tcBorders>
          </w:tcPr>
          <w:p w14:paraId="7B328B1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3719CD" w:rsidRPr="00940E38" w14:paraId="373637FE"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45722CC9"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482CE96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E02A16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heritage assets</w:t>
            </w:r>
          </w:p>
        </w:tc>
        <w:tc>
          <w:tcPr>
            <w:tcW w:w="1559" w:type="dxa"/>
            <w:tcBorders>
              <w:top w:val="nil"/>
              <w:bottom w:val="single" w:sz="6" w:space="0" w:color="auto"/>
            </w:tcBorders>
          </w:tcPr>
          <w:p w14:paraId="45F5F05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95 years</w:t>
            </w:r>
          </w:p>
          <w:p w14:paraId="0711F4E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5 years)</w:t>
            </w:r>
          </w:p>
        </w:tc>
        <w:tc>
          <w:tcPr>
            <w:tcW w:w="3116" w:type="dxa"/>
            <w:tcBorders>
              <w:top w:val="nil"/>
              <w:bottom w:val="single" w:sz="6" w:space="0" w:color="auto"/>
            </w:tcBorders>
          </w:tcPr>
          <w:p w14:paraId="56EC02D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7974ABAA"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360EDA19" w14:textId="77777777" w:rsidR="003719CD" w:rsidRPr="00940E38" w:rsidRDefault="003719CD" w:rsidP="007D536F">
            <w:pPr>
              <w:spacing w:before="40" w:after="40"/>
              <w:rPr>
                <w:rFonts w:cstheme="majorHAnsi"/>
                <w:b w:val="0"/>
                <w:sz w:val="17"/>
              </w:rPr>
            </w:pPr>
            <w:r w:rsidRPr="00940E38">
              <w:rPr>
                <w:rFonts w:cstheme="majorHAnsi"/>
                <w:sz w:val="17"/>
              </w:rPr>
              <w:t>Vehicles</w:t>
            </w:r>
          </w:p>
        </w:tc>
        <w:tc>
          <w:tcPr>
            <w:tcW w:w="1559" w:type="dxa"/>
            <w:tcBorders>
              <w:top w:val="single" w:sz="6" w:space="0" w:color="auto"/>
              <w:bottom w:val="nil"/>
            </w:tcBorders>
          </w:tcPr>
          <w:p w14:paraId="72D1CE3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75E10BB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558B4F8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000-$10 000 per unit</w:t>
            </w:r>
          </w:p>
          <w:p w14:paraId="5C761AF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500 per unit)</w:t>
            </w:r>
          </w:p>
        </w:tc>
        <w:tc>
          <w:tcPr>
            <w:tcW w:w="3116" w:type="dxa"/>
            <w:tcBorders>
              <w:top w:val="single" w:sz="6" w:space="0" w:color="auto"/>
              <w:bottom w:val="nil"/>
            </w:tcBorders>
          </w:tcPr>
          <w:p w14:paraId="39F4A54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6362A4C8"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0BEA9F08"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42E3BC9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35C5C52B"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vehicles</w:t>
            </w:r>
          </w:p>
        </w:tc>
        <w:tc>
          <w:tcPr>
            <w:tcW w:w="1559" w:type="dxa"/>
            <w:tcBorders>
              <w:top w:val="nil"/>
              <w:bottom w:val="single" w:sz="6" w:space="0" w:color="auto"/>
            </w:tcBorders>
          </w:tcPr>
          <w:p w14:paraId="7F29C8D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5 years </w:t>
            </w:r>
          </w:p>
          <w:p w14:paraId="010A4E6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years)</w:t>
            </w:r>
          </w:p>
        </w:tc>
        <w:tc>
          <w:tcPr>
            <w:tcW w:w="3116" w:type="dxa"/>
            <w:tcBorders>
              <w:top w:val="nil"/>
              <w:bottom w:val="single" w:sz="6" w:space="0" w:color="auto"/>
            </w:tcBorders>
          </w:tcPr>
          <w:p w14:paraId="036F642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2E78621B"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5A5865DA" w14:textId="77777777" w:rsidR="003719CD" w:rsidRPr="00940E38" w:rsidRDefault="003719CD" w:rsidP="007D536F">
            <w:pPr>
              <w:spacing w:before="40" w:after="40"/>
              <w:rPr>
                <w:rFonts w:cstheme="majorHAnsi"/>
                <w:b w:val="0"/>
                <w:sz w:val="17"/>
              </w:rPr>
            </w:pPr>
            <w:r w:rsidRPr="00940E38">
              <w:rPr>
                <w:rFonts w:cstheme="majorHAnsi"/>
                <w:sz w:val="17"/>
              </w:rPr>
              <w:t>Plant and equipment</w:t>
            </w:r>
          </w:p>
        </w:tc>
        <w:tc>
          <w:tcPr>
            <w:tcW w:w="1559" w:type="dxa"/>
            <w:tcBorders>
              <w:top w:val="single" w:sz="6" w:space="0" w:color="auto"/>
              <w:bottom w:val="nil"/>
            </w:tcBorders>
          </w:tcPr>
          <w:p w14:paraId="0C484AF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4C6FC4D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76E0066F"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 000-$4 000 per unit </w:t>
            </w:r>
          </w:p>
          <w:p w14:paraId="0B63BA5A"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500 per unit)</w:t>
            </w:r>
          </w:p>
        </w:tc>
        <w:tc>
          <w:tcPr>
            <w:tcW w:w="3116" w:type="dxa"/>
            <w:tcBorders>
              <w:top w:val="single" w:sz="6" w:space="0" w:color="auto"/>
              <w:bottom w:val="nil"/>
            </w:tcBorders>
          </w:tcPr>
          <w:p w14:paraId="0BF0C31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113D17E0"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5B58741B"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6B6B28E4"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090CA10D"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plant and equipment</w:t>
            </w:r>
          </w:p>
        </w:tc>
        <w:tc>
          <w:tcPr>
            <w:tcW w:w="1559" w:type="dxa"/>
            <w:tcBorders>
              <w:top w:val="nil"/>
              <w:bottom w:val="single" w:sz="6" w:space="0" w:color="auto"/>
            </w:tcBorders>
          </w:tcPr>
          <w:p w14:paraId="448B2AB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5-10 years </w:t>
            </w:r>
          </w:p>
          <w:p w14:paraId="29F1A04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years)</w:t>
            </w:r>
          </w:p>
        </w:tc>
        <w:tc>
          <w:tcPr>
            <w:tcW w:w="3116" w:type="dxa"/>
            <w:tcBorders>
              <w:top w:val="nil"/>
              <w:bottom w:val="single" w:sz="6" w:space="0" w:color="auto"/>
            </w:tcBorders>
          </w:tcPr>
          <w:p w14:paraId="359E33FC"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21464AC3"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6FC9B13B" w14:textId="77777777" w:rsidR="003719CD" w:rsidRPr="00940E38" w:rsidRDefault="003719CD" w:rsidP="007D536F">
            <w:pPr>
              <w:spacing w:before="40" w:after="40"/>
              <w:rPr>
                <w:rFonts w:cstheme="majorHAnsi"/>
                <w:b w:val="0"/>
                <w:sz w:val="17"/>
              </w:rPr>
            </w:pPr>
            <w:r w:rsidRPr="00940E38">
              <w:rPr>
                <w:rFonts w:cstheme="majorHAnsi"/>
                <w:sz w:val="17"/>
              </w:rPr>
              <w:t>Infrastructure</w:t>
            </w:r>
          </w:p>
        </w:tc>
        <w:tc>
          <w:tcPr>
            <w:tcW w:w="1559" w:type="dxa"/>
            <w:tcBorders>
              <w:top w:val="single" w:sz="6" w:space="0" w:color="auto"/>
              <w:bottom w:val="nil"/>
            </w:tcBorders>
          </w:tcPr>
          <w:p w14:paraId="27A121D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6B9CF7D2"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1559" w:type="dxa"/>
            <w:tcBorders>
              <w:top w:val="single" w:sz="6" w:space="0" w:color="auto"/>
              <w:bottom w:val="nil"/>
            </w:tcBorders>
          </w:tcPr>
          <w:p w14:paraId="7FDC19A3"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 000-$8 000 per unit</w:t>
            </w:r>
          </w:p>
          <w:p w14:paraId="39D0873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000 per unit)</w:t>
            </w:r>
          </w:p>
        </w:tc>
        <w:tc>
          <w:tcPr>
            <w:tcW w:w="3116" w:type="dxa"/>
            <w:tcBorders>
              <w:top w:val="single" w:sz="6" w:space="0" w:color="auto"/>
              <w:bottom w:val="nil"/>
            </w:tcBorders>
          </w:tcPr>
          <w:p w14:paraId="0FE00C58"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3719CD" w:rsidRPr="00940E38" w14:paraId="7519493D"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bottom w:val="single" w:sz="6" w:space="0" w:color="auto"/>
            </w:tcBorders>
          </w:tcPr>
          <w:p w14:paraId="20AED68F" w14:textId="77777777" w:rsidR="003719CD" w:rsidRPr="00940E38" w:rsidRDefault="003719CD" w:rsidP="007D536F">
            <w:pPr>
              <w:spacing w:before="40" w:after="40"/>
              <w:rPr>
                <w:rFonts w:cstheme="majorHAnsi"/>
                <w:b w:val="0"/>
                <w:sz w:val="17"/>
              </w:rPr>
            </w:pPr>
          </w:p>
        </w:tc>
        <w:tc>
          <w:tcPr>
            <w:tcW w:w="1559" w:type="dxa"/>
            <w:tcBorders>
              <w:top w:val="nil"/>
              <w:bottom w:val="single" w:sz="6" w:space="0" w:color="auto"/>
            </w:tcBorders>
          </w:tcPr>
          <w:p w14:paraId="6E69FCDF"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bottom w:val="single" w:sz="6" w:space="0" w:color="auto"/>
            </w:tcBorders>
          </w:tcPr>
          <w:p w14:paraId="7316D771"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infrastructure</w:t>
            </w:r>
          </w:p>
        </w:tc>
        <w:tc>
          <w:tcPr>
            <w:tcW w:w="1559" w:type="dxa"/>
            <w:tcBorders>
              <w:top w:val="nil"/>
              <w:bottom w:val="single" w:sz="6" w:space="0" w:color="auto"/>
            </w:tcBorders>
          </w:tcPr>
          <w:p w14:paraId="4E54019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10 to 32 years </w:t>
            </w:r>
          </w:p>
          <w:p w14:paraId="07CCC05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5 years)</w:t>
            </w:r>
          </w:p>
        </w:tc>
        <w:tc>
          <w:tcPr>
            <w:tcW w:w="3116" w:type="dxa"/>
            <w:tcBorders>
              <w:top w:val="nil"/>
              <w:bottom w:val="single" w:sz="6" w:space="0" w:color="auto"/>
            </w:tcBorders>
          </w:tcPr>
          <w:p w14:paraId="54FC7B76"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3719CD" w:rsidRPr="00940E38" w14:paraId="3106AA43"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uto"/>
              <w:bottom w:val="nil"/>
            </w:tcBorders>
          </w:tcPr>
          <w:p w14:paraId="661B8E29" w14:textId="77777777" w:rsidR="003719CD" w:rsidRPr="00940E38" w:rsidRDefault="003719CD" w:rsidP="007D536F">
            <w:pPr>
              <w:spacing w:before="40" w:after="40"/>
              <w:rPr>
                <w:rFonts w:cstheme="majorHAnsi"/>
                <w:b w:val="0"/>
                <w:sz w:val="17"/>
              </w:rPr>
            </w:pPr>
            <w:r w:rsidRPr="00940E38">
              <w:rPr>
                <w:rFonts w:cstheme="majorHAnsi"/>
                <w:sz w:val="17"/>
              </w:rPr>
              <w:t>Road, infrastructure and earthworks</w:t>
            </w:r>
          </w:p>
        </w:tc>
        <w:tc>
          <w:tcPr>
            <w:tcW w:w="1559" w:type="dxa"/>
            <w:tcBorders>
              <w:top w:val="single" w:sz="6" w:space="0" w:color="auto"/>
              <w:bottom w:val="nil"/>
            </w:tcBorders>
          </w:tcPr>
          <w:p w14:paraId="4A29B567"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843" w:type="dxa"/>
            <w:tcBorders>
              <w:top w:val="single" w:sz="6" w:space="0" w:color="auto"/>
              <w:bottom w:val="nil"/>
            </w:tcBorders>
          </w:tcPr>
          <w:p w14:paraId="3D210995"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metre</w:t>
            </w:r>
          </w:p>
        </w:tc>
        <w:tc>
          <w:tcPr>
            <w:tcW w:w="1559" w:type="dxa"/>
            <w:tcBorders>
              <w:top w:val="single" w:sz="6" w:space="0" w:color="auto"/>
              <w:bottom w:val="nil"/>
            </w:tcBorders>
          </w:tcPr>
          <w:p w14:paraId="377978D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0-$650 per metre</w:t>
            </w:r>
          </w:p>
          <w:p w14:paraId="4A1C9BA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 per metre)</w:t>
            </w:r>
          </w:p>
        </w:tc>
        <w:tc>
          <w:tcPr>
            <w:tcW w:w="3116" w:type="dxa"/>
            <w:tcBorders>
              <w:top w:val="single" w:sz="6" w:space="0" w:color="auto"/>
              <w:bottom w:val="nil"/>
            </w:tcBorders>
          </w:tcPr>
          <w:p w14:paraId="468D2D1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metre would result in a significantly higher or lower fair value.</w:t>
            </w:r>
          </w:p>
        </w:tc>
      </w:tr>
      <w:tr w:rsidR="003719CD" w:rsidRPr="00940E38" w14:paraId="627CD8E7" w14:textId="77777777" w:rsidTr="00DD1D6A">
        <w:tc>
          <w:tcPr>
            <w:cnfStyle w:val="001000000000" w:firstRow="0" w:lastRow="0" w:firstColumn="1" w:lastColumn="0" w:oddVBand="0" w:evenVBand="0" w:oddHBand="0" w:evenHBand="0" w:firstRowFirstColumn="0" w:firstRowLastColumn="0" w:lastRowFirstColumn="0" w:lastRowLastColumn="0"/>
            <w:tcW w:w="1560" w:type="dxa"/>
            <w:tcBorders>
              <w:top w:val="nil"/>
            </w:tcBorders>
          </w:tcPr>
          <w:p w14:paraId="67BE91F2" w14:textId="77777777" w:rsidR="003719CD" w:rsidRPr="00940E38" w:rsidRDefault="003719CD" w:rsidP="007D536F">
            <w:pPr>
              <w:spacing w:before="40" w:after="40"/>
              <w:rPr>
                <w:rFonts w:cstheme="majorHAnsi"/>
                <w:b w:val="0"/>
                <w:bCs w:val="0"/>
                <w:sz w:val="17"/>
              </w:rPr>
            </w:pPr>
          </w:p>
        </w:tc>
        <w:tc>
          <w:tcPr>
            <w:tcW w:w="1559" w:type="dxa"/>
            <w:tcBorders>
              <w:top w:val="nil"/>
            </w:tcBorders>
          </w:tcPr>
          <w:p w14:paraId="14F1E74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843" w:type="dxa"/>
            <w:tcBorders>
              <w:top w:val="nil"/>
            </w:tcBorders>
          </w:tcPr>
          <w:p w14:paraId="1F434E84"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road, infrastructure and earthworks</w:t>
            </w:r>
          </w:p>
        </w:tc>
        <w:tc>
          <w:tcPr>
            <w:tcW w:w="1559" w:type="dxa"/>
            <w:tcBorders>
              <w:top w:val="nil"/>
            </w:tcBorders>
          </w:tcPr>
          <w:p w14:paraId="7427D3C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60 to 90 years </w:t>
            </w:r>
          </w:p>
          <w:p w14:paraId="36F356A0"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 years)</w:t>
            </w:r>
          </w:p>
        </w:tc>
        <w:tc>
          <w:tcPr>
            <w:tcW w:w="3116" w:type="dxa"/>
            <w:tcBorders>
              <w:top w:val="nil"/>
            </w:tcBorders>
          </w:tcPr>
          <w:p w14:paraId="304F04EE" w14:textId="77777777" w:rsidR="003719CD" w:rsidRPr="00940E38" w:rsidRDefault="003719CD" w:rsidP="007D536F">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bl>
    <w:p w14:paraId="4229F825" w14:textId="77777777" w:rsidR="003719CD" w:rsidRDefault="003719CD" w:rsidP="007D536F">
      <w:pPr>
        <w:pStyle w:val="Note"/>
      </w:pPr>
      <w:r>
        <w:t>Notes:</w:t>
      </w:r>
    </w:p>
    <w:p w14:paraId="5F2180F3" w14:textId="39905F8D" w:rsidR="003719CD" w:rsidRPr="00A57232" w:rsidRDefault="003719CD" w:rsidP="007D536F">
      <w:pPr>
        <w:pStyle w:val="Note"/>
        <w:rPr>
          <w:rStyle w:val="Guidance"/>
        </w:rPr>
      </w:pPr>
      <w:r>
        <w:t>(a)</w:t>
      </w:r>
      <w:r>
        <w:tab/>
      </w:r>
      <w:r w:rsidRPr="00A57232">
        <w:rPr>
          <w:rStyle w:val="Guidance"/>
        </w:rPr>
        <w:t xml:space="preserve">[Illustrations on the valuation techniques and significant unobservable inputs are indicative and should not be directly used without consultation with entities’ independent valuer. Please note AASB 13 </w:t>
      </w:r>
      <w:r w:rsidRPr="00495F84">
        <w:rPr>
          <w:rStyle w:val="Guidance"/>
          <w:i w:val="0"/>
          <w:iCs/>
        </w:rPr>
        <w:t>Fair Value Measurement</w:t>
      </w:r>
      <w:r w:rsidRPr="00A57232">
        <w:rPr>
          <w:rStyle w:val="Guidance"/>
        </w:rPr>
        <w:t xml:space="preserve"> provides an exemption for not</w:t>
      </w:r>
      <w:r w:rsidR="00BB43EE">
        <w:rPr>
          <w:rStyle w:val="Guidance"/>
        </w:rPr>
        <w:t>-</w:t>
      </w:r>
      <w:r w:rsidRPr="00A57232">
        <w:rPr>
          <w:rStyle w:val="Guidance"/>
        </w:rPr>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w:t>
      </w:r>
      <w:r w:rsidR="00F13289">
        <w:rPr>
          <w:rStyle w:val="Guidance"/>
        </w:rPr>
        <w:noBreakHyphen/>
      </w:r>
      <w:r w:rsidRPr="00A57232">
        <w:rPr>
          <w:rStyle w:val="Guidance"/>
        </w:rPr>
        <w:t>for</w:t>
      </w:r>
      <w:r w:rsidR="00F13289">
        <w:rPr>
          <w:rStyle w:val="Guidance"/>
        </w:rPr>
        <w:noBreakHyphen/>
      </w:r>
      <w:r w:rsidRPr="00A57232">
        <w:rPr>
          <w:rStyle w:val="Guidance"/>
        </w:rPr>
        <w:t>profit entities that have assets generating net cash inflows will still need to disclose the information in the shaded columns.]</w:t>
      </w:r>
    </w:p>
    <w:p w14:paraId="235CDE7E" w14:textId="77777777" w:rsidR="003719CD" w:rsidRDefault="003719CD" w:rsidP="007D536F">
      <w:pPr>
        <w:pStyle w:val="Note"/>
      </w:pPr>
      <w:r>
        <w:t>(b)</w:t>
      </w:r>
      <w:r>
        <w:tab/>
        <w:t>CSO adjustments ranging from 50 per cent to 70 per cent were applied to reduce the market approach value for the Department’s specialised land, with the weighted average 60 per cent reduction applied.</w:t>
      </w:r>
    </w:p>
    <w:p w14:paraId="3CD0570C" w14:textId="77777777" w:rsidR="003719CD" w:rsidRDefault="003719CD" w:rsidP="007D536F">
      <w:pPr>
        <w:pStyle w:val="Note"/>
      </w:pPr>
      <w:r>
        <w:t>(c)</w:t>
      </w:r>
      <w:r>
        <w:tab/>
        <w:t>For some heritage and iconic assets, cost may be the reproduction cost of the asset rather than the replacement cost if their service potential could only be replaced by reproducing them with the same materials.</w:t>
      </w:r>
    </w:p>
    <w:p w14:paraId="15DCC790" w14:textId="77777777" w:rsidR="003719CD" w:rsidRDefault="003719CD" w:rsidP="00DC39DE">
      <w:r>
        <w:t>Significant unobservable inputs have remained unchanged since June 2020.</w:t>
      </w:r>
    </w:p>
    <w:p w14:paraId="31438BD9" w14:textId="77777777" w:rsidR="003719CD" w:rsidRDefault="003719CD" w:rsidP="007D536F">
      <w:pPr>
        <w:pStyle w:val="Caption"/>
      </w:pPr>
      <w:r>
        <w:lastRenderedPageBreak/>
        <w:t xml:space="preserve">Investment properties measured at fair value and their categorisation in the fair value hierarchy </w:t>
      </w:r>
      <w:r>
        <w:br/>
      </w:r>
      <w:r w:rsidRPr="002C133B">
        <w:rPr>
          <w:rStyle w:val="Reference"/>
        </w:rPr>
        <w:t>[AASB 13.93 (a)(b)]</w:t>
      </w:r>
      <w:r>
        <w:rPr>
          <w:rStyle w:val="Reference"/>
        </w:rPr>
        <w:tab/>
      </w:r>
      <w:r>
        <w:t>($ thousand)</w:t>
      </w:r>
    </w:p>
    <w:sdt>
      <w:sdtPr>
        <w:rPr>
          <w:bCs w:val="0"/>
          <w:i w:val="0"/>
          <w:sz w:val="18"/>
        </w:rPr>
        <w:alias w:val="Workbook: Link_2020-21_Tables  |  Table: N.8.3.2c"/>
        <w:tag w:val="Type:DtfFinTable|Workbook:T:\Accounting Policy_BFM\STATE BUDGET (WoVG)\ACCOUNTING (WoVG)\MODEL DEPARTMENTAL REPORTS\2021\Financials\Link_2020-21_Tables.xlsx|Table:N.8.3.2c"/>
        <w:id w:val="-1012982035"/>
        <w:placeholder>
          <w:docPart w:val="728A685B3E3546148D3B68FCFF657206"/>
        </w:placeholder>
      </w:sdtPr>
      <w:sdtEndPr>
        <w:rPr>
          <w:sz w:val="16"/>
        </w:rPr>
      </w:sdtEndPr>
      <w:sdtContent>
        <w:tbl>
          <w:tblPr>
            <w:tblStyle w:val="DTFTable"/>
            <w:tblW w:w="9639" w:type="dxa"/>
            <w:tblLayout w:type="fixed"/>
            <w:tblLook w:val="06A0" w:firstRow="1" w:lastRow="0" w:firstColumn="1" w:lastColumn="0" w:noHBand="1" w:noVBand="1"/>
          </w:tblPr>
          <w:tblGrid>
            <w:gridCol w:w="4962"/>
            <w:gridCol w:w="1559"/>
            <w:gridCol w:w="1304"/>
            <w:gridCol w:w="907"/>
            <w:gridCol w:w="907"/>
          </w:tblGrid>
          <w:tr w:rsidR="003719CD" w14:paraId="06DF0EBF"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962" w:type="dxa"/>
                <w:tcBorders>
                  <w:bottom w:val="nil"/>
                </w:tcBorders>
              </w:tcPr>
              <w:p w14:paraId="0758C58C" w14:textId="77777777" w:rsidR="003719CD" w:rsidRDefault="003719CD">
                <w:pPr>
                  <w:ind w:left="170" w:hanging="170"/>
                </w:pPr>
              </w:p>
            </w:tc>
            <w:tc>
              <w:tcPr>
                <w:tcW w:w="1559" w:type="dxa"/>
                <w:tcBorders>
                  <w:bottom w:val="nil"/>
                </w:tcBorders>
              </w:tcPr>
              <w:p w14:paraId="739F4ACC"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Carrying amount </w:t>
                </w:r>
              </w:p>
            </w:tc>
            <w:tc>
              <w:tcPr>
                <w:tcW w:w="3118" w:type="dxa"/>
                <w:gridSpan w:val="3"/>
                <w:tcBorders>
                  <w:bottom w:val="nil"/>
                </w:tcBorders>
              </w:tcPr>
              <w:p w14:paraId="41056421"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3719CD" w:rsidRPr="00395626" w14:paraId="7C2240BB" w14:textId="77777777" w:rsidTr="007D536F">
            <w:tc>
              <w:tcPr>
                <w:cnfStyle w:val="001000000000" w:firstRow="0" w:lastRow="0" w:firstColumn="1" w:lastColumn="0" w:oddVBand="0" w:evenVBand="0" w:oddHBand="0" w:evenHBand="0" w:firstRowFirstColumn="0" w:firstRowLastColumn="0" w:lastRowFirstColumn="0" w:lastRowLastColumn="0"/>
                <w:tcW w:w="4962" w:type="dxa"/>
                <w:tcBorders>
                  <w:bottom w:val="single" w:sz="6" w:space="0" w:color="auto"/>
                </w:tcBorders>
                <w:shd w:val="clear" w:color="auto" w:fill="000000" w:themeFill="text1"/>
              </w:tcPr>
              <w:p w14:paraId="3645772D" w14:textId="77777777" w:rsidR="003719CD" w:rsidRPr="00395626" w:rsidRDefault="003719CD">
                <w:pPr>
                  <w:ind w:left="170" w:hanging="170"/>
                  <w:rPr>
                    <w:i/>
                    <w:iCs/>
                  </w:rPr>
                </w:pPr>
                <w:r w:rsidRPr="00395626">
                  <w:rPr>
                    <w:i/>
                    <w:iCs/>
                  </w:rPr>
                  <w:t>2021</w:t>
                </w:r>
              </w:p>
            </w:tc>
            <w:tc>
              <w:tcPr>
                <w:tcW w:w="1559" w:type="dxa"/>
                <w:tcBorders>
                  <w:bottom w:val="single" w:sz="6" w:space="0" w:color="auto"/>
                </w:tcBorders>
                <w:shd w:val="clear" w:color="auto" w:fill="000000" w:themeFill="text1"/>
              </w:tcPr>
              <w:p w14:paraId="21F9BF42" w14:textId="77777777" w:rsidR="003719CD" w:rsidRPr="00395626"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395626">
                  <w:rPr>
                    <w:i/>
                    <w:iCs/>
                  </w:rPr>
                  <w:t>as at 30 June</w:t>
                </w:r>
              </w:p>
            </w:tc>
            <w:tc>
              <w:tcPr>
                <w:tcW w:w="1304" w:type="dxa"/>
                <w:tcBorders>
                  <w:bottom w:val="single" w:sz="6" w:space="0" w:color="auto"/>
                </w:tcBorders>
                <w:shd w:val="clear" w:color="auto" w:fill="000000" w:themeFill="text1"/>
              </w:tcPr>
              <w:p w14:paraId="052B0C84" w14:textId="77777777" w:rsidR="003719CD" w:rsidRPr="00395626"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395626">
                  <w:rPr>
                    <w:i/>
                    <w:iCs/>
                  </w:rPr>
                  <w:t xml:space="preserve">Level 1 </w:t>
                </w:r>
                <w:r w:rsidRPr="00395626">
                  <w:rPr>
                    <w:i/>
                    <w:iCs/>
                    <w:vertAlign w:val="superscript"/>
                  </w:rPr>
                  <w:t>(a)</w:t>
                </w:r>
              </w:p>
            </w:tc>
            <w:tc>
              <w:tcPr>
                <w:tcW w:w="907" w:type="dxa"/>
                <w:tcBorders>
                  <w:bottom w:val="single" w:sz="6" w:space="0" w:color="auto"/>
                </w:tcBorders>
                <w:shd w:val="clear" w:color="auto" w:fill="000000" w:themeFill="text1"/>
              </w:tcPr>
              <w:p w14:paraId="5F8BC6A5" w14:textId="77777777" w:rsidR="003719CD" w:rsidRPr="00395626"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395626">
                  <w:rPr>
                    <w:i/>
                    <w:iCs/>
                  </w:rPr>
                  <w:t xml:space="preserve">Level 2 </w:t>
                </w:r>
                <w:r w:rsidRPr="00395626">
                  <w:rPr>
                    <w:i/>
                    <w:iCs/>
                    <w:vertAlign w:val="superscript"/>
                  </w:rPr>
                  <w:t>(a)</w:t>
                </w:r>
              </w:p>
            </w:tc>
            <w:tc>
              <w:tcPr>
                <w:tcW w:w="907" w:type="dxa"/>
                <w:tcBorders>
                  <w:bottom w:val="single" w:sz="6" w:space="0" w:color="auto"/>
                </w:tcBorders>
                <w:shd w:val="clear" w:color="auto" w:fill="000000" w:themeFill="text1"/>
              </w:tcPr>
              <w:p w14:paraId="1050859B" w14:textId="77777777" w:rsidR="003719CD" w:rsidRPr="00395626"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395626">
                  <w:rPr>
                    <w:i/>
                    <w:iCs/>
                  </w:rPr>
                  <w:t xml:space="preserve">Level 3 </w:t>
                </w:r>
                <w:r w:rsidRPr="00395626">
                  <w:rPr>
                    <w:i/>
                    <w:iCs/>
                    <w:vertAlign w:val="superscript"/>
                  </w:rPr>
                  <w:t>(a)</w:t>
                </w:r>
              </w:p>
            </w:tc>
          </w:tr>
          <w:tr w:rsidR="003719CD" w14:paraId="68B6FDE4" w14:textId="77777777" w:rsidTr="007D536F">
            <w:tc>
              <w:tcPr>
                <w:cnfStyle w:val="001000000000" w:firstRow="0" w:lastRow="0" w:firstColumn="1" w:lastColumn="0" w:oddVBand="0" w:evenVBand="0" w:oddHBand="0" w:evenHBand="0" w:firstRowFirstColumn="0" w:firstRowLastColumn="0" w:lastRowFirstColumn="0" w:lastRowLastColumn="0"/>
                <w:tcW w:w="4962" w:type="dxa"/>
                <w:tcBorders>
                  <w:top w:val="single" w:sz="6" w:space="0" w:color="auto"/>
                  <w:bottom w:val="single" w:sz="12" w:space="0" w:color="auto"/>
                </w:tcBorders>
              </w:tcPr>
              <w:p w14:paraId="491A3354" w14:textId="77777777" w:rsidR="003719CD" w:rsidRDefault="003719CD">
                <w:pPr>
                  <w:ind w:left="170" w:hanging="170"/>
                </w:pPr>
                <w:r>
                  <w:t>Investment properties</w:t>
                </w:r>
              </w:p>
            </w:tc>
            <w:tc>
              <w:tcPr>
                <w:tcW w:w="1559" w:type="dxa"/>
                <w:tcBorders>
                  <w:top w:val="single" w:sz="6" w:space="0" w:color="auto"/>
                  <w:bottom w:val="single" w:sz="12" w:space="0" w:color="auto"/>
                </w:tcBorders>
              </w:tcPr>
              <w:p w14:paraId="0D2FFE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354</w:t>
                </w:r>
              </w:p>
            </w:tc>
            <w:tc>
              <w:tcPr>
                <w:tcW w:w="1304" w:type="dxa"/>
                <w:tcBorders>
                  <w:top w:val="single" w:sz="6" w:space="0" w:color="auto"/>
                  <w:bottom w:val="single" w:sz="12" w:space="0" w:color="auto"/>
                </w:tcBorders>
              </w:tcPr>
              <w:p w14:paraId="0550A2C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top w:val="single" w:sz="6" w:space="0" w:color="auto"/>
                  <w:bottom w:val="single" w:sz="12" w:space="0" w:color="auto"/>
                </w:tcBorders>
              </w:tcPr>
              <w:p w14:paraId="01824F6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354</w:t>
                </w:r>
              </w:p>
            </w:tc>
            <w:tc>
              <w:tcPr>
                <w:tcW w:w="907" w:type="dxa"/>
                <w:tcBorders>
                  <w:top w:val="single" w:sz="6" w:space="0" w:color="auto"/>
                  <w:bottom w:val="single" w:sz="12" w:space="0" w:color="auto"/>
                </w:tcBorders>
              </w:tcPr>
              <w:p w14:paraId="7F2C7CA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bl>
      </w:sdtContent>
    </w:sdt>
    <w:p w14:paraId="4F36F682" w14:textId="77777777" w:rsidR="003719CD" w:rsidRDefault="003719CD" w:rsidP="007D536F">
      <w:pPr>
        <w:pStyle w:val="Note"/>
      </w:pPr>
    </w:p>
    <w:tbl>
      <w:tblPr>
        <w:tblStyle w:val="DTFTable"/>
        <w:tblW w:w="9639" w:type="dxa"/>
        <w:tblLayout w:type="fixed"/>
        <w:tblLook w:val="06A0" w:firstRow="1" w:lastRow="0" w:firstColumn="1" w:lastColumn="0" w:noHBand="1" w:noVBand="1"/>
      </w:tblPr>
      <w:tblGrid>
        <w:gridCol w:w="4962"/>
        <w:gridCol w:w="1559"/>
        <w:gridCol w:w="1304"/>
        <w:gridCol w:w="907"/>
        <w:gridCol w:w="907"/>
      </w:tblGrid>
      <w:tr w:rsidR="003719CD" w:rsidRPr="001E4A51" w14:paraId="02B2C02D"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962" w:type="dxa"/>
            <w:tcBorders>
              <w:bottom w:val="single" w:sz="6" w:space="0" w:color="auto"/>
            </w:tcBorders>
          </w:tcPr>
          <w:p w14:paraId="0A9BBB89" w14:textId="77777777" w:rsidR="003719CD" w:rsidRPr="001E4A51" w:rsidRDefault="003719CD" w:rsidP="007D536F">
            <w:pPr>
              <w:ind w:left="170" w:hanging="170"/>
            </w:pPr>
            <w:r w:rsidRPr="001E4A51">
              <w:t>2020</w:t>
            </w:r>
          </w:p>
        </w:tc>
        <w:tc>
          <w:tcPr>
            <w:tcW w:w="1559" w:type="dxa"/>
            <w:tcBorders>
              <w:bottom w:val="single" w:sz="6" w:space="0" w:color="auto"/>
            </w:tcBorders>
          </w:tcPr>
          <w:p w14:paraId="1376363D" w14:textId="77777777" w:rsidR="003719CD" w:rsidRPr="001E4A51"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1304" w:type="dxa"/>
            <w:tcBorders>
              <w:bottom w:val="single" w:sz="6" w:space="0" w:color="auto"/>
            </w:tcBorders>
          </w:tcPr>
          <w:p w14:paraId="390B6FDE" w14:textId="77777777" w:rsidR="003719CD" w:rsidRPr="001E4A51"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907" w:type="dxa"/>
            <w:tcBorders>
              <w:bottom w:val="single" w:sz="6" w:space="0" w:color="auto"/>
            </w:tcBorders>
          </w:tcPr>
          <w:p w14:paraId="06CF69D9" w14:textId="77777777" w:rsidR="003719CD" w:rsidRPr="001E4A51"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c>
          <w:tcPr>
            <w:tcW w:w="907" w:type="dxa"/>
            <w:tcBorders>
              <w:bottom w:val="single" w:sz="6" w:space="0" w:color="auto"/>
            </w:tcBorders>
          </w:tcPr>
          <w:p w14:paraId="5E1C6746" w14:textId="77777777" w:rsidR="003719CD" w:rsidRPr="001E4A51" w:rsidRDefault="003719CD" w:rsidP="007D536F">
            <w:pPr>
              <w:ind w:left="170" w:hanging="170"/>
              <w:cnfStyle w:val="100000000000" w:firstRow="1" w:lastRow="0" w:firstColumn="0" w:lastColumn="0" w:oddVBand="0" w:evenVBand="0" w:oddHBand="0" w:evenHBand="0" w:firstRowFirstColumn="0" w:firstRowLastColumn="0" w:lastRowFirstColumn="0" w:lastRowLastColumn="0"/>
            </w:pPr>
          </w:p>
        </w:tc>
      </w:tr>
      <w:tr w:rsidR="003719CD" w14:paraId="15383AFC" w14:textId="77777777" w:rsidTr="007D536F">
        <w:tc>
          <w:tcPr>
            <w:cnfStyle w:val="001000000000" w:firstRow="0" w:lastRow="0" w:firstColumn="1" w:lastColumn="0" w:oddVBand="0" w:evenVBand="0" w:oddHBand="0" w:evenHBand="0" w:firstRowFirstColumn="0" w:firstRowLastColumn="0" w:lastRowFirstColumn="0" w:lastRowLastColumn="0"/>
            <w:tcW w:w="4962" w:type="dxa"/>
            <w:tcBorders>
              <w:top w:val="single" w:sz="6" w:space="0" w:color="auto"/>
              <w:bottom w:val="single" w:sz="12" w:space="0" w:color="auto"/>
            </w:tcBorders>
          </w:tcPr>
          <w:p w14:paraId="1E83265D" w14:textId="77777777" w:rsidR="003719CD" w:rsidRDefault="003719CD" w:rsidP="007D536F">
            <w:pPr>
              <w:ind w:left="170" w:hanging="170"/>
            </w:pPr>
            <w:r>
              <w:t>Investment properties</w:t>
            </w:r>
          </w:p>
        </w:tc>
        <w:tc>
          <w:tcPr>
            <w:tcW w:w="1559" w:type="dxa"/>
            <w:tcBorders>
              <w:top w:val="single" w:sz="6" w:space="0" w:color="auto"/>
              <w:bottom w:val="single" w:sz="12" w:space="0" w:color="auto"/>
            </w:tcBorders>
          </w:tcPr>
          <w:p w14:paraId="2863711D"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5 029</w:t>
            </w:r>
          </w:p>
        </w:tc>
        <w:tc>
          <w:tcPr>
            <w:tcW w:w="1304" w:type="dxa"/>
            <w:tcBorders>
              <w:top w:val="single" w:sz="6" w:space="0" w:color="auto"/>
              <w:bottom w:val="single" w:sz="12" w:space="0" w:color="auto"/>
            </w:tcBorders>
          </w:tcPr>
          <w:p w14:paraId="09F74047"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top w:val="single" w:sz="6" w:space="0" w:color="auto"/>
              <w:bottom w:val="single" w:sz="12" w:space="0" w:color="auto"/>
            </w:tcBorders>
          </w:tcPr>
          <w:p w14:paraId="6D6995FE"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5 029</w:t>
            </w:r>
          </w:p>
        </w:tc>
        <w:tc>
          <w:tcPr>
            <w:tcW w:w="907" w:type="dxa"/>
            <w:tcBorders>
              <w:top w:val="single" w:sz="6" w:space="0" w:color="auto"/>
              <w:bottom w:val="single" w:sz="12" w:space="0" w:color="auto"/>
            </w:tcBorders>
          </w:tcPr>
          <w:p w14:paraId="06AC25F1" w14:textId="77777777" w:rsidR="003719CD" w:rsidRDefault="003719CD" w:rsidP="007D536F">
            <w:pPr>
              <w:ind w:left="170" w:hanging="170"/>
              <w:cnfStyle w:val="000000000000" w:firstRow="0" w:lastRow="0" w:firstColumn="0" w:lastColumn="0" w:oddVBand="0" w:evenVBand="0" w:oddHBand="0" w:evenHBand="0" w:firstRowFirstColumn="0" w:firstRowLastColumn="0" w:lastRowFirstColumn="0" w:lastRowLastColumn="0"/>
            </w:pPr>
            <w:r>
              <w:t>..</w:t>
            </w:r>
          </w:p>
        </w:tc>
      </w:tr>
    </w:tbl>
    <w:p w14:paraId="293BA460" w14:textId="77777777" w:rsidR="003719CD" w:rsidRDefault="003719CD" w:rsidP="007D536F">
      <w:pPr>
        <w:pStyle w:val="Note"/>
      </w:pPr>
      <w:r>
        <w:t>Note:</w:t>
      </w:r>
    </w:p>
    <w:p w14:paraId="701DADA5" w14:textId="77777777" w:rsidR="003719CD" w:rsidRDefault="003719CD" w:rsidP="007D536F">
      <w:pPr>
        <w:pStyle w:val="Note"/>
      </w:pPr>
      <w:r>
        <w:t>(a)</w:t>
      </w:r>
      <w:r>
        <w:tab/>
        <w:t>Classified in accordance with the fair value hierarchy.</w:t>
      </w:r>
    </w:p>
    <w:p w14:paraId="3D9B8AAD" w14:textId="77777777" w:rsidR="003719CD" w:rsidRDefault="003719CD" w:rsidP="00DC39DE"/>
    <w:p w14:paraId="1323F2E1" w14:textId="77777777" w:rsidR="003719CD" w:rsidRDefault="003719CD" w:rsidP="00DC39DE">
      <w:r>
        <w:t xml:space="preserve">There have been no transfers between levels during the period. There were no changes in valuation techniques throughout the period to 30 June </w:t>
      </w:r>
      <w:fldSimple w:instr=" DOCPROPERTY  YearCurrent  \* MERGEFORMAT ">
        <w:r w:rsidRPr="00DD1D6A">
          <w:t>2021</w:t>
        </w:r>
      </w:fldSimple>
      <w:r>
        <w:t xml:space="preserve">. </w:t>
      </w:r>
      <w:r w:rsidRPr="00D81ADA">
        <w:rPr>
          <w:rStyle w:val="Reference"/>
        </w:rPr>
        <w:t>[AASB 13.93(c), AASB 13.66]</w:t>
      </w:r>
      <w:r>
        <w:t xml:space="preserve"> </w:t>
      </w:r>
    </w:p>
    <w:p w14:paraId="65296805" w14:textId="77777777" w:rsidR="003719CD" w:rsidRDefault="003719CD" w:rsidP="00DC39DE">
      <w:r>
        <w:t xml:space="preserve">For investment properties measured at fair value, the current use of the asset is considered the highest and best use. </w:t>
      </w:r>
      <w:r w:rsidRPr="00D81ADA">
        <w:rPr>
          <w:rStyle w:val="Reference"/>
        </w:rPr>
        <w:t>[AASB 13.93(i)]</w:t>
      </w:r>
    </w:p>
    <w:p w14:paraId="00887032" w14:textId="77777777" w:rsidR="003719CD" w:rsidRDefault="003719CD" w:rsidP="00DC39DE">
      <w:r>
        <w:t xml:space="preserve">The fair value of the Department’s investment properties at 30 June </w:t>
      </w:r>
      <w:fldSimple w:instr=" DOCPROPERTY  YearCurrent  \* MERGEFORMAT ">
        <w:r w:rsidRPr="00DD1D6A">
          <w:t>2021</w:t>
        </w:r>
      </w:fldSimple>
      <w:r>
        <w:t xml:space="preserve"> have been arrived at on the basis of an independent valuation carried out by independent valuers, Norton and Prime Pty Ltd.</w:t>
      </w:r>
    </w:p>
    <w:p w14:paraId="0D44E29E" w14:textId="77777777" w:rsidR="003719CD" w:rsidRDefault="003719CD" w:rsidP="00DC39DE">
      <w:r>
        <w:t xml:space="preserve">The valuation was determined by reference to market evidence of transaction prices for similar properties with no significant unobservable adjustments, in the same location and condition and subject to similar lease and other contracts. </w:t>
      </w:r>
      <w:r w:rsidRPr="00D81ADA">
        <w:rPr>
          <w:rStyle w:val="Reference"/>
        </w:rPr>
        <w:t>[AASB 13.93(d)]</w:t>
      </w:r>
    </w:p>
    <w:p w14:paraId="26B68092" w14:textId="77777777" w:rsidR="003719CD" w:rsidRDefault="003719CD" w:rsidP="00DC39DE">
      <w:r>
        <w:t>Norton and Prime Pty Ltd has more than 20 years’ experience valuing similar commercial properties in Melbourne’s CBD.</w:t>
      </w:r>
    </w:p>
    <w:p w14:paraId="426F36B8" w14:textId="77777777" w:rsidR="003719CD" w:rsidRDefault="003719CD" w:rsidP="00DC39DE"/>
    <w:p w14:paraId="3F931297" w14:textId="77777777" w:rsidR="003719CD" w:rsidRDefault="003719CD" w:rsidP="007D536F">
      <w:pPr>
        <w:pStyle w:val="GuidanceBlockHeading"/>
      </w:pPr>
      <w:r>
        <w:t>Guidance – Fair value determination: Non-financial physical assets [AASB 13.83]</w:t>
      </w:r>
    </w:p>
    <w:p w14:paraId="083CEFA5" w14:textId="77777777" w:rsidR="003719CD" w:rsidRPr="00D81ADA" w:rsidRDefault="003719CD" w:rsidP="007D536F">
      <w:pPr>
        <w:rPr>
          <w:rStyle w:val="Guidance"/>
        </w:rPr>
      </w:pPr>
      <w:r w:rsidRPr="00D81ADA">
        <w:rPr>
          <w:rStyle w:val="Guidance"/>
        </w:rPr>
        <w:t xml:space="preserve">AASB 13 acknowledges that, unlike a Level 1 input, adjustments to Level 2 inputs may be more common, but will vary depending on the factors specific to the asset or liability. </w:t>
      </w:r>
    </w:p>
    <w:p w14:paraId="24C236AE" w14:textId="77777777" w:rsidR="003719CD" w:rsidRPr="00D81ADA" w:rsidRDefault="003719CD" w:rsidP="007D536F">
      <w:pPr>
        <w:rPr>
          <w:rStyle w:val="Guidance"/>
        </w:rPr>
      </w:pPr>
      <w:r w:rsidRPr="00D81ADA">
        <w:rPr>
          <w:rStyle w:val="Guidance"/>
        </w:rPr>
        <w:t>There are a number of reasons why an entity may need to make adjustments to Level 2 inputs. Adjustments to observable data from inactive markets, for example, might be required for timing differences between the transaction date and the measurement date, or differences between the asset being measured and a similar asset that was the subject of the transaction. In addition, factors such as the condition or location of an asset should also be considered when determining if adjustments to Level 2 inputs are warranted.</w:t>
      </w:r>
    </w:p>
    <w:p w14:paraId="49B86B5B" w14:textId="77777777" w:rsidR="003719CD" w:rsidRPr="00D81ADA" w:rsidRDefault="003719CD" w:rsidP="007D536F">
      <w:pPr>
        <w:rPr>
          <w:rStyle w:val="Guidance"/>
        </w:rPr>
      </w:pPr>
      <w:r w:rsidRPr="00D81ADA">
        <w:rPr>
          <w:rStyle w:val="Guidance"/>
        </w:rPr>
        <w:t>If an adjustment to a Level 2 input is significant to the entire fair value measurement, it may affect the fair value measurement’s categorisation within the fair value hierarchy for disclosure purposes. If the adjustment uses significant unobservable inputs, it would need to be categorised within Level 3 of the hierarchy.</w:t>
      </w:r>
    </w:p>
    <w:p w14:paraId="42FB5A19" w14:textId="77777777" w:rsidR="003719CD" w:rsidRPr="00D81ADA" w:rsidRDefault="003719CD" w:rsidP="007D536F">
      <w:pPr>
        <w:rPr>
          <w:rStyle w:val="Guidance"/>
        </w:rPr>
      </w:pPr>
      <w:r w:rsidRPr="00D81ADA">
        <w:rPr>
          <w:rStyle w:val="Guidance"/>
        </w:rPr>
        <w:t>For example, in the tables in note 8.3.2, the ‘specialised land’ has been categorised within Level 3 of the fair value hierarchy. This was a direct result of the significant adjustment to Level 2 inputs (observable indirectly through corroboration with market data) for community service obligation (CSO), which was derived based on significant unobservable inputs. This can be contrasted with categorisation of ‘non-specialised land’, where no significant adjustments in similar vein to CSO were made to Level 2 inputs.</w:t>
      </w:r>
    </w:p>
    <w:p w14:paraId="3FBC5B55" w14:textId="77777777" w:rsidR="003719CD" w:rsidRPr="00D81ADA" w:rsidRDefault="003719CD" w:rsidP="007D536F">
      <w:pPr>
        <w:pStyle w:val="GuidanceHeading"/>
        <w:rPr>
          <w:rStyle w:val="Guidance"/>
        </w:rPr>
      </w:pPr>
      <w:r w:rsidRPr="00D81ADA">
        <w:rPr>
          <w:rStyle w:val="Guidance"/>
        </w:rPr>
        <w:t xml:space="preserve">Leasing transactions within the scope of AASB 16 </w:t>
      </w:r>
      <w:r w:rsidRPr="00D81ADA">
        <w:rPr>
          <w:rStyle w:val="Reference"/>
        </w:rPr>
        <w:t>[AASB 13.6]</w:t>
      </w:r>
    </w:p>
    <w:p w14:paraId="38089516" w14:textId="77777777" w:rsidR="003719CD" w:rsidRPr="00D81ADA" w:rsidRDefault="003719CD" w:rsidP="007D536F">
      <w:pPr>
        <w:rPr>
          <w:rStyle w:val="Guidance"/>
        </w:rPr>
      </w:pPr>
      <w:r w:rsidRPr="00D81ADA">
        <w:rPr>
          <w:rStyle w:val="Guidance"/>
        </w:rPr>
        <w:t xml:space="preserve">The measurement and disclosure requirements of AASB 13 do not apply to leased property plant and equipment. </w:t>
      </w:r>
    </w:p>
    <w:p w14:paraId="153A5353" w14:textId="77777777" w:rsidR="00DD1D6A" w:rsidRDefault="00DD1D6A">
      <w:pPr>
        <w:keepLines w:val="0"/>
        <w:rPr>
          <w:rStyle w:val="Guidance"/>
          <w:b/>
          <w:sz w:val="20"/>
        </w:rPr>
      </w:pPr>
      <w:r>
        <w:rPr>
          <w:rStyle w:val="Guidance"/>
        </w:rPr>
        <w:br w:type="page"/>
      </w:r>
    </w:p>
    <w:p w14:paraId="3C4C323A" w14:textId="70129DBD" w:rsidR="003719CD" w:rsidRPr="00D81ADA" w:rsidRDefault="003719CD" w:rsidP="007D536F">
      <w:pPr>
        <w:pStyle w:val="GuidanceHeading"/>
        <w:rPr>
          <w:rStyle w:val="Guidance"/>
        </w:rPr>
      </w:pPr>
      <w:r w:rsidRPr="00D81ADA">
        <w:rPr>
          <w:rStyle w:val="Guidance"/>
        </w:rPr>
        <w:lastRenderedPageBreak/>
        <w:t>Exemption from disclosing quantitative information of Level 3 inputs</w:t>
      </w:r>
      <w:r w:rsidRPr="00D81ADA">
        <w:rPr>
          <w:rStyle w:val="Reference"/>
        </w:rPr>
        <w:t xml:space="preserve"> [AASB 13. Aus93.1]</w:t>
      </w:r>
    </w:p>
    <w:p w14:paraId="522FAE9D" w14:textId="77777777" w:rsidR="003719CD" w:rsidRDefault="003719CD" w:rsidP="007D536F">
      <w:pPr>
        <w:rPr>
          <w:rStyle w:val="Guidance"/>
        </w:rPr>
      </w:pPr>
      <w:r w:rsidRPr="00D81ADA">
        <w:rPr>
          <w:rStyle w:val="Guidance"/>
        </w:rPr>
        <w:t>AASB 13 provides an exemption for not-for-profit public sector entities from disclosing quantitative information of Level</w:t>
      </w:r>
      <w:r>
        <w:rPr>
          <w:rStyle w:val="Guidance"/>
        </w:rPr>
        <w:t> </w:t>
      </w:r>
      <w:r w:rsidRPr="00D81ADA">
        <w:rPr>
          <w:rStyle w:val="Guidance"/>
        </w:rPr>
        <w:t>3 inputs in relation to assets that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quantitative information about the significant unobservable inputs used in the fair value measurements categorised within Level 3 of the fair value hierarchy.</w:t>
      </w:r>
    </w:p>
    <w:p w14:paraId="0A4AAB2F" w14:textId="77777777" w:rsidR="003719CD" w:rsidRPr="00D81ADA" w:rsidRDefault="003719CD" w:rsidP="007D536F">
      <w:pPr>
        <w:rPr>
          <w:rStyle w:val="Guidance"/>
        </w:rPr>
      </w:pPr>
      <w:r w:rsidRPr="00D81ADA">
        <w:rPr>
          <w:rStyle w:val="Guidance"/>
        </w:rPr>
        <w:t>Specifically, paragraph Aus93.1 exempts not-for-profit public sector entities from applying the requirements in AASB</w:t>
      </w:r>
      <w:r>
        <w:rPr>
          <w:rStyle w:val="Guidance"/>
        </w:rPr>
        <w:t> </w:t>
      </w:r>
      <w:r w:rsidRPr="00D81ADA">
        <w:rPr>
          <w:rStyle w:val="Guidance"/>
        </w:rPr>
        <w:t xml:space="preserve">13.93(d) if the entity has assets within the scope of AASB 116 </w:t>
      </w:r>
      <w:r w:rsidRPr="00495F84">
        <w:rPr>
          <w:rStyle w:val="Guidance"/>
          <w:i/>
          <w:iCs/>
        </w:rPr>
        <w:t>Property, Plant and Equipment</w:t>
      </w:r>
      <w:r w:rsidRPr="00D81ADA">
        <w:rPr>
          <w:rStyle w:val="Guidance"/>
        </w:rPr>
        <w:t xml:space="preserve"> for which the future economic benefits are not primarily dependent on the asset’s ability to generate net cash flows. Specifically, for fair value measurements that have been categorised within Level 3 of the fair value hierarchy, the entity will no longer be required to provide quantitative information about the ‘significant unobservable inputs’ used in the fair value measurement. </w:t>
      </w:r>
    </w:p>
    <w:p w14:paraId="6D95DDFF" w14:textId="77777777" w:rsidR="003719CD" w:rsidRPr="00D81ADA" w:rsidRDefault="003719CD" w:rsidP="007D536F">
      <w:pPr>
        <w:rPr>
          <w:rStyle w:val="Guidance"/>
        </w:rPr>
      </w:pPr>
      <w:r w:rsidRPr="00D81ADA">
        <w:rPr>
          <w:rStyle w:val="Guidance"/>
        </w:rPr>
        <w:t>However, it is important to note entities will still be required to provide a description of the valuation techniques and the input used in the fair value measurement.</w:t>
      </w:r>
    </w:p>
    <w:p w14:paraId="29727B1F" w14:textId="77777777" w:rsidR="003719CD" w:rsidRPr="00D81ADA" w:rsidRDefault="003719CD" w:rsidP="007D536F">
      <w:pPr>
        <w:pStyle w:val="GuidanceHeading"/>
        <w:rPr>
          <w:rStyle w:val="Guidance"/>
        </w:rPr>
      </w:pPr>
      <w:r w:rsidRPr="00D81ADA">
        <w:rPr>
          <w:rStyle w:val="Guidance"/>
        </w:rPr>
        <w:t xml:space="preserve">Changes in valuation techniques </w:t>
      </w:r>
      <w:r w:rsidRPr="00D81ADA">
        <w:rPr>
          <w:rStyle w:val="Reference"/>
        </w:rPr>
        <w:t>[AASB 13.66]</w:t>
      </w:r>
    </w:p>
    <w:p w14:paraId="27EA14ED" w14:textId="77777777" w:rsidR="003719CD" w:rsidRPr="00D81ADA" w:rsidRDefault="003719CD" w:rsidP="007D536F">
      <w:pPr>
        <w:rPr>
          <w:rStyle w:val="Guidance"/>
        </w:rPr>
      </w:pPr>
      <w:r w:rsidRPr="00D81ADA">
        <w:rPr>
          <w:rStyle w:val="Guidance"/>
        </w:rPr>
        <w:t>Revisions resulting from a change in the valuation technique or its application shall be accounted for as a change in accounting estimate in accordance with AASB 108. However, entities are exempted from the disclosure requirements in paragraphs 39 and 40 of AASB 108 for changes in valuation techniques.</w:t>
      </w:r>
    </w:p>
    <w:p w14:paraId="5A319892" w14:textId="77777777" w:rsidR="003719CD" w:rsidRPr="00D81ADA" w:rsidRDefault="003719CD" w:rsidP="007D536F">
      <w:pPr>
        <w:rPr>
          <w:rStyle w:val="Guidance"/>
        </w:rPr>
      </w:pPr>
      <w:r w:rsidRPr="00D81ADA">
        <w:rPr>
          <w:rStyle w:val="Guidance"/>
          <w:b/>
          <w:bCs/>
        </w:rPr>
        <w:t>Valuation hierarchy</w:t>
      </w:r>
      <w:r w:rsidRPr="00D81ADA">
        <w:rPr>
          <w:rStyle w:val="Guidance"/>
        </w:rPr>
        <w:t>: Entities need to use valuation techniques that are appropriate for the circumstances and where there is sufficient data available to measure fair value, maximising the use of relevant observable inputs and minimising the use of unobservable inputs.</w:t>
      </w:r>
    </w:p>
    <w:p w14:paraId="3BB6F607" w14:textId="77777777" w:rsidR="003719CD" w:rsidRPr="00D81ADA" w:rsidRDefault="003719CD" w:rsidP="007D536F">
      <w:pPr>
        <w:rPr>
          <w:rStyle w:val="Guidance"/>
        </w:rPr>
      </w:pPr>
      <w:r w:rsidRPr="00D81ADA">
        <w:rPr>
          <w:rStyle w:val="Guidance"/>
        </w:rPr>
        <w:t xml:space="preserve">All assets and liabilities for which fair value is measured or disclosed in the financial statements are categorised within the fair value hierarchy. It is based on the lowest level input that is significant to the fair value measurement as a whole: </w:t>
      </w:r>
    </w:p>
    <w:p w14:paraId="75092DFA" w14:textId="77777777" w:rsidR="003719CD" w:rsidRPr="00D81ADA" w:rsidRDefault="003719CD" w:rsidP="007D536F">
      <w:pPr>
        <w:pStyle w:val="ListBullet"/>
        <w:rPr>
          <w:rStyle w:val="Guidance"/>
        </w:rPr>
      </w:pPr>
      <w:r w:rsidRPr="00D81ADA">
        <w:rPr>
          <w:rStyle w:val="Guidance"/>
        </w:rPr>
        <w:t xml:space="preserve">Level 1 – quoted (unadjusted) market prices in active markets for identical assets or liabilities; </w:t>
      </w:r>
    </w:p>
    <w:p w14:paraId="7C35BBF0" w14:textId="77777777" w:rsidR="003719CD" w:rsidRPr="00D81ADA" w:rsidRDefault="003719CD" w:rsidP="007D536F">
      <w:pPr>
        <w:pStyle w:val="ListBullet"/>
        <w:rPr>
          <w:rStyle w:val="Guidance"/>
        </w:rPr>
      </w:pPr>
      <w:r w:rsidRPr="00D81ADA">
        <w:rPr>
          <w:rStyle w:val="Guidance"/>
        </w:rPr>
        <w:t>Level 2 – valuation techniques for which the lowest level input that is significant to the fair value measurement is directly or indirectly observable; and</w:t>
      </w:r>
    </w:p>
    <w:p w14:paraId="3477EA96" w14:textId="77777777" w:rsidR="003719CD" w:rsidRPr="00D81ADA" w:rsidRDefault="003719CD" w:rsidP="007D536F">
      <w:pPr>
        <w:pStyle w:val="ListBullet"/>
        <w:rPr>
          <w:rStyle w:val="Guidance"/>
        </w:rPr>
      </w:pPr>
      <w:r w:rsidRPr="00D81ADA">
        <w:rPr>
          <w:rStyle w:val="Guidance"/>
        </w:rPr>
        <w:t>Level 3 – valuation techniques for which the lowest level input that is significant to the fair value measurement is unobservable.</w:t>
      </w:r>
    </w:p>
    <w:p w14:paraId="776F54D4" w14:textId="77777777" w:rsidR="003719CD" w:rsidRPr="00D81ADA" w:rsidRDefault="003719CD" w:rsidP="007D536F">
      <w:pPr>
        <w:pStyle w:val="GuidanceHeading"/>
        <w:rPr>
          <w:rStyle w:val="Guidance"/>
        </w:rPr>
      </w:pPr>
      <w:r w:rsidRPr="00D81ADA">
        <w:rPr>
          <w:rStyle w:val="Guidance"/>
        </w:rPr>
        <w:t>Identifying unobservable inputs (Level 3) fair value measurements</w:t>
      </w:r>
    </w:p>
    <w:p w14:paraId="05164F24" w14:textId="77777777" w:rsidR="003719CD" w:rsidRPr="00D81ADA" w:rsidRDefault="003719CD" w:rsidP="007D536F">
      <w:pPr>
        <w:rPr>
          <w:rStyle w:val="Guidance"/>
        </w:rPr>
      </w:pPr>
      <w:r w:rsidRPr="00D81ADA">
        <w:rPr>
          <w:rStyle w:val="Guidance"/>
        </w:rPr>
        <w:t>Level 3 fair value inputs are unobservable valuation inputs for an asset or liability. These inputs require significant judgement and assumptions in deriving fair value for both financial and non-financial assets.</w:t>
      </w:r>
    </w:p>
    <w:p w14:paraId="43E6D0F3" w14:textId="77777777" w:rsidR="003719CD" w:rsidRPr="00D81ADA" w:rsidRDefault="003719CD" w:rsidP="007D536F">
      <w:pPr>
        <w:rPr>
          <w:rStyle w:val="Guidance"/>
        </w:rPr>
      </w:pPr>
      <w:r w:rsidRPr="00D81ADA">
        <w:rPr>
          <w:rStyle w:val="Guidance"/>
        </w:rPr>
        <w:t>Unobservable inputs shall be used to measure fair value to the extent that relevant observable inputs are not available, thereby allowing for situations in which there is little, if any, market activity for the asset or liability at the measurement date. However, the fair value measurement objective remains the same, i.e. an exit price at the measurement date from the perspective of a market participant that holds the asset or owes the liability. Therefore, unobservable inputs shall reflect the assumptions that market participants would use when pricing the asset or liability, including assumptions about risk.</w:t>
      </w:r>
    </w:p>
    <w:p w14:paraId="08EACEF3" w14:textId="77777777" w:rsidR="003719CD" w:rsidRPr="00D81ADA" w:rsidRDefault="003719CD" w:rsidP="007D536F">
      <w:pPr>
        <w:rPr>
          <w:rStyle w:val="Guidance"/>
        </w:rPr>
      </w:pPr>
      <w:r w:rsidRPr="00D81ADA">
        <w:rPr>
          <w:rStyle w:val="Guidance"/>
        </w:rPr>
        <w:t>Assumptions about risk include the risk inherent in a particular valuation technique used to measure fair value (such as a pricing model) and the risk inherent in the inputs to the valuation technique. A measurement that does not include an adjustment for risk would not represent a fair value measurement if market participants would include one when pricing the asset or liability, i.e. it might be necessary to include a risk adjustment when there is significant measurement uncertainty. For example, when there has been a significant decrease in the volume or level of activity when compared with normal market activity for the asset or liability, or similar assets or liabilities, and the entity has determined that the transaction price or quoted price does not represent fair value.</w:t>
      </w:r>
    </w:p>
    <w:p w14:paraId="3311FD7F" w14:textId="77777777" w:rsidR="003719CD" w:rsidRPr="00D81ADA" w:rsidRDefault="003719CD" w:rsidP="007D536F">
      <w:pPr>
        <w:rPr>
          <w:rStyle w:val="Guidance"/>
        </w:rPr>
      </w:pPr>
      <w:r w:rsidRPr="00D81ADA">
        <w:rPr>
          <w:rStyle w:val="Guidance"/>
        </w:rPr>
        <w:t>An entity shall develop unobservable inputs using the best information available in the circumstances, which might include the entity’s own data. In developing unobservable inputs, an entity may begin with its own data, but it shall adjust this data if reasonably available information indicates that other market participants would use different data or there is something particular to the entity that is not available to other market participants (e.g. an entity-specific synergy). An entity need not undertake exhaustive efforts to obtain information about market participant assumptions. However, an entity shall take into account all information about market participant assumptions that is reasonably available. Unobservable inputs developed in the manner described above are considered market participant assumptions and meet the objective of a fair value measurement.</w:t>
      </w:r>
    </w:p>
    <w:p w14:paraId="5436B3F9" w14:textId="77777777" w:rsidR="003719CD" w:rsidRPr="00D81ADA" w:rsidRDefault="003719CD" w:rsidP="007D536F">
      <w:pPr>
        <w:pStyle w:val="GuidanceHeading"/>
        <w:rPr>
          <w:rStyle w:val="Guidance"/>
        </w:rPr>
      </w:pPr>
      <w:r w:rsidRPr="00D81ADA">
        <w:rPr>
          <w:rStyle w:val="Guidance"/>
        </w:rPr>
        <w:lastRenderedPageBreak/>
        <w:t>Fair value measurement expectation for Victorian public assets</w:t>
      </w:r>
    </w:p>
    <w:p w14:paraId="51A33232" w14:textId="77777777" w:rsidR="003719CD" w:rsidRPr="00D81ADA" w:rsidRDefault="003719CD" w:rsidP="007D536F">
      <w:pPr>
        <w:rPr>
          <w:rStyle w:val="Guidance"/>
        </w:rPr>
      </w:pPr>
      <w:r w:rsidRPr="00D81ADA">
        <w:rPr>
          <w:rStyle w:val="Guidance"/>
        </w:rPr>
        <w:t xml:space="preserve">Entities can refer to a guidance note on fair value measurement of non-financial physical assets which is available from </w:t>
      </w:r>
      <w:hyperlink r:id="rId154" w:history="1">
        <w:r w:rsidRPr="00D81ADA">
          <w:rPr>
            <w:rStyle w:val="Hyperlink"/>
          </w:rPr>
          <w:t>www.dtf.vic.gov.au/financial-reporting-policy/financial-reporting-directions-and-guidance</w:t>
        </w:r>
      </w:hyperlink>
      <w:r w:rsidRPr="00D81ADA">
        <w:rPr>
          <w:rStyle w:val="Guidance"/>
        </w:rPr>
        <w:t>.</w:t>
      </w:r>
    </w:p>
    <w:p w14:paraId="7CC980BA" w14:textId="77777777" w:rsidR="003719CD" w:rsidRPr="00D81ADA" w:rsidRDefault="003719CD" w:rsidP="007D536F">
      <w:pPr>
        <w:pStyle w:val="GuidanceHeading"/>
        <w:rPr>
          <w:rStyle w:val="Guidance"/>
        </w:rPr>
      </w:pPr>
      <w:r w:rsidRPr="00D81ADA">
        <w:rPr>
          <w:rStyle w:val="Guidance"/>
        </w:rPr>
        <w:t xml:space="preserve">Reconciliation of Level 3 fair value </w:t>
      </w:r>
      <w:r w:rsidRPr="00D81ADA">
        <w:rPr>
          <w:rStyle w:val="Reference"/>
        </w:rPr>
        <w:t>[AASB 13.93(e)]</w:t>
      </w:r>
    </w:p>
    <w:p w14:paraId="595C543C" w14:textId="77777777" w:rsidR="003719CD" w:rsidRPr="00D81ADA" w:rsidRDefault="003719CD" w:rsidP="007D536F">
      <w:pPr>
        <w:rPr>
          <w:rStyle w:val="Guidance"/>
        </w:rPr>
      </w:pPr>
      <w:r w:rsidRPr="00D81ADA">
        <w:rPr>
          <w:rStyle w:val="Guidance"/>
        </w:rPr>
        <w:t xml:space="preserve">For recurring fair value measurements categorised within Level 3 of the fair value hierarchy, a reconciliation from the opening balances to the closing balances, disclosing separately changes during the period attributable to the following: </w:t>
      </w:r>
      <w:r w:rsidRPr="00D81ADA">
        <w:rPr>
          <w:rStyle w:val="Reference"/>
        </w:rPr>
        <w:t>[FRD 103H]</w:t>
      </w:r>
    </w:p>
    <w:p w14:paraId="46185498" w14:textId="77777777" w:rsidR="003719CD" w:rsidRPr="00D81ADA" w:rsidRDefault="003719CD" w:rsidP="007D536F">
      <w:pPr>
        <w:pStyle w:val="ListBullet"/>
        <w:rPr>
          <w:rStyle w:val="Guidance"/>
        </w:rPr>
      </w:pPr>
      <w:r w:rsidRPr="00D81ADA">
        <w:rPr>
          <w:rStyle w:val="Guidance"/>
        </w:rPr>
        <w:t>total gains or losses for the period recognised in profit or loss, and the line item(s) in profit or loss in which those gains or losses are recognised;</w:t>
      </w:r>
    </w:p>
    <w:p w14:paraId="2E721A0B" w14:textId="77777777" w:rsidR="003719CD" w:rsidRPr="00D81ADA" w:rsidRDefault="003719CD" w:rsidP="007D536F">
      <w:pPr>
        <w:pStyle w:val="ListBullet"/>
        <w:rPr>
          <w:rStyle w:val="Guidance"/>
        </w:rPr>
      </w:pPr>
      <w:r w:rsidRPr="00D81ADA">
        <w:rPr>
          <w:rStyle w:val="Guidance"/>
        </w:rPr>
        <w:t>total gains or losses for the period recognised in other comprehensive income, and the line item(s) in other comprehensive income in which those gains or losses are recognised;</w:t>
      </w:r>
    </w:p>
    <w:p w14:paraId="6A5DF521" w14:textId="77777777" w:rsidR="003719CD" w:rsidRPr="00D81ADA" w:rsidRDefault="003719CD" w:rsidP="007D536F">
      <w:pPr>
        <w:pStyle w:val="ListBullet"/>
        <w:rPr>
          <w:rStyle w:val="Guidance"/>
        </w:rPr>
      </w:pPr>
      <w:r w:rsidRPr="00D81ADA">
        <w:rPr>
          <w:rStyle w:val="Guidance"/>
        </w:rPr>
        <w:t>purchases, sales, issues and settlements (each of those types of changes disclosed separately); and</w:t>
      </w:r>
    </w:p>
    <w:p w14:paraId="3191EABA" w14:textId="77777777" w:rsidR="003719CD" w:rsidRPr="00D81ADA" w:rsidRDefault="003719CD" w:rsidP="007D536F">
      <w:pPr>
        <w:pStyle w:val="ListBullet"/>
        <w:rPr>
          <w:rStyle w:val="Guidance"/>
        </w:rPr>
      </w:pPr>
      <w:r w:rsidRPr="00D81ADA">
        <w:rPr>
          <w:rStyle w:val="Guidance"/>
        </w:rPr>
        <w:t>the amounts of any transfers into or out of Level 3 of the fair value hierarchy, the reasons for those transfers and the entity’s policy for determining when transfers between levels are deemed to have occurred (see paragraph 95). Transfers into Level 3 shall be disclosed and discussed separately from transfers out of Level 3.</w:t>
      </w:r>
    </w:p>
    <w:p w14:paraId="45E69F16" w14:textId="77777777" w:rsidR="003719CD" w:rsidRPr="00D81ADA" w:rsidRDefault="003719CD" w:rsidP="007D536F">
      <w:pPr>
        <w:pStyle w:val="GuidanceHeading"/>
        <w:rPr>
          <w:rStyle w:val="Guidance"/>
        </w:rPr>
      </w:pPr>
      <w:r w:rsidRPr="00D81ADA">
        <w:rPr>
          <w:rStyle w:val="Guidance"/>
        </w:rPr>
        <w:t>Exemption from disclosing sensitivity analysis for Level 3 fair value measurement</w:t>
      </w:r>
    </w:p>
    <w:p w14:paraId="3B71EDB4" w14:textId="77777777" w:rsidR="003719CD" w:rsidRPr="00D81ADA" w:rsidRDefault="003719CD" w:rsidP="007D536F">
      <w:pPr>
        <w:rPr>
          <w:rStyle w:val="Guidance"/>
        </w:rPr>
      </w:pPr>
      <w:r w:rsidRPr="00D81ADA">
        <w:rPr>
          <w:rStyle w:val="Guidance"/>
        </w:rPr>
        <w:t>For all recurring non-financial assets measured at Level 3 fair value measurement and held not primarily dependent on the asset’s ability to generate net cash inflows, an entity is no longer required to provide:</w:t>
      </w:r>
    </w:p>
    <w:p w14:paraId="1CB8DCA6" w14:textId="77777777" w:rsidR="003719CD" w:rsidRPr="00D81ADA" w:rsidRDefault="003719CD" w:rsidP="007D536F">
      <w:pPr>
        <w:pStyle w:val="ListBullet"/>
        <w:rPr>
          <w:rStyle w:val="Guidance"/>
        </w:rPr>
      </w:pPr>
      <w:r w:rsidRPr="00D81ADA">
        <w:rPr>
          <w:rStyle w:val="Guidance"/>
        </w:rPr>
        <w:t>a narrative description of the sensitivity of the fair value measurement to changes in unobservable inputs if a change in those inputs to a different amount might result in a significantly higher or lower fair value measurement; and</w:t>
      </w:r>
    </w:p>
    <w:p w14:paraId="7AF58000" w14:textId="77777777" w:rsidR="003719CD" w:rsidRPr="00D81ADA" w:rsidRDefault="003719CD" w:rsidP="007D536F">
      <w:pPr>
        <w:pStyle w:val="ListBullet"/>
        <w:rPr>
          <w:rStyle w:val="Guidance"/>
        </w:rPr>
      </w:pPr>
      <w:r w:rsidRPr="00D81ADA">
        <w:rPr>
          <w:rStyle w:val="Guidance"/>
        </w:rPr>
        <w:t>if there are interrelationships between the inputs and other unobservable inputs used in the fair value measurement, a description of the interrelationships and of how this might magnify or mitigate the effect of changes in the unobservable inputs on the fair value measurement.</w:t>
      </w:r>
    </w:p>
    <w:p w14:paraId="373C8CF1" w14:textId="77777777" w:rsidR="003719CD" w:rsidRPr="00D81ADA" w:rsidRDefault="003719CD" w:rsidP="007D536F">
      <w:pPr>
        <w:pStyle w:val="GuidanceHeading"/>
        <w:rPr>
          <w:rStyle w:val="Guidance"/>
        </w:rPr>
      </w:pPr>
      <w:r w:rsidRPr="00D81ADA">
        <w:rPr>
          <w:rStyle w:val="Guidance"/>
        </w:rPr>
        <w:t>Disclosures for assets stated at revalued amounts:</w:t>
      </w:r>
    </w:p>
    <w:p w14:paraId="28F7C6A7" w14:textId="77777777" w:rsidR="003719CD" w:rsidRPr="00D81ADA" w:rsidRDefault="003719CD" w:rsidP="007D536F">
      <w:pPr>
        <w:pStyle w:val="ListBullet"/>
        <w:rPr>
          <w:rStyle w:val="Guidance"/>
        </w:rPr>
      </w:pPr>
      <w:r w:rsidRPr="00D81ADA">
        <w:rPr>
          <w:rStyle w:val="Guidance"/>
        </w:rPr>
        <w:t>the effective date of the revaluation;</w:t>
      </w:r>
    </w:p>
    <w:p w14:paraId="448CCAFC" w14:textId="77777777" w:rsidR="003719CD" w:rsidRPr="00D81ADA" w:rsidRDefault="003719CD" w:rsidP="007D536F">
      <w:pPr>
        <w:pStyle w:val="ListBullet"/>
        <w:rPr>
          <w:rStyle w:val="Guidance"/>
        </w:rPr>
      </w:pPr>
      <w:r w:rsidRPr="00D81ADA">
        <w:rPr>
          <w:rStyle w:val="Guidance"/>
        </w:rPr>
        <w:t>whether an independent valuer was involved;</w:t>
      </w:r>
    </w:p>
    <w:p w14:paraId="685408F9" w14:textId="77777777" w:rsidR="003719CD" w:rsidRPr="00D81ADA" w:rsidRDefault="003719CD" w:rsidP="007D536F">
      <w:pPr>
        <w:pStyle w:val="ListBullet"/>
        <w:rPr>
          <w:rStyle w:val="Guidance"/>
        </w:rPr>
      </w:pPr>
      <w:r w:rsidRPr="00D81ADA">
        <w:rPr>
          <w:rStyle w:val="Guidance"/>
        </w:rPr>
        <w:t>[requirement deleted by IASB];</w:t>
      </w:r>
    </w:p>
    <w:p w14:paraId="7AE93A14" w14:textId="77777777" w:rsidR="003719CD" w:rsidRPr="00D81ADA" w:rsidRDefault="003719CD" w:rsidP="007D536F">
      <w:pPr>
        <w:pStyle w:val="ListBullet"/>
        <w:rPr>
          <w:rStyle w:val="Guidance"/>
        </w:rPr>
      </w:pPr>
      <w:r w:rsidRPr="00D81ADA">
        <w:rPr>
          <w:rStyle w:val="Guidance"/>
        </w:rPr>
        <w:t>[deleted by the IASB];</w:t>
      </w:r>
    </w:p>
    <w:p w14:paraId="60661A9C" w14:textId="77777777" w:rsidR="003719CD" w:rsidRPr="00D81ADA" w:rsidRDefault="003719CD" w:rsidP="007D536F">
      <w:pPr>
        <w:pStyle w:val="ListBullet"/>
        <w:rPr>
          <w:rStyle w:val="Guidance"/>
        </w:rPr>
      </w:pPr>
      <w:r w:rsidRPr="00D81ADA">
        <w:rPr>
          <w:rStyle w:val="Guidance"/>
        </w:rPr>
        <w:t>for each revalued class of property, plant and equipment, the carrying amount that would have been recognised had the assets been carried under the cost model; and</w:t>
      </w:r>
    </w:p>
    <w:p w14:paraId="4817AA90" w14:textId="77777777" w:rsidR="003719CD" w:rsidRPr="00D81ADA" w:rsidRDefault="003719CD" w:rsidP="007D536F">
      <w:pPr>
        <w:pStyle w:val="ListBullet"/>
        <w:rPr>
          <w:rStyle w:val="Guidance"/>
        </w:rPr>
      </w:pPr>
      <w:r>
        <w:rPr>
          <w:rStyle w:val="Guidance"/>
        </w:rPr>
        <w:t>r</w:t>
      </w:r>
      <w:r w:rsidRPr="00D81ADA">
        <w:rPr>
          <w:rStyle w:val="Guidance"/>
        </w:rPr>
        <w:t>evaluation surplus, indicating the change for the period and any restrictions on the distribution of the balance to shareholders.</w:t>
      </w:r>
    </w:p>
    <w:p w14:paraId="4EF732A0" w14:textId="77777777" w:rsidR="003719CD" w:rsidRPr="00D81ADA" w:rsidRDefault="003719CD" w:rsidP="007D536F">
      <w:pPr>
        <w:rPr>
          <w:rStyle w:val="Guidance"/>
        </w:rPr>
      </w:pPr>
      <w:r w:rsidRPr="00D81ADA">
        <w:rPr>
          <w:rStyle w:val="Guidance"/>
        </w:rPr>
        <w:t>Notwithstanding AASB 116.77(e), in respect of not-for-profit entities, for each revalued class of property, plant and equipment, the requirement to disclose the carrying amount that would have been recognised had the assets been carried under the cost model does not apply.</w:t>
      </w:r>
    </w:p>
    <w:p w14:paraId="7C5DF592" w14:textId="77777777" w:rsidR="003719CD" w:rsidRPr="00D81ADA" w:rsidRDefault="003719CD" w:rsidP="007D536F">
      <w:pPr>
        <w:pStyle w:val="GuidanceHeading"/>
        <w:rPr>
          <w:rStyle w:val="Guidance"/>
        </w:rPr>
      </w:pPr>
      <w:r w:rsidRPr="00D81ADA">
        <w:rPr>
          <w:rStyle w:val="Guidance"/>
        </w:rPr>
        <w:t xml:space="preserve">Revaluation surplus of derecognised assets </w:t>
      </w:r>
    </w:p>
    <w:p w14:paraId="3BA2CCE3" w14:textId="77777777" w:rsidR="003719CD" w:rsidRPr="00D81ADA" w:rsidRDefault="003719CD" w:rsidP="007D536F">
      <w:pPr>
        <w:rPr>
          <w:rStyle w:val="Guidance"/>
        </w:rPr>
      </w:pPr>
      <w:r w:rsidRPr="00D81ADA">
        <w:rPr>
          <w:rStyle w:val="Guidance"/>
        </w:rPr>
        <w:t xml:space="preserve">A department may choose to transfer the revaluation surplus in respect of an item of non-financial physical asset to the accumulated funds when the asset is derecognised or as the asset is used. However, transfer of the revaluation surplus to accumulated funds is not mandatory. </w:t>
      </w:r>
    </w:p>
    <w:p w14:paraId="6F9AFB33" w14:textId="77777777" w:rsidR="003719CD" w:rsidRPr="00D81ADA" w:rsidRDefault="003719CD" w:rsidP="007D536F">
      <w:pPr>
        <w:rPr>
          <w:rStyle w:val="Guidance"/>
        </w:rPr>
      </w:pPr>
      <w:r w:rsidRPr="00D81ADA">
        <w:rPr>
          <w:rStyle w:val="Guidance"/>
        </w:rPr>
        <w:t>Not-for-profit entities are not recommended to transfer revaluation surplus relating to derecognised assets to accumulated funds due to the relief provided to not-for-profit entities to offset revaluation and impairment adjustments on a class basis.</w:t>
      </w:r>
    </w:p>
    <w:p w14:paraId="27A3D275" w14:textId="77777777" w:rsidR="003719CD" w:rsidRPr="00D81ADA" w:rsidRDefault="003719CD" w:rsidP="007D536F">
      <w:pPr>
        <w:rPr>
          <w:rStyle w:val="Guidance"/>
        </w:rPr>
      </w:pPr>
      <w:r w:rsidRPr="00D81ADA">
        <w:rPr>
          <w:rStyle w:val="Guidance"/>
        </w:rPr>
        <w:t>For-profit entities are encouraged to transfer the revaluation surplus in respect of an item of non-financial physical asset to accumulated funds when the asset is derecognised rather than as the asset is used.</w:t>
      </w:r>
    </w:p>
    <w:p w14:paraId="1B7EE3C6" w14:textId="77777777" w:rsidR="00DD1D6A" w:rsidRDefault="00DD1D6A">
      <w:pPr>
        <w:keepLines w:val="0"/>
        <w:rPr>
          <w:rStyle w:val="Guidance"/>
          <w:b/>
          <w:sz w:val="20"/>
        </w:rPr>
      </w:pPr>
      <w:r>
        <w:rPr>
          <w:rStyle w:val="Guidance"/>
        </w:rPr>
        <w:br w:type="page"/>
      </w:r>
    </w:p>
    <w:p w14:paraId="52CDA0F4" w14:textId="47AEE473" w:rsidR="003719CD" w:rsidRPr="00D81ADA" w:rsidRDefault="003719CD" w:rsidP="007D536F">
      <w:pPr>
        <w:pStyle w:val="GuidanceHeading"/>
        <w:rPr>
          <w:rStyle w:val="Guidance"/>
        </w:rPr>
      </w:pPr>
      <w:r w:rsidRPr="00D81ADA">
        <w:rPr>
          <w:rStyle w:val="Guidance"/>
        </w:rPr>
        <w:lastRenderedPageBreak/>
        <w:t>Additional disclosures</w:t>
      </w:r>
    </w:p>
    <w:p w14:paraId="35A4914D" w14:textId="77777777" w:rsidR="003719CD" w:rsidRPr="00D81ADA" w:rsidRDefault="003719CD" w:rsidP="007D536F">
      <w:pPr>
        <w:rPr>
          <w:rStyle w:val="Guidance"/>
        </w:rPr>
      </w:pPr>
      <w:r w:rsidRPr="00D81ADA">
        <w:rPr>
          <w:rStyle w:val="Guidance"/>
        </w:rPr>
        <w:t xml:space="preserve">Entities are encouraged to disclose the following information, as users of the financial statements may find the information relevant to their needs: </w:t>
      </w:r>
    </w:p>
    <w:p w14:paraId="0566F697" w14:textId="77777777" w:rsidR="003719CD" w:rsidRPr="00D81ADA" w:rsidRDefault="003719CD" w:rsidP="007D536F">
      <w:pPr>
        <w:pStyle w:val="ListBullet"/>
        <w:rPr>
          <w:rStyle w:val="Guidance"/>
        </w:rPr>
      </w:pPr>
      <w:r w:rsidRPr="00D81ADA">
        <w:rPr>
          <w:rStyle w:val="Guidance"/>
        </w:rPr>
        <w:t>the carrying amount of temporarily idle property, plant and equipment;</w:t>
      </w:r>
    </w:p>
    <w:p w14:paraId="5A0EBA7F" w14:textId="77777777" w:rsidR="003719CD" w:rsidRPr="00D81ADA" w:rsidRDefault="003719CD" w:rsidP="007D536F">
      <w:pPr>
        <w:pStyle w:val="ListBullet"/>
        <w:rPr>
          <w:rStyle w:val="Guidance"/>
        </w:rPr>
      </w:pPr>
      <w:r w:rsidRPr="00D81ADA">
        <w:rPr>
          <w:rStyle w:val="Guidance"/>
        </w:rPr>
        <w:t>the gross carrying amount of any fully depreciated property, plant and equipment that is still in use;</w:t>
      </w:r>
    </w:p>
    <w:p w14:paraId="02158A75" w14:textId="77777777" w:rsidR="003719CD" w:rsidRPr="00D81ADA" w:rsidRDefault="003719CD" w:rsidP="007D536F">
      <w:pPr>
        <w:pStyle w:val="ListBullet"/>
        <w:rPr>
          <w:rStyle w:val="Guidance"/>
        </w:rPr>
      </w:pPr>
      <w:r w:rsidRPr="00D81ADA">
        <w:rPr>
          <w:rStyle w:val="Guidance"/>
        </w:rPr>
        <w:t>the carrying amount of property, plant and equipment retired from active use and not classified as held-for-sale in accordance with AASB 5; and</w:t>
      </w:r>
    </w:p>
    <w:p w14:paraId="0F6D68B3" w14:textId="77777777" w:rsidR="003719CD" w:rsidRPr="00D81ADA" w:rsidRDefault="003719CD" w:rsidP="007D536F">
      <w:pPr>
        <w:pStyle w:val="ListBullet"/>
        <w:rPr>
          <w:rStyle w:val="Guidance"/>
        </w:rPr>
      </w:pPr>
      <w:r w:rsidRPr="00D81ADA">
        <w:rPr>
          <w:rStyle w:val="Guidance"/>
        </w:rPr>
        <w:t>when the cost model is used, the fair value of property, plant and equipment when this is materially different from the carrying amount.</w:t>
      </w:r>
    </w:p>
    <w:p w14:paraId="7356455D" w14:textId="77777777" w:rsidR="003719CD" w:rsidRPr="00D81ADA" w:rsidRDefault="003719CD" w:rsidP="007D536F">
      <w:pPr>
        <w:rPr>
          <w:rStyle w:val="Guidance"/>
        </w:rPr>
      </w:pPr>
      <w:r w:rsidRPr="00D81ADA">
        <w:rPr>
          <w:rStyle w:val="Guidance"/>
          <w:b/>
          <w:bCs/>
        </w:rPr>
        <w:t>Compensation from third parties</w:t>
      </w:r>
      <w:r w:rsidRPr="00D81ADA">
        <w:rPr>
          <w:rStyle w:val="Guidance"/>
        </w:rPr>
        <w:t xml:space="preserve">: If not disclosed separately in the comprehensive operating statement, the amount of compensation from third parties for items of property, plant and equipment that were impaired, lost or given up that is recognised in the net result shall be disclosed. </w:t>
      </w:r>
    </w:p>
    <w:p w14:paraId="4FAFE351" w14:textId="77777777" w:rsidR="003719CD" w:rsidRPr="00D81ADA" w:rsidRDefault="003719CD" w:rsidP="007D536F">
      <w:pPr>
        <w:rPr>
          <w:rStyle w:val="Guidance"/>
        </w:rPr>
      </w:pPr>
      <w:r w:rsidRPr="00B00B61">
        <w:rPr>
          <w:rStyle w:val="Guidance"/>
          <w:b/>
          <w:bCs/>
        </w:rPr>
        <w:t>Restrictive nature of assets</w:t>
      </w:r>
      <w:r w:rsidRPr="00D81ADA">
        <w:rPr>
          <w:rStyle w:val="Guidance"/>
        </w:rPr>
        <w:t>: There may be restrictions on the use and/or disposal of cultural and heritage assets, Crown land and infrastructure. Disclosure should be made to identify those assets that are subject to restrictions and the nature of those encumbrances/restrictions.</w:t>
      </w:r>
    </w:p>
    <w:p w14:paraId="29B06EDF" w14:textId="77777777" w:rsidR="003719CD" w:rsidRPr="00D81ADA" w:rsidRDefault="003719CD" w:rsidP="007D536F">
      <w:pPr>
        <w:pStyle w:val="GuidanceHeading"/>
        <w:rPr>
          <w:rStyle w:val="Guidance"/>
        </w:rPr>
      </w:pPr>
      <w:r w:rsidRPr="00D81ADA">
        <w:rPr>
          <w:rStyle w:val="Guidance"/>
        </w:rPr>
        <w:t xml:space="preserve">Fair value measurement </w:t>
      </w:r>
      <w:r w:rsidRPr="00B00B61">
        <w:rPr>
          <w:rStyle w:val="Reference"/>
        </w:rPr>
        <w:t>[AASB 13.86-89]</w:t>
      </w:r>
    </w:p>
    <w:p w14:paraId="709A2FAF" w14:textId="77777777" w:rsidR="003719CD" w:rsidRPr="00D81ADA" w:rsidRDefault="003719CD" w:rsidP="007D536F">
      <w:pPr>
        <w:rPr>
          <w:rStyle w:val="Guidance"/>
        </w:rPr>
      </w:pPr>
      <w:r w:rsidRPr="00D81ADA">
        <w:rPr>
          <w:rStyle w:val="Guidance"/>
        </w:rPr>
        <w:t xml:space="preserve">Fair value is the price that would be received to sell an asset or paid to transfer a liability in an orderly transaction between market participants at the measurement date. </w:t>
      </w:r>
    </w:p>
    <w:p w14:paraId="66244222" w14:textId="77777777" w:rsidR="003719CD" w:rsidRPr="00D81ADA" w:rsidRDefault="003719CD" w:rsidP="007D536F">
      <w:pPr>
        <w:rPr>
          <w:rStyle w:val="Guidance"/>
        </w:rPr>
      </w:pPr>
      <w:r w:rsidRPr="00D81ADA">
        <w:rPr>
          <w:rStyle w:val="Guidance"/>
        </w:rPr>
        <w:t>The fair value measurement is based on the following assumptions:</w:t>
      </w:r>
    </w:p>
    <w:p w14:paraId="180A1268" w14:textId="77777777" w:rsidR="003719CD" w:rsidRPr="00D81ADA" w:rsidRDefault="003719CD" w:rsidP="007D536F">
      <w:pPr>
        <w:pStyle w:val="ListBullet"/>
        <w:rPr>
          <w:rStyle w:val="Guidance"/>
        </w:rPr>
      </w:pPr>
      <w:r w:rsidRPr="00D81ADA">
        <w:rPr>
          <w:rStyle w:val="Guidance"/>
        </w:rPr>
        <w:t>that the transaction to sell the asset or transfer the liability takes place either in the principal market (or the most advantageous market, in the absence of the principal market), either of which must be accessible to the entity at the measurement date; and</w:t>
      </w:r>
    </w:p>
    <w:p w14:paraId="5570E384" w14:textId="77777777" w:rsidR="003719CD" w:rsidRPr="00D81ADA" w:rsidRDefault="003719CD" w:rsidP="007D536F">
      <w:pPr>
        <w:pStyle w:val="ListBullet"/>
        <w:rPr>
          <w:rStyle w:val="Guidance"/>
        </w:rPr>
      </w:pPr>
      <w:r w:rsidRPr="00D81ADA">
        <w:rPr>
          <w:rStyle w:val="Guidance"/>
        </w:rPr>
        <w:t>that the entity uses the same valuation assumptions that market participants would use when pricing the asset or liability, assuming that market participants act in their economic best interest.</w:t>
      </w:r>
    </w:p>
    <w:p w14:paraId="66D52095" w14:textId="77777777" w:rsidR="003719CD" w:rsidRPr="00D81ADA" w:rsidRDefault="003719CD" w:rsidP="007D536F">
      <w:pPr>
        <w:rPr>
          <w:rStyle w:val="Guidance"/>
        </w:rPr>
      </w:pPr>
      <w:r w:rsidRPr="00D81ADA">
        <w:rPr>
          <w:rStyle w:val="Guidance"/>
        </w:rPr>
        <w:t>The fair value measurement of a non-financial asset takes into account a market participant’s ability to generate economic benefits by using the asset in its Highest and Best Use (HBU) or by selling it to another market participant that would use the asset in its HBU.</w:t>
      </w:r>
    </w:p>
    <w:p w14:paraId="194FE7F9" w14:textId="77777777" w:rsidR="003719CD" w:rsidRDefault="003719CD" w:rsidP="007D536F">
      <w:pPr>
        <w:pStyle w:val="GuidanceEnd"/>
      </w:pPr>
    </w:p>
    <w:p w14:paraId="2982E7E4" w14:textId="77777777" w:rsidR="003719CD" w:rsidRDefault="003719CD" w:rsidP="007D536F">
      <w:pPr>
        <w:pStyle w:val="Caption"/>
      </w:pPr>
      <w:r>
        <w:t xml:space="preserve">Biological assets measured at fair value and their categorisation in the fair value hierarchy </w:t>
      </w:r>
      <w:r w:rsidRPr="00B00B61">
        <w:rPr>
          <w:rStyle w:val="Reference"/>
        </w:rPr>
        <w:t>[AASB 13.93 (a)(b)]</w:t>
      </w:r>
    </w:p>
    <w:p w14:paraId="1E06E4A8" w14:textId="77777777" w:rsidR="003719CD" w:rsidRDefault="003719CD" w:rsidP="007D536F">
      <w:pPr>
        <w:pStyle w:val="TableUnits"/>
      </w:pPr>
      <w:r>
        <w:t>($ thousand)</w:t>
      </w:r>
    </w:p>
    <w:sdt>
      <w:sdtPr>
        <w:rPr>
          <w:bCs w:val="0"/>
          <w:i w:val="0"/>
          <w:sz w:val="18"/>
        </w:rPr>
        <w:alias w:val="Workbook: Link_2020-21_Tables  |  Table: N.8.3.2d"/>
        <w:tag w:val="Type:DtfFinTable|Workbook:T:\Accounting Policy_BFM\STATE BUDGET (WoVG)\ACCOUNTING (WoVG)\MODEL DEPARTMENTAL REPORTS\2021\Financials\Link_2020-21_Tables.xlsx|Table:N.8.3.2d"/>
        <w:id w:val="-429043727"/>
        <w:placeholder>
          <w:docPart w:val="968C6289EA3D42C4A29E7D88E84988C2"/>
        </w:placeholder>
      </w:sdtPr>
      <w:sdtEndPr>
        <w:rPr>
          <w:sz w:val="16"/>
        </w:rPr>
      </w:sdtEndPr>
      <w:sdtContent>
        <w:tbl>
          <w:tblPr>
            <w:tblStyle w:val="DTFTable"/>
            <w:tblW w:w="9639" w:type="dxa"/>
            <w:tblLayout w:type="fixed"/>
            <w:tblLook w:val="06A0" w:firstRow="1" w:lastRow="0" w:firstColumn="1" w:lastColumn="0" w:noHBand="1" w:noVBand="1"/>
          </w:tblPr>
          <w:tblGrid>
            <w:gridCol w:w="4956"/>
            <w:gridCol w:w="1567"/>
            <w:gridCol w:w="1302"/>
            <w:gridCol w:w="907"/>
            <w:gridCol w:w="907"/>
          </w:tblGrid>
          <w:tr w:rsidR="003719CD" w14:paraId="72F01B0F"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956" w:type="dxa"/>
                <w:tcBorders>
                  <w:bottom w:val="nil"/>
                </w:tcBorders>
              </w:tcPr>
              <w:p w14:paraId="097EB7CF" w14:textId="77777777" w:rsidR="003719CD" w:rsidRDefault="003719CD">
                <w:pPr>
                  <w:ind w:left="170" w:hanging="170"/>
                </w:pPr>
              </w:p>
            </w:tc>
            <w:tc>
              <w:tcPr>
                <w:tcW w:w="1567" w:type="dxa"/>
                <w:tcBorders>
                  <w:bottom w:val="nil"/>
                </w:tcBorders>
              </w:tcPr>
              <w:p w14:paraId="5D5E2B35"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Carrying amount </w:t>
                </w:r>
              </w:p>
            </w:tc>
            <w:tc>
              <w:tcPr>
                <w:tcW w:w="3116" w:type="dxa"/>
                <w:gridSpan w:val="3"/>
                <w:tcBorders>
                  <w:bottom w:val="nil"/>
                </w:tcBorders>
              </w:tcPr>
              <w:p w14:paraId="00AC7423"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Fair value measurement at end of reporting period using:</w:t>
                </w:r>
              </w:p>
            </w:tc>
          </w:tr>
          <w:tr w:rsidR="003719CD" w:rsidRPr="00FA4F1A" w14:paraId="03389E6D" w14:textId="77777777" w:rsidTr="007D536F">
            <w:tc>
              <w:tcPr>
                <w:cnfStyle w:val="001000000000" w:firstRow="0" w:lastRow="0" w:firstColumn="1" w:lastColumn="0" w:oddVBand="0" w:evenVBand="0" w:oddHBand="0" w:evenHBand="0" w:firstRowFirstColumn="0" w:firstRowLastColumn="0" w:lastRowFirstColumn="0" w:lastRowLastColumn="0"/>
                <w:tcW w:w="4956" w:type="dxa"/>
                <w:tcBorders>
                  <w:bottom w:val="nil"/>
                </w:tcBorders>
                <w:shd w:val="clear" w:color="auto" w:fill="000000" w:themeFill="text1"/>
              </w:tcPr>
              <w:p w14:paraId="004AFF12" w14:textId="77777777" w:rsidR="003719CD" w:rsidRPr="00FA4F1A" w:rsidRDefault="003719CD">
                <w:pPr>
                  <w:ind w:left="170" w:hanging="170"/>
                  <w:rPr>
                    <w:i/>
                    <w:iCs/>
                  </w:rPr>
                </w:pPr>
                <w:r w:rsidRPr="00FA4F1A">
                  <w:rPr>
                    <w:i/>
                    <w:iCs/>
                  </w:rPr>
                  <w:t>2021</w:t>
                </w:r>
              </w:p>
            </w:tc>
            <w:tc>
              <w:tcPr>
                <w:tcW w:w="1567" w:type="dxa"/>
                <w:tcBorders>
                  <w:bottom w:val="nil"/>
                </w:tcBorders>
                <w:shd w:val="clear" w:color="auto" w:fill="000000" w:themeFill="text1"/>
              </w:tcPr>
              <w:p w14:paraId="582814DA" w14:textId="77777777" w:rsidR="003719CD" w:rsidRPr="00FA4F1A"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FA4F1A">
                  <w:rPr>
                    <w:i/>
                    <w:iCs/>
                  </w:rPr>
                  <w:t>as at 30 June</w:t>
                </w:r>
              </w:p>
            </w:tc>
            <w:tc>
              <w:tcPr>
                <w:tcW w:w="1302" w:type="dxa"/>
                <w:tcBorders>
                  <w:bottom w:val="nil"/>
                </w:tcBorders>
                <w:shd w:val="clear" w:color="auto" w:fill="000000" w:themeFill="text1"/>
              </w:tcPr>
              <w:p w14:paraId="14B4DBB2" w14:textId="77777777" w:rsidR="003719CD" w:rsidRPr="00FA4F1A"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FA4F1A">
                  <w:rPr>
                    <w:i/>
                    <w:iCs/>
                  </w:rPr>
                  <w:t xml:space="preserve">Level 1 </w:t>
                </w:r>
                <w:r w:rsidRPr="00FA4F1A">
                  <w:rPr>
                    <w:i/>
                    <w:iCs/>
                    <w:vertAlign w:val="superscript"/>
                  </w:rPr>
                  <w:t>(a)</w:t>
                </w:r>
              </w:p>
            </w:tc>
            <w:tc>
              <w:tcPr>
                <w:tcW w:w="907" w:type="dxa"/>
                <w:tcBorders>
                  <w:bottom w:val="nil"/>
                </w:tcBorders>
                <w:shd w:val="clear" w:color="auto" w:fill="000000" w:themeFill="text1"/>
              </w:tcPr>
              <w:p w14:paraId="795CFE1F" w14:textId="77777777" w:rsidR="003719CD" w:rsidRPr="00FA4F1A"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FA4F1A">
                  <w:rPr>
                    <w:i/>
                    <w:iCs/>
                  </w:rPr>
                  <w:t xml:space="preserve">Level 2 </w:t>
                </w:r>
                <w:r w:rsidRPr="00FA4F1A">
                  <w:rPr>
                    <w:i/>
                    <w:iCs/>
                    <w:vertAlign w:val="superscript"/>
                  </w:rPr>
                  <w:t>(a)</w:t>
                </w:r>
              </w:p>
            </w:tc>
            <w:tc>
              <w:tcPr>
                <w:tcW w:w="907" w:type="dxa"/>
                <w:tcBorders>
                  <w:bottom w:val="nil"/>
                </w:tcBorders>
                <w:shd w:val="clear" w:color="auto" w:fill="000000" w:themeFill="text1"/>
              </w:tcPr>
              <w:p w14:paraId="7F8DEFE2" w14:textId="77777777" w:rsidR="003719CD" w:rsidRPr="00FA4F1A"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FA4F1A">
                  <w:rPr>
                    <w:i/>
                    <w:iCs/>
                  </w:rPr>
                  <w:t xml:space="preserve">Level 3 </w:t>
                </w:r>
                <w:r w:rsidRPr="00FA4F1A">
                  <w:rPr>
                    <w:i/>
                    <w:iCs/>
                    <w:vertAlign w:val="superscript"/>
                  </w:rPr>
                  <w:t>(a)</w:t>
                </w:r>
              </w:p>
            </w:tc>
          </w:tr>
          <w:tr w:rsidR="003719CD" w14:paraId="666F0318" w14:textId="77777777" w:rsidTr="007D536F">
            <w:tc>
              <w:tcPr>
                <w:cnfStyle w:val="001000000000" w:firstRow="0" w:lastRow="0" w:firstColumn="1" w:lastColumn="0" w:oddVBand="0" w:evenVBand="0" w:oddHBand="0" w:evenHBand="0" w:firstRowFirstColumn="0" w:firstRowLastColumn="0" w:lastRowFirstColumn="0" w:lastRowLastColumn="0"/>
                <w:tcW w:w="4956" w:type="dxa"/>
                <w:tcBorders>
                  <w:top w:val="nil"/>
                </w:tcBorders>
              </w:tcPr>
              <w:p w14:paraId="2E226FAD" w14:textId="77777777" w:rsidR="003719CD" w:rsidRDefault="003719CD">
                <w:pPr>
                  <w:ind w:left="170" w:hanging="170"/>
                </w:pPr>
                <w:r>
                  <w:t>Nature forests</w:t>
                </w:r>
              </w:p>
            </w:tc>
            <w:tc>
              <w:tcPr>
                <w:tcW w:w="1567" w:type="dxa"/>
                <w:tcBorders>
                  <w:top w:val="nil"/>
                </w:tcBorders>
              </w:tcPr>
              <w:p w14:paraId="7A22FC8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49</w:t>
                </w:r>
              </w:p>
            </w:tc>
            <w:tc>
              <w:tcPr>
                <w:tcW w:w="1302" w:type="dxa"/>
                <w:tcBorders>
                  <w:top w:val="nil"/>
                </w:tcBorders>
              </w:tcPr>
              <w:p w14:paraId="2B3F2FE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top w:val="nil"/>
                </w:tcBorders>
              </w:tcPr>
              <w:p w14:paraId="321E38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49</w:t>
                </w:r>
              </w:p>
            </w:tc>
            <w:tc>
              <w:tcPr>
                <w:tcW w:w="907" w:type="dxa"/>
                <w:tcBorders>
                  <w:top w:val="nil"/>
                </w:tcBorders>
              </w:tcPr>
              <w:p w14:paraId="4C79599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9ED52E2" w14:textId="77777777" w:rsidTr="007D536F">
            <w:tc>
              <w:tcPr>
                <w:cnfStyle w:val="001000000000" w:firstRow="0" w:lastRow="0" w:firstColumn="1" w:lastColumn="0" w:oddVBand="0" w:evenVBand="0" w:oddHBand="0" w:evenHBand="0" w:firstRowFirstColumn="0" w:firstRowLastColumn="0" w:lastRowFirstColumn="0" w:lastRowLastColumn="0"/>
                <w:tcW w:w="4956" w:type="dxa"/>
                <w:tcBorders>
                  <w:bottom w:val="single" w:sz="12" w:space="0" w:color="auto"/>
                </w:tcBorders>
              </w:tcPr>
              <w:p w14:paraId="4BD6989E" w14:textId="77777777" w:rsidR="003719CD" w:rsidRDefault="003719CD">
                <w:pPr>
                  <w:ind w:left="170" w:hanging="170"/>
                </w:pPr>
                <w:r>
                  <w:t>Livestock</w:t>
                </w:r>
              </w:p>
            </w:tc>
            <w:tc>
              <w:tcPr>
                <w:tcW w:w="1567" w:type="dxa"/>
                <w:tcBorders>
                  <w:bottom w:val="single" w:sz="12" w:space="0" w:color="auto"/>
                </w:tcBorders>
              </w:tcPr>
              <w:p w14:paraId="02A9CA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85</w:t>
                </w:r>
              </w:p>
            </w:tc>
            <w:tc>
              <w:tcPr>
                <w:tcW w:w="1302" w:type="dxa"/>
                <w:tcBorders>
                  <w:bottom w:val="single" w:sz="12" w:space="0" w:color="auto"/>
                </w:tcBorders>
              </w:tcPr>
              <w:p w14:paraId="46CF452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189D9C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85</w:t>
                </w:r>
              </w:p>
            </w:tc>
            <w:tc>
              <w:tcPr>
                <w:tcW w:w="907" w:type="dxa"/>
                <w:tcBorders>
                  <w:bottom w:val="single" w:sz="12" w:space="0" w:color="auto"/>
                </w:tcBorders>
              </w:tcPr>
              <w:p w14:paraId="717C559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bl>
      </w:sdtContent>
    </w:sdt>
    <w:p w14:paraId="309182D7" w14:textId="77777777" w:rsidR="003719CD" w:rsidRDefault="003719CD" w:rsidP="007D536F">
      <w:pPr>
        <w:pStyle w:val="Note"/>
      </w:pPr>
    </w:p>
    <w:sdt>
      <w:sdtPr>
        <w:rPr>
          <w:bCs w:val="0"/>
          <w:i w:val="0"/>
          <w:sz w:val="18"/>
        </w:rPr>
        <w:alias w:val="Workbook: Link_2020-21_Tables  |  Table: N.8.3.2d_PY"/>
        <w:tag w:val="Type:DtfFinTable|Workbook:T:\Accounting Policy_BFM\STATE BUDGET (WoVG)\ACCOUNTING (WoVG)\MODEL DEPARTMENTAL REPORTS\2021\Financials\Link_2020-21_Tables.xlsx|Table:N.8.3.2d_PY"/>
        <w:id w:val="702903443"/>
        <w:placeholder>
          <w:docPart w:val="F6A693F3AE944774B9371A789B0C2FA4"/>
        </w:placeholder>
      </w:sdtPr>
      <w:sdtEndPr>
        <w:rPr>
          <w:bCs/>
        </w:rPr>
      </w:sdtEndPr>
      <w:sdtContent>
        <w:tbl>
          <w:tblPr>
            <w:tblStyle w:val="DTFTable"/>
            <w:tblW w:w="9639" w:type="dxa"/>
            <w:tblLayout w:type="fixed"/>
            <w:tblLook w:val="06A0" w:firstRow="1" w:lastRow="0" w:firstColumn="1" w:lastColumn="0" w:noHBand="1" w:noVBand="1"/>
          </w:tblPr>
          <w:tblGrid>
            <w:gridCol w:w="4956"/>
            <w:gridCol w:w="1567"/>
            <w:gridCol w:w="1302"/>
            <w:gridCol w:w="907"/>
            <w:gridCol w:w="907"/>
          </w:tblGrid>
          <w:tr w:rsidR="003719CD" w14:paraId="709173E1"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956" w:type="dxa"/>
              </w:tcPr>
              <w:p w14:paraId="59554AAB" w14:textId="77777777" w:rsidR="003719CD" w:rsidRDefault="003719CD">
                <w:pPr>
                  <w:ind w:left="170" w:hanging="170"/>
                </w:pPr>
                <w:r>
                  <w:t>2020</w:t>
                </w:r>
              </w:p>
            </w:tc>
            <w:tc>
              <w:tcPr>
                <w:tcW w:w="1567" w:type="dxa"/>
              </w:tcPr>
              <w:p w14:paraId="381E76C9"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3116" w:type="dxa"/>
                <w:gridSpan w:val="3"/>
              </w:tcPr>
              <w:p w14:paraId="03BFCFBF"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p>
            </w:tc>
          </w:tr>
          <w:tr w:rsidR="003719CD" w14:paraId="14F80848" w14:textId="77777777" w:rsidTr="007D536F">
            <w:tc>
              <w:tcPr>
                <w:cnfStyle w:val="001000000000" w:firstRow="0" w:lastRow="0" w:firstColumn="1" w:lastColumn="0" w:oddVBand="0" w:evenVBand="0" w:oddHBand="0" w:evenHBand="0" w:firstRowFirstColumn="0" w:firstRowLastColumn="0" w:lastRowFirstColumn="0" w:lastRowLastColumn="0"/>
                <w:tcW w:w="4956" w:type="dxa"/>
              </w:tcPr>
              <w:p w14:paraId="17175FFF" w14:textId="77777777" w:rsidR="003719CD" w:rsidRDefault="003719CD">
                <w:pPr>
                  <w:ind w:left="170" w:hanging="170"/>
                </w:pPr>
                <w:r>
                  <w:t>Nature forests</w:t>
                </w:r>
              </w:p>
            </w:tc>
            <w:tc>
              <w:tcPr>
                <w:tcW w:w="1567" w:type="dxa"/>
              </w:tcPr>
              <w:p w14:paraId="76CA8AC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02" w:type="dxa"/>
              </w:tcPr>
              <w:p w14:paraId="533B0FF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1BE16E8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3258D53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702BC069" w14:textId="77777777" w:rsidTr="007D536F">
            <w:tc>
              <w:tcPr>
                <w:cnfStyle w:val="001000000000" w:firstRow="0" w:lastRow="0" w:firstColumn="1" w:lastColumn="0" w:oddVBand="0" w:evenVBand="0" w:oddHBand="0" w:evenHBand="0" w:firstRowFirstColumn="0" w:firstRowLastColumn="0" w:lastRowFirstColumn="0" w:lastRowLastColumn="0"/>
                <w:tcW w:w="4956" w:type="dxa"/>
              </w:tcPr>
              <w:p w14:paraId="0A626436" w14:textId="77777777" w:rsidR="003719CD" w:rsidRDefault="003719CD">
                <w:pPr>
                  <w:ind w:left="170" w:hanging="170"/>
                </w:pPr>
                <w:r>
                  <w:t>Livestock</w:t>
                </w:r>
              </w:p>
            </w:tc>
            <w:tc>
              <w:tcPr>
                <w:tcW w:w="1567" w:type="dxa"/>
              </w:tcPr>
              <w:p w14:paraId="7BAB2BF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302" w:type="dxa"/>
              </w:tcPr>
              <w:p w14:paraId="70C3172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075BD41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907" w:type="dxa"/>
              </w:tcPr>
              <w:p w14:paraId="68E339C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bl>
      </w:sdtContent>
    </w:sdt>
    <w:p w14:paraId="59815C6D" w14:textId="77777777" w:rsidR="003719CD" w:rsidRDefault="003719CD" w:rsidP="007D536F">
      <w:pPr>
        <w:pStyle w:val="Note"/>
      </w:pPr>
      <w:r>
        <w:t>Note:</w:t>
      </w:r>
    </w:p>
    <w:p w14:paraId="52C3AB2C" w14:textId="77777777" w:rsidR="003719CD" w:rsidRDefault="003719CD" w:rsidP="007D536F">
      <w:pPr>
        <w:pStyle w:val="Note"/>
      </w:pPr>
      <w:r>
        <w:t>(a)</w:t>
      </w:r>
      <w:r>
        <w:tab/>
        <w:t>Classified in accordance with the fair value hierarchy.</w:t>
      </w:r>
    </w:p>
    <w:p w14:paraId="378A8E34" w14:textId="77777777" w:rsidR="003719CD" w:rsidRDefault="003719CD" w:rsidP="00DC39DE"/>
    <w:p w14:paraId="597E24D9" w14:textId="77777777" w:rsidR="003719CD" w:rsidRDefault="003719CD" w:rsidP="00DC39DE">
      <w:r>
        <w:t xml:space="preserve">There have been no transfers between levels during the period. There were no changes in valuation techniques throughout the period to 30 June </w:t>
      </w:r>
      <w:fldSimple w:instr=" DOCPROPERTY  YearCurrent  \* MERGEFORMAT ">
        <w:r>
          <w:t>2021</w:t>
        </w:r>
      </w:fldSimple>
      <w:r>
        <w:t xml:space="preserve">. There are no comparative disclosures because the Department did not hold any biological assets at 30 June 2020. </w:t>
      </w:r>
      <w:r w:rsidRPr="00B00B61">
        <w:rPr>
          <w:rStyle w:val="Reference"/>
        </w:rPr>
        <w:t xml:space="preserve">[AASB 13.93(c), AASB 13.66] </w:t>
      </w:r>
    </w:p>
    <w:p w14:paraId="57588F5E" w14:textId="77777777" w:rsidR="003719CD" w:rsidRDefault="003719CD" w:rsidP="00DC39DE">
      <w:r>
        <w:t>Biological assets comprise nature forests and livestock. Biological assets are measured at fair value less costs to sell, with any changes recognised in the comprehensive operating statement – other economic flows. Costs to sell include all costs that would be necessary to sell the assets, including freight and direct selling costs.</w:t>
      </w:r>
    </w:p>
    <w:p w14:paraId="7B80F09F" w14:textId="77777777" w:rsidR="003719CD" w:rsidRDefault="003719CD" w:rsidP="00DC39DE">
      <w:r>
        <w:lastRenderedPageBreak/>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14:paraId="1C9BFE0C" w14:textId="77777777" w:rsidR="003719CD" w:rsidRDefault="003719CD" w:rsidP="00DC39DE">
      <w:r>
        <w:t xml:space="preserve">In the event that market-determined prices or values are not available for a biological asset in its present condition, the present value of the expected net cash flows from the asset, discounted at a current market determined rate is utilised to determine fair value. </w:t>
      </w:r>
    </w:p>
    <w:p w14:paraId="276DD69F" w14:textId="77777777" w:rsidR="003719CD" w:rsidRDefault="003719CD" w:rsidP="007D536F">
      <w:pPr>
        <w:pStyle w:val="Heading40"/>
      </w:pPr>
      <w:r>
        <w:t>Nature forests</w:t>
      </w:r>
    </w:p>
    <w:p w14:paraId="3BCF5772" w14:textId="77777777" w:rsidR="003719CD" w:rsidRDefault="003719CD" w:rsidP="00DC39DE">
      <w:r>
        <w:t xml:space="preserve">The fair value for nature forests is determined using a discounted cash flow method whereby expected net future cash flows are discounted at a current market determined rate. After harvest, productive trees are treated as inventories. </w:t>
      </w:r>
      <w:r w:rsidRPr="00B00B61">
        <w:rPr>
          <w:rStyle w:val="Reference"/>
        </w:rPr>
        <w:t>[AASB 141.12, AASB 141.13]</w:t>
      </w:r>
    </w:p>
    <w:p w14:paraId="1C5A8769" w14:textId="77777777" w:rsidR="003719CD" w:rsidRDefault="003719CD" w:rsidP="007D536F">
      <w:pPr>
        <w:pStyle w:val="Heading40"/>
      </w:pPr>
      <w:r>
        <w:t>Livestock</w:t>
      </w:r>
    </w:p>
    <w:p w14:paraId="58097633" w14:textId="77777777" w:rsidR="003719CD" w:rsidRDefault="003719CD" w:rsidP="00DC39DE">
      <w:r>
        <w:t>For livestock, fair value is based on relevant market indicators, which include store cattle prices, abattoir market prices, and cattle prices received/quoted for the Department’s cattle at the reporting date. Prices for cattle generally reflect the shorter-term spot prices available in the marketplace and vary depending on the weight and condition of the animal.</w:t>
      </w:r>
    </w:p>
    <w:p w14:paraId="7E085F0F" w14:textId="77777777" w:rsidR="003719CD" w:rsidRDefault="003719CD" w:rsidP="00DC39DE"/>
    <w:p w14:paraId="2233CF2B" w14:textId="77777777" w:rsidR="003719CD" w:rsidRPr="00B00B61" w:rsidRDefault="003719CD" w:rsidP="007D536F">
      <w:pPr>
        <w:pStyle w:val="GuidanceBlockHeading"/>
      </w:pPr>
      <w:r w:rsidRPr="00B00B61">
        <w:t>Guidance – Biological assets</w:t>
      </w:r>
    </w:p>
    <w:p w14:paraId="389F5CE5" w14:textId="77777777" w:rsidR="003719CD" w:rsidRPr="00B00B61" w:rsidRDefault="003719CD" w:rsidP="007D536F">
      <w:pPr>
        <w:rPr>
          <w:rStyle w:val="Guidance"/>
        </w:rPr>
      </w:pPr>
      <w:r w:rsidRPr="00B00B61">
        <w:rPr>
          <w:rStyle w:val="Guidance"/>
        </w:rPr>
        <w:t xml:space="preserve">The determination of fair value for a biological asset may be facilitated by grouping biological assets according to significant attributes, for example, by age or quality. An entity selects the attributes corresponding to the attributes used in the market as a basis for pricing. </w:t>
      </w:r>
      <w:r w:rsidRPr="00B00B61">
        <w:rPr>
          <w:rStyle w:val="Reference"/>
        </w:rPr>
        <w:t>[AASB 141.15]</w:t>
      </w:r>
    </w:p>
    <w:p w14:paraId="54BB807A" w14:textId="77777777" w:rsidR="003719CD" w:rsidRPr="00B00B61" w:rsidRDefault="003719CD" w:rsidP="007D536F">
      <w:pPr>
        <w:rPr>
          <w:rStyle w:val="Guidance"/>
        </w:rPr>
      </w:pPr>
      <w:r w:rsidRPr="00B00B61">
        <w:rPr>
          <w:rStyle w:val="Guidance"/>
        </w:rPr>
        <w:t xml:space="preserve">Entities often enter into contracts to sell their biological assets at a future date. Contract prices are not necessarily relevant in determining fair value, because fair value reflects the current market in which a willing buyer and seller would enter into a transaction. </w:t>
      </w:r>
    </w:p>
    <w:p w14:paraId="383CA682" w14:textId="77777777" w:rsidR="003719CD" w:rsidRPr="00B00B61" w:rsidRDefault="003719CD" w:rsidP="007D536F">
      <w:pPr>
        <w:rPr>
          <w:rStyle w:val="Guidance"/>
        </w:rPr>
      </w:pPr>
      <w:r w:rsidRPr="00B00B61">
        <w:rPr>
          <w:rStyle w:val="Guidance"/>
        </w:rPr>
        <w:t xml:space="preserve">As a result, the fair value of a biological asset is not adjusted because of the existence of a contract. In some cases, a contract for the sale of a biological asset may be an onerous contract. AASB 137 </w:t>
      </w:r>
      <w:r w:rsidRPr="00B00B61">
        <w:rPr>
          <w:rStyle w:val="Guidance"/>
          <w:i/>
          <w:iCs/>
        </w:rPr>
        <w:t>Provisions, Contingent Liabilities and Contingent Assets</w:t>
      </w:r>
      <w:r w:rsidRPr="00B00B61">
        <w:rPr>
          <w:rStyle w:val="Guidance"/>
        </w:rPr>
        <w:t xml:space="preserve"> applies to onerous contracts. </w:t>
      </w:r>
      <w:r w:rsidRPr="00B00B61">
        <w:rPr>
          <w:rStyle w:val="Reference"/>
        </w:rPr>
        <w:t>[AASB 141.16]</w:t>
      </w:r>
    </w:p>
    <w:p w14:paraId="09CC8912" w14:textId="77777777" w:rsidR="003719CD" w:rsidRPr="00B00B61" w:rsidRDefault="003719CD" w:rsidP="007D536F">
      <w:pPr>
        <w:rPr>
          <w:rStyle w:val="Guidance"/>
        </w:rPr>
      </w:pPr>
      <w:r w:rsidRPr="00B00B61">
        <w:rPr>
          <w:rStyle w:val="Guidance"/>
        </w:rPr>
        <w:t xml:space="preserve">If an active market exists for a biological asset in its present location and condition, the quoted price in that market is the appropriate basis for determining the fair value of that asset. If an entity has access to different active markets, the entity uses the most relevant one. For example, if an entity has access to two active markets, it would use the price existing in the market expected to be used. </w:t>
      </w:r>
      <w:r w:rsidRPr="00B00B61">
        <w:rPr>
          <w:rStyle w:val="Reference"/>
        </w:rPr>
        <w:t>[Now captured by AASB13.93]</w:t>
      </w:r>
    </w:p>
    <w:p w14:paraId="06B321BA" w14:textId="77777777" w:rsidR="003719CD" w:rsidRPr="00B00B61" w:rsidRDefault="003719CD" w:rsidP="007D536F">
      <w:pPr>
        <w:keepNext/>
        <w:rPr>
          <w:rStyle w:val="Guidance"/>
        </w:rPr>
      </w:pPr>
      <w:r w:rsidRPr="00B00B61">
        <w:rPr>
          <w:rStyle w:val="Guidance"/>
        </w:rPr>
        <w:t>If an active market does not exist, an entity uses one or more of the following, when available, in determining fair value:</w:t>
      </w:r>
    </w:p>
    <w:p w14:paraId="21219A2A" w14:textId="77777777" w:rsidR="003719CD" w:rsidRPr="00B00B61" w:rsidRDefault="003719CD" w:rsidP="007D536F">
      <w:pPr>
        <w:pStyle w:val="ListBullet"/>
        <w:rPr>
          <w:rStyle w:val="Guidance"/>
        </w:rPr>
      </w:pPr>
      <w:r w:rsidRPr="00B00B61">
        <w:rPr>
          <w:rStyle w:val="Guidance"/>
        </w:rPr>
        <w:t>the most recent market transaction price, provided that there has not been a significant change in economic circumstances between the date of that transaction and the end of the reporting period;</w:t>
      </w:r>
    </w:p>
    <w:p w14:paraId="2123FC93" w14:textId="77777777" w:rsidR="003719CD" w:rsidRPr="00B00B61" w:rsidRDefault="003719CD" w:rsidP="007D536F">
      <w:pPr>
        <w:pStyle w:val="ListBullet"/>
        <w:rPr>
          <w:rStyle w:val="Guidance"/>
        </w:rPr>
      </w:pPr>
      <w:r w:rsidRPr="00B00B61">
        <w:rPr>
          <w:rStyle w:val="Guidance"/>
        </w:rPr>
        <w:t>market prices for similar assets with adjustment to reflect differences; and</w:t>
      </w:r>
    </w:p>
    <w:p w14:paraId="7C9D5988" w14:textId="77777777" w:rsidR="003719CD" w:rsidRPr="00B00B61" w:rsidRDefault="003719CD" w:rsidP="007D536F">
      <w:pPr>
        <w:pStyle w:val="ListBullet"/>
        <w:rPr>
          <w:rStyle w:val="Guidance"/>
        </w:rPr>
      </w:pPr>
      <w:r w:rsidRPr="00B00B61">
        <w:rPr>
          <w:rStyle w:val="Guidance"/>
        </w:rPr>
        <w:t xml:space="preserve">sector benchmarks such as the value of an orchard expressed per export tray, bushel, or hectare, and the value of cattle expressed per kilogram of meat. </w:t>
      </w:r>
      <w:r w:rsidRPr="00B00B61">
        <w:rPr>
          <w:rStyle w:val="Reference"/>
        </w:rPr>
        <w:t>[Now captured by AASB13.93]</w:t>
      </w:r>
    </w:p>
    <w:p w14:paraId="3B80B735" w14:textId="77777777" w:rsidR="003719CD" w:rsidRPr="00B00B61" w:rsidRDefault="003719CD" w:rsidP="007D536F">
      <w:pPr>
        <w:rPr>
          <w:rStyle w:val="Guidance"/>
        </w:rPr>
      </w:pPr>
      <w:r w:rsidRPr="00B00B61">
        <w:rPr>
          <w:rStyle w:val="Guidance"/>
        </w:rPr>
        <w:t xml:space="preserve">In some cases, the information sources listed above may suggest different conclusions as to the fair value of a biological asset. An entity considers the reasons for those differences, in order to arrive at the most reliable estimate of fair value within a relatively narrow range of reasonable estimates. </w:t>
      </w:r>
      <w:r w:rsidRPr="00B00B61">
        <w:rPr>
          <w:rStyle w:val="Reference"/>
        </w:rPr>
        <w:t>[Now captured by AASB13.93]</w:t>
      </w:r>
    </w:p>
    <w:p w14:paraId="54014F62" w14:textId="77777777" w:rsidR="003719CD" w:rsidRPr="00B00B61" w:rsidRDefault="003719CD" w:rsidP="007D536F">
      <w:pPr>
        <w:rPr>
          <w:rStyle w:val="Reference"/>
        </w:rPr>
      </w:pPr>
      <w:r w:rsidRPr="00B00B61">
        <w:rPr>
          <w:rStyle w:val="Guidance"/>
        </w:rPr>
        <w:t xml:space="preserve">In some circumstances, market determined prices or values may not be available for a biological asset in its present condition. In these circumstances, an entity uses the present value of expected net cash flows from the asset discounted at a current market determined rate in determining fair value. </w:t>
      </w:r>
      <w:r w:rsidRPr="00B00B61">
        <w:rPr>
          <w:rStyle w:val="Reference"/>
        </w:rPr>
        <w:t>[Now captured by AASB13.93]</w:t>
      </w:r>
    </w:p>
    <w:p w14:paraId="514F485A" w14:textId="77777777" w:rsidR="003719CD" w:rsidRPr="00B00B61" w:rsidRDefault="003719CD" w:rsidP="007D536F">
      <w:pPr>
        <w:rPr>
          <w:rStyle w:val="Guidance"/>
        </w:rPr>
      </w:pPr>
      <w:r w:rsidRPr="00B00B61">
        <w:rPr>
          <w:rStyle w:val="Guidance"/>
        </w:rPr>
        <w:t xml:space="preserve">The objective of a calculation of the present value of expected net cash flows is to determine the fair value of a biological asset in its present location and condition. </w:t>
      </w:r>
    </w:p>
    <w:p w14:paraId="69979828" w14:textId="77777777" w:rsidR="003719CD" w:rsidRPr="00B00B61" w:rsidRDefault="003719CD" w:rsidP="007D536F">
      <w:pPr>
        <w:rPr>
          <w:rStyle w:val="Guidance"/>
        </w:rPr>
      </w:pPr>
      <w:r w:rsidRPr="00B00B61">
        <w:rPr>
          <w:rStyle w:val="Guidance"/>
        </w:rPr>
        <w:t>An entity considers this in determining an appropriate discount rate to be used and in estimating expected net cash flows. In determining the present value of expected net cash flows, an entity includes the net cash flows that market participants would expect the asset to generate in its most relevant market. [Now captured by AASB13.93]</w:t>
      </w:r>
    </w:p>
    <w:p w14:paraId="77B53335" w14:textId="77777777" w:rsidR="003719CD" w:rsidRPr="00B00B61" w:rsidRDefault="003719CD" w:rsidP="007D536F">
      <w:pPr>
        <w:rPr>
          <w:rStyle w:val="Guidance"/>
        </w:rPr>
      </w:pPr>
      <w:r w:rsidRPr="00B00B61">
        <w:rPr>
          <w:rStyle w:val="Guidance"/>
        </w:rPr>
        <w:t xml:space="preserve">An entity does not include any cash flows for financing the assets, taxation, or re-establishing biological assets after harvest. </w:t>
      </w:r>
      <w:r w:rsidRPr="00B00B61">
        <w:rPr>
          <w:rStyle w:val="Reference"/>
        </w:rPr>
        <w:t>[AASB 141.22]</w:t>
      </w:r>
    </w:p>
    <w:p w14:paraId="7D7A820B" w14:textId="77777777" w:rsidR="003719CD" w:rsidRPr="00B00B61" w:rsidRDefault="003719CD" w:rsidP="007D536F">
      <w:pPr>
        <w:rPr>
          <w:rStyle w:val="Guidance"/>
        </w:rPr>
      </w:pPr>
      <w:r w:rsidRPr="00B00B61">
        <w:rPr>
          <w:rStyle w:val="Guidance"/>
        </w:rPr>
        <w:lastRenderedPageBreak/>
        <w:t xml:space="preserve">In agreeing an arm’s length transaction price, knowledgeable, willing buyers and sellers consider the possibility of variations in cash flows. It follows that fair value reflects the possibility of such variations. Accordingly, an entity incorporates expectations about possible variations in cash flows into either the expected cash flows, or the discount rate, or some combination of the two. In determining a discount rate, an entity uses assumptions consistent with those used in estimating the expected cash flows, to avoid the effect of some assumptions being double counted or ignored. </w:t>
      </w:r>
      <w:r w:rsidRPr="00B00B61">
        <w:rPr>
          <w:rStyle w:val="Reference"/>
        </w:rPr>
        <w:t>[Now captured by AASB13.93]</w:t>
      </w:r>
    </w:p>
    <w:p w14:paraId="5FDBE1B2" w14:textId="77777777" w:rsidR="003719CD" w:rsidRPr="00B00B61" w:rsidRDefault="003719CD" w:rsidP="007D536F">
      <w:pPr>
        <w:rPr>
          <w:rStyle w:val="Guidance"/>
        </w:rPr>
      </w:pPr>
      <w:r w:rsidRPr="00B00B61">
        <w:rPr>
          <w:rStyle w:val="Guidance"/>
        </w:rPr>
        <w:t>Cost may sometimes approximate fair value, particularly when:</w:t>
      </w:r>
    </w:p>
    <w:p w14:paraId="116E53B1" w14:textId="77777777" w:rsidR="003719CD" w:rsidRPr="00B00B61" w:rsidRDefault="003719CD" w:rsidP="007D536F">
      <w:pPr>
        <w:pStyle w:val="ListBullet"/>
        <w:rPr>
          <w:rStyle w:val="Guidance"/>
        </w:rPr>
      </w:pPr>
      <w:r w:rsidRPr="00B00B61">
        <w:rPr>
          <w:rStyle w:val="Guidance"/>
        </w:rPr>
        <w:t>little biological transformation has taken place since initial cost incurrence; or</w:t>
      </w:r>
    </w:p>
    <w:p w14:paraId="508D619A" w14:textId="77777777" w:rsidR="003719CD" w:rsidRPr="00B00B61" w:rsidRDefault="003719CD" w:rsidP="007D536F">
      <w:pPr>
        <w:pStyle w:val="ListBullet"/>
        <w:rPr>
          <w:rStyle w:val="Guidance"/>
        </w:rPr>
      </w:pPr>
      <w:r w:rsidRPr="00B00B61">
        <w:rPr>
          <w:rStyle w:val="Guidance"/>
        </w:rPr>
        <w:t xml:space="preserve">the impact of the biological transformation on price is not expected to be material. </w:t>
      </w:r>
      <w:r w:rsidRPr="00B00B61">
        <w:rPr>
          <w:rStyle w:val="Reference"/>
        </w:rPr>
        <w:t>[AASB 141.24]</w:t>
      </w:r>
    </w:p>
    <w:p w14:paraId="5AE6228A" w14:textId="77777777" w:rsidR="003719CD" w:rsidRPr="00B00B61" w:rsidRDefault="003719CD" w:rsidP="007D536F">
      <w:pPr>
        <w:rPr>
          <w:rStyle w:val="Guidance"/>
        </w:rPr>
      </w:pPr>
      <w:r w:rsidRPr="00B00B61">
        <w:rPr>
          <w:rStyle w:val="Guidance"/>
        </w:rPr>
        <w:t>Biological assets are often physically attached to land. Where there is no separate market for biological assets that are attached to land, but an active market may exist for combined assets, the fair value of the raw land and land improvements may be deducted from the fair value of the combined assets to arrive at the fair value of the biological assets.</w:t>
      </w:r>
    </w:p>
    <w:p w14:paraId="49C800EB" w14:textId="77777777" w:rsidR="003719CD" w:rsidRDefault="003719CD" w:rsidP="007D536F">
      <w:pPr>
        <w:pStyle w:val="GuidanceEnd"/>
      </w:pPr>
    </w:p>
    <w:p w14:paraId="18D809B8" w14:textId="77777777" w:rsidR="003719CD" w:rsidRDefault="003719CD" w:rsidP="007D536F">
      <w:pPr>
        <w:pStyle w:val="Caption"/>
      </w:pPr>
      <w:r>
        <w:t xml:space="preserve">Non-financial physical assets classified as held for sale </w:t>
      </w:r>
      <w:r w:rsidRPr="00B00B61">
        <w:rPr>
          <w:rStyle w:val="Reference"/>
        </w:rPr>
        <w:t>[AASB 13.93 (a)(b)]</w:t>
      </w:r>
    </w:p>
    <w:p w14:paraId="32F9A339" w14:textId="77777777" w:rsidR="003719CD" w:rsidRDefault="003719CD" w:rsidP="00DC39DE">
      <w:r>
        <w:t xml:space="preserve">The following table provides the fair value measurement hierarchy of the Department’s non-financial physical assets held for sale. </w:t>
      </w:r>
    </w:p>
    <w:p w14:paraId="2DF79135" w14:textId="77777777" w:rsidR="003719CD" w:rsidRDefault="003719CD" w:rsidP="007D536F">
      <w:pPr>
        <w:pStyle w:val="TableUnits"/>
      </w:pPr>
      <w:r>
        <w:t>($ thousand)</w:t>
      </w:r>
    </w:p>
    <w:sdt>
      <w:sdtPr>
        <w:rPr>
          <w:bCs w:val="0"/>
          <w:i w:val="0"/>
          <w:iCs/>
          <w:sz w:val="18"/>
        </w:rPr>
        <w:alias w:val="Workbook: Link_2020-21_Tables  |  Table: N.8.3.2e"/>
        <w:tag w:val="Type:DtfFinTable|Workbook:T:\Accounting Policy_BFM\STATE BUDGET (WoVG)\ACCOUNTING (WoVG)\MODEL DEPARTMENTAL REPORTS\2021\Financials\Link_2020-21_Tables.xlsx|Table:N.8.3.2e"/>
        <w:id w:val="-489018928"/>
        <w:placeholder>
          <w:docPart w:val="04FBF978337247F38539C3F5D3C32B6A"/>
        </w:placeholder>
      </w:sdtPr>
      <w:sdtEndPr>
        <w:rPr>
          <w:iCs w:val="0"/>
          <w:sz w:val="16"/>
        </w:rPr>
      </w:sdtEndPr>
      <w:sdtContent>
        <w:tbl>
          <w:tblPr>
            <w:tblStyle w:val="DTFTable"/>
            <w:tblW w:w="9639" w:type="dxa"/>
            <w:tblLayout w:type="fixed"/>
            <w:tblLook w:val="06A0" w:firstRow="1" w:lastRow="0" w:firstColumn="1" w:lastColumn="0" w:noHBand="1" w:noVBand="1"/>
          </w:tblPr>
          <w:tblGrid>
            <w:gridCol w:w="4956"/>
            <w:gridCol w:w="1553"/>
            <w:gridCol w:w="1316"/>
            <w:gridCol w:w="907"/>
            <w:gridCol w:w="907"/>
          </w:tblGrid>
          <w:tr w:rsidR="003719CD" w:rsidRPr="00FA4F1A" w14:paraId="0BDB8714"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956" w:type="dxa"/>
                <w:tcBorders>
                  <w:bottom w:val="nil"/>
                </w:tcBorders>
              </w:tcPr>
              <w:p w14:paraId="0D8A6D62" w14:textId="77777777" w:rsidR="003719CD" w:rsidRPr="00FA4F1A" w:rsidRDefault="003719CD">
                <w:pPr>
                  <w:ind w:left="170" w:hanging="170"/>
                  <w:rPr>
                    <w:iCs/>
                  </w:rPr>
                </w:pPr>
              </w:p>
            </w:tc>
            <w:tc>
              <w:tcPr>
                <w:tcW w:w="1553" w:type="dxa"/>
                <w:tcBorders>
                  <w:bottom w:val="nil"/>
                </w:tcBorders>
              </w:tcPr>
              <w:p w14:paraId="1292F4E3" w14:textId="77777777" w:rsidR="003719CD" w:rsidRPr="00FA4F1A" w:rsidRDefault="003719CD">
                <w:pPr>
                  <w:ind w:left="170" w:hanging="170"/>
                  <w:cnfStyle w:val="100000000000" w:firstRow="1" w:lastRow="0" w:firstColumn="0" w:lastColumn="0" w:oddVBand="0" w:evenVBand="0" w:oddHBand="0" w:evenHBand="0" w:firstRowFirstColumn="0" w:firstRowLastColumn="0" w:lastRowFirstColumn="0" w:lastRowLastColumn="0"/>
                  <w:rPr>
                    <w:iCs/>
                  </w:rPr>
                </w:pPr>
                <w:r w:rsidRPr="00FA4F1A">
                  <w:rPr>
                    <w:iCs/>
                  </w:rPr>
                  <w:t xml:space="preserve">Carrying amount </w:t>
                </w:r>
              </w:p>
            </w:tc>
            <w:tc>
              <w:tcPr>
                <w:tcW w:w="3130" w:type="dxa"/>
                <w:gridSpan w:val="3"/>
                <w:tcBorders>
                  <w:bottom w:val="nil"/>
                </w:tcBorders>
              </w:tcPr>
              <w:p w14:paraId="2AC9695B" w14:textId="77777777" w:rsidR="003719CD" w:rsidRPr="00FA4F1A" w:rsidRDefault="003719CD">
                <w:pPr>
                  <w:ind w:left="170" w:hanging="170"/>
                  <w:jc w:val="center"/>
                  <w:cnfStyle w:val="100000000000" w:firstRow="1" w:lastRow="0" w:firstColumn="0" w:lastColumn="0" w:oddVBand="0" w:evenVBand="0" w:oddHBand="0" w:evenHBand="0" w:firstRowFirstColumn="0" w:firstRowLastColumn="0" w:lastRowFirstColumn="0" w:lastRowLastColumn="0"/>
                  <w:rPr>
                    <w:iCs/>
                  </w:rPr>
                </w:pPr>
                <w:r w:rsidRPr="00FA4F1A">
                  <w:rPr>
                    <w:iCs/>
                  </w:rPr>
                  <w:t>Fair value measurement at end of reporting period using:</w:t>
                </w:r>
              </w:p>
            </w:tc>
          </w:tr>
          <w:tr w:rsidR="003719CD" w:rsidRPr="00FA4F1A" w14:paraId="1096509E" w14:textId="77777777" w:rsidTr="007D536F">
            <w:tc>
              <w:tcPr>
                <w:cnfStyle w:val="001000000000" w:firstRow="0" w:lastRow="0" w:firstColumn="1" w:lastColumn="0" w:oddVBand="0" w:evenVBand="0" w:oddHBand="0" w:evenHBand="0" w:firstRowFirstColumn="0" w:firstRowLastColumn="0" w:lastRowFirstColumn="0" w:lastRowLastColumn="0"/>
                <w:tcW w:w="4956" w:type="dxa"/>
                <w:tcBorders>
                  <w:bottom w:val="nil"/>
                </w:tcBorders>
                <w:shd w:val="clear" w:color="auto" w:fill="000000" w:themeFill="text1"/>
              </w:tcPr>
              <w:p w14:paraId="7FD9B486" w14:textId="77777777" w:rsidR="003719CD" w:rsidRPr="00FA4F1A" w:rsidRDefault="003719CD">
                <w:pPr>
                  <w:ind w:left="170" w:hanging="170"/>
                  <w:rPr>
                    <w:i/>
                    <w:iCs/>
                  </w:rPr>
                </w:pPr>
                <w:r w:rsidRPr="00FA4F1A">
                  <w:rPr>
                    <w:i/>
                    <w:iCs/>
                  </w:rPr>
                  <w:t>2021</w:t>
                </w:r>
              </w:p>
            </w:tc>
            <w:tc>
              <w:tcPr>
                <w:tcW w:w="1553" w:type="dxa"/>
                <w:tcBorders>
                  <w:bottom w:val="nil"/>
                </w:tcBorders>
                <w:shd w:val="clear" w:color="auto" w:fill="000000" w:themeFill="text1"/>
              </w:tcPr>
              <w:p w14:paraId="5DEF639A" w14:textId="77777777" w:rsidR="003719CD" w:rsidRPr="00FA4F1A"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FA4F1A">
                  <w:rPr>
                    <w:i/>
                    <w:iCs/>
                  </w:rPr>
                  <w:t>as at 30 June</w:t>
                </w:r>
              </w:p>
            </w:tc>
            <w:tc>
              <w:tcPr>
                <w:tcW w:w="1316" w:type="dxa"/>
                <w:tcBorders>
                  <w:bottom w:val="nil"/>
                </w:tcBorders>
                <w:shd w:val="clear" w:color="auto" w:fill="000000" w:themeFill="text1"/>
              </w:tcPr>
              <w:p w14:paraId="43CCEC94" w14:textId="77777777" w:rsidR="003719CD" w:rsidRPr="00FA4F1A"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FA4F1A">
                  <w:rPr>
                    <w:i/>
                    <w:iCs/>
                  </w:rPr>
                  <w:t xml:space="preserve">Level 1 </w:t>
                </w:r>
                <w:r w:rsidRPr="00FA4F1A">
                  <w:rPr>
                    <w:i/>
                    <w:iCs/>
                    <w:vertAlign w:val="superscript"/>
                  </w:rPr>
                  <w:t>(a)</w:t>
                </w:r>
              </w:p>
            </w:tc>
            <w:tc>
              <w:tcPr>
                <w:tcW w:w="907" w:type="dxa"/>
                <w:tcBorders>
                  <w:bottom w:val="nil"/>
                </w:tcBorders>
                <w:shd w:val="clear" w:color="auto" w:fill="000000" w:themeFill="text1"/>
              </w:tcPr>
              <w:p w14:paraId="279CB73E" w14:textId="77777777" w:rsidR="003719CD" w:rsidRPr="00FA4F1A"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FA4F1A">
                  <w:rPr>
                    <w:i/>
                    <w:iCs/>
                  </w:rPr>
                  <w:t xml:space="preserve">Level 2 </w:t>
                </w:r>
                <w:r w:rsidRPr="00FA4F1A">
                  <w:rPr>
                    <w:i/>
                    <w:iCs/>
                    <w:vertAlign w:val="superscript"/>
                  </w:rPr>
                  <w:t>(a)</w:t>
                </w:r>
              </w:p>
            </w:tc>
            <w:tc>
              <w:tcPr>
                <w:tcW w:w="907" w:type="dxa"/>
                <w:tcBorders>
                  <w:bottom w:val="nil"/>
                </w:tcBorders>
                <w:shd w:val="clear" w:color="auto" w:fill="000000" w:themeFill="text1"/>
              </w:tcPr>
              <w:p w14:paraId="422E9852" w14:textId="77777777" w:rsidR="003719CD" w:rsidRPr="00FA4F1A"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FA4F1A">
                  <w:rPr>
                    <w:i/>
                    <w:iCs/>
                  </w:rPr>
                  <w:t xml:space="preserve">Level 3 </w:t>
                </w:r>
                <w:r w:rsidRPr="00FA4F1A">
                  <w:rPr>
                    <w:i/>
                    <w:iCs/>
                    <w:vertAlign w:val="superscript"/>
                  </w:rPr>
                  <w:t>(a)</w:t>
                </w:r>
              </w:p>
            </w:tc>
          </w:tr>
          <w:tr w:rsidR="003719CD" w14:paraId="354814AB" w14:textId="77777777" w:rsidTr="007D536F">
            <w:tc>
              <w:tcPr>
                <w:cnfStyle w:val="001000000000" w:firstRow="0" w:lastRow="0" w:firstColumn="1" w:lastColumn="0" w:oddVBand="0" w:evenVBand="0" w:oddHBand="0" w:evenHBand="0" w:firstRowFirstColumn="0" w:firstRowLastColumn="0" w:lastRowFirstColumn="0" w:lastRowLastColumn="0"/>
                <w:tcW w:w="4956" w:type="dxa"/>
                <w:tcBorders>
                  <w:top w:val="nil"/>
                </w:tcBorders>
              </w:tcPr>
              <w:p w14:paraId="719F742B" w14:textId="77777777" w:rsidR="003719CD" w:rsidRDefault="003719CD">
                <w:pPr>
                  <w:ind w:left="170" w:hanging="170"/>
                </w:pPr>
                <w:r>
                  <w:t xml:space="preserve">Freehold land held for sale </w:t>
                </w:r>
                <w:r>
                  <w:rPr>
                    <w:vertAlign w:val="superscript"/>
                  </w:rPr>
                  <w:t>(b)</w:t>
                </w:r>
              </w:p>
            </w:tc>
            <w:tc>
              <w:tcPr>
                <w:tcW w:w="1553" w:type="dxa"/>
                <w:tcBorders>
                  <w:top w:val="nil"/>
                </w:tcBorders>
              </w:tcPr>
              <w:p w14:paraId="0D388D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53</w:t>
                </w:r>
              </w:p>
            </w:tc>
            <w:tc>
              <w:tcPr>
                <w:tcW w:w="1316" w:type="dxa"/>
                <w:tcBorders>
                  <w:top w:val="nil"/>
                </w:tcBorders>
              </w:tcPr>
              <w:p w14:paraId="4D93C01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top w:val="nil"/>
                </w:tcBorders>
              </w:tcPr>
              <w:p w14:paraId="383CF8A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53</w:t>
                </w:r>
              </w:p>
            </w:tc>
            <w:tc>
              <w:tcPr>
                <w:tcW w:w="907" w:type="dxa"/>
                <w:tcBorders>
                  <w:top w:val="nil"/>
                </w:tcBorders>
              </w:tcPr>
              <w:p w14:paraId="161B6D9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436556B6" w14:textId="77777777" w:rsidTr="007D536F">
            <w:tc>
              <w:tcPr>
                <w:cnfStyle w:val="001000000000" w:firstRow="0" w:lastRow="0" w:firstColumn="1" w:lastColumn="0" w:oddVBand="0" w:evenVBand="0" w:oddHBand="0" w:evenHBand="0" w:firstRowFirstColumn="0" w:firstRowLastColumn="0" w:lastRowFirstColumn="0" w:lastRowLastColumn="0"/>
                <w:tcW w:w="4956" w:type="dxa"/>
                <w:tcBorders>
                  <w:bottom w:val="single" w:sz="12" w:space="0" w:color="auto"/>
                </w:tcBorders>
              </w:tcPr>
              <w:p w14:paraId="294DC3A8" w14:textId="77777777" w:rsidR="003719CD" w:rsidRDefault="003719CD">
                <w:pPr>
                  <w:ind w:left="170" w:hanging="170"/>
                </w:pPr>
                <w:r>
                  <w:t>Investments and other financial assets</w:t>
                </w:r>
                <w:r>
                  <w:rPr>
                    <w:vertAlign w:val="superscript"/>
                  </w:rPr>
                  <w:t xml:space="preserve"> (c)</w:t>
                </w:r>
              </w:p>
            </w:tc>
            <w:tc>
              <w:tcPr>
                <w:tcW w:w="1553" w:type="dxa"/>
                <w:tcBorders>
                  <w:bottom w:val="single" w:sz="12" w:space="0" w:color="auto"/>
                </w:tcBorders>
              </w:tcPr>
              <w:p w14:paraId="2757CE3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21</w:t>
                </w:r>
              </w:p>
            </w:tc>
            <w:tc>
              <w:tcPr>
                <w:tcW w:w="1316" w:type="dxa"/>
                <w:tcBorders>
                  <w:bottom w:val="single" w:sz="12" w:space="0" w:color="auto"/>
                </w:tcBorders>
              </w:tcPr>
              <w:p w14:paraId="6E8EC0B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Borders>
                  <w:bottom w:val="single" w:sz="12" w:space="0" w:color="auto"/>
                </w:tcBorders>
              </w:tcPr>
              <w:p w14:paraId="7583F0D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21</w:t>
                </w:r>
              </w:p>
            </w:tc>
            <w:tc>
              <w:tcPr>
                <w:tcW w:w="907" w:type="dxa"/>
                <w:tcBorders>
                  <w:bottom w:val="single" w:sz="12" w:space="0" w:color="auto"/>
                </w:tcBorders>
              </w:tcPr>
              <w:p w14:paraId="61BA4E9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bl>
      </w:sdtContent>
    </w:sdt>
    <w:p w14:paraId="21BC60E1" w14:textId="77777777" w:rsidR="003719CD" w:rsidRDefault="003719CD" w:rsidP="007D536F">
      <w:pPr>
        <w:pStyle w:val="Note"/>
      </w:pPr>
    </w:p>
    <w:sdt>
      <w:sdtPr>
        <w:rPr>
          <w:bCs w:val="0"/>
          <w:i w:val="0"/>
          <w:sz w:val="18"/>
        </w:rPr>
        <w:alias w:val="Workbook: Link_2020-21_Tables  |  Table: N.8.3.2e_PY"/>
        <w:tag w:val="Type:DtfFinTable|Workbook:T:\Accounting Policy_BFM\STATE BUDGET (WoVG)\ACCOUNTING (WoVG)\MODEL DEPARTMENTAL REPORTS\2021\Financials\Link_2020-21_Tables.xlsx|Table:N.8.3.2e_PY"/>
        <w:id w:val="1809282473"/>
        <w:placeholder>
          <w:docPart w:val="0983A6F8A0064F5B831F6344086B179D"/>
        </w:placeholder>
      </w:sdtPr>
      <w:sdtEndPr>
        <w:rPr>
          <w:bCs/>
        </w:rPr>
      </w:sdtEndPr>
      <w:sdtContent>
        <w:tbl>
          <w:tblPr>
            <w:tblStyle w:val="DTFTable"/>
            <w:tblW w:w="9639" w:type="dxa"/>
            <w:tblLayout w:type="fixed"/>
            <w:tblLook w:val="06A0" w:firstRow="1" w:lastRow="0" w:firstColumn="1" w:lastColumn="0" w:noHBand="1" w:noVBand="1"/>
          </w:tblPr>
          <w:tblGrid>
            <w:gridCol w:w="4956"/>
            <w:gridCol w:w="1553"/>
            <w:gridCol w:w="1316"/>
            <w:gridCol w:w="907"/>
            <w:gridCol w:w="907"/>
          </w:tblGrid>
          <w:tr w:rsidR="003719CD" w14:paraId="288B661C"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956" w:type="dxa"/>
              </w:tcPr>
              <w:p w14:paraId="52DD6CA2" w14:textId="77777777" w:rsidR="003719CD" w:rsidRDefault="003719CD">
                <w:pPr>
                  <w:ind w:left="170" w:hanging="170"/>
                </w:pPr>
                <w:r>
                  <w:t>2020</w:t>
                </w:r>
              </w:p>
            </w:tc>
            <w:tc>
              <w:tcPr>
                <w:tcW w:w="1553" w:type="dxa"/>
              </w:tcPr>
              <w:p w14:paraId="139D54FA"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p>
            </w:tc>
            <w:tc>
              <w:tcPr>
                <w:tcW w:w="3130" w:type="dxa"/>
                <w:gridSpan w:val="3"/>
              </w:tcPr>
              <w:p w14:paraId="15D1B14C"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p>
            </w:tc>
          </w:tr>
          <w:tr w:rsidR="003719CD" w14:paraId="655FF290" w14:textId="77777777" w:rsidTr="007D536F">
            <w:tc>
              <w:tcPr>
                <w:cnfStyle w:val="001000000000" w:firstRow="0" w:lastRow="0" w:firstColumn="1" w:lastColumn="0" w:oddVBand="0" w:evenVBand="0" w:oddHBand="0" w:evenHBand="0" w:firstRowFirstColumn="0" w:firstRowLastColumn="0" w:lastRowFirstColumn="0" w:lastRowLastColumn="0"/>
                <w:tcW w:w="4956" w:type="dxa"/>
              </w:tcPr>
              <w:p w14:paraId="06D90E2D" w14:textId="77777777" w:rsidR="003719CD" w:rsidRDefault="003719CD">
                <w:pPr>
                  <w:ind w:left="170" w:hanging="170"/>
                </w:pPr>
                <w:r>
                  <w:t xml:space="preserve">Freehold land held for sale </w:t>
                </w:r>
                <w:r>
                  <w:rPr>
                    <w:vertAlign w:val="superscript"/>
                  </w:rPr>
                  <w:t>(b)</w:t>
                </w:r>
              </w:p>
            </w:tc>
            <w:tc>
              <w:tcPr>
                <w:tcW w:w="1553" w:type="dxa"/>
              </w:tcPr>
              <w:p w14:paraId="50018B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469</w:t>
                </w:r>
              </w:p>
            </w:tc>
            <w:tc>
              <w:tcPr>
                <w:tcW w:w="1316" w:type="dxa"/>
              </w:tcPr>
              <w:p w14:paraId="6645D58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201C95A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469</w:t>
                </w:r>
              </w:p>
            </w:tc>
            <w:tc>
              <w:tcPr>
                <w:tcW w:w="907" w:type="dxa"/>
              </w:tcPr>
              <w:p w14:paraId="03A4D3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r w:rsidR="003719CD" w14:paraId="7F7FEEA7" w14:textId="77777777" w:rsidTr="007D536F">
            <w:tc>
              <w:tcPr>
                <w:cnfStyle w:val="001000000000" w:firstRow="0" w:lastRow="0" w:firstColumn="1" w:lastColumn="0" w:oddVBand="0" w:evenVBand="0" w:oddHBand="0" w:evenHBand="0" w:firstRowFirstColumn="0" w:firstRowLastColumn="0" w:lastRowFirstColumn="0" w:lastRowLastColumn="0"/>
                <w:tcW w:w="4956" w:type="dxa"/>
              </w:tcPr>
              <w:p w14:paraId="2CE96A23" w14:textId="77777777" w:rsidR="003719CD" w:rsidRDefault="003719CD">
                <w:pPr>
                  <w:ind w:left="170" w:hanging="170"/>
                </w:pPr>
                <w:r>
                  <w:t>Investments and other financial assets</w:t>
                </w:r>
                <w:r>
                  <w:rPr>
                    <w:vertAlign w:val="superscript"/>
                  </w:rPr>
                  <w:t xml:space="preserve"> (c)</w:t>
                </w:r>
              </w:p>
            </w:tc>
            <w:tc>
              <w:tcPr>
                <w:tcW w:w="1553" w:type="dxa"/>
              </w:tcPr>
              <w:p w14:paraId="119982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575</w:t>
                </w:r>
              </w:p>
            </w:tc>
            <w:tc>
              <w:tcPr>
                <w:tcW w:w="1316" w:type="dxa"/>
              </w:tcPr>
              <w:p w14:paraId="493BD44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174A9D0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575</w:t>
                </w:r>
              </w:p>
            </w:tc>
            <w:tc>
              <w:tcPr>
                <w:tcW w:w="907" w:type="dxa"/>
              </w:tcPr>
              <w:p w14:paraId="2476E01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r>
        </w:tbl>
      </w:sdtContent>
    </w:sdt>
    <w:p w14:paraId="69F3791F" w14:textId="77777777" w:rsidR="003719CD" w:rsidRDefault="003719CD" w:rsidP="007D536F">
      <w:pPr>
        <w:pStyle w:val="Note"/>
      </w:pPr>
      <w:r>
        <w:t>Notes:</w:t>
      </w:r>
    </w:p>
    <w:p w14:paraId="3C7A8F3A" w14:textId="77777777" w:rsidR="003719CD" w:rsidRDefault="003719CD" w:rsidP="007D536F">
      <w:pPr>
        <w:pStyle w:val="Note"/>
      </w:pPr>
      <w:r>
        <w:t>(a)</w:t>
      </w:r>
      <w:r>
        <w:tab/>
        <w:t>Classified in accordance with the fair value hierarchy.</w:t>
      </w:r>
    </w:p>
    <w:p w14:paraId="44D56C4D" w14:textId="77777777" w:rsidR="003719CD" w:rsidRDefault="003719CD" w:rsidP="007D536F">
      <w:pPr>
        <w:pStyle w:val="Note"/>
      </w:pPr>
      <w:r>
        <w:t>(b)</w:t>
      </w:r>
      <w:r>
        <w:tab/>
        <w:t>Freehold land held for sale is reported in Note 9.3.6.</w:t>
      </w:r>
    </w:p>
    <w:p w14:paraId="4AA8A3B5" w14:textId="77777777" w:rsidR="003719CD" w:rsidRDefault="003719CD" w:rsidP="007D536F">
      <w:pPr>
        <w:pStyle w:val="Note"/>
      </w:pPr>
      <w:r>
        <w:t>(c)</w:t>
      </w:r>
      <w:r>
        <w:tab/>
        <w:t>Investments and other financial assets are reported in Note 9.3.5.</w:t>
      </w:r>
    </w:p>
    <w:p w14:paraId="429D3982" w14:textId="77777777" w:rsidR="003719CD" w:rsidRDefault="003719CD" w:rsidP="00DC39DE"/>
    <w:p w14:paraId="24B41981" w14:textId="77777777" w:rsidR="003719CD" w:rsidRDefault="003719CD" w:rsidP="007D536F">
      <w:pPr>
        <w:pStyle w:val="GuidanceBlockHeading"/>
      </w:pPr>
      <w:r>
        <w:t>Guidance – Non-financial physical assets classified as held for sale</w:t>
      </w:r>
    </w:p>
    <w:p w14:paraId="2C432535" w14:textId="77777777" w:rsidR="003719CD" w:rsidRPr="00B00B61" w:rsidRDefault="003719CD" w:rsidP="007D536F">
      <w:pPr>
        <w:rPr>
          <w:rStyle w:val="Guidance"/>
        </w:rPr>
      </w:pPr>
      <w:r w:rsidRPr="00B00B61">
        <w:rPr>
          <w:rStyle w:val="Guidance"/>
        </w:rPr>
        <w:t>AASB 5 clarifies that disclosure requirements in other standards do not apply to non</w:t>
      </w:r>
      <w:r>
        <w:rPr>
          <w:rStyle w:val="Guidance"/>
        </w:rPr>
        <w:t>-</w:t>
      </w:r>
      <w:r w:rsidRPr="00B00B61">
        <w:rPr>
          <w:rStyle w:val="Guidance"/>
        </w:rPr>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 for sale equity instrument is a financial instrument as defined in AASB 139 and is, therefore, scoped out of the measurement requirements of AASB 5.</w:t>
      </w:r>
    </w:p>
    <w:p w14:paraId="26F736B3" w14:textId="77777777" w:rsidR="003719CD" w:rsidRPr="00B00B61" w:rsidRDefault="003719CD" w:rsidP="007D536F">
      <w:pPr>
        <w:rPr>
          <w:rStyle w:val="Guidance"/>
        </w:rPr>
      </w:pPr>
      <w:r w:rsidRPr="00B00B61">
        <w:rPr>
          <w:rStyle w:val="Guidance"/>
        </w:rPr>
        <w:t>While the assets of discontinuing operations are fair valued on a non</w:t>
      </w:r>
      <w:r>
        <w:rPr>
          <w:rStyle w:val="Guidance"/>
        </w:rPr>
        <w:t>-</w:t>
      </w:r>
      <w:r w:rsidRPr="00B00B61">
        <w:rPr>
          <w:rStyle w:val="Guidance"/>
        </w:rPr>
        <w:t>recurring basis under AASB 13.93(a), fair value measurements of available for sale investments of the discontinuing operations are recurring since valuations are required at the end of each reporting period. As the illustrative example categorises ‘investments and other financial assets’ as Level 2 assets, reconciliation required for recurring Level 3 assets or liabilities is not illustrated in the Model. Refer to Note 5.1.3 and Note 8.1.3 for illustration on reconciliation of recurring Level 3 assets.</w:t>
      </w:r>
    </w:p>
    <w:p w14:paraId="74FA3FB3" w14:textId="77777777" w:rsidR="003719CD" w:rsidRDefault="003719CD" w:rsidP="007D536F">
      <w:pPr>
        <w:pStyle w:val="GuidanceEnd"/>
      </w:pPr>
    </w:p>
    <w:bookmarkEnd w:id="153"/>
    <w:p w14:paraId="02B7EF8A" w14:textId="77777777" w:rsidR="001931B3" w:rsidRDefault="003719CD" w:rsidP="00DC39DE">
      <w:pPr>
        <w:sectPr w:rsidR="001931B3" w:rsidSect="007D07FE">
          <w:headerReference w:type="even" r:id="rId155"/>
          <w:headerReference w:type="default" r:id="rId156"/>
          <w:footerReference w:type="even" r:id="rId157"/>
          <w:footerReference w:type="default" r:id="rId158"/>
          <w:pgSz w:w="11906" w:h="16838" w:code="9"/>
          <w:pgMar w:top="1134" w:right="1134" w:bottom="1134" w:left="1134" w:header="624" w:footer="567" w:gutter="0"/>
          <w:cols w:space="708"/>
          <w:docGrid w:linePitch="360"/>
        </w:sectPr>
      </w:pPr>
      <w:r>
        <w:t xml:space="preserve"> </w:t>
      </w:r>
    </w:p>
    <w:p w14:paraId="5B205398" w14:textId="22ACF841" w:rsidR="003719CD" w:rsidRDefault="003719CD" w:rsidP="00E95191">
      <w:pPr>
        <w:pStyle w:val="Heading1"/>
        <w:pageBreakBefore/>
        <w:ind w:left="454" w:hanging="454"/>
      </w:pPr>
      <w:r>
        <w:lastRenderedPageBreak/>
        <w:t>OTHER DISCLOSURES</w:t>
      </w:r>
    </w:p>
    <w:p w14:paraId="0233CFDB" w14:textId="77777777" w:rsidR="003719CD" w:rsidRDefault="003719CD" w:rsidP="00DC39DE">
      <w:pPr>
        <w:sectPr w:rsidR="003719CD" w:rsidSect="001931B3">
          <w:pgSz w:w="11906" w:h="16838" w:code="9"/>
          <w:pgMar w:top="1134" w:right="1134" w:bottom="1134" w:left="1134" w:header="624" w:footer="567" w:gutter="0"/>
          <w:cols w:space="708"/>
          <w:titlePg/>
          <w:docGrid w:linePitch="360"/>
        </w:sectPr>
      </w:pPr>
    </w:p>
    <w:p w14:paraId="18B9ABAD" w14:textId="77777777" w:rsidR="003719CD" w:rsidRDefault="003719CD" w:rsidP="007D536F">
      <w:pPr>
        <w:pStyle w:val="Heading30"/>
      </w:pPr>
      <w:r>
        <w:t>Introduction</w:t>
      </w:r>
    </w:p>
    <w:p w14:paraId="25FBB849" w14:textId="77777777" w:rsidR="003719CD" w:rsidRDefault="003719CD" w:rsidP="00DC39DE">
      <w:r>
        <w:t>This section includes additional material disclosures required by accounting standards or otherwise, for the understanding of this financial report.</w:t>
      </w:r>
    </w:p>
    <w:p w14:paraId="44D987FC" w14:textId="77777777" w:rsidR="003719CD" w:rsidRDefault="003719CD" w:rsidP="007D536F">
      <w:pPr>
        <w:pStyle w:val="Heading30"/>
      </w:pPr>
      <w:r>
        <w:t>Structure</w:t>
      </w:r>
    </w:p>
    <w:p w14:paraId="65D9306A" w14:textId="785DBED5" w:rsidR="00BD3823" w:rsidRDefault="003719CD">
      <w:pPr>
        <w:pStyle w:val="TOC9"/>
        <w:rPr>
          <w:noProof/>
          <w:sz w:val="22"/>
        </w:rPr>
      </w:pPr>
      <w:r w:rsidRPr="00940E38">
        <w:fldChar w:fldCharType="begin"/>
      </w:r>
      <w:r w:rsidRPr="00940E38">
        <w:instrText xml:space="preserve"> TOC \h \z \t "Heading 2 </w:instrText>
      </w:r>
      <w:r>
        <w:instrText>[</w:instrText>
      </w:r>
      <w:r w:rsidRPr="00940E38">
        <w:instrText>#</w:instrText>
      </w:r>
      <w:r>
        <w:instrText>]</w:instrText>
      </w:r>
      <w:r w:rsidRPr="00940E38">
        <w:instrText>,9" \b Section</w:instrText>
      </w:r>
      <w:r>
        <w:instrText>_9</w:instrText>
      </w:r>
      <w:r w:rsidRPr="00940E38">
        <w:instrText xml:space="preserve"> \* MERGEFORMAT </w:instrText>
      </w:r>
      <w:r w:rsidRPr="00940E38">
        <w:fldChar w:fldCharType="separate"/>
      </w:r>
      <w:hyperlink w:anchor="_Toc66194280" w:history="1">
        <w:r w:rsidR="00BD3823" w:rsidRPr="00C64A1C">
          <w:rPr>
            <w:rStyle w:val="Hyperlink"/>
            <w:noProof/>
          </w:rPr>
          <w:t>9.1</w:t>
        </w:r>
        <w:r w:rsidR="00BD3823">
          <w:rPr>
            <w:noProof/>
            <w:sz w:val="22"/>
          </w:rPr>
          <w:tab/>
        </w:r>
        <w:r w:rsidR="00BD3823" w:rsidRPr="00C64A1C">
          <w:rPr>
            <w:rStyle w:val="Hyperlink"/>
            <w:noProof/>
          </w:rPr>
          <w:t xml:space="preserve">Ex gratia expenses </w:t>
        </w:r>
        <w:r w:rsidR="00BD3823" w:rsidRPr="00C64A1C">
          <w:rPr>
            <w:rStyle w:val="Hyperlink"/>
            <w:noProof/>
            <w:vertAlign w:val="superscript"/>
          </w:rPr>
          <w:t>(a)</w:t>
        </w:r>
        <w:r w:rsidR="00BD3823">
          <w:rPr>
            <w:noProof/>
            <w:webHidden/>
          </w:rPr>
          <w:tab/>
        </w:r>
        <w:r w:rsidR="00BD3823">
          <w:rPr>
            <w:noProof/>
            <w:webHidden/>
          </w:rPr>
          <w:fldChar w:fldCharType="begin"/>
        </w:r>
        <w:r w:rsidR="00BD3823">
          <w:rPr>
            <w:noProof/>
            <w:webHidden/>
          </w:rPr>
          <w:instrText xml:space="preserve"> PAGEREF _Toc66194280 \h </w:instrText>
        </w:r>
        <w:r w:rsidR="00BD3823">
          <w:rPr>
            <w:noProof/>
            <w:webHidden/>
          </w:rPr>
        </w:r>
        <w:r w:rsidR="00BD3823">
          <w:rPr>
            <w:noProof/>
            <w:webHidden/>
          </w:rPr>
          <w:fldChar w:fldCharType="separate"/>
        </w:r>
        <w:r w:rsidR="00E24564">
          <w:rPr>
            <w:noProof/>
            <w:webHidden/>
          </w:rPr>
          <w:t>224</w:t>
        </w:r>
        <w:r w:rsidR="00BD3823">
          <w:rPr>
            <w:noProof/>
            <w:webHidden/>
          </w:rPr>
          <w:fldChar w:fldCharType="end"/>
        </w:r>
      </w:hyperlink>
    </w:p>
    <w:p w14:paraId="582335B6" w14:textId="1F6A451D" w:rsidR="00BD3823" w:rsidRDefault="00E24564">
      <w:pPr>
        <w:pStyle w:val="TOC9"/>
        <w:rPr>
          <w:noProof/>
          <w:sz w:val="22"/>
        </w:rPr>
      </w:pPr>
      <w:hyperlink w:anchor="_Toc66194281" w:history="1">
        <w:r w:rsidR="00BD3823" w:rsidRPr="00C64A1C">
          <w:rPr>
            <w:rStyle w:val="Hyperlink"/>
            <w:noProof/>
          </w:rPr>
          <w:t>9.2</w:t>
        </w:r>
        <w:r w:rsidR="00BD3823">
          <w:rPr>
            <w:noProof/>
            <w:sz w:val="22"/>
          </w:rPr>
          <w:tab/>
        </w:r>
        <w:r w:rsidR="00BD3823" w:rsidRPr="00C64A1C">
          <w:rPr>
            <w:rStyle w:val="Hyperlink"/>
            <w:noProof/>
          </w:rPr>
          <w:t>Other economic flows included in net result</w:t>
        </w:r>
        <w:r w:rsidR="00BD3823">
          <w:rPr>
            <w:noProof/>
            <w:webHidden/>
          </w:rPr>
          <w:tab/>
        </w:r>
        <w:r w:rsidR="00BD3823">
          <w:rPr>
            <w:noProof/>
            <w:webHidden/>
          </w:rPr>
          <w:fldChar w:fldCharType="begin"/>
        </w:r>
        <w:r w:rsidR="00BD3823">
          <w:rPr>
            <w:noProof/>
            <w:webHidden/>
          </w:rPr>
          <w:instrText xml:space="preserve"> PAGEREF _Toc66194281 \h </w:instrText>
        </w:r>
        <w:r w:rsidR="00BD3823">
          <w:rPr>
            <w:noProof/>
            <w:webHidden/>
          </w:rPr>
        </w:r>
        <w:r w:rsidR="00BD3823">
          <w:rPr>
            <w:noProof/>
            <w:webHidden/>
          </w:rPr>
          <w:fldChar w:fldCharType="separate"/>
        </w:r>
        <w:r>
          <w:rPr>
            <w:noProof/>
            <w:webHidden/>
          </w:rPr>
          <w:t>226</w:t>
        </w:r>
        <w:r w:rsidR="00BD3823">
          <w:rPr>
            <w:noProof/>
            <w:webHidden/>
          </w:rPr>
          <w:fldChar w:fldCharType="end"/>
        </w:r>
      </w:hyperlink>
    </w:p>
    <w:p w14:paraId="59D073D6" w14:textId="1755B4FE" w:rsidR="00BD3823" w:rsidRDefault="00E24564">
      <w:pPr>
        <w:pStyle w:val="TOC9"/>
        <w:rPr>
          <w:noProof/>
          <w:sz w:val="22"/>
        </w:rPr>
      </w:pPr>
      <w:hyperlink w:anchor="_Toc66194282" w:history="1">
        <w:r w:rsidR="00BD3823" w:rsidRPr="00C64A1C">
          <w:rPr>
            <w:rStyle w:val="Hyperlink"/>
            <w:noProof/>
          </w:rPr>
          <w:t>9.3</w:t>
        </w:r>
        <w:r w:rsidR="00BD3823">
          <w:rPr>
            <w:noProof/>
            <w:sz w:val="22"/>
          </w:rPr>
          <w:tab/>
        </w:r>
        <w:r w:rsidR="00BD3823" w:rsidRPr="00C64A1C">
          <w:rPr>
            <w:rStyle w:val="Hyperlink"/>
            <w:noProof/>
          </w:rPr>
          <w:t>Discontinued operations and non-current assets held for sale</w:t>
        </w:r>
        <w:r w:rsidR="00BD3823">
          <w:rPr>
            <w:noProof/>
            <w:webHidden/>
          </w:rPr>
          <w:tab/>
        </w:r>
        <w:r w:rsidR="00BD3823">
          <w:rPr>
            <w:noProof/>
            <w:webHidden/>
          </w:rPr>
          <w:fldChar w:fldCharType="begin"/>
        </w:r>
        <w:r w:rsidR="00BD3823">
          <w:rPr>
            <w:noProof/>
            <w:webHidden/>
          </w:rPr>
          <w:instrText xml:space="preserve"> PAGEREF _Toc66194282 \h </w:instrText>
        </w:r>
        <w:r w:rsidR="00BD3823">
          <w:rPr>
            <w:noProof/>
            <w:webHidden/>
          </w:rPr>
        </w:r>
        <w:r w:rsidR="00BD3823">
          <w:rPr>
            <w:noProof/>
            <w:webHidden/>
          </w:rPr>
          <w:fldChar w:fldCharType="separate"/>
        </w:r>
        <w:r>
          <w:rPr>
            <w:noProof/>
            <w:webHidden/>
          </w:rPr>
          <w:t>227</w:t>
        </w:r>
        <w:r w:rsidR="00BD3823">
          <w:rPr>
            <w:noProof/>
            <w:webHidden/>
          </w:rPr>
          <w:fldChar w:fldCharType="end"/>
        </w:r>
      </w:hyperlink>
    </w:p>
    <w:p w14:paraId="2CF8C816" w14:textId="68C0ADAC" w:rsidR="00BD3823" w:rsidRDefault="00E24564">
      <w:pPr>
        <w:pStyle w:val="TOC9"/>
        <w:rPr>
          <w:noProof/>
          <w:sz w:val="22"/>
        </w:rPr>
      </w:pPr>
      <w:hyperlink w:anchor="_Toc66194283" w:history="1">
        <w:r w:rsidR="00BD3823" w:rsidRPr="00C64A1C">
          <w:rPr>
            <w:rStyle w:val="Hyperlink"/>
            <w:noProof/>
          </w:rPr>
          <w:t>9.4</w:t>
        </w:r>
        <w:r w:rsidR="00BD3823">
          <w:rPr>
            <w:noProof/>
            <w:sz w:val="22"/>
          </w:rPr>
          <w:tab/>
        </w:r>
        <w:r w:rsidR="00BD3823" w:rsidRPr="00C64A1C">
          <w:rPr>
            <w:rStyle w:val="Hyperlink"/>
            <w:noProof/>
          </w:rPr>
          <w:t>Reserves</w:t>
        </w:r>
        <w:r w:rsidR="00BD3823">
          <w:rPr>
            <w:noProof/>
            <w:webHidden/>
          </w:rPr>
          <w:tab/>
        </w:r>
        <w:r w:rsidR="00BD3823">
          <w:rPr>
            <w:noProof/>
            <w:webHidden/>
          </w:rPr>
          <w:fldChar w:fldCharType="begin"/>
        </w:r>
        <w:r w:rsidR="00BD3823">
          <w:rPr>
            <w:noProof/>
            <w:webHidden/>
          </w:rPr>
          <w:instrText xml:space="preserve"> PAGEREF _Toc66194283 \h </w:instrText>
        </w:r>
        <w:r w:rsidR="00BD3823">
          <w:rPr>
            <w:noProof/>
            <w:webHidden/>
          </w:rPr>
        </w:r>
        <w:r w:rsidR="00BD3823">
          <w:rPr>
            <w:noProof/>
            <w:webHidden/>
          </w:rPr>
          <w:fldChar w:fldCharType="separate"/>
        </w:r>
        <w:r>
          <w:rPr>
            <w:noProof/>
            <w:webHidden/>
          </w:rPr>
          <w:t>231</w:t>
        </w:r>
        <w:r w:rsidR="00BD3823">
          <w:rPr>
            <w:noProof/>
            <w:webHidden/>
          </w:rPr>
          <w:fldChar w:fldCharType="end"/>
        </w:r>
      </w:hyperlink>
    </w:p>
    <w:p w14:paraId="5F20CAAF" w14:textId="47CDC0B6" w:rsidR="00BD3823" w:rsidRDefault="00E24564">
      <w:pPr>
        <w:pStyle w:val="TOC9"/>
        <w:rPr>
          <w:noProof/>
          <w:sz w:val="22"/>
        </w:rPr>
      </w:pPr>
      <w:hyperlink w:anchor="_Toc66194284" w:history="1">
        <w:r w:rsidR="00BD3823" w:rsidRPr="00C64A1C">
          <w:rPr>
            <w:rStyle w:val="Hyperlink"/>
            <w:noProof/>
          </w:rPr>
          <w:t>9.5</w:t>
        </w:r>
        <w:r w:rsidR="00BD3823">
          <w:rPr>
            <w:noProof/>
            <w:sz w:val="22"/>
          </w:rPr>
          <w:tab/>
        </w:r>
        <w:r w:rsidR="00BD3823" w:rsidRPr="00C64A1C">
          <w:rPr>
            <w:rStyle w:val="Hyperlink"/>
            <w:noProof/>
          </w:rPr>
          <w:t>Entities consolidated pursuant to section 53(1)(b) of the FMA</w:t>
        </w:r>
        <w:r w:rsidR="00BD3823">
          <w:rPr>
            <w:noProof/>
            <w:webHidden/>
          </w:rPr>
          <w:tab/>
        </w:r>
        <w:r w:rsidR="00BD3823">
          <w:rPr>
            <w:noProof/>
            <w:webHidden/>
          </w:rPr>
          <w:fldChar w:fldCharType="begin"/>
        </w:r>
        <w:r w:rsidR="00BD3823">
          <w:rPr>
            <w:noProof/>
            <w:webHidden/>
          </w:rPr>
          <w:instrText xml:space="preserve"> PAGEREF _Toc66194284 \h </w:instrText>
        </w:r>
        <w:r w:rsidR="00BD3823">
          <w:rPr>
            <w:noProof/>
            <w:webHidden/>
          </w:rPr>
        </w:r>
        <w:r w:rsidR="00BD3823">
          <w:rPr>
            <w:noProof/>
            <w:webHidden/>
          </w:rPr>
          <w:fldChar w:fldCharType="separate"/>
        </w:r>
        <w:r>
          <w:rPr>
            <w:noProof/>
            <w:webHidden/>
          </w:rPr>
          <w:t>233</w:t>
        </w:r>
        <w:r w:rsidR="00BD3823">
          <w:rPr>
            <w:noProof/>
            <w:webHidden/>
          </w:rPr>
          <w:fldChar w:fldCharType="end"/>
        </w:r>
      </w:hyperlink>
    </w:p>
    <w:p w14:paraId="080C7B7C" w14:textId="727A04E4" w:rsidR="00BD3823" w:rsidRDefault="00E24564">
      <w:pPr>
        <w:pStyle w:val="TOC9"/>
        <w:rPr>
          <w:noProof/>
          <w:sz w:val="22"/>
        </w:rPr>
      </w:pPr>
      <w:hyperlink w:anchor="_Toc66194285" w:history="1">
        <w:r w:rsidR="00BD3823" w:rsidRPr="00C64A1C">
          <w:rPr>
            <w:rStyle w:val="Hyperlink"/>
            <w:noProof/>
          </w:rPr>
          <w:t>9.6</w:t>
        </w:r>
        <w:r w:rsidR="00BD3823">
          <w:rPr>
            <w:noProof/>
            <w:sz w:val="22"/>
          </w:rPr>
          <w:tab/>
        </w:r>
        <w:r w:rsidR="00BD3823" w:rsidRPr="00C64A1C">
          <w:rPr>
            <w:rStyle w:val="Hyperlink"/>
            <w:noProof/>
          </w:rPr>
          <w:t>Correction of a prior period error</w:t>
        </w:r>
        <w:r w:rsidR="00BD3823">
          <w:rPr>
            <w:noProof/>
            <w:webHidden/>
          </w:rPr>
          <w:tab/>
        </w:r>
        <w:r w:rsidR="00BD3823">
          <w:rPr>
            <w:noProof/>
            <w:webHidden/>
          </w:rPr>
          <w:fldChar w:fldCharType="begin"/>
        </w:r>
        <w:r w:rsidR="00BD3823">
          <w:rPr>
            <w:noProof/>
            <w:webHidden/>
          </w:rPr>
          <w:instrText xml:space="preserve"> PAGEREF _Toc66194285 \h </w:instrText>
        </w:r>
        <w:r w:rsidR="00BD3823">
          <w:rPr>
            <w:noProof/>
            <w:webHidden/>
          </w:rPr>
        </w:r>
        <w:r w:rsidR="00BD3823">
          <w:rPr>
            <w:noProof/>
            <w:webHidden/>
          </w:rPr>
          <w:fldChar w:fldCharType="separate"/>
        </w:r>
        <w:r>
          <w:rPr>
            <w:noProof/>
            <w:webHidden/>
          </w:rPr>
          <w:t>233</w:t>
        </w:r>
        <w:r w:rsidR="00BD3823">
          <w:rPr>
            <w:noProof/>
            <w:webHidden/>
          </w:rPr>
          <w:fldChar w:fldCharType="end"/>
        </w:r>
      </w:hyperlink>
    </w:p>
    <w:p w14:paraId="61EA0AB4" w14:textId="6DF4EBFE" w:rsidR="00BD3823" w:rsidRDefault="00E24564">
      <w:pPr>
        <w:pStyle w:val="TOC9"/>
        <w:rPr>
          <w:noProof/>
          <w:sz w:val="22"/>
        </w:rPr>
      </w:pPr>
      <w:hyperlink w:anchor="_Toc66194286" w:history="1">
        <w:r w:rsidR="00BD3823" w:rsidRPr="00C64A1C">
          <w:rPr>
            <w:rStyle w:val="Hyperlink"/>
            <w:noProof/>
          </w:rPr>
          <w:t>9.7</w:t>
        </w:r>
        <w:r w:rsidR="00BD3823">
          <w:rPr>
            <w:noProof/>
            <w:sz w:val="22"/>
          </w:rPr>
          <w:tab/>
        </w:r>
        <w:r w:rsidR="00BD3823" w:rsidRPr="00C64A1C">
          <w:rPr>
            <w:rStyle w:val="Hyperlink"/>
            <w:noProof/>
          </w:rPr>
          <w:t>Responsible persons</w:t>
        </w:r>
        <w:r w:rsidR="00BD3823">
          <w:rPr>
            <w:noProof/>
            <w:webHidden/>
          </w:rPr>
          <w:tab/>
        </w:r>
        <w:r w:rsidR="00BD3823">
          <w:rPr>
            <w:noProof/>
            <w:webHidden/>
          </w:rPr>
          <w:fldChar w:fldCharType="begin"/>
        </w:r>
        <w:r w:rsidR="00BD3823">
          <w:rPr>
            <w:noProof/>
            <w:webHidden/>
          </w:rPr>
          <w:instrText xml:space="preserve"> PAGEREF _Toc66194286 \h </w:instrText>
        </w:r>
        <w:r w:rsidR="00BD3823">
          <w:rPr>
            <w:noProof/>
            <w:webHidden/>
          </w:rPr>
        </w:r>
        <w:r w:rsidR="00BD3823">
          <w:rPr>
            <w:noProof/>
            <w:webHidden/>
          </w:rPr>
          <w:fldChar w:fldCharType="separate"/>
        </w:r>
        <w:r>
          <w:rPr>
            <w:noProof/>
            <w:webHidden/>
          </w:rPr>
          <w:t>238</w:t>
        </w:r>
        <w:r w:rsidR="00BD3823">
          <w:rPr>
            <w:noProof/>
            <w:webHidden/>
          </w:rPr>
          <w:fldChar w:fldCharType="end"/>
        </w:r>
      </w:hyperlink>
    </w:p>
    <w:p w14:paraId="6AA9803E" w14:textId="0C3F1400" w:rsidR="00BD3823" w:rsidRDefault="00E24564">
      <w:pPr>
        <w:pStyle w:val="TOC9"/>
        <w:rPr>
          <w:noProof/>
          <w:sz w:val="22"/>
        </w:rPr>
      </w:pPr>
      <w:hyperlink w:anchor="_Toc66194287" w:history="1">
        <w:r w:rsidR="00BD3823" w:rsidRPr="00C64A1C">
          <w:rPr>
            <w:rStyle w:val="Hyperlink"/>
            <w:noProof/>
          </w:rPr>
          <w:t>9.8</w:t>
        </w:r>
        <w:r w:rsidR="00BD3823">
          <w:rPr>
            <w:noProof/>
            <w:sz w:val="22"/>
          </w:rPr>
          <w:tab/>
        </w:r>
        <w:r w:rsidR="00BD3823" w:rsidRPr="00C64A1C">
          <w:rPr>
            <w:rStyle w:val="Hyperlink"/>
            <w:noProof/>
          </w:rPr>
          <w:t>Remuneration of executives</w:t>
        </w:r>
        <w:r w:rsidR="00BD3823">
          <w:rPr>
            <w:noProof/>
            <w:webHidden/>
          </w:rPr>
          <w:tab/>
        </w:r>
        <w:r w:rsidR="00BD3823">
          <w:rPr>
            <w:noProof/>
            <w:webHidden/>
          </w:rPr>
          <w:fldChar w:fldCharType="begin"/>
        </w:r>
        <w:r w:rsidR="00BD3823">
          <w:rPr>
            <w:noProof/>
            <w:webHidden/>
          </w:rPr>
          <w:instrText xml:space="preserve"> PAGEREF _Toc66194287 \h </w:instrText>
        </w:r>
        <w:r w:rsidR="00BD3823">
          <w:rPr>
            <w:noProof/>
            <w:webHidden/>
          </w:rPr>
        </w:r>
        <w:r w:rsidR="00BD3823">
          <w:rPr>
            <w:noProof/>
            <w:webHidden/>
          </w:rPr>
          <w:fldChar w:fldCharType="separate"/>
        </w:r>
        <w:r>
          <w:rPr>
            <w:noProof/>
            <w:webHidden/>
          </w:rPr>
          <w:t>238</w:t>
        </w:r>
        <w:r w:rsidR="00BD3823">
          <w:rPr>
            <w:noProof/>
            <w:webHidden/>
          </w:rPr>
          <w:fldChar w:fldCharType="end"/>
        </w:r>
      </w:hyperlink>
    </w:p>
    <w:p w14:paraId="03A9B719" w14:textId="6CDAF204" w:rsidR="00BD3823" w:rsidRDefault="00E24564">
      <w:pPr>
        <w:pStyle w:val="TOC9"/>
        <w:rPr>
          <w:noProof/>
          <w:sz w:val="22"/>
        </w:rPr>
      </w:pPr>
      <w:hyperlink w:anchor="_Toc66194288" w:history="1">
        <w:r w:rsidR="00BD3823" w:rsidRPr="00C64A1C">
          <w:rPr>
            <w:rStyle w:val="Hyperlink"/>
            <w:noProof/>
          </w:rPr>
          <w:t>9.9</w:t>
        </w:r>
        <w:r w:rsidR="00BD3823">
          <w:rPr>
            <w:noProof/>
            <w:sz w:val="22"/>
          </w:rPr>
          <w:tab/>
        </w:r>
        <w:r w:rsidR="00BD3823" w:rsidRPr="00C64A1C">
          <w:rPr>
            <w:rStyle w:val="Hyperlink"/>
            <w:noProof/>
          </w:rPr>
          <w:t>Related parties</w:t>
        </w:r>
        <w:r w:rsidR="00BD3823">
          <w:rPr>
            <w:noProof/>
            <w:webHidden/>
          </w:rPr>
          <w:tab/>
        </w:r>
        <w:r w:rsidR="00BD3823">
          <w:rPr>
            <w:noProof/>
            <w:webHidden/>
          </w:rPr>
          <w:fldChar w:fldCharType="begin"/>
        </w:r>
        <w:r w:rsidR="00BD3823">
          <w:rPr>
            <w:noProof/>
            <w:webHidden/>
          </w:rPr>
          <w:instrText xml:space="preserve"> PAGEREF _Toc66194288 \h </w:instrText>
        </w:r>
        <w:r w:rsidR="00BD3823">
          <w:rPr>
            <w:noProof/>
            <w:webHidden/>
          </w:rPr>
        </w:r>
        <w:r w:rsidR="00BD3823">
          <w:rPr>
            <w:noProof/>
            <w:webHidden/>
          </w:rPr>
          <w:fldChar w:fldCharType="separate"/>
        </w:r>
        <w:r>
          <w:rPr>
            <w:noProof/>
            <w:webHidden/>
          </w:rPr>
          <w:t>241</w:t>
        </w:r>
        <w:r w:rsidR="00BD3823">
          <w:rPr>
            <w:noProof/>
            <w:webHidden/>
          </w:rPr>
          <w:fldChar w:fldCharType="end"/>
        </w:r>
      </w:hyperlink>
    </w:p>
    <w:p w14:paraId="20E1F521" w14:textId="1B9B7598" w:rsidR="00BD3823" w:rsidRDefault="00E24564">
      <w:pPr>
        <w:pStyle w:val="TOC9"/>
        <w:rPr>
          <w:noProof/>
          <w:sz w:val="22"/>
        </w:rPr>
      </w:pPr>
      <w:hyperlink w:anchor="_Toc66194289" w:history="1">
        <w:r w:rsidR="00BD3823" w:rsidRPr="00C64A1C">
          <w:rPr>
            <w:rStyle w:val="Hyperlink"/>
            <w:noProof/>
          </w:rPr>
          <w:t>9.10</w:t>
        </w:r>
        <w:r w:rsidR="00BD3823">
          <w:rPr>
            <w:noProof/>
            <w:sz w:val="22"/>
          </w:rPr>
          <w:tab/>
        </w:r>
        <w:r w:rsidR="00BD3823" w:rsidRPr="00C64A1C">
          <w:rPr>
            <w:rStyle w:val="Hyperlink"/>
            <w:noProof/>
          </w:rPr>
          <w:t>Remuneration of auditors</w:t>
        </w:r>
        <w:r w:rsidR="00BD3823">
          <w:rPr>
            <w:noProof/>
            <w:webHidden/>
          </w:rPr>
          <w:tab/>
        </w:r>
        <w:r w:rsidR="00BD3823">
          <w:rPr>
            <w:noProof/>
            <w:webHidden/>
          </w:rPr>
          <w:fldChar w:fldCharType="begin"/>
        </w:r>
        <w:r w:rsidR="00BD3823">
          <w:rPr>
            <w:noProof/>
            <w:webHidden/>
          </w:rPr>
          <w:instrText xml:space="preserve"> PAGEREF _Toc66194289 \h </w:instrText>
        </w:r>
        <w:r w:rsidR="00BD3823">
          <w:rPr>
            <w:noProof/>
            <w:webHidden/>
          </w:rPr>
        </w:r>
        <w:r w:rsidR="00BD3823">
          <w:rPr>
            <w:noProof/>
            <w:webHidden/>
          </w:rPr>
          <w:fldChar w:fldCharType="separate"/>
        </w:r>
        <w:r>
          <w:rPr>
            <w:noProof/>
            <w:webHidden/>
          </w:rPr>
          <w:t>245</w:t>
        </w:r>
        <w:r w:rsidR="00BD3823">
          <w:rPr>
            <w:noProof/>
            <w:webHidden/>
          </w:rPr>
          <w:fldChar w:fldCharType="end"/>
        </w:r>
      </w:hyperlink>
    </w:p>
    <w:p w14:paraId="1785AB90" w14:textId="7C0365E3" w:rsidR="00BD3823" w:rsidRDefault="00E24564">
      <w:pPr>
        <w:pStyle w:val="TOC9"/>
        <w:rPr>
          <w:noProof/>
          <w:sz w:val="22"/>
        </w:rPr>
      </w:pPr>
      <w:hyperlink w:anchor="_Toc66194290" w:history="1">
        <w:r w:rsidR="00BD3823" w:rsidRPr="00C64A1C">
          <w:rPr>
            <w:rStyle w:val="Hyperlink"/>
            <w:noProof/>
          </w:rPr>
          <w:t>9.11</w:t>
        </w:r>
        <w:r w:rsidR="00BD3823">
          <w:rPr>
            <w:noProof/>
            <w:sz w:val="22"/>
          </w:rPr>
          <w:tab/>
        </w:r>
        <w:r w:rsidR="00BD3823" w:rsidRPr="00C64A1C">
          <w:rPr>
            <w:rStyle w:val="Hyperlink"/>
            <w:noProof/>
          </w:rPr>
          <w:t>Subsequent events</w:t>
        </w:r>
        <w:r w:rsidR="00BD3823">
          <w:rPr>
            <w:noProof/>
            <w:webHidden/>
          </w:rPr>
          <w:tab/>
        </w:r>
        <w:r w:rsidR="00BD3823">
          <w:rPr>
            <w:noProof/>
            <w:webHidden/>
          </w:rPr>
          <w:fldChar w:fldCharType="begin"/>
        </w:r>
        <w:r w:rsidR="00BD3823">
          <w:rPr>
            <w:noProof/>
            <w:webHidden/>
          </w:rPr>
          <w:instrText xml:space="preserve"> PAGEREF _Toc66194290 \h </w:instrText>
        </w:r>
        <w:r w:rsidR="00BD3823">
          <w:rPr>
            <w:noProof/>
            <w:webHidden/>
          </w:rPr>
        </w:r>
        <w:r w:rsidR="00BD3823">
          <w:rPr>
            <w:noProof/>
            <w:webHidden/>
          </w:rPr>
          <w:fldChar w:fldCharType="separate"/>
        </w:r>
        <w:r>
          <w:rPr>
            <w:noProof/>
            <w:webHidden/>
          </w:rPr>
          <w:t>246</w:t>
        </w:r>
        <w:r w:rsidR="00BD3823">
          <w:rPr>
            <w:noProof/>
            <w:webHidden/>
          </w:rPr>
          <w:fldChar w:fldCharType="end"/>
        </w:r>
      </w:hyperlink>
    </w:p>
    <w:p w14:paraId="7E136C1B" w14:textId="3258C412" w:rsidR="00BD3823" w:rsidRDefault="00E24564">
      <w:pPr>
        <w:pStyle w:val="TOC9"/>
        <w:rPr>
          <w:noProof/>
          <w:sz w:val="22"/>
        </w:rPr>
      </w:pPr>
      <w:hyperlink w:anchor="_Toc66194291" w:history="1">
        <w:r w:rsidR="00BD3823" w:rsidRPr="00C64A1C">
          <w:rPr>
            <w:rStyle w:val="Hyperlink"/>
            <w:noProof/>
          </w:rPr>
          <w:t>9.12</w:t>
        </w:r>
        <w:r w:rsidR="00BD3823">
          <w:rPr>
            <w:noProof/>
            <w:sz w:val="22"/>
          </w:rPr>
          <w:tab/>
        </w:r>
        <w:r w:rsidR="00BD3823" w:rsidRPr="00C64A1C">
          <w:rPr>
            <w:rStyle w:val="Hyperlink"/>
            <w:noProof/>
          </w:rPr>
          <w:t>Other accounting policies</w:t>
        </w:r>
        <w:r w:rsidR="00BD3823">
          <w:rPr>
            <w:noProof/>
            <w:webHidden/>
          </w:rPr>
          <w:tab/>
        </w:r>
        <w:r w:rsidR="00BD3823">
          <w:rPr>
            <w:noProof/>
            <w:webHidden/>
          </w:rPr>
          <w:fldChar w:fldCharType="begin"/>
        </w:r>
        <w:r w:rsidR="00BD3823">
          <w:rPr>
            <w:noProof/>
            <w:webHidden/>
          </w:rPr>
          <w:instrText xml:space="preserve"> PAGEREF _Toc66194291 \h </w:instrText>
        </w:r>
        <w:r w:rsidR="00BD3823">
          <w:rPr>
            <w:noProof/>
            <w:webHidden/>
          </w:rPr>
        </w:r>
        <w:r w:rsidR="00BD3823">
          <w:rPr>
            <w:noProof/>
            <w:webHidden/>
          </w:rPr>
          <w:fldChar w:fldCharType="separate"/>
        </w:r>
        <w:r>
          <w:rPr>
            <w:noProof/>
            <w:webHidden/>
          </w:rPr>
          <w:t>247</w:t>
        </w:r>
        <w:r w:rsidR="00BD3823">
          <w:rPr>
            <w:noProof/>
            <w:webHidden/>
          </w:rPr>
          <w:fldChar w:fldCharType="end"/>
        </w:r>
      </w:hyperlink>
    </w:p>
    <w:p w14:paraId="4A273BDF" w14:textId="0AEC3B0B" w:rsidR="00BD3823" w:rsidRDefault="00E24564">
      <w:pPr>
        <w:pStyle w:val="TOC9"/>
        <w:rPr>
          <w:noProof/>
          <w:sz w:val="22"/>
        </w:rPr>
      </w:pPr>
      <w:hyperlink w:anchor="_Toc66194292" w:history="1">
        <w:r w:rsidR="00BD3823" w:rsidRPr="00C64A1C">
          <w:rPr>
            <w:rStyle w:val="Hyperlink"/>
            <w:noProof/>
          </w:rPr>
          <w:t>9.13</w:t>
        </w:r>
        <w:r w:rsidR="00BD3823">
          <w:rPr>
            <w:noProof/>
            <w:sz w:val="22"/>
          </w:rPr>
          <w:tab/>
        </w:r>
        <w:r w:rsidR="00BD3823" w:rsidRPr="00C64A1C">
          <w:rPr>
            <w:rStyle w:val="Hyperlink"/>
            <w:noProof/>
          </w:rPr>
          <w:t>Australian Accounting Standards issued that are not yet effective</w:t>
        </w:r>
        <w:r w:rsidR="00BD3823">
          <w:rPr>
            <w:noProof/>
            <w:webHidden/>
          </w:rPr>
          <w:tab/>
        </w:r>
        <w:r w:rsidR="00BD3823">
          <w:rPr>
            <w:noProof/>
            <w:webHidden/>
          </w:rPr>
          <w:fldChar w:fldCharType="begin"/>
        </w:r>
        <w:r w:rsidR="00BD3823">
          <w:rPr>
            <w:noProof/>
            <w:webHidden/>
          </w:rPr>
          <w:instrText xml:space="preserve"> PAGEREF _Toc66194292 \h </w:instrText>
        </w:r>
        <w:r w:rsidR="00BD3823">
          <w:rPr>
            <w:noProof/>
            <w:webHidden/>
          </w:rPr>
        </w:r>
        <w:r w:rsidR="00BD3823">
          <w:rPr>
            <w:noProof/>
            <w:webHidden/>
          </w:rPr>
          <w:fldChar w:fldCharType="separate"/>
        </w:r>
        <w:r>
          <w:rPr>
            <w:noProof/>
            <w:webHidden/>
          </w:rPr>
          <w:t>248</w:t>
        </w:r>
        <w:r w:rsidR="00BD3823">
          <w:rPr>
            <w:noProof/>
            <w:webHidden/>
          </w:rPr>
          <w:fldChar w:fldCharType="end"/>
        </w:r>
      </w:hyperlink>
    </w:p>
    <w:p w14:paraId="5E30C1C9" w14:textId="1121754C" w:rsidR="00BD3823" w:rsidRDefault="00E24564">
      <w:pPr>
        <w:pStyle w:val="TOC9"/>
        <w:rPr>
          <w:noProof/>
          <w:sz w:val="22"/>
        </w:rPr>
      </w:pPr>
      <w:hyperlink w:anchor="_Toc66194293" w:history="1">
        <w:r w:rsidR="00BD3823" w:rsidRPr="00C64A1C">
          <w:rPr>
            <w:rStyle w:val="Hyperlink"/>
            <w:noProof/>
          </w:rPr>
          <w:t>9.14</w:t>
        </w:r>
        <w:r w:rsidR="00BD3823">
          <w:rPr>
            <w:noProof/>
            <w:sz w:val="22"/>
          </w:rPr>
          <w:tab/>
        </w:r>
        <w:r w:rsidR="00BD3823" w:rsidRPr="00C64A1C">
          <w:rPr>
            <w:rStyle w:val="Hyperlink"/>
            <w:noProof/>
          </w:rPr>
          <w:t>Glossary of technical terms</w:t>
        </w:r>
        <w:r w:rsidR="00BD3823">
          <w:rPr>
            <w:noProof/>
            <w:webHidden/>
          </w:rPr>
          <w:tab/>
        </w:r>
        <w:r w:rsidR="00BD3823">
          <w:rPr>
            <w:noProof/>
            <w:webHidden/>
          </w:rPr>
          <w:fldChar w:fldCharType="begin"/>
        </w:r>
        <w:r w:rsidR="00BD3823">
          <w:rPr>
            <w:noProof/>
            <w:webHidden/>
          </w:rPr>
          <w:instrText xml:space="preserve"> PAGEREF _Toc66194293 \h </w:instrText>
        </w:r>
        <w:r w:rsidR="00BD3823">
          <w:rPr>
            <w:noProof/>
            <w:webHidden/>
          </w:rPr>
        </w:r>
        <w:r w:rsidR="00BD3823">
          <w:rPr>
            <w:noProof/>
            <w:webHidden/>
          </w:rPr>
          <w:fldChar w:fldCharType="separate"/>
        </w:r>
        <w:r>
          <w:rPr>
            <w:noProof/>
            <w:webHidden/>
          </w:rPr>
          <w:t>250</w:t>
        </w:r>
        <w:r w:rsidR="00BD3823">
          <w:rPr>
            <w:noProof/>
            <w:webHidden/>
          </w:rPr>
          <w:fldChar w:fldCharType="end"/>
        </w:r>
      </w:hyperlink>
    </w:p>
    <w:p w14:paraId="0F872BD1" w14:textId="764B07E5" w:rsidR="00BD3823" w:rsidRDefault="00E24564">
      <w:pPr>
        <w:pStyle w:val="TOC9"/>
        <w:rPr>
          <w:noProof/>
          <w:sz w:val="22"/>
        </w:rPr>
      </w:pPr>
      <w:hyperlink w:anchor="_Toc66194294" w:history="1">
        <w:r w:rsidR="00BD3823" w:rsidRPr="00C64A1C">
          <w:rPr>
            <w:rStyle w:val="Hyperlink"/>
            <w:noProof/>
          </w:rPr>
          <w:t>9.15</w:t>
        </w:r>
        <w:r w:rsidR="00BD3823">
          <w:rPr>
            <w:noProof/>
            <w:sz w:val="22"/>
          </w:rPr>
          <w:tab/>
        </w:r>
        <w:r w:rsidR="00BD3823" w:rsidRPr="00C64A1C">
          <w:rPr>
            <w:rStyle w:val="Hyperlink"/>
            <w:noProof/>
          </w:rPr>
          <w:t>Style conventions</w:t>
        </w:r>
        <w:r w:rsidR="00BD3823">
          <w:rPr>
            <w:noProof/>
            <w:webHidden/>
          </w:rPr>
          <w:tab/>
        </w:r>
        <w:r w:rsidR="00BD3823">
          <w:rPr>
            <w:noProof/>
            <w:webHidden/>
          </w:rPr>
          <w:fldChar w:fldCharType="begin"/>
        </w:r>
        <w:r w:rsidR="00BD3823">
          <w:rPr>
            <w:noProof/>
            <w:webHidden/>
          </w:rPr>
          <w:instrText xml:space="preserve"> PAGEREF _Toc66194294 \h </w:instrText>
        </w:r>
        <w:r w:rsidR="00BD3823">
          <w:rPr>
            <w:noProof/>
            <w:webHidden/>
          </w:rPr>
        </w:r>
        <w:r w:rsidR="00BD3823">
          <w:rPr>
            <w:noProof/>
            <w:webHidden/>
          </w:rPr>
          <w:fldChar w:fldCharType="separate"/>
        </w:r>
        <w:r>
          <w:rPr>
            <w:noProof/>
            <w:webHidden/>
          </w:rPr>
          <w:t>254</w:t>
        </w:r>
        <w:r w:rsidR="00BD3823">
          <w:rPr>
            <w:noProof/>
            <w:webHidden/>
          </w:rPr>
          <w:fldChar w:fldCharType="end"/>
        </w:r>
      </w:hyperlink>
    </w:p>
    <w:p w14:paraId="6C50D80E" w14:textId="4FA8A4B3" w:rsidR="003719CD" w:rsidRDefault="003719CD" w:rsidP="00DC39DE">
      <w:r w:rsidRPr="00940E38">
        <w:fldChar w:fldCharType="end"/>
      </w:r>
    </w:p>
    <w:p w14:paraId="747D8034" w14:textId="77777777" w:rsidR="003719CD" w:rsidRDefault="003719CD" w:rsidP="00DC39DE">
      <w:pPr>
        <w:sectPr w:rsidR="003719CD" w:rsidSect="007D536F">
          <w:type w:val="continuous"/>
          <w:pgSz w:w="11906" w:h="16838" w:code="9"/>
          <w:pgMar w:top="1134" w:right="1134" w:bottom="1134" w:left="1134" w:header="624" w:footer="567" w:gutter="0"/>
          <w:cols w:num="2" w:space="708"/>
          <w:titlePg/>
          <w:docGrid w:linePitch="360"/>
        </w:sectPr>
      </w:pPr>
    </w:p>
    <w:p w14:paraId="5517A3B6" w14:textId="77777777" w:rsidR="00BD3823" w:rsidRDefault="00BD3823" w:rsidP="00BD3823">
      <w:bookmarkStart w:id="160" w:name="INDEX_ExGratia"/>
      <w:bookmarkStart w:id="161" w:name="_Toc64983176"/>
      <w:bookmarkStart w:id="162" w:name="_Toc66194280"/>
      <w:bookmarkStart w:id="163" w:name="Section_9"/>
      <w:bookmarkEnd w:id="160"/>
    </w:p>
    <w:p w14:paraId="2231D2DA" w14:textId="397B9533" w:rsidR="003719CD" w:rsidRDefault="003719CD" w:rsidP="003719CD">
      <w:pPr>
        <w:pStyle w:val="Heading2"/>
        <w:ind w:left="680" w:hanging="680"/>
      </w:pPr>
      <w:r>
        <w:t xml:space="preserve">Ex gratia expenses </w:t>
      </w:r>
      <w:r w:rsidRPr="00B00B61">
        <w:rPr>
          <w:vertAlign w:val="superscript"/>
        </w:rPr>
        <w:t>(a)</w:t>
      </w:r>
      <w:bookmarkEnd w:id="161"/>
      <w:bookmarkEnd w:id="162"/>
    </w:p>
    <w:p w14:paraId="6C72BD93" w14:textId="77777777" w:rsidR="003719CD" w:rsidRDefault="003719CD" w:rsidP="00DC39DE">
      <w:r>
        <w:t>Ex gratia expenses are the voluntary payments of money or other non-monetary benefit (e.g. a write off) that is not made either to acquire goods, services or other benefits for the entity or to meet a legal liability, or to settle or resolve a possible legal liability of or claim against the entity.</w:t>
      </w:r>
    </w:p>
    <w:p w14:paraId="08DF9C14" w14:textId="77777777" w:rsidR="003719CD" w:rsidRDefault="003719CD" w:rsidP="007D536F">
      <w:pPr>
        <w:pStyle w:val="TableUnits"/>
      </w:pPr>
      <w:r>
        <w:t>($ thousand)</w:t>
      </w:r>
    </w:p>
    <w:sdt>
      <w:sdtPr>
        <w:rPr>
          <w:bCs w:val="0"/>
          <w:i w:val="0"/>
          <w:sz w:val="18"/>
        </w:rPr>
        <w:alias w:val="Workbook: Link_2020-21_Tables  |  Table: N.9.1"/>
        <w:tag w:val="Type:DtfFinTable|Workbook:T:\Accounting Policy_BFM\STATE BUDGET (WoVG)\ACCOUNTING (WoVG)\MODEL DEPARTMENTAL REPORTS\2021\Financials\Link_2020-21_Tables.xlsx|Table:N.9.1"/>
        <w:id w:val="-1647203433"/>
        <w:placeholder>
          <w:docPart w:val="47D198E3E7D14A6D93000F486D71864E"/>
        </w:placeholder>
      </w:sdt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47AB83A8"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05735F7F" w14:textId="77777777" w:rsidR="003719CD" w:rsidRDefault="003719CD">
                <w:pPr>
                  <w:ind w:left="170" w:hanging="170"/>
                  <w:jc w:val="left"/>
                </w:pPr>
                <w:r>
                  <w:rPr>
                    <w:color w:val="4472C4"/>
                    <w:sz w:val="13"/>
                  </w:rPr>
                  <w:t>Source reference</w:t>
                </w:r>
              </w:p>
            </w:tc>
            <w:tc>
              <w:tcPr>
                <w:tcW w:w="6557" w:type="dxa"/>
              </w:tcPr>
              <w:p w14:paraId="36232F67" w14:textId="77777777" w:rsidR="003719CD" w:rsidRDefault="003719CD">
                <w:pPr>
                  <w:ind w:left="170" w:hanging="170"/>
                  <w:jc w:val="left"/>
                </w:pPr>
              </w:p>
            </w:tc>
            <w:tc>
              <w:tcPr>
                <w:tcW w:w="866" w:type="dxa"/>
              </w:tcPr>
              <w:p w14:paraId="7EDE58F5" w14:textId="77777777" w:rsidR="003719CD" w:rsidRDefault="003719CD">
                <w:pPr>
                  <w:ind w:left="170" w:hanging="170"/>
                </w:pPr>
                <w:r>
                  <w:t>2021</w:t>
                </w:r>
              </w:p>
            </w:tc>
            <w:tc>
              <w:tcPr>
                <w:tcW w:w="866" w:type="dxa"/>
              </w:tcPr>
              <w:p w14:paraId="3307A757" w14:textId="77777777" w:rsidR="003719CD" w:rsidRDefault="003719CD">
                <w:pPr>
                  <w:ind w:left="170" w:hanging="170"/>
                </w:pPr>
                <w:r>
                  <w:t>2020</w:t>
                </w:r>
              </w:p>
            </w:tc>
          </w:tr>
          <w:tr w:rsidR="003719CD" w14:paraId="3DC0EA04" w14:textId="77777777">
            <w:tc>
              <w:tcPr>
                <w:tcW w:w="1350" w:type="dxa"/>
              </w:tcPr>
              <w:p w14:paraId="19E68FB6" w14:textId="77777777" w:rsidR="003719CD" w:rsidRDefault="003719CD">
                <w:pPr>
                  <w:ind w:left="170" w:hanging="170"/>
                  <w:jc w:val="left"/>
                </w:pPr>
              </w:p>
            </w:tc>
            <w:tc>
              <w:tcPr>
                <w:tcW w:w="6557" w:type="dxa"/>
              </w:tcPr>
              <w:p w14:paraId="3D23FE20" w14:textId="77777777" w:rsidR="003719CD" w:rsidRDefault="003719CD">
                <w:pPr>
                  <w:ind w:left="170" w:hanging="170"/>
                  <w:jc w:val="left"/>
                </w:pPr>
                <w:r>
                  <w:t xml:space="preserve">Forgiveness or waiver of debt </w:t>
                </w:r>
                <w:r>
                  <w:rPr>
                    <w:vertAlign w:val="superscript"/>
                  </w:rPr>
                  <w:t>(b)</w:t>
                </w:r>
              </w:p>
            </w:tc>
            <w:tc>
              <w:tcPr>
                <w:tcW w:w="866" w:type="dxa"/>
              </w:tcPr>
              <w:p w14:paraId="28D8F6A1" w14:textId="77777777" w:rsidR="003719CD" w:rsidRDefault="003719CD">
                <w:pPr>
                  <w:ind w:left="170" w:hanging="170"/>
                </w:pPr>
                <w:r>
                  <w:t>100</w:t>
                </w:r>
              </w:p>
            </w:tc>
            <w:tc>
              <w:tcPr>
                <w:tcW w:w="866" w:type="dxa"/>
              </w:tcPr>
              <w:p w14:paraId="267A52A2" w14:textId="77777777" w:rsidR="003719CD" w:rsidRDefault="003719CD">
                <w:pPr>
                  <w:ind w:left="170" w:hanging="170"/>
                </w:pPr>
                <w:r>
                  <w:t>..</w:t>
                </w:r>
              </w:p>
            </w:tc>
          </w:tr>
          <w:tr w:rsidR="003719CD" w14:paraId="1F07BC95" w14:textId="77777777">
            <w:tc>
              <w:tcPr>
                <w:tcW w:w="1350" w:type="dxa"/>
              </w:tcPr>
              <w:p w14:paraId="2CDE7B23" w14:textId="77777777" w:rsidR="003719CD" w:rsidRDefault="003719CD">
                <w:pPr>
                  <w:ind w:left="170" w:hanging="170"/>
                  <w:jc w:val="left"/>
                </w:pPr>
              </w:p>
            </w:tc>
            <w:tc>
              <w:tcPr>
                <w:tcW w:w="6557" w:type="dxa"/>
              </w:tcPr>
              <w:p w14:paraId="6E26C5D4" w14:textId="77777777" w:rsidR="003719CD" w:rsidRDefault="003719CD">
                <w:pPr>
                  <w:ind w:left="170" w:hanging="170"/>
                  <w:jc w:val="left"/>
                </w:pPr>
                <w:r>
                  <w:t xml:space="preserve">Compensation for economic loss </w:t>
                </w:r>
                <w:r>
                  <w:rPr>
                    <w:vertAlign w:val="superscript"/>
                  </w:rPr>
                  <w:t>(c)</w:t>
                </w:r>
              </w:p>
            </w:tc>
            <w:tc>
              <w:tcPr>
                <w:tcW w:w="866" w:type="dxa"/>
              </w:tcPr>
              <w:p w14:paraId="6080473B" w14:textId="77777777" w:rsidR="003719CD" w:rsidRDefault="003719CD">
                <w:pPr>
                  <w:ind w:left="170" w:hanging="170"/>
                </w:pPr>
                <w:r>
                  <w:t>56</w:t>
                </w:r>
              </w:p>
            </w:tc>
            <w:tc>
              <w:tcPr>
                <w:tcW w:w="866" w:type="dxa"/>
              </w:tcPr>
              <w:p w14:paraId="34398DF5" w14:textId="77777777" w:rsidR="003719CD" w:rsidRDefault="003719CD">
                <w:pPr>
                  <w:ind w:left="170" w:hanging="170"/>
                </w:pPr>
                <w:r>
                  <w:t>..</w:t>
                </w:r>
              </w:p>
            </w:tc>
          </w:tr>
          <w:tr w:rsidR="003719CD" w14:paraId="49E82F88" w14:textId="77777777" w:rsidTr="007D536F">
            <w:tc>
              <w:tcPr>
                <w:tcW w:w="1350" w:type="dxa"/>
              </w:tcPr>
              <w:p w14:paraId="06DA6C09" w14:textId="77777777" w:rsidR="003719CD" w:rsidRDefault="003719CD">
                <w:pPr>
                  <w:ind w:left="170" w:hanging="170"/>
                  <w:jc w:val="left"/>
                </w:pPr>
              </w:p>
            </w:tc>
            <w:tc>
              <w:tcPr>
                <w:tcW w:w="6557" w:type="dxa"/>
                <w:tcBorders>
                  <w:bottom w:val="single" w:sz="12" w:space="0" w:color="auto"/>
                </w:tcBorders>
              </w:tcPr>
              <w:p w14:paraId="046F48D3" w14:textId="77777777" w:rsidR="003719CD" w:rsidRDefault="003719CD">
                <w:pPr>
                  <w:ind w:left="170" w:hanging="170"/>
                  <w:jc w:val="left"/>
                </w:pPr>
                <w:r>
                  <w:t xml:space="preserve">Property damage payments </w:t>
                </w:r>
                <w:r>
                  <w:rPr>
                    <w:vertAlign w:val="superscript"/>
                  </w:rPr>
                  <w:t>(d)</w:t>
                </w:r>
              </w:p>
            </w:tc>
            <w:tc>
              <w:tcPr>
                <w:tcW w:w="866" w:type="dxa"/>
                <w:tcBorders>
                  <w:bottom w:val="single" w:sz="12" w:space="0" w:color="auto"/>
                </w:tcBorders>
              </w:tcPr>
              <w:p w14:paraId="3C4978EE" w14:textId="77777777" w:rsidR="003719CD" w:rsidRDefault="003719CD">
                <w:pPr>
                  <w:ind w:left="170" w:hanging="170"/>
                </w:pPr>
                <w:r>
                  <w:t>..</w:t>
                </w:r>
              </w:p>
            </w:tc>
            <w:tc>
              <w:tcPr>
                <w:tcW w:w="866" w:type="dxa"/>
                <w:tcBorders>
                  <w:bottom w:val="single" w:sz="12" w:space="0" w:color="auto"/>
                </w:tcBorders>
              </w:tcPr>
              <w:p w14:paraId="69B117BA" w14:textId="77777777" w:rsidR="003719CD" w:rsidRDefault="003719CD">
                <w:pPr>
                  <w:ind w:left="170" w:hanging="170"/>
                </w:pPr>
                <w:r>
                  <w:t>16</w:t>
                </w:r>
              </w:p>
            </w:tc>
          </w:tr>
          <w:tr w:rsidR="003719CD" w14:paraId="0F75DC1C"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6B746300" w14:textId="77777777" w:rsidR="003719CD" w:rsidRDefault="003719CD">
                <w:pPr>
                  <w:ind w:left="170" w:hanging="170"/>
                  <w:jc w:val="left"/>
                </w:pPr>
                <w:r>
                  <w:rPr>
                    <w:b w:val="0"/>
                    <w:color w:val="4472C4"/>
                    <w:sz w:val="13"/>
                  </w:rPr>
                  <w:t>FRD 11A</w:t>
                </w:r>
              </w:p>
            </w:tc>
            <w:tc>
              <w:tcPr>
                <w:tcW w:w="6557" w:type="dxa"/>
                <w:tcBorders>
                  <w:top w:val="single" w:sz="0" w:space="0" w:color="auto"/>
                </w:tcBorders>
              </w:tcPr>
              <w:p w14:paraId="6B06D4BC" w14:textId="77777777" w:rsidR="003719CD" w:rsidRDefault="003719CD">
                <w:pPr>
                  <w:ind w:left="170" w:hanging="170"/>
                  <w:jc w:val="left"/>
                </w:pPr>
                <w:r>
                  <w:t xml:space="preserve">Total ex gratia expenses </w:t>
                </w:r>
                <w:r>
                  <w:rPr>
                    <w:vertAlign w:val="superscript"/>
                  </w:rPr>
                  <w:t>(e)</w:t>
                </w:r>
              </w:p>
            </w:tc>
            <w:tc>
              <w:tcPr>
                <w:tcW w:w="866" w:type="dxa"/>
                <w:tcBorders>
                  <w:top w:val="single" w:sz="0" w:space="0" w:color="auto"/>
                </w:tcBorders>
              </w:tcPr>
              <w:p w14:paraId="001C1322" w14:textId="77777777" w:rsidR="003719CD" w:rsidRDefault="003719CD">
                <w:pPr>
                  <w:ind w:left="170" w:hanging="170"/>
                </w:pPr>
                <w:r>
                  <w:t>156</w:t>
                </w:r>
              </w:p>
            </w:tc>
            <w:tc>
              <w:tcPr>
                <w:tcW w:w="866" w:type="dxa"/>
                <w:tcBorders>
                  <w:top w:val="single" w:sz="0" w:space="0" w:color="auto"/>
                </w:tcBorders>
              </w:tcPr>
              <w:p w14:paraId="5016A2F1" w14:textId="77777777" w:rsidR="003719CD" w:rsidRDefault="003719CD">
                <w:pPr>
                  <w:ind w:left="170" w:hanging="170"/>
                </w:pPr>
                <w:r>
                  <w:t>16</w:t>
                </w:r>
              </w:p>
            </w:tc>
          </w:tr>
        </w:tbl>
      </w:sdtContent>
    </w:sdt>
    <w:p w14:paraId="3789D6E5" w14:textId="77777777" w:rsidR="003719CD" w:rsidRDefault="003719CD" w:rsidP="007D536F">
      <w:pPr>
        <w:pStyle w:val="Note"/>
      </w:pPr>
      <w:r>
        <w:t>Notes:</w:t>
      </w:r>
    </w:p>
    <w:p w14:paraId="3E05D5ED" w14:textId="77777777" w:rsidR="003719CD" w:rsidRDefault="003719CD" w:rsidP="007D536F">
      <w:pPr>
        <w:pStyle w:val="Note"/>
      </w:pPr>
      <w:r>
        <w:t>(a)</w:t>
      </w:r>
      <w:r>
        <w:tab/>
        <w:t>Includes ex gratia expenses for both individual items and in aggregate that are greater than or equal to $5 000.</w:t>
      </w:r>
    </w:p>
    <w:p w14:paraId="00ECAA8F" w14:textId="77777777" w:rsidR="003719CD" w:rsidRDefault="003719CD" w:rsidP="007D536F">
      <w:pPr>
        <w:pStyle w:val="Note"/>
      </w:pPr>
      <w:r>
        <w:t>(b)</w:t>
      </w:r>
      <w:r>
        <w:tab/>
        <w:t>Forgiveness of loans to several organisations under the ‘Upgrade Your Technology’ program, due to excessive hardship from severe flood damage in March [Refer to Guidance – Ex gratia expenses for more guidance on write offs.]</w:t>
      </w:r>
    </w:p>
    <w:p w14:paraId="1257F20A" w14:textId="77777777" w:rsidR="003719CD" w:rsidRDefault="003719CD" w:rsidP="007D536F">
      <w:pPr>
        <w:pStyle w:val="Note"/>
      </w:pPr>
      <w:r>
        <w:t>(c)</w:t>
      </w:r>
      <w:r>
        <w:tab/>
        <w:t>Payment to a commercial fishing operator who assisted authorities in a sea search and rescue.</w:t>
      </w:r>
    </w:p>
    <w:p w14:paraId="52ED250D" w14:textId="77777777" w:rsidR="003719CD" w:rsidRDefault="003719CD" w:rsidP="007D536F">
      <w:pPr>
        <w:pStyle w:val="Note"/>
      </w:pPr>
      <w:r>
        <w:t>(d)</w:t>
      </w:r>
      <w:r>
        <w:tab/>
        <w:t>Payments for water damage to properties adjacent to the Victorian Highway site due to burst pipes in the March storms (not being in settlement of a legal liability).</w:t>
      </w:r>
    </w:p>
    <w:p w14:paraId="6EB34AA2" w14:textId="77777777" w:rsidR="003719CD" w:rsidRDefault="003719CD" w:rsidP="007D536F">
      <w:pPr>
        <w:pStyle w:val="Note"/>
      </w:pPr>
      <w:r>
        <w:t>(e)</w:t>
      </w:r>
      <w:r>
        <w:tab/>
        <w:t>The total for ex gratia expenses is also presented in ‘other operating expenses’ of Note 3.4 Other operating expenses.</w:t>
      </w:r>
    </w:p>
    <w:p w14:paraId="6F432861" w14:textId="77777777" w:rsidR="003719CD" w:rsidRDefault="003719CD" w:rsidP="00DC39DE"/>
    <w:p w14:paraId="08579DAF" w14:textId="77777777" w:rsidR="00BD3823" w:rsidRDefault="00BD3823">
      <w:pPr>
        <w:keepLines w:val="0"/>
        <w:rPr>
          <w:rFonts w:asciiTheme="majorHAnsi" w:eastAsiaTheme="majorEastAsia" w:hAnsiTheme="majorHAnsi" w:cstheme="majorBidi"/>
          <w:b/>
          <w:bCs/>
          <w:iCs/>
          <w:color w:val="FFFFFF" w:themeColor="background1"/>
          <w:sz w:val="20"/>
          <w:szCs w:val="24"/>
        </w:rPr>
      </w:pPr>
      <w:r>
        <w:br w:type="page"/>
      </w:r>
    </w:p>
    <w:p w14:paraId="7E70F111" w14:textId="11B5D922" w:rsidR="003719CD" w:rsidRPr="00B00B61" w:rsidRDefault="003719CD" w:rsidP="007D536F">
      <w:pPr>
        <w:pStyle w:val="GuidanceBlockHeading"/>
      </w:pPr>
      <w:r w:rsidRPr="00B00B61">
        <w:lastRenderedPageBreak/>
        <w:t>Guidance – Ex gratia expenses [FRD 11A; FMA s3]</w:t>
      </w:r>
    </w:p>
    <w:p w14:paraId="4DDD25AA" w14:textId="77777777" w:rsidR="003719CD" w:rsidRPr="00B00B61" w:rsidRDefault="003719CD" w:rsidP="007D536F">
      <w:pPr>
        <w:rPr>
          <w:rStyle w:val="Guidance"/>
        </w:rPr>
      </w:pPr>
      <w:r w:rsidRPr="00B00B61">
        <w:rPr>
          <w:rStyle w:val="Guidance"/>
        </w:rPr>
        <w:t xml:space="preserve">The disclosure of ex gratia expenses is required for all entities that are defined as either a public body or a department under section 3 of the </w:t>
      </w:r>
      <w:r w:rsidRPr="00B00B61">
        <w:rPr>
          <w:rStyle w:val="Guidance"/>
          <w:i/>
          <w:iCs/>
        </w:rPr>
        <w:t>Financial Management Act 1994</w:t>
      </w:r>
      <w:r w:rsidRPr="00B00B61">
        <w:rPr>
          <w:rStyle w:val="Guidance"/>
        </w:rPr>
        <w:t>. Public bodies include the following:</w:t>
      </w:r>
    </w:p>
    <w:p w14:paraId="37FADAC7" w14:textId="77777777" w:rsidR="003719CD" w:rsidRPr="00B00B61" w:rsidRDefault="003719CD" w:rsidP="007D536F">
      <w:pPr>
        <w:pStyle w:val="ListBullet"/>
        <w:rPr>
          <w:rStyle w:val="Guidance"/>
        </w:rPr>
      </w:pPr>
      <w:r w:rsidRPr="00B00B61">
        <w:rPr>
          <w:rStyle w:val="Guidance"/>
        </w:rPr>
        <w:t>public statutory authority;</w:t>
      </w:r>
    </w:p>
    <w:p w14:paraId="2DA7CCFA" w14:textId="77777777" w:rsidR="003719CD" w:rsidRPr="00B00B61" w:rsidRDefault="003719CD" w:rsidP="007D536F">
      <w:pPr>
        <w:pStyle w:val="ListBullet"/>
        <w:rPr>
          <w:rStyle w:val="Guidance"/>
        </w:rPr>
      </w:pPr>
      <w:r w:rsidRPr="00B00B61">
        <w:rPr>
          <w:rStyle w:val="Guidance"/>
        </w:rPr>
        <w:t xml:space="preserve">a State business corporation or State body within the meaning of the </w:t>
      </w:r>
      <w:r w:rsidRPr="00B00B61">
        <w:rPr>
          <w:rStyle w:val="Guidance"/>
          <w:i/>
          <w:iCs/>
        </w:rPr>
        <w:t>State Owned Enterprises Act 1992</w:t>
      </w:r>
      <w:r w:rsidRPr="00B00B61">
        <w:rPr>
          <w:rStyle w:val="Guidance"/>
        </w:rPr>
        <w:t>;</w:t>
      </w:r>
    </w:p>
    <w:p w14:paraId="196F4DA4" w14:textId="77777777" w:rsidR="003719CD" w:rsidRPr="00B00B61" w:rsidRDefault="003719CD" w:rsidP="007D536F">
      <w:pPr>
        <w:pStyle w:val="ListBullet"/>
        <w:rPr>
          <w:rStyle w:val="Guidance"/>
        </w:rPr>
      </w:pPr>
      <w:r w:rsidRPr="00B00B61">
        <w:rPr>
          <w:rStyle w:val="Guidance"/>
        </w:rPr>
        <w:t>Court Services Victoria;</w:t>
      </w:r>
    </w:p>
    <w:p w14:paraId="5E02569B" w14:textId="77777777" w:rsidR="003719CD" w:rsidRPr="00B00B61" w:rsidRDefault="003719CD" w:rsidP="007D536F">
      <w:pPr>
        <w:pStyle w:val="ListBullet"/>
        <w:rPr>
          <w:rStyle w:val="Guidance"/>
        </w:rPr>
      </w:pPr>
      <w:r w:rsidRPr="00B00B61">
        <w:rPr>
          <w:rStyle w:val="Guidance"/>
        </w:rPr>
        <w:t>a body, office or trust body that is:</w:t>
      </w:r>
    </w:p>
    <w:p w14:paraId="1AC163D5" w14:textId="77777777" w:rsidR="003719CD" w:rsidRPr="00B00B61" w:rsidRDefault="003719CD" w:rsidP="007D536F">
      <w:pPr>
        <w:pStyle w:val="ListBullet2"/>
        <w:rPr>
          <w:rStyle w:val="Guidance"/>
        </w:rPr>
      </w:pPr>
      <w:r w:rsidRPr="00B00B61">
        <w:rPr>
          <w:rStyle w:val="Guidance"/>
        </w:rPr>
        <w:t xml:space="preserve">established by or under an Act or enactment; or </w:t>
      </w:r>
    </w:p>
    <w:p w14:paraId="081FAEF6" w14:textId="77777777" w:rsidR="003719CD" w:rsidRPr="00B00B61" w:rsidRDefault="003719CD" w:rsidP="007D536F">
      <w:pPr>
        <w:pStyle w:val="ListBullet2"/>
        <w:rPr>
          <w:rStyle w:val="Guidance"/>
        </w:rPr>
      </w:pPr>
      <w:r w:rsidRPr="00B00B61">
        <w:rPr>
          <w:rStyle w:val="Guidance"/>
        </w:rPr>
        <w:t>established by the Governor in Council or a Minister;</w:t>
      </w:r>
    </w:p>
    <w:p w14:paraId="4287B8E8" w14:textId="77777777" w:rsidR="003719CD" w:rsidRPr="00B00B61" w:rsidRDefault="003719CD" w:rsidP="007D536F">
      <w:pPr>
        <w:pStyle w:val="ListContinue"/>
        <w:rPr>
          <w:rStyle w:val="Guidance"/>
        </w:rPr>
      </w:pPr>
      <w:r w:rsidRPr="00B00B61">
        <w:rPr>
          <w:rStyle w:val="Guidance"/>
        </w:rPr>
        <w:t xml:space="preserve">and that is declared by the Minister, by notice published in the Government Gazette, to be a body or office to which Part 7 of </w:t>
      </w:r>
      <w:r w:rsidRPr="00B00B61">
        <w:rPr>
          <w:rStyle w:val="Guidance"/>
          <w:i/>
          <w:iCs/>
        </w:rPr>
        <w:t>Financial Management Act 1994</w:t>
      </w:r>
      <w:r w:rsidRPr="00B00B61">
        <w:rPr>
          <w:rStyle w:val="Guidance"/>
        </w:rPr>
        <w:t xml:space="preserve"> applies.</w:t>
      </w:r>
    </w:p>
    <w:p w14:paraId="6BCD7631" w14:textId="77777777" w:rsidR="003719CD" w:rsidRPr="00B00B61" w:rsidRDefault="003719CD" w:rsidP="007D536F">
      <w:pPr>
        <w:rPr>
          <w:rStyle w:val="Guidance"/>
        </w:rPr>
      </w:pPr>
      <w:r w:rsidRPr="00B00B61">
        <w:rPr>
          <w:rStyle w:val="Guidance"/>
        </w:rPr>
        <w:t>Departments should include information on ex gratia expenses (greater or equal to $5 000 or material in nature) with a description of the nature and purpose of the expenses, together with amounts written off that are considered as ex gratia expenses.</w:t>
      </w:r>
    </w:p>
    <w:p w14:paraId="443C34CE" w14:textId="77777777" w:rsidR="003719CD" w:rsidRPr="00B00B61" w:rsidRDefault="003719CD" w:rsidP="007D536F">
      <w:pPr>
        <w:pStyle w:val="GuidanceHeading"/>
        <w:rPr>
          <w:rStyle w:val="Guidance"/>
        </w:rPr>
      </w:pPr>
      <w:r w:rsidRPr="00B00B61">
        <w:rPr>
          <w:rStyle w:val="Guidance"/>
        </w:rPr>
        <w:t xml:space="preserve">Materiality threshold of $5 000 for ex gratia expenses disclosure </w:t>
      </w:r>
    </w:p>
    <w:p w14:paraId="54C2982E" w14:textId="77777777" w:rsidR="003719CD" w:rsidRPr="00B00B61" w:rsidRDefault="003719CD" w:rsidP="007D536F">
      <w:pPr>
        <w:rPr>
          <w:rStyle w:val="Guidance"/>
        </w:rPr>
      </w:pPr>
      <w:r w:rsidRPr="00B00B61">
        <w:rPr>
          <w:rStyle w:val="Guidance"/>
        </w:rPr>
        <w:t>An entity shall apply the ex gratia expenses materiality threshold of $5 000 to both individual items and in aggregate, unless there are factors (e.g. material by nature) that make an expense item of less than $5 000 material in the circumstances.</w:t>
      </w:r>
    </w:p>
    <w:p w14:paraId="4854F247" w14:textId="77777777" w:rsidR="003719CD" w:rsidRPr="00B00B61" w:rsidRDefault="003719CD" w:rsidP="007D536F">
      <w:pPr>
        <w:pStyle w:val="GuidanceHeading"/>
        <w:rPr>
          <w:rStyle w:val="Guidance"/>
        </w:rPr>
      </w:pPr>
      <w:r w:rsidRPr="00B00B61">
        <w:rPr>
          <w:rStyle w:val="Guidance"/>
        </w:rPr>
        <w:t>Write offs captured as ex gratia expenses</w:t>
      </w:r>
    </w:p>
    <w:p w14:paraId="7DDF7843" w14:textId="77777777" w:rsidR="003719CD" w:rsidRPr="00B00B61" w:rsidRDefault="003719CD" w:rsidP="007D536F">
      <w:pPr>
        <w:rPr>
          <w:rStyle w:val="Guidance"/>
        </w:rPr>
      </w:pPr>
      <w:r w:rsidRPr="00B00B61">
        <w:rPr>
          <w:rStyle w:val="Guidance"/>
        </w:rPr>
        <w:t xml:space="preserve">To determine whether a write off meets the scope of ‘ex gratia’ under FRD 11A </w:t>
      </w:r>
      <w:r w:rsidRPr="00B00B61">
        <w:rPr>
          <w:rStyle w:val="Guidance"/>
          <w:i/>
          <w:iCs/>
        </w:rPr>
        <w:t>Disclosure of ex-gratia expenses</w:t>
      </w:r>
      <w:r w:rsidRPr="00B00B61">
        <w:rPr>
          <w:rStyle w:val="Guidance"/>
        </w:rPr>
        <w:t>, it is important to understand the underlying purpose of the write off.</w:t>
      </w:r>
    </w:p>
    <w:p w14:paraId="0115A6D1" w14:textId="77777777" w:rsidR="003719CD" w:rsidRPr="00B00B61" w:rsidRDefault="003719CD" w:rsidP="007D536F">
      <w:pPr>
        <w:rPr>
          <w:rStyle w:val="Guidance"/>
        </w:rPr>
      </w:pPr>
      <w:r w:rsidRPr="00B00B61">
        <w:rPr>
          <w:rStyle w:val="Guidance"/>
        </w:rPr>
        <w:t xml:space="preserve">For trade receivable write offs, while the reduction in economic benefits (i.e. receivable) is driven by AASB 136 </w:t>
      </w:r>
      <w:r w:rsidRPr="00B00B61">
        <w:rPr>
          <w:rStyle w:val="Guidance"/>
          <w:i/>
          <w:iCs/>
        </w:rPr>
        <w:t>Impairment of Assets</w:t>
      </w:r>
      <w:r w:rsidRPr="00B00B61">
        <w:rPr>
          <w:rStyle w:val="Guidance"/>
        </w:rPr>
        <w:t xml:space="preserve">, the entity needs to consider whether there is still an intention to pursue the recovery of the receivables from the customer. </w:t>
      </w:r>
    </w:p>
    <w:p w14:paraId="36AD58CC" w14:textId="77777777" w:rsidR="003719CD" w:rsidRPr="00B00B61" w:rsidRDefault="003719CD" w:rsidP="007D536F">
      <w:pPr>
        <w:rPr>
          <w:rStyle w:val="Guidance"/>
        </w:rPr>
      </w:pPr>
      <w:r w:rsidRPr="00B00B61">
        <w:rPr>
          <w:rStyle w:val="Guidance"/>
        </w:rPr>
        <w:t xml:space="preserve">If the entity writes off a trade receivable but still has and intends to keep the legal entitlement to payment for services rendered, a write off to debtors under such circumstances does not equate to a waiver of the debt. In this instance, trade receivable write offs would not be considered as ‘ex gratia’ expenses. </w:t>
      </w:r>
    </w:p>
    <w:p w14:paraId="33345EC8" w14:textId="77777777" w:rsidR="003719CD" w:rsidRPr="00B00B61" w:rsidRDefault="003719CD" w:rsidP="007D536F">
      <w:pPr>
        <w:rPr>
          <w:rStyle w:val="Guidance"/>
        </w:rPr>
      </w:pPr>
      <w:r w:rsidRPr="00B00B61">
        <w:rPr>
          <w:rStyle w:val="Guidance"/>
        </w:rPr>
        <w:t>Conversely, if the entity has voluntarily decided to waive the legal entitlement to the payment, it is reasonable to consider this as a ‘benefit’ to the debtor, and therefore such a write off should be disclosed as ‘ex gratia’ expenses for reporting purposes under FRD 11A.</w:t>
      </w:r>
    </w:p>
    <w:p w14:paraId="7B24E755" w14:textId="77777777" w:rsidR="003719CD" w:rsidRDefault="003719CD" w:rsidP="007D536F">
      <w:pPr>
        <w:pStyle w:val="GuidanceEnd"/>
      </w:pPr>
    </w:p>
    <w:p w14:paraId="51CBAF6C" w14:textId="22EA7DAF" w:rsidR="003719CD" w:rsidRDefault="003719CD" w:rsidP="00DC39DE"/>
    <w:p w14:paraId="0EC83CCE" w14:textId="77777777" w:rsidR="00BD3823" w:rsidRDefault="00BD3823">
      <w:pPr>
        <w:keepLines w:val="0"/>
        <w:rPr>
          <w:rFonts w:asciiTheme="majorHAnsi" w:eastAsiaTheme="majorEastAsia" w:hAnsiTheme="majorHAnsi" w:cstheme="majorBidi"/>
          <w:b/>
          <w:sz w:val="26"/>
          <w:szCs w:val="26"/>
        </w:rPr>
      </w:pPr>
      <w:bookmarkStart w:id="164" w:name="_Toc64983177"/>
      <w:bookmarkStart w:id="165" w:name="_Toc66194281"/>
      <w:r>
        <w:br w:type="page"/>
      </w:r>
    </w:p>
    <w:p w14:paraId="0E15B2B5" w14:textId="4C7710B1" w:rsidR="003719CD" w:rsidRDefault="003719CD" w:rsidP="003719CD">
      <w:pPr>
        <w:pStyle w:val="Heading2"/>
        <w:ind w:left="680" w:hanging="680"/>
      </w:pPr>
      <w:r>
        <w:lastRenderedPageBreak/>
        <w:t>Other economic flows included in net result</w:t>
      </w:r>
      <w:bookmarkEnd w:id="164"/>
      <w:bookmarkEnd w:id="165"/>
    </w:p>
    <w:p w14:paraId="71756F84" w14:textId="77777777" w:rsidR="003719CD" w:rsidRDefault="003719CD" w:rsidP="00DC39DE">
      <w:r>
        <w:t>Other economic flows are changes in the volume or value of an asset or liability that do not result from transactions. Other gains/(losses) from other economic flows include the gains or losses from:</w:t>
      </w:r>
    </w:p>
    <w:p w14:paraId="414409C6" w14:textId="77777777" w:rsidR="003719CD" w:rsidRDefault="003719CD" w:rsidP="007D536F">
      <w:pPr>
        <w:pStyle w:val="ListBullet"/>
      </w:pPr>
      <w:r>
        <w:t>the revaluation of the present value of the long service leave liability due to changes in the bond interest rates; and</w:t>
      </w:r>
    </w:p>
    <w:p w14:paraId="6A37BD48" w14:textId="77777777" w:rsidR="003719CD" w:rsidRDefault="003719CD" w:rsidP="007D536F">
      <w:pPr>
        <w:pStyle w:val="ListBullet"/>
      </w:pPr>
      <w:r>
        <w:t>reclassified amounts relating to available-for-sale financial instruments from the reserves to net result due to a disposal or derecognition of the financial instrument. This does not include reclassification between equity accounts due to machinery of government changes or ‘other transfers’ of assets.</w:t>
      </w:r>
    </w:p>
    <w:p w14:paraId="77655084" w14:textId="77777777" w:rsidR="003719CD" w:rsidRDefault="003719CD" w:rsidP="007D536F">
      <w:pPr>
        <w:pStyle w:val="TableUnits"/>
      </w:pPr>
      <w:r>
        <w:t>($ thousand)</w:t>
      </w:r>
    </w:p>
    <w:sdt>
      <w:sdtPr>
        <w:rPr>
          <w:bCs w:val="0"/>
          <w:i w:val="0"/>
          <w:sz w:val="18"/>
        </w:rPr>
        <w:alias w:val="Workbook: Link_2020-21_Tables  |  Table: N.9.2"/>
        <w:tag w:val="Type:DtfFinTable|Workbook:T:\Accounting Policy_BFM\STATE BUDGET (WoVG)\ACCOUNTING (WoVG)\MODEL DEPARTMENTAL REPORTS\2021\Financials\Link_2020-21_Tables.xlsx|Table:N.9.2"/>
        <w:id w:val="-342322767"/>
        <w:placeholder>
          <w:docPart w:val="CD1CFCD099424655AE335FF44F735664"/>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2D1419E3"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04CEBE3C" w14:textId="77777777" w:rsidR="003719CD" w:rsidRDefault="003719CD">
                <w:pPr>
                  <w:ind w:left="170" w:hanging="170"/>
                  <w:jc w:val="left"/>
                </w:pPr>
                <w:r>
                  <w:rPr>
                    <w:color w:val="4472C4"/>
                    <w:sz w:val="13"/>
                  </w:rPr>
                  <w:t>Source reference</w:t>
                </w:r>
              </w:p>
            </w:tc>
            <w:tc>
              <w:tcPr>
                <w:tcW w:w="6557" w:type="dxa"/>
              </w:tcPr>
              <w:p w14:paraId="0A64B507" w14:textId="77777777" w:rsidR="003719CD" w:rsidRDefault="003719CD">
                <w:pPr>
                  <w:ind w:left="170" w:hanging="170"/>
                  <w:jc w:val="left"/>
                </w:pPr>
              </w:p>
            </w:tc>
            <w:tc>
              <w:tcPr>
                <w:tcW w:w="866" w:type="dxa"/>
              </w:tcPr>
              <w:p w14:paraId="54818DFB" w14:textId="77777777" w:rsidR="003719CD" w:rsidRDefault="003719CD">
                <w:pPr>
                  <w:ind w:left="170" w:hanging="170"/>
                </w:pPr>
                <w:r>
                  <w:t>2021</w:t>
                </w:r>
              </w:p>
            </w:tc>
            <w:tc>
              <w:tcPr>
                <w:tcW w:w="866" w:type="dxa"/>
              </w:tcPr>
              <w:p w14:paraId="0930B81E" w14:textId="77777777" w:rsidR="003719CD" w:rsidRDefault="003719CD">
                <w:pPr>
                  <w:ind w:left="170" w:hanging="170"/>
                </w:pPr>
                <w:r>
                  <w:t>2020</w:t>
                </w:r>
              </w:p>
            </w:tc>
          </w:tr>
          <w:tr w:rsidR="003719CD" w14:paraId="48782983" w14:textId="77777777">
            <w:tc>
              <w:tcPr>
                <w:tcW w:w="1350" w:type="dxa"/>
              </w:tcPr>
              <w:p w14:paraId="7731DBC6" w14:textId="77777777" w:rsidR="003719CD" w:rsidRDefault="003719CD">
                <w:pPr>
                  <w:ind w:left="170" w:hanging="170"/>
                  <w:jc w:val="left"/>
                </w:pPr>
                <w:r>
                  <w:rPr>
                    <w:color w:val="4472C4"/>
                    <w:sz w:val="13"/>
                  </w:rPr>
                  <w:t>AASB 101.97</w:t>
                </w:r>
              </w:p>
            </w:tc>
            <w:tc>
              <w:tcPr>
                <w:tcW w:w="6557" w:type="dxa"/>
              </w:tcPr>
              <w:p w14:paraId="4EC9319E" w14:textId="77777777" w:rsidR="003719CD" w:rsidRDefault="003719CD">
                <w:pPr>
                  <w:ind w:left="170" w:hanging="170"/>
                  <w:jc w:val="left"/>
                </w:pPr>
                <w:r>
                  <w:rPr>
                    <w:b/>
                  </w:rPr>
                  <w:t>Net gain/(loss) on non‑financial assets</w:t>
                </w:r>
              </w:p>
            </w:tc>
            <w:tc>
              <w:tcPr>
                <w:tcW w:w="866" w:type="dxa"/>
              </w:tcPr>
              <w:p w14:paraId="17814973" w14:textId="77777777" w:rsidR="003719CD" w:rsidRDefault="003719CD">
                <w:pPr>
                  <w:ind w:left="170" w:hanging="170"/>
                </w:pPr>
              </w:p>
            </w:tc>
            <w:tc>
              <w:tcPr>
                <w:tcW w:w="866" w:type="dxa"/>
              </w:tcPr>
              <w:p w14:paraId="55EB8C74" w14:textId="77777777" w:rsidR="003719CD" w:rsidRDefault="003719CD">
                <w:pPr>
                  <w:ind w:left="170" w:hanging="170"/>
                </w:pPr>
              </w:p>
            </w:tc>
          </w:tr>
          <w:tr w:rsidR="003719CD" w14:paraId="5B3F6439" w14:textId="77777777">
            <w:tc>
              <w:tcPr>
                <w:tcW w:w="1350" w:type="dxa"/>
              </w:tcPr>
              <w:p w14:paraId="44DD6B98" w14:textId="77777777" w:rsidR="003719CD" w:rsidRDefault="003719CD">
                <w:pPr>
                  <w:ind w:left="170" w:hanging="170"/>
                  <w:jc w:val="left"/>
                </w:pPr>
                <w:r>
                  <w:rPr>
                    <w:color w:val="4472C4"/>
                    <w:sz w:val="13"/>
                  </w:rPr>
                  <w:t>AASB 136.126(a)</w:t>
                </w:r>
              </w:p>
            </w:tc>
            <w:tc>
              <w:tcPr>
                <w:tcW w:w="6557" w:type="dxa"/>
              </w:tcPr>
              <w:p w14:paraId="7D757A5C" w14:textId="77777777" w:rsidR="003719CD" w:rsidRDefault="003719CD">
                <w:pPr>
                  <w:ind w:left="170" w:hanging="170"/>
                  <w:jc w:val="left"/>
                </w:pPr>
                <w:r>
                  <w:t>Impairment of property plant and equipment (including intangible assets)</w:t>
                </w:r>
              </w:p>
            </w:tc>
            <w:tc>
              <w:tcPr>
                <w:tcW w:w="866" w:type="dxa"/>
              </w:tcPr>
              <w:p w14:paraId="1EE41AF4" w14:textId="77777777" w:rsidR="003719CD" w:rsidRDefault="003719CD">
                <w:pPr>
                  <w:ind w:left="170" w:hanging="170"/>
                </w:pPr>
                <w:r>
                  <w:t>(2 010)</w:t>
                </w:r>
              </w:p>
            </w:tc>
            <w:tc>
              <w:tcPr>
                <w:tcW w:w="866" w:type="dxa"/>
              </w:tcPr>
              <w:p w14:paraId="2FEABC1D" w14:textId="77777777" w:rsidR="003719CD" w:rsidRDefault="003719CD">
                <w:pPr>
                  <w:ind w:left="170" w:hanging="170"/>
                </w:pPr>
                <w:r>
                  <w:t>585</w:t>
                </w:r>
              </w:p>
            </w:tc>
          </w:tr>
          <w:tr w:rsidR="003719CD" w14:paraId="09C93D89" w14:textId="77777777">
            <w:tc>
              <w:tcPr>
                <w:tcW w:w="1350" w:type="dxa"/>
              </w:tcPr>
              <w:p w14:paraId="29F4C7AF" w14:textId="77777777" w:rsidR="003719CD" w:rsidRDefault="003719CD">
                <w:pPr>
                  <w:ind w:left="170" w:hanging="170"/>
                  <w:jc w:val="left"/>
                </w:pPr>
              </w:p>
            </w:tc>
            <w:tc>
              <w:tcPr>
                <w:tcW w:w="6557" w:type="dxa"/>
              </w:tcPr>
              <w:p w14:paraId="2E9D4A69" w14:textId="77777777" w:rsidR="003719CD" w:rsidRDefault="003719CD">
                <w:pPr>
                  <w:ind w:left="170" w:hanging="170"/>
                  <w:jc w:val="left"/>
                </w:pPr>
                <w:r>
                  <w:t>Impairment of biological assets</w:t>
                </w:r>
              </w:p>
            </w:tc>
            <w:tc>
              <w:tcPr>
                <w:tcW w:w="866" w:type="dxa"/>
              </w:tcPr>
              <w:p w14:paraId="633C5CB5" w14:textId="77777777" w:rsidR="003719CD" w:rsidRDefault="003719CD">
                <w:pPr>
                  <w:ind w:left="170" w:hanging="170"/>
                </w:pPr>
                <w:r>
                  <w:t>..</w:t>
                </w:r>
              </w:p>
            </w:tc>
            <w:tc>
              <w:tcPr>
                <w:tcW w:w="866" w:type="dxa"/>
              </w:tcPr>
              <w:p w14:paraId="1DBD7F4C" w14:textId="77777777" w:rsidR="003719CD" w:rsidRDefault="003719CD">
                <w:pPr>
                  <w:ind w:left="170" w:hanging="170"/>
                </w:pPr>
                <w:r>
                  <w:t>..</w:t>
                </w:r>
              </w:p>
            </w:tc>
          </w:tr>
          <w:tr w:rsidR="003719CD" w14:paraId="46A2E911" w14:textId="77777777">
            <w:tc>
              <w:tcPr>
                <w:tcW w:w="1350" w:type="dxa"/>
              </w:tcPr>
              <w:p w14:paraId="084A69B8" w14:textId="77777777" w:rsidR="003719CD" w:rsidRDefault="003719CD">
                <w:pPr>
                  <w:ind w:left="170" w:hanging="170"/>
                  <w:jc w:val="left"/>
                </w:pPr>
                <w:r>
                  <w:rPr>
                    <w:color w:val="4472C4"/>
                    <w:sz w:val="13"/>
                  </w:rPr>
                  <w:t>AASB 101.98(a)</w:t>
                </w:r>
              </w:p>
            </w:tc>
            <w:tc>
              <w:tcPr>
                <w:tcW w:w="6557" w:type="dxa"/>
              </w:tcPr>
              <w:p w14:paraId="29C66D1F" w14:textId="77777777" w:rsidR="003719CD" w:rsidRDefault="003719CD">
                <w:pPr>
                  <w:ind w:left="170" w:hanging="170"/>
                  <w:jc w:val="left"/>
                </w:pPr>
                <w:r>
                  <w:t>Write down of inventory</w:t>
                </w:r>
              </w:p>
            </w:tc>
            <w:tc>
              <w:tcPr>
                <w:tcW w:w="866" w:type="dxa"/>
              </w:tcPr>
              <w:p w14:paraId="3C54F75C" w14:textId="77777777" w:rsidR="003719CD" w:rsidRDefault="003719CD">
                <w:pPr>
                  <w:ind w:left="170" w:hanging="170"/>
                </w:pPr>
                <w:r>
                  <w:t>(178)</w:t>
                </w:r>
              </w:p>
            </w:tc>
            <w:tc>
              <w:tcPr>
                <w:tcW w:w="866" w:type="dxa"/>
              </w:tcPr>
              <w:p w14:paraId="22A247A2" w14:textId="77777777" w:rsidR="003719CD" w:rsidRDefault="003719CD">
                <w:pPr>
                  <w:ind w:left="170" w:hanging="170"/>
                </w:pPr>
                <w:r>
                  <w:t>(19)</w:t>
                </w:r>
              </w:p>
            </w:tc>
          </w:tr>
          <w:tr w:rsidR="003719CD" w14:paraId="0125D1EE" w14:textId="77777777">
            <w:tc>
              <w:tcPr>
                <w:tcW w:w="1350" w:type="dxa"/>
              </w:tcPr>
              <w:p w14:paraId="72D41B7F" w14:textId="77777777" w:rsidR="003719CD" w:rsidRDefault="003719CD">
                <w:pPr>
                  <w:ind w:left="170" w:hanging="170"/>
                  <w:jc w:val="left"/>
                </w:pPr>
              </w:p>
            </w:tc>
            <w:tc>
              <w:tcPr>
                <w:tcW w:w="6557" w:type="dxa"/>
              </w:tcPr>
              <w:p w14:paraId="4E2FCDAC" w14:textId="77777777" w:rsidR="003719CD" w:rsidRDefault="003719CD">
                <w:pPr>
                  <w:ind w:left="170" w:hanging="170"/>
                  <w:jc w:val="left"/>
                </w:pPr>
                <w:r>
                  <w:t>Revaluation of investment property</w:t>
                </w:r>
              </w:p>
            </w:tc>
            <w:tc>
              <w:tcPr>
                <w:tcW w:w="866" w:type="dxa"/>
              </w:tcPr>
              <w:p w14:paraId="1AF2271D" w14:textId="77777777" w:rsidR="003719CD" w:rsidRDefault="003719CD">
                <w:pPr>
                  <w:ind w:left="170" w:hanging="170"/>
                </w:pPr>
                <w:r>
                  <w:t>(3 485)</w:t>
                </w:r>
              </w:p>
            </w:tc>
            <w:tc>
              <w:tcPr>
                <w:tcW w:w="866" w:type="dxa"/>
              </w:tcPr>
              <w:p w14:paraId="56D33F07" w14:textId="77777777" w:rsidR="003719CD" w:rsidRDefault="003719CD">
                <w:pPr>
                  <w:ind w:left="170" w:hanging="170"/>
                </w:pPr>
                <w:r>
                  <w:t>450</w:t>
                </w:r>
              </w:p>
            </w:tc>
          </w:tr>
          <w:tr w:rsidR="003719CD" w14:paraId="4C983659" w14:textId="77777777">
            <w:tc>
              <w:tcPr>
                <w:tcW w:w="1350" w:type="dxa"/>
              </w:tcPr>
              <w:p w14:paraId="22F33788" w14:textId="77777777" w:rsidR="003719CD" w:rsidRDefault="003719CD">
                <w:pPr>
                  <w:ind w:left="170" w:hanging="170"/>
                  <w:jc w:val="left"/>
                </w:pPr>
                <w:r>
                  <w:rPr>
                    <w:color w:val="4472C4"/>
                    <w:sz w:val="13"/>
                  </w:rPr>
                  <w:t xml:space="preserve">AASB 141.40 </w:t>
                </w:r>
              </w:p>
            </w:tc>
            <w:tc>
              <w:tcPr>
                <w:tcW w:w="6557" w:type="dxa"/>
              </w:tcPr>
              <w:p w14:paraId="67A62C5B" w14:textId="77777777" w:rsidR="003719CD" w:rsidRDefault="003719CD">
                <w:pPr>
                  <w:ind w:left="170" w:hanging="170"/>
                  <w:jc w:val="left"/>
                </w:pPr>
                <w:r>
                  <w:t>Net gain arising from changes in fair value less estimated point‑of‑sale costs of biological assets</w:t>
                </w:r>
              </w:p>
            </w:tc>
            <w:tc>
              <w:tcPr>
                <w:tcW w:w="866" w:type="dxa"/>
              </w:tcPr>
              <w:p w14:paraId="6D007D21" w14:textId="77777777" w:rsidR="003719CD" w:rsidRDefault="003719CD">
                <w:pPr>
                  <w:ind w:left="170" w:hanging="170"/>
                </w:pPr>
                <w:r>
                  <w:t>1 476</w:t>
                </w:r>
              </w:p>
            </w:tc>
            <w:tc>
              <w:tcPr>
                <w:tcW w:w="866" w:type="dxa"/>
              </w:tcPr>
              <w:p w14:paraId="46CD49E2" w14:textId="77777777" w:rsidR="003719CD" w:rsidRDefault="003719CD">
                <w:pPr>
                  <w:ind w:left="170" w:hanging="170"/>
                </w:pPr>
                <w:r>
                  <w:t>..</w:t>
                </w:r>
              </w:p>
            </w:tc>
          </w:tr>
          <w:tr w:rsidR="003719CD" w14:paraId="4CB45C5A" w14:textId="77777777">
            <w:tc>
              <w:tcPr>
                <w:tcW w:w="1350" w:type="dxa"/>
              </w:tcPr>
              <w:p w14:paraId="0669C69B" w14:textId="77777777" w:rsidR="003719CD" w:rsidRDefault="003719CD">
                <w:pPr>
                  <w:ind w:left="170" w:hanging="170"/>
                  <w:jc w:val="left"/>
                </w:pPr>
                <w:r>
                  <w:rPr>
                    <w:color w:val="4472C4"/>
                    <w:sz w:val="13"/>
                  </w:rPr>
                  <w:t>AASB 101.98(c)</w:t>
                </w:r>
              </w:p>
            </w:tc>
            <w:tc>
              <w:tcPr>
                <w:tcW w:w="6557" w:type="dxa"/>
              </w:tcPr>
              <w:p w14:paraId="22F4ECB8" w14:textId="77777777" w:rsidR="003719CD" w:rsidRDefault="003719CD">
                <w:pPr>
                  <w:ind w:left="170" w:hanging="170"/>
                  <w:jc w:val="left"/>
                </w:pPr>
                <w:r>
                  <w:t>Net gain/(loss) on disposal of property plant and equipment</w:t>
                </w:r>
              </w:p>
            </w:tc>
            <w:tc>
              <w:tcPr>
                <w:tcW w:w="866" w:type="dxa"/>
              </w:tcPr>
              <w:p w14:paraId="292A2277" w14:textId="77777777" w:rsidR="003719CD" w:rsidRDefault="003719CD">
                <w:pPr>
                  <w:ind w:left="170" w:hanging="170"/>
                </w:pPr>
                <w:r>
                  <w:t>(844)</w:t>
                </w:r>
              </w:p>
            </w:tc>
            <w:tc>
              <w:tcPr>
                <w:tcW w:w="866" w:type="dxa"/>
              </w:tcPr>
              <w:p w14:paraId="5078FDFB" w14:textId="77777777" w:rsidR="003719CD" w:rsidRDefault="003719CD">
                <w:pPr>
                  <w:ind w:left="170" w:hanging="170"/>
                </w:pPr>
                <w:r>
                  <w:t>549</w:t>
                </w:r>
              </w:p>
            </w:tc>
          </w:tr>
          <w:tr w:rsidR="003719CD" w14:paraId="455E7425" w14:textId="77777777" w:rsidTr="007D536F">
            <w:tc>
              <w:tcPr>
                <w:tcW w:w="1350" w:type="dxa"/>
              </w:tcPr>
              <w:p w14:paraId="3E47BE30" w14:textId="77777777" w:rsidR="003719CD" w:rsidRDefault="003719CD">
                <w:pPr>
                  <w:ind w:left="170" w:hanging="170"/>
                  <w:jc w:val="left"/>
                </w:pPr>
                <w:r>
                  <w:rPr>
                    <w:color w:val="4472C4"/>
                    <w:sz w:val="13"/>
                  </w:rPr>
                  <w:t xml:space="preserve">AASB 101.98 (d) </w:t>
                </w:r>
              </w:p>
            </w:tc>
            <w:tc>
              <w:tcPr>
                <w:tcW w:w="6557" w:type="dxa"/>
                <w:tcBorders>
                  <w:bottom w:val="single" w:sz="12" w:space="0" w:color="auto"/>
                </w:tcBorders>
              </w:tcPr>
              <w:p w14:paraId="61581AF1" w14:textId="77777777" w:rsidR="003719CD" w:rsidRDefault="003719CD">
                <w:pPr>
                  <w:ind w:left="170" w:hanging="170"/>
                  <w:jc w:val="left"/>
                </w:pPr>
                <w:r>
                  <w:t>Net gain/(loss) on disposal of investment properties</w:t>
                </w:r>
              </w:p>
            </w:tc>
            <w:tc>
              <w:tcPr>
                <w:tcW w:w="866" w:type="dxa"/>
                <w:tcBorders>
                  <w:bottom w:val="single" w:sz="12" w:space="0" w:color="auto"/>
                </w:tcBorders>
              </w:tcPr>
              <w:p w14:paraId="0C0E71C9" w14:textId="77777777" w:rsidR="003719CD" w:rsidRDefault="003719CD">
                <w:pPr>
                  <w:ind w:left="170" w:hanging="170"/>
                </w:pPr>
                <w:r>
                  <w:t>(120)</w:t>
                </w:r>
              </w:p>
            </w:tc>
            <w:tc>
              <w:tcPr>
                <w:tcW w:w="866" w:type="dxa"/>
                <w:tcBorders>
                  <w:bottom w:val="single" w:sz="12" w:space="0" w:color="auto"/>
                </w:tcBorders>
              </w:tcPr>
              <w:p w14:paraId="212FE485" w14:textId="77777777" w:rsidR="003719CD" w:rsidRDefault="003719CD">
                <w:pPr>
                  <w:ind w:left="170" w:hanging="170"/>
                </w:pPr>
                <w:r>
                  <w:t>240</w:t>
                </w:r>
              </w:p>
            </w:tc>
          </w:tr>
          <w:tr w:rsidR="003719CD" w14:paraId="568055FF" w14:textId="77777777" w:rsidTr="007D536F">
            <w:tc>
              <w:tcPr>
                <w:tcW w:w="1350" w:type="dxa"/>
              </w:tcPr>
              <w:p w14:paraId="539A8143" w14:textId="77777777" w:rsidR="003719CD" w:rsidRDefault="003719CD">
                <w:pPr>
                  <w:ind w:left="170" w:hanging="170"/>
                  <w:jc w:val="left"/>
                </w:pPr>
              </w:p>
            </w:tc>
            <w:tc>
              <w:tcPr>
                <w:tcW w:w="6557" w:type="dxa"/>
                <w:tcBorders>
                  <w:top w:val="single" w:sz="0" w:space="0" w:color="auto"/>
                  <w:bottom w:val="single" w:sz="12" w:space="0" w:color="auto"/>
                </w:tcBorders>
              </w:tcPr>
              <w:p w14:paraId="695DCEAA" w14:textId="77777777" w:rsidR="003719CD" w:rsidRDefault="003719CD">
                <w:pPr>
                  <w:ind w:left="170" w:hanging="170"/>
                  <w:jc w:val="left"/>
                </w:pPr>
                <w:r>
                  <w:rPr>
                    <w:b/>
                  </w:rPr>
                  <w:t>Total net gain/(loss) on non‑financial assets</w:t>
                </w:r>
              </w:p>
            </w:tc>
            <w:tc>
              <w:tcPr>
                <w:tcW w:w="866" w:type="dxa"/>
                <w:tcBorders>
                  <w:top w:val="single" w:sz="0" w:space="0" w:color="auto"/>
                  <w:bottom w:val="single" w:sz="12" w:space="0" w:color="auto"/>
                </w:tcBorders>
              </w:tcPr>
              <w:p w14:paraId="4ECE3C1B" w14:textId="77777777" w:rsidR="003719CD" w:rsidRDefault="003719CD">
                <w:pPr>
                  <w:ind w:left="170" w:hanging="170"/>
                </w:pPr>
                <w:r>
                  <w:rPr>
                    <w:b/>
                  </w:rPr>
                  <w:t>(5 161)</w:t>
                </w:r>
              </w:p>
            </w:tc>
            <w:tc>
              <w:tcPr>
                <w:tcW w:w="866" w:type="dxa"/>
                <w:tcBorders>
                  <w:top w:val="single" w:sz="0" w:space="0" w:color="auto"/>
                  <w:bottom w:val="single" w:sz="12" w:space="0" w:color="auto"/>
                </w:tcBorders>
              </w:tcPr>
              <w:p w14:paraId="58E4A44F" w14:textId="77777777" w:rsidR="003719CD" w:rsidRDefault="003719CD">
                <w:pPr>
                  <w:ind w:left="170" w:hanging="170"/>
                </w:pPr>
                <w:r>
                  <w:rPr>
                    <w:b/>
                  </w:rPr>
                  <w:t>1 805</w:t>
                </w:r>
              </w:p>
            </w:tc>
          </w:tr>
          <w:tr w:rsidR="003719CD" w14:paraId="294FA5F7" w14:textId="77777777" w:rsidTr="007D536F">
            <w:tc>
              <w:tcPr>
                <w:tcW w:w="1350" w:type="dxa"/>
              </w:tcPr>
              <w:p w14:paraId="146FF5AD" w14:textId="77777777" w:rsidR="003719CD" w:rsidRDefault="003719CD">
                <w:pPr>
                  <w:ind w:left="170" w:hanging="170"/>
                  <w:jc w:val="left"/>
                </w:pPr>
              </w:p>
            </w:tc>
            <w:tc>
              <w:tcPr>
                <w:tcW w:w="6557" w:type="dxa"/>
                <w:tcBorders>
                  <w:top w:val="single" w:sz="0" w:space="0" w:color="auto"/>
                </w:tcBorders>
              </w:tcPr>
              <w:p w14:paraId="26309FC0" w14:textId="77777777" w:rsidR="003719CD" w:rsidRDefault="003719CD">
                <w:pPr>
                  <w:ind w:left="170" w:hanging="170"/>
                  <w:jc w:val="left"/>
                </w:pPr>
                <w:r>
                  <w:rPr>
                    <w:b/>
                  </w:rPr>
                  <w:t>Net gain/(loss) on financial instruments</w:t>
                </w:r>
              </w:p>
            </w:tc>
            <w:tc>
              <w:tcPr>
                <w:tcW w:w="866" w:type="dxa"/>
                <w:tcBorders>
                  <w:top w:val="single" w:sz="0" w:space="0" w:color="auto"/>
                </w:tcBorders>
              </w:tcPr>
              <w:p w14:paraId="326D618B" w14:textId="77777777" w:rsidR="003719CD" w:rsidRDefault="003719CD">
                <w:pPr>
                  <w:ind w:left="170" w:hanging="170"/>
                </w:pPr>
              </w:p>
            </w:tc>
            <w:tc>
              <w:tcPr>
                <w:tcW w:w="866" w:type="dxa"/>
                <w:tcBorders>
                  <w:top w:val="single" w:sz="0" w:space="0" w:color="auto"/>
                </w:tcBorders>
              </w:tcPr>
              <w:p w14:paraId="2943CE57" w14:textId="77777777" w:rsidR="003719CD" w:rsidRDefault="003719CD">
                <w:pPr>
                  <w:ind w:left="170" w:hanging="170"/>
                </w:pPr>
              </w:p>
            </w:tc>
          </w:tr>
          <w:tr w:rsidR="003719CD" w14:paraId="0C40D1C3" w14:textId="77777777">
            <w:tc>
              <w:tcPr>
                <w:tcW w:w="1350" w:type="dxa"/>
              </w:tcPr>
              <w:p w14:paraId="6F9EBDB5" w14:textId="77777777" w:rsidR="003719CD" w:rsidRDefault="003719CD">
                <w:pPr>
                  <w:ind w:left="170" w:hanging="170"/>
                  <w:jc w:val="left"/>
                </w:pPr>
              </w:p>
            </w:tc>
            <w:tc>
              <w:tcPr>
                <w:tcW w:w="6557" w:type="dxa"/>
              </w:tcPr>
              <w:p w14:paraId="37E0C5CF" w14:textId="77777777" w:rsidR="003719CD" w:rsidRDefault="003719CD">
                <w:pPr>
                  <w:ind w:left="170" w:hanging="170"/>
                  <w:jc w:val="left"/>
                </w:pPr>
                <w:r>
                  <w:t xml:space="preserve">Impairment of: </w:t>
                </w:r>
                <w:r>
                  <w:rPr>
                    <w:vertAlign w:val="superscript"/>
                  </w:rPr>
                  <w:t>(a)</w:t>
                </w:r>
              </w:p>
            </w:tc>
            <w:tc>
              <w:tcPr>
                <w:tcW w:w="866" w:type="dxa"/>
              </w:tcPr>
              <w:p w14:paraId="4511762F" w14:textId="77777777" w:rsidR="003719CD" w:rsidRDefault="003719CD">
                <w:pPr>
                  <w:ind w:left="170" w:hanging="170"/>
                </w:pPr>
              </w:p>
            </w:tc>
            <w:tc>
              <w:tcPr>
                <w:tcW w:w="866" w:type="dxa"/>
              </w:tcPr>
              <w:p w14:paraId="49EFB6B3" w14:textId="77777777" w:rsidR="003719CD" w:rsidRDefault="003719CD">
                <w:pPr>
                  <w:ind w:left="170" w:hanging="170"/>
                </w:pPr>
              </w:p>
            </w:tc>
          </w:tr>
          <w:tr w:rsidR="003719CD" w14:paraId="0FF6D800" w14:textId="77777777">
            <w:tc>
              <w:tcPr>
                <w:tcW w:w="1350" w:type="dxa"/>
              </w:tcPr>
              <w:p w14:paraId="2DBBEC6C" w14:textId="77777777" w:rsidR="003719CD" w:rsidRDefault="003719CD">
                <w:pPr>
                  <w:ind w:left="170" w:hanging="170"/>
                  <w:jc w:val="left"/>
                </w:pPr>
              </w:p>
            </w:tc>
            <w:tc>
              <w:tcPr>
                <w:tcW w:w="6557" w:type="dxa"/>
              </w:tcPr>
              <w:p w14:paraId="1D69C91F" w14:textId="77777777" w:rsidR="003719CD" w:rsidRDefault="003719CD">
                <w:pPr>
                  <w:ind w:left="170" w:hanging="170"/>
                  <w:jc w:val="left"/>
                </w:pPr>
                <w:r>
                  <w:t xml:space="preserve">   Loans and receivables</w:t>
                </w:r>
              </w:p>
            </w:tc>
            <w:tc>
              <w:tcPr>
                <w:tcW w:w="866" w:type="dxa"/>
              </w:tcPr>
              <w:p w14:paraId="7E557496" w14:textId="77777777" w:rsidR="003719CD" w:rsidRDefault="003719CD">
                <w:pPr>
                  <w:ind w:left="170" w:hanging="170"/>
                </w:pPr>
                <w:r>
                  <w:t>..</w:t>
                </w:r>
              </w:p>
            </w:tc>
            <w:tc>
              <w:tcPr>
                <w:tcW w:w="866" w:type="dxa"/>
              </w:tcPr>
              <w:p w14:paraId="2F66A5E4" w14:textId="77777777" w:rsidR="003719CD" w:rsidRDefault="003719CD">
                <w:pPr>
                  <w:ind w:left="170" w:hanging="170"/>
                </w:pPr>
                <w:r>
                  <w:t>(341)</w:t>
                </w:r>
              </w:p>
            </w:tc>
          </w:tr>
          <w:tr w:rsidR="003719CD" w14:paraId="6871796F" w14:textId="77777777">
            <w:tc>
              <w:tcPr>
                <w:tcW w:w="1350" w:type="dxa"/>
              </w:tcPr>
              <w:p w14:paraId="0BC92602" w14:textId="77777777" w:rsidR="003719CD" w:rsidRDefault="003719CD">
                <w:pPr>
                  <w:ind w:left="170" w:hanging="170"/>
                  <w:jc w:val="left"/>
                </w:pPr>
              </w:p>
            </w:tc>
            <w:tc>
              <w:tcPr>
                <w:tcW w:w="6557" w:type="dxa"/>
              </w:tcPr>
              <w:p w14:paraId="3EC3E26F" w14:textId="77777777" w:rsidR="003719CD" w:rsidRDefault="003719CD">
                <w:pPr>
                  <w:ind w:left="170" w:hanging="170"/>
                  <w:jc w:val="left"/>
                </w:pPr>
                <w:r>
                  <w:t xml:space="preserve">   Financial assets at amortised cost</w:t>
                </w:r>
              </w:p>
            </w:tc>
            <w:tc>
              <w:tcPr>
                <w:tcW w:w="866" w:type="dxa"/>
              </w:tcPr>
              <w:p w14:paraId="7BD28FA4" w14:textId="77777777" w:rsidR="003719CD" w:rsidRDefault="003719CD">
                <w:pPr>
                  <w:ind w:left="170" w:hanging="170"/>
                </w:pPr>
                <w:r>
                  <w:t>(485)</w:t>
                </w:r>
              </w:p>
            </w:tc>
            <w:tc>
              <w:tcPr>
                <w:tcW w:w="866" w:type="dxa"/>
              </w:tcPr>
              <w:p w14:paraId="57DD862E" w14:textId="77777777" w:rsidR="003719CD" w:rsidRDefault="003719CD">
                <w:pPr>
                  <w:ind w:left="170" w:hanging="170"/>
                </w:pPr>
                <w:r>
                  <w:t>..</w:t>
                </w:r>
              </w:p>
            </w:tc>
          </w:tr>
          <w:tr w:rsidR="003719CD" w14:paraId="139FF373" w14:textId="77777777">
            <w:tc>
              <w:tcPr>
                <w:tcW w:w="1350" w:type="dxa"/>
              </w:tcPr>
              <w:p w14:paraId="644C98A6" w14:textId="77777777" w:rsidR="003719CD" w:rsidRDefault="003719CD">
                <w:pPr>
                  <w:ind w:left="170" w:hanging="170"/>
                  <w:jc w:val="left"/>
                </w:pPr>
                <w:r>
                  <w:rPr>
                    <w:color w:val="4472C4"/>
                    <w:sz w:val="13"/>
                  </w:rPr>
                  <w:t>AASB 7.20(a)</w:t>
                </w:r>
              </w:p>
            </w:tc>
            <w:tc>
              <w:tcPr>
                <w:tcW w:w="6557" w:type="dxa"/>
              </w:tcPr>
              <w:p w14:paraId="698905C6" w14:textId="77777777" w:rsidR="003719CD" w:rsidRDefault="003719CD">
                <w:pPr>
                  <w:ind w:left="170" w:hanging="170"/>
                  <w:jc w:val="left"/>
                </w:pPr>
                <w:r>
                  <w:t>Net FX gain/(loss) arising from foreign cash held</w:t>
                </w:r>
              </w:p>
            </w:tc>
            <w:tc>
              <w:tcPr>
                <w:tcW w:w="866" w:type="dxa"/>
              </w:tcPr>
              <w:p w14:paraId="48AF653B" w14:textId="77777777" w:rsidR="003719CD" w:rsidRDefault="003719CD">
                <w:pPr>
                  <w:ind w:left="170" w:hanging="170"/>
                </w:pPr>
                <w:r>
                  <w:t>(385)</w:t>
                </w:r>
              </w:p>
            </w:tc>
            <w:tc>
              <w:tcPr>
                <w:tcW w:w="866" w:type="dxa"/>
              </w:tcPr>
              <w:p w14:paraId="0BCB5C48" w14:textId="77777777" w:rsidR="003719CD" w:rsidRDefault="003719CD">
                <w:pPr>
                  <w:ind w:left="170" w:hanging="170"/>
                </w:pPr>
                <w:r>
                  <w:t>105</w:t>
                </w:r>
              </w:p>
            </w:tc>
          </w:tr>
          <w:tr w:rsidR="003719CD" w14:paraId="726A74DF" w14:textId="77777777">
            <w:tc>
              <w:tcPr>
                <w:tcW w:w="1350" w:type="dxa"/>
              </w:tcPr>
              <w:p w14:paraId="7A4B4C94" w14:textId="77777777" w:rsidR="003719CD" w:rsidRDefault="003719CD">
                <w:pPr>
                  <w:ind w:left="170" w:hanging="170"/>
                  <w:jc w:val="left"/>
                </w:pPr>
              </w:p>
            </w:tc>
            <w:tc>
              <w:tcPr>
                <w:tcW w:w="6557" w:type="dxa"/>
              </w:tcPr>
              <w:p w14:paraId="35C5C6BF" w14:textId="77777777" w:rsidR="003719CD" w:rsidRDefault="003719CD">
                <w:pPr>
                  <w:ind w:left="170" w:hanging="170"/>
                  <w:jc w:val="left"/>
                </w:pPr>
                <w:r>
                  <w:t>Net FX gain/(loss) arising from financial instruments</w:t>
                </w:r>
              </w:p>
            </w:tc>
            <w:tc>
              <w:tcPr>
                <w:tcW w:w="866" w:type="dxa"/>
              </w:tcPr>
              <w:p w14:paraId="7F666653" w14:textId="77777777" w:rsidR="003719CD" w:rsidRDefault="003719CD">
                <w:pPr>
                  <w:ind w:left="170" w:hanging="170"/>
                </w:pPr>
                <w:r>
                  <w:t>(86)</w:t>
                </w:r>
              </w:p>
            </w:tc>
            <w:tc>
              <w:tcPr>
                <w:tcW w:w="866" w:type="dxa"/>
              </w:tcPr>
              <w:p w14:paraId="16706F4C" w14:textId="77777777" w:rsidR="003719CD" w:rsidRDefault="003719CD">
                <w:pPr>
                  <w:ind w:left="170" w:hanging="170"/>
                </w:pPr>
                <w:r>
                  <w:t>55</w:t>
                </w:r>
              </w:p>
            </w:tc>
          </w:tr>
          <w:tr w:rsidR="003719CD" w14:paraId="4F210032" w14:textId="77777777">
            <w:tc>
              <w:tcPr>
                <w:tcW w:w="1350" w:type="dxa"/>
              </w:tcPr>
              <w:p w14:paraId="79128D0A" w14:textId="77777777" w:rsidR="003719CD" w:rsidRDefault="003719CD">
                <w:pPr>
                  <w:ind w:left="170" w:hanging="170"/>
                  <w:jc w:val="left"/>
                </w:pPr>
              </w:p>
            </w:tc>
            <w:tc>
              <w:tcPr>
                <w:tcW w:w="6557" w:type="dxa"/>
              </w:tcPr>
              <w:p w14:paraId="57B9A68D" w14:textId="77777777" w:rsidR="003719CD" w:rsidRDefault="003719CD">
                <w:pPr>
                  <w:ind w:left="170" w:hanging="170"/>
                  <w:jc w:val="left"/>
                </w:pPr>
                <w:r>
                  <w:t>Bad debts written off unilaterally</w:t>
                </w:r>
              </w:p>
            </w:tc>
            <w:tc>
              <w:tcPr>
                <w:tcW w:w="866" w:type="dxa"/>
              </w:tcPr>
              <w:p w14:paraId="08375B0C" w14:textId="77777777" w:rsidR="003719CD" w:rsidRDefault="003719CD">
                <w:pPr>
                  <w:ind w:left="170" w:hanging="170"/>
                </w:pPr>
                <w:r>
                  <w:t>75</w:t>
                </w:r>
              </w:p>
            </w:tc>
            <w:tc>
              <w:tcPr>
                <w:tcW w:w="866" w:type="dxa"/>
              </w:tcPr>
              <w:p w14:paraId="4EAC9D72" w14:textId="77777777" w:rsidR="003719CD" w:rsidRDefault="003719CD">
                <w:pPr>
                  <w:ind w:left="170" w:hanging="170"/>
                </w:pPr>
                <w:r>
                  <w:t>50</w:t>
                </w:r>
              </w:p>
            </w:tc>
          </w:tr>
          <w:tr w:rsidR="003719CD" w14:paraId="0CBCF902" w14:textId="77777777">
            <w:tc>
              <w:tcPr>
                <w:tcW w:w="1350" w:type="dxa"/>
              </w:tcPr>
              <w:p w14:paraId="40115994" w14:textId="77777777" w:rsidR="003719CD" w:rsidRDefault="003719CD">
                <w:pPr>
                  <w:ind w:left="170" w:hanging="170"/>
                  <w:jc w:val="left"/>
                </w:pPr>
              </w:p>
            </w:tc>
            <w:tc>
              <w:tcPr>
                <w:tcW w:w="6557" w:type="dxa"/>
              </w:tcPr>
              <w:p w14:paraId="74A64D51" w14:textId="77777777" w:rsidR="003719CD" w:rsidRDefault="003719CD">
                <w:pPr>
                  <w:ind w:left="170" w:hanging="170"/>
                  <w:jc w:val="left"/>
                </w:pPr>
                <w:r>
                  <w:t>Net gain/(loss) on disposal of financial instruments</w:t>
                </w:r>
              </w:p>
            </w:tc>
            <w:tc>
              <w:tcPr>
                <w:tcW w:w="866" w:type="dxa"/>
              </w:tcPr>
              <w:p w14:paraId="2AF1125D" w14:textId="77777777" w:rsidR="003719CD" w:rsidRDefault="003719CD">
                <w:pPr>
                  <w:ind w:left="170" w:hanging="170"/>
                </w:pPr>
                <w:r>
                  <w:t>..</w:t>
                </w:r>
              </w:p>
            </w:tc>
            <w:tc>
              <w:tcPr>
                <w:tcW w:w="866" w:type="dxa"/>
              </w:tcPr>
              <w:p w14:paraId="7D5A5006" w14:textId="77777777" w:rsidR="003719CD" w:rsidRDefault="003719CD">
                <w:pPr>
                  <w:ind w:left="170" w:hanging="170"/>
                </w:pPr>
                <w:r>
                  <w:t>..</w:t>
                </w:r>
              </w:p>
            </w:tc>
          </w:tr>
          <w:tr w:rsidR="003719CD" w14:paraId="3914DA32" w14:textId="77777777">
            <w:tc>
              <w:tcPr>
                <w:tcW w:w="1350" w:type="dxa"/>
              </w:tcPr>
              <w:p w14:paraId="48A97AE6" w14:textId="77777777" w:rsidR="003719CD" w:rsidRDefault="003719CD">
                <w:pPr>
                  <w:ind w:left="170" w:hanging="170"/>
                  <w:jc w:val="left"/>
                </w:pPr>
              </w:p>
            </w:tc>
            <w:tc>
              <w:tcPr>
                <w:tcW w:w="6557" w:type="dxa"/>
              </w:tcPr>
              <w:p w14:paraId="28DC93BC" w14:textId="77777777" w:rsidR="003719CD" w:rsidRDefault="003719CD">
                <w:pPr>
                  <w:ind w:left="170" w:hanging="170"/>
                  <w:jc w:val="left"/>
                </w:pPr>
                <w:r>
                  <w:t>Net gain/(loss) arising from revaluation of financial assets at fair value through net result</w:t>
                </w:r>
              </w:p>
            </w:tc>
            <w:tc>
              <w:tcPr>
                <w:tcW w:w="866" w:type="dxa"/>
              </w:tcPr>
              <w:p w14:paraId="311C6665" w14:textId="77777777" w:rsidR="003719CD" w:rsidRDefault="003719CD">
                <w:pPr>
                  <w:ind w:left="170" w:hanging="170"/>
                </w:pPr>
                <w:r>
                  <w:t>(2 105)</w:t>
                </w:r>
              </w:p>
            </w:tc>
            <w:tc>
              <w:tcPr>
                <w:tcW w:w="866" w:type="dxa"/>
              </w:tcPr>
              <w:p w14:paraId="2990F507" w14:textId="77777777" w:rsidR="003719CD" w:rsidRDefault="003719CD">
                <w:pPr>
                  <w:ind w:left="170" w:hanging="170"/>
                </w:pPr>
                <w:r>
                  <w:t>400</w:t>
                </w:r>
              </w:p>
            </w:tc>
          </w:tr>
          <w:tr w:rsidR="003719CD" w14:paraId="5E368D16" w14:textId="77777777">
            <w:tc>
              <w:tcPr>
                <w:tcW w:w="1350" w:type="dxa"/>
              </w:tcPr>
              <w:p w14:paraId="70038308" w14:textId="77777777" w:rsidR="003719CD" w:rsidRDefault="003719CD">
                <w:pPr>
                  <w:ind w:left="170" w:hanging="170"/>
                  <w:jc w:val="left"/>
                </w:pPr>
              </w:p>
            </w:tc>
            <w:tc>
              <w:tcPr>
                <w:tcW w:w="6557" w:type="dxa"/>
              </w:tcPr>
              <w:p w14:paraId="51C6C610" w14:textId="77777777" w:rsidR="003719CD" w:rsidRDefault="003719CD">
                <w:pPr>
                  <w:ind w:left="170" w:hanging="170"/>
                  <w:jc w:val="left"/>
                </w:pPr>
                <w:r>
                  <w:t>Net (gain)/loss arising from revaluation of financial liabilities at fair value through net result – market risk</w:t>
                </w:r>
              </w:p>
            </w:tc>
            <w:tc>
              <w:tcPr>
                <w:tcW w:w="866" w:type="dxa"/>
              </w:tcPr>
              <w:p w14:paraId="51A92CE7" w14:textId="77777777" w:rsidR="003719CD" w:rsidRDefault="003719CD">
                <w:pPr>
                  <w:ind w:left="170" w:hanging="170"/>
                </w:pPr>
                <w:r>
                  <w:t>20</w:t>
                </w:r>
              </w:p>
            </w:tc>
            <w:tc>
              <w:tcPr>
                <w:tcW w:w="866" w:type="dxa"/>
              </w:tcPr>
              <w:p w14:paraId="622C72A2" w14:textId="77777777" w:rsidR="003719CD" w:rsidRDefault="003719CD">
                <w:pPr>
                  <w:ind w:left="170" w:hanging="170"/>
                </w:pPr>
                <w:r>
                  <w:t>..</w:t>
                </w:r>
              </w:p>
            </w:tc>
          </w:tr>
          <w:tr w:rsidR="003719CD" w14:paraId="54111DC4" w14:textId="77777777" w:rsidTr="007D536F">
            <w:tc>
              <w:tcPr>
                <w:tcW w:w="1350" w:type="dxa"/>
              </w:tcPr>
              <w:p w14:paraId="6DCF75D5" w14:textId="77777777" w:rsidR="003719CD" w:rsidRDefault="003719CD">
                <w:pPr>
                  <w:ind w:left="170" w:hanging="170"/>
                  <w:jc w:val="left"/>
                </w:pPr>
              </w:p>
            </w:tc>
            <w:tc>
              <w:tcPr>
                <w:tcW w:w="6557" w:type="dxa"/>
                <w:tcBorders>
                  <w:bottom w:val="single" w:sz="12" w:space="0" w:color="auto"/>
                </w:tcBorders>
              </w:tcPr>
              <w:p w14:paraId="4AE85B59" w14:textId="77777777" w:rsidR="003719CD" w:rsidRDefault="003719CD">
                <w:pPr>
                  <w:ind w:left="170" w:hanging="170"/>
                  <w:jc w:val="left"/>
                </w:pPr>
                <w:r>
                  <w:t>Interest on government advances</w:t>
                </w:r>
              </w:p>
            </w:tc>
            <w:tc>
              <w:tcPr>
                <w:tcW w:w="866" w:type="dxa"/>
                <w:tcBorders>
                  <w:bottom w:val="single" w:sz="12" w:space="0" w:color="auto"/>
                </w:tcBorders>
              </w:tcPr>
              <w:p w14:paraId="4F053F9F" w14:textId="77777777" w:rsidR="003719CD" w:rsidRDefault="003719CD">
                <w:pPr>
                  <w:ind w:left="170" w:hanging="170"/>
                </w:pPr>
                <w:r>
                  <w:t>(4 155)</w:t>
                </w:r>
              </w:p>
            </w:tc>
            <w:tc>
              <w:tcPr>
                <w:tcW w:w="866" w:type="dxa"/>
                <w:tcBorders>
                  <w:bottom w:val="single" w:sz="12" w:space="0" w:color="auto"/>
                </w:tcBorders>
              </w:tcPr>
              <w:p w14:paraId="17668BE2" w14:textId="77777777" w:rsidR="003719CD" w:rsidRDefault="003719CD">
                <w:pPr>
                  <w:ind w:left="170" w:hanging="170"/>
                </w:pPr>
                <w:r>
                  <w:t>(4 240)</w:t>
                </w:r>
              </w:p>
            </w:tc>
          </w:tr>
          <w:tr w:rsidR="003719CD" w14:paraId="583B148E" w14:textId="77777777" w:rsidTr="007D536F">
            <w:tc>
              <w:tcPr>
                <w:tcW w:w="1350" w:type="dxa"/>
              </w:tcPr>
              <w:p w14:paraId="2FAFB8AD" w14:textId="77777777" w:rsidR="003719CD" w:rsidRDefault="003719CD">
                <w:pPr>
                  <w:ind w:left="170" w:hanging="170"/>
                  <w:jc w:val="left"/>
                </w:pPr>
              </w:p>
            </w:tc>
            <w:tc>
              <w:tcPr>
                <w:tcW w:w="6557" w:type="dxa"/>
                <w:tcBorders>
                  <w:top w:val="single" w:sz="0" w:space="0" w:color="auto"/>
                  <w:bottom w:val="single" w:sz="12" w:space="0" w:color="auto"/>
                </w:tcBorders>
              </w:tcPr>
              <w:p w14:paraId="034CA1D6" w14:textId="77777777" w:rsidR="003719CD" w:rsidRDefault="003719CD">
                <w:pPr>
                  <w:ind w:left="170" w:hanging="170"/>
                  <w:jc w:val="left"/>
                </w:pPr>
                <w:r>
                  <w:rPr>
                    <w:b/>
                  </w:rPr>
                  <w:t>Total net gain/(loss) on financial instruments</w:t>
                </w:r>
              </w:p>
            </w:tc>
            <w:tc>
              <w:tcPr>
                <w:tcW w:w="866" w:type="dxa"/>
                <w:tcBorders>
                  <w:top w:val="single" w:sz="0" w:space="0" w:color="auto"/>
                  <w:bottom w:val="single" w:sz="12" w:space="0" w:color="auto"/>
                </w:tcBorders>
              </w:tcPr>
              <w:p w14:paraId="2DE9522E" w14:textId="77777777" w:rsidR="003719CD" w:rsidRDefault="003719CD">
                <w:pPr>
                  <w:ind w:left="170" w:hanging="170"/>
                </w:pPr>
                <w:r>
                  <w:rPr>
                    <w:b/>
                  </w:rPr>
                  <w:t>(7 121)</w:t>
                </w:r>
              </w:p>
            </w:tc>
            <w:tc>
              <w:tcPr>
                <w:tcW w:w="866" w:type="dxa"/>
                <w:tcBorders>
                  <w:top w:val="single" w:sz="0" w:space="0" w:color="auto"/>
                  <w:bottom w:val="single" w:sz="12" w:space="0" w:color="auto"/>
                </w:tcBorders>
              </w:tcPr>
              <w:p w14:paraId="6B027478" w14:textId="77777777" w:rsidR="003719CD" w:rsidRDefault="003719CD">
                <w:pPr>
                  <w:ind w:left="170" w:hanging="170"/>
                </w:pPr>
                <w:r>
                  <w:rPr>
                    <w:b/>
                  </w:rPr>
                  <w:t>(3 971)</w:t>
                </w:r>
              </w:p>
            </w:tc>
          </w:tr>
          <w:tr w:rsidR="003719CD" w14:paraId="7ACFD843" w14:textId="77777777" w:rsidTr="007D536F">
            <w:tc>
              <w:tcPr>
                <w:tcW w:w="1350" w:type="dxa"/>
              </w:tcPr>
              <w:p w14:paraId="6D907A41" w14:textId="77777777" w:rsidR="003719CD" w:rsidRDefault="003719CD">
                <w:pPr>
                  <w:ind w:left="170" w:hanging="170"/>
                  <w:jc w:val="left"/>
                </w:pPr>
              </w:p>
            </w:tc>
            <w:tc>
              <w:tcPr>
                <w:tcW w:w="6557" w:type="dxa"/>
                <w:tcBorders>
                  <w:top w:val="single" w:sz="0" w:space="0" w:color="auto"/>
                </w:tcBorders>
              </w:tcPr>
              <w:p w14:paraId="5AAEF451" w14:textId="77777777" w:rsidR="003719CD" w:rsidRDefault="003719CD">
                <w:pPr>
                  <w:ind w:left="170" w:hanging="170"/>
                  <w:jc w:val="left"/>
                </w:pPr>
                <w:r>
                  <w:rPr>
                    <w:b/>
                  </w:rPr>
                  <w:t>Share of net profits/(losses) of associates and joint entities, excluding dividends</w:t>
                </w:r>
              </w:p>
            </w:tc>
            <w:tc>
              <w:tcPr>
                <w:tcW w:w="866" w:type="dxa"/>
                <w:tcBorders>
                  <w:top w:val="single" w:sz="0" w:space="0" w:color="auto"/>
                </w:tcBorders>
              </w:tcPr>
              <w:p w14:paraId="04DFA610" w14:textId="77777777" w:rsidR="003719CD" w:rsidRDefault="003719CD">
                <w:pPr>
                  <w:ind w:left="170" w:hanging="170"/>
                </w:pPr>
              </w:p>
            </w:tc>
            <w:tc>
              <w:tcPr>
                <w:tcW w:w="866" w:type="dxa"/>
                <w:tcBorders>
                  <w:top w:val="single" w:sz="0" w:space="0" w:color="auto"/>
                </w:tcBorders>
              </w:tcPr>
              <w:p w14:paraId="12F2771A" w14:textId="77777777" w:rsidR="003719CD" w:rsidRDefault="003719CD">
                <w:pPr>
                  <w:ind w:left="170" w:hanging="170"/>
                </w:pPr>
              </w:p>
            </w:tc>
          </w:tr>
          <w:tr w:rsidR="003719CD" w14:paraId="0CF79F11" w14:textId="77777777">
            <w:tc>
              <w:tcPr>
                <w:tcW w:w="1350" w:type="dxa"/>
              </w:tcPr>
              <w:p w14:paraId="12A88EE9" w14:textId="77777777" w:rsidR="003719CD" w:rsidRDefault="003719CD">
                <w:pPr>
                  <w:ind w:left="170" w:hanging="170"/>
                  <w:jc w:val="left"/>
                </w:pPr>
              </w:p>
            </w:tc>
            <w:tc>
              <w:tcPr>
                <w:tcW w:w="6557" w:type="dxa"/>
              </w:tcPr>
              <w:p w14:paraId="677F2AD4" w14:textId="77777777" w:rsidR="003719CD" w:rsidRDefault="003719CD">
                <w:pPr>
                  <w:ind w:left="170" w:hanging="170"/>
                  <w:jc w:val="left"/>
                </w:pPr>
                <w:r>
                  <w:t>Share of net profits/(losses) of associates, excluding dividends</w:t>
                </w:r>
              </w:p>
            </w:tc>
            <w:tc>
              <w:tcPr>
                <w:tcW w:w="866" w:type="dxa"/>
              </w:tcPr>
              <w:p w14:paraId="149AEAF9" w14:textId="77777777" w:rsidR="003719CD" w:rsidRDefault="003719CD">
                <w:pPr>
                  <w:ind w:left="170" w:hanging="170"/>
                </w:pPr>
                <w:r>
                  <w:t>1 055</w:t>
                </w:r>
              </w:p>
            </w:tc>
            <w:tc>
              <w:tcPr>
                <w:tcW w:w="866" w:type="dxa"/>
              </w:tcPr>
              <w:p w14:paraId="163511C6" w14:textId="77777777" w:rsidR="003719CD" w:rsidRDefault="003719CD">
                <w:pPr>
                  <w:ind w:left="170" w:hanging="170"/>
                </w:pPr>
                <w:r>
                  <w:t>652</w:t>
                </w:r>
              </w:p>
            </w:tc>
          </w:tr>
          <w:tr w:rsidR="003719CD" w14:paraId="6BCC64FD" w14:textId="77777777" w:rsidTr="007D536F">
            <w:tc>
              <w:tcPr>
                <w:tcW w:w="1350" w:type="dxa"/>
              </w:tcPr>
              <w:p w14:paraId="129E0341" w14:textId="77777777" w:rsidR="003719CD" w:rsidRDefault="003719CD">
                <w:pPr>
                  <w:ind w:left="170" w:hanging="170"/>
                  <w:jc w:val="left"/>
                </w:pPr>
              </w:p>
            </w:tc>
            <w:tc>
              <w:tcPr>
                <w:tcW w:w="6557" w:type="dxa"/>
                <w:tcBorders>
                  <w:bottom w:val="single" w:sz="12" w:space="0" w:color="auto"/>
                </w:tcBorders>
              </w:tcPr>
              <w:p w14:paraId="52EF914E" w14:textId="77777777" w:rsidR="003719CD" w:rsidRDefault="003719CD">
                <w:pPr>
                  <w:ind w:left="170" w:hanging="170"/>
                  <w:jc w:val="left"/>
                </w:pPr>
                <w:r>
                  <w:t>Share of net profits/(losses) of joint entities, excluding dividends</w:t>
                </w:r>
              </w:p>
            </w:tc>
            <w:tc>
              <w:tcPr>
                <w:tcW w:w="866" w:type="dxa"/>
                <w:tcBorders>
                  <w:bottom w:val="single" w:sz="12" w:space="0" w:color="auto"/>
                </w:tcBorders>
              </w:tcPr>
              <w:p w14:paraId="4BA63C1F" w14:textId="77777777" w:rsidR="003719CD" w:rsidRDefault="003719CD">
                <w:pPr>
                  <w:ind w:left="170" w:hanging="170"/>
                </w:pPr>
                <w:r>
                  <w:t>231</w:t>
                </w:r>
              </w:p>
            </w:tc>
            <w:tc>
              <w:tcPr>
                <w:tcW w:w="866" w:type="dxa"/>
                <w:tcBorders>
                  <w:bottom w:val="single" w:sz="12" w:space="0" w:color="auto"/>
                </w:tcBorders>
              </w:tcPr>
              <w:p w14:paraId="435D427C" w14:textId="77777777" w:rsidR="003719CD" w:rsidRDefault="003719CD">
                <w:pPr>
                  <w:ind w:left="170" w:hanging="170"/>
                </w:pPr>
                <w:r>
                  <w:t>745</w:t>
                </w:r>
              </w:p>
            </w:tc>
          </w:tr>
          <w:tr w:rsidR="003719CD" w14:paraId="05BCCC6E" w14:textId="77777777" w:rsidTr="007D536F">
            <w:tc>
              <w:tcPr>
                <w:tcW w:w="1350" w:type="dxa"/>
              </w:tcPr>
              <w:p w14:paraId="1B4B24DD" w14:textId="77777777" w:rsidR="003719CD" w:rsidRDefault="003719CD">
                <w:pPr>
                  <w:ind w:left="170" w:hanging="170"/>
                  <w:jc w:val="left"/>
                </w:pPr>
              </w:p>
            </w:tc>
            <w:tc>
              <w:tcPr>
                <w:tcW w:w="6557" w:type="dxa"/>
                <w:tcBorders>
                  <w:top w:val="single" w:sz="0" w:space="0" w:color="auto"/>
                  <w:bottom w:val="single" w:sz="12" w:space="0" w:color="auto"/>
                </w:tcBorders>
              </w:tcPr>
              <w:p w14:paraId="2CD1FBF1" w14:textId="77777777" w:rsidR="003719CD" w:rsidRDefault="003719CD">
                <w:pPr>
                  <w:ind w:left="170" w:hanging="170"/>
                  <w:jc w:val="left"/>
                </w:pPr>
                <w:r>
                  <w:rPr>
                    <w:b/>
                  </w:rPr>
                  <w:t>Total share of net profits/(losses) of associates and joint entities, excluding dividends</w:t>
                </w:r>
              </w:p>
            </w:tc>
            <w:tc>
              <w:tcPr>
                <w:tcW w:w="866" w:type="dxa"/>
                <w:tcBorders>
                  <w:top w:val="single" w:sz="0" w:space="0" w:color="auto"/>
                  <w:bottom w:val="single" w:sz="12" w:space="0" w:color="auto"/>
                </w:tcBorders>
              </w:tcPr>
              <w:p w14:paraId="0EBB153C" w14:textId="77777777" w:rsidR="003719CD" w:rsidRDefault="003719CD">
                <w:pPr>
                  <w:ind w:left="170" w:hanging="170"/>
                </w:pPr>
                <w:r>
                  <w:rPr>
                    <w:b/>
                  </w:rPr>
                  <w:t>1 286</w:t>
                </w:r>
              </w:p>
            </w:tc>
            <w:tc>
              <w:tcPr>
                <w:tcW w:w="866" w:type="dxa"/>
                <w:tcBorders>
                  <w:top w:val="single" w:sz="0" w:space="0" w:color="auto"/>
                  <w:bottom w:val="single" w:sz="12" w:space="0" w:color="auto"/>
                </w:tcBorders>
              </w:tcPr>
              <w:p w14:paraId="3A2A599E" w14:textId="77777777" w:rsidR="003719CD" w:rsidRDefault="003719CD">
                <w:pPr>
                  <w:ind w:left="170" w:hanging="170"/>
                </w:pPr>
                <w:r>
                  <w:rPr>
                    <w:b/>
                  </w:rPr>
                  <w:t>1 397</w:t>
                </w:r>
              </w:p>
            </w:tc>
          </w:tr>
          <w:tr w:rsidR="003719CD" w14:paraId="611D8037" w14:textId="77777777" w:rsidTr="007D536F">
            <w:tc>
              <w:tcPr>
                <w:tcW w:w="1350" w:type="dxa"/>
              </w:tcPr>
              <w:p w14:paraId="36FB5D1F" w14:textId="77777777" w:rsidR="003719CD" w:rsidRDefault="003719CD">
                <w:pPr>
                  <w:ind w:left="170" w:hanging="170"/>
                  <w:jc w:val="left"/>
                </w:pPr>
              </w:p>
            </w:tc>
            <w:tc>
              <w:tcPr>
                <w:tcW w:w="6557" w:type="dxa"/>
                <w:tcBorders>
                  <w:top w:val="single" w:sz="0" w:space="0" w:color="auto"/>
                </w:tcBorders>
              </w:tcPr>
              <w:p w14:paraId="64303AD6" w14:textId="77777777" w:rsidR="003719CD" w:rsidRDefault="003719CD">
                <w:pPr>
                  <w:ind w:left="170" w:hanging="170"/>
                  <w:jc w:val="left"/>
                </w:pPr>
                <w:r>
                  <w:rPr>
                    <w:b/>
                  </w:rPr>
                  <w:t>Other gains/(losses) from other economic flows</w:t>
                </w:r>
              </w:p>
            </w:tc>
            <w:tc>
              <w:tcPr>
                <w:tcW w:w="866" w:type="dxa"/>
                <w:tcBorders>
                  <w:top w:val="single" w:sz="0" w:space="0" w:color="auto"/>
                </w:tcBorders>
              </w:tcPr>
              <w:p w14:paraId="294E1602" w14:textId="77777777" w:rsidR="003719CD" w:rsidRDefault="003719CD">
                <w:pPr>
                  <w:ind w:left="170" w:hanging="170"/>
                </w:pPr>
              </w:p>
            </w:tc>
            <w:tc>
              <w:tcPr>
                <w:tcW w:w="866" w:type="dxa"/>
                <w:tcBorders>
                  <w:top w:val="single" w:sz="0" w:space="0" w:color="auto"/>
                </w:tcBorders>
              </w:tcPr>
              <w:p w14:paraId="33AF24A4" w14:textId="77777777" w:rsidR="003719CD" w:rsidRDefault="003719CD">
                <w:pPr>
                  <w:ind w:left="170" w:hanging="170"/>
                </w:pPr>
              </w:p>
            </w:tc>
          </w:tr>
          <w:tr w:rsidR="003719CD" w14:paraId="0C0D2A90" w14:textId="77777777">
            <w:tc>
              <w:tcPr>
                <w:tcW w:w="1350" w:type="dxa"/>
              </w:tcPr>
              <w:p w14:paraId="43CCB99D" w14:textId="77777777" w:rsidR="003719CD" w:rsidRDefault="003719CD">
                <w:pPr>
                  <w:ind w:left="170" w:hanging="170"/>
                  <w:jc w:val="left"/>
                </w:pPr>
              </w:p>
            </w:tc>
            <w:tc>
              <w:tcPr>
                <w:tcW w:w="6557" w:type="dxa"/>
              </w:tcPr>
              <w:p w14:paraId="1FF98AA3" w14:textId="77777777" w:rsidR="003719CD" w:rsidRDefault="003719CD">
                <w:pPr>
                  <w:ind w:left="170" w:hanging="170"/>
                  <w:jc w:val="left"/>
                </w:pPr>
                <w:r>
                  <w:t xml:space="preserve">Net gain/(loss) arising from revaluation of long service liability </w:t>
                </w:r>
                <w:r>
                  <w:rPr>
                    <w:vertAlign w:val="superscript"/>
                  </w:rPr>
                  <w:t>(b)</w:t>
                </w:r>
              </w:p>
            </w:tc>
            <w:tc>
              <w:tcPr>
                <w:tcW w:w="866" w:type="dxa"/>
              </w:tcPr>
              <w:p w14:paraId="43485772" w14:textId="77777777" w:rsidR="003719CD" w:rsidRDefault="003719CD">
                <w:pPr>
                  <w:ind w:left="170" w:hanging="170"/>
                </w:pPr>
                <w:r>
                  <w:t>(2 846)</w:t>
                </w:r>
              </w:p>
            </w:tc>
            <w:tc>
              <w:tcPr>
                <w:tcW w:w="866" w:type="dxa"/>
              </w:tcPr>
              <w:p w14:paraId="494F8E26" w14:textId="77777777" w:rsidR="003719CD" w:rsidRDefault="003719CD">
                <w:pPr>
                  <w:ind w:left="170" w:hanging="170"/>
                </w:pPr>
                <w:r>
                  <w:t>(2 009)</w:t>
                </w:r>
              </w:p>
            </w:tc>
          </w:tr>
          <w:tr w:rsidR="003719CD" w14:paraId="14E860A1" w14:textId="77777777" w:rsidTr="007D536F">
            <w:tc>
              <w:tcPr>
                <w:tcW w:w="1350" w:type="dxa"/>
              </w:tcPr>
              <w:p w14:paraId="70269939" w14:textId="77777777" w:rsidR="003719CD" w:rsidRDefault="003719CD">
                <w:pPr>
                  <w:ind w:left="170" w:hanging="170"/>
                  <w:jc w:val="left"/>
                </w:pPr>
                <w:r>
                  <w:rPr>
                    <w:color w:val="4472C4"/>
                    <w:sz w:val="13"/>
                  </w:rPr>
                  <w:t>AASB 137.60</w:t>
                </w:r>
              </w:p>
            </w:tc>
            <w:tc>
              <w:tcPr>
                <w:tcW w:w="6557" w:type="dxa"/>
                <w:tcBorders>
                  <w:bottom w:val="single" w:sz="12" w:space="0" w:color="auto"/>
                </w:tcBorders>
              </w:tcPr>
              <w:p w14:paraId="13D1016B" w14:textId="77777777" w:rsidR="003719CD" w:rsidRDefault="003719CD">
                <w:pPr>
                  <w:ind w:left="170" w:hanging="170"/>
                  <w:jc w:val="left"/>
                </w:pPr>
                <w:r>
                  <w:t>Unwinding of other provision</w:t>
                </w:r>
              </w:p>
            </w:tc>
            <w:tc>
              <w:tcPr>
                <w:tcW w:w="866" w:type="dxa"/>
                <w:tcBorders>
                  <w:bottom w:val="single" w:sz="12" w:space="0" w:color="auto"/>
                </w:tcBorders>
              </w:tcPr>
              <w:p w14:paraId="543013F3" w14:textId="77777777" w:rsidR="003719CD" w:rsidRDefault="003719CD">
                <w:pPr>
                  <w:ind w:left="170" w:hanging="170"/>
                </w:pPr>
                <w:r>
                  <w:t>(49)</w:t>
                </w:r>
              </w:p>
            </w:tc>
            <w:tc>
              <w:tcPr>
                <w:tcW w:w="866" w:type="dxa"/>
                <w:tcBorders>
                  <w:bottom w:val="single" w:sz="12" w:space="0" w:color="auto"/>
                </w:tcBorders>
              </w:tcPr>
              <w:p w14:paraId="537A4651" w14:textId="77777777" w:rsidR="003719CD" w:rsidRDefault="003719CD">
                <w:pPr>
                  <w:ind w:left="170" w:hanging="170"/>
                </w:pPr>
                <w:r>
                  <w:t>(39)</w:t>
                </w:r>
              </w:p>
            </w:tc>
          </w:tr>
          <w:tr w:rsidR="003719CD" w14:paraId="6ACC163E"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31CFB3BE" w14:textId="77777777" w:rsidR="003719CD" w:rsidRDefault="003719CD">
                <w:pPr>
                  <w:ind w:left="170" w:hanging="170"/>
                  <w:jc w:val="left"/>
                </w:pPr>
              </w:p>
            </w:tc>
            <w:tc>
              <w:tcPr>
                <w:tcW w:w="6557" w:type="dxa"/>
                <w:tcBorders>
                  <w:top w:val="single" w:sz="0" w:space="0" w:color="auto"/>
                </w:tcBorders>
              </w:tcPr>
              <w:p w14:paraId="082F3CCB" w14:textId="77777777" w:rsidR="003719CD" w:rsidRDefault="003719CD">
                <w:pPr>
                  <w:ind w:left="170" w:hanging="170"/>
                  <w:jc w:val="left"/>
                </w:pPr>
                <w:r>
                  <w:t>Total other gains/(losses) from other economic flows</w:t>
                </w:r>
              </w:p>
            </w:tc>
            <w:tc>
              <w:tcPr>
                <w:tcW w:w="866" w:type="dxa"/>
                <w:tcBorders>
                  <w:top w:val="single" w:sz="0" w:space="0" w:color="auto"/>
                </w:tcBorders>
              </w:tcPr>
              <w:p w14:paraId="173BF723" w14:textId="77777777" w:rsidR="003719CD" w:rsidRDefault="003719CD">
                <w:pPr>
                  <w:ind w:left="170" w:hanging="170"/>
                </w:pPr>
                <w:r>
                  <w:t>(2 895)</w:t>
                </w:r>
              </w:p>
            </w:tc>
            <w:tc>
              <w:tcPr>
                <w:tcW w:w="866" w:type="dxa"/>
                <w:tcBorders>
                  <w:top w:val="single" w:sz="0" w:space="0" w:color="auto"/>
                </w:tcBorders>
              </w:tcPr>
              <w:p w14:paraId="7284C6D0" w14:textId="77777777" w:rsidR="003719CD" w:rsidRDefault="003719CD">
                <w:pPr>
                  <w:ind w:left="170" w:hanging="170"/>
                </w:pPr>
                <w:r>
                  <w:t>(2 048)</w:t>
                </w:r>
              </w:p>
            </w:tc>
          </w:tr>
        </w:tbl>
      </w:sdtContent>
    </w:sdt>
    <w:p w14:paraId="327E2BF4" w14:textId="77777777" w:rsidR="003719CD" w:rsidRDefault="003719CD" w:rsidP="007D536F">
      <w:pPr>
        <w:pStyle w:val="Note"/>
      </w:pPr>
      <w:r>
        <w:t>Notes:</w:t>
      </w:r>
    </w:p>
    <w:p w14:paraId="2D690AFB" w14:textId="77777777" w:rsidR="003719CD" w:rsidRDefault="003719CD" w:rsidP="007D536F">
      <w:pPr>
        <w:pStyle w:val="Note"/>
      </w:pPr>
      <w:r>
        <w:t>(a)</w:t>
      </w:r>
      <w:r>
        <w:tab/>
        <w:t>Including increase/(decrease) in provision for doubtful debts and bad debts from other economic flows – refer to Note 6.1.</w:t>
      </w:r>
    </w:p>
    <w:p w14:paraId="31D702C5" w14:textId="77777777" w:rsidR="003719CD" w:rsidRDefault="003719CD" w:rsidP="007D536F">
      <w:pPr>
        <w:pStyle w:val="Note"/>
      </w:pPr>
      <w:r>
        <w:t>(b)</w:t>
      </w:r>
      <w:r>
        <w:tab/>
        <w:t>Revaluation gain/(loss) due to changes in bond rates.</w:t>
      </w:r>
    </w:p>
    <w:p w14:paraId="20921343" w14:textId="77777777" w:rsidR="003719CD" w:rsidRPr="006809EA" w:rsidRDefault="003719CD" w:rsidP="007D536F">
      <w:pPr>
        <w:pStyle w:val="Note"/>
        <w:rPr>
          <w:rStyle w:val="Guidance"/>
        </w:rPr>
      </w:pPr>
      <w:r>
        <w:tab/>
      </w:r>
      <w:r w:rsidRPr="006809EA">
        <w:rPr>
          <w:rStyle w:val="Guidance"/>
        </w:rPr>
        <w:t>[Please note that revaluation gain/(loss) on the long service leave liability due to the changes in the discount bond rates is included in other economic flows.]</w:t>
      </w:r>
    </w:p>
    <w:p w14:paraId="1EF9C70F" w14:textId="77777777" w:rsidR="003719CD" w:rsidRDefault="003719CD" w:rsidP="00DC39DE"/>
    <w:p w14:paraId="6F565C7E" w14:textId="77777777" w:rsidR="003719CD" w:rsidRDefault="003719CD" w:rsidP="007D536F">
      <w:pPr>
        <w:pStyle w:val="GuidanceBlockHeading"/>
      </w:pPr>
      <w:r>
        <w:t>Guidance – Other economic flows</w:t>
      </w:r>
    </w:p>
    <w:p w14:paraId="5F274A01" w14:textId="77777777" w:rsidR="003719CD" w:rsidRPr="006809EA" w:rsidRDefault="003719CD" w:rsidP="007D536F">
      <w:pPr>
        <w:pStyle w:val="GuidanceHeading"/>
        <w:rPr>
          <w:rStyle w:val="Guidance"/>
        </w:rPr>
      </w:pPr>
      <w:r w:rsidRPr="006809EA">
        <w:rPr>
          <w:rStyle w:val="Guidance"/>
        </w:rPr>
        <w:t>Disclosure requirements</w:t>
      </w:r>
    </w:p>
    <w:p w14:paraId="014EE880" w14:textId="77777777" w:rsidR="003719CD" w:rsidRPr="006809EA" w:rsidRDefault="003719CD" w:rsidP="007D536F">
      <w:pPr>
        <w:rPr>
          <w:rStyle w:val="Guidance"/>
        </w:rPr>
      </w:pPr>
      <w:r w:rsidRPr="006809EA">
        <w:rPr>
          <w:rStyle w:val="Guidance"/>
        </w:rPr>
        <w:t>To align with whole of government reporting, which complies with AASB 1049 requirements, departments are required to classify items of expense between transactions and other economic flows as appropriate. Departments should refer to the Glossary of terms and style conventions (Note 9.14 and Note 9.15) in the Model for definitions on ‘transactions’ and ‘other economic flows’, and refer to the DTF website for the Practical classification guide between transactions and other economic flows for further examples.</w:t>
      </w:r>
    </w:p>
    <w:p w14:paraId="4B3A2BB3" w14:textId="77777777" w:rsidR="003719CD" w:rsidRPr="006809EA" w:rsidRDefault="00E24564" w:rsidP="007D536F">
      <w:pPr>
        <w:rPr>
          <w:rStyle w:val="Guidance"/>
        </w:rPr>
      </w:pPr>
      <w:hyperlink r:id="rId159" w:history="1">
        <w:r w:rsidR="003719CD" w:rsidRPr="006809EA">
          <w:rPr>
            <w:rStyle w:val="Hyperlink"/>
          </w:rPr>
          <w:t>www.dtf.vic.gov.au/financial-reporting-policy/accounting-standards-checklists</w:t>
        </w:r>
      </w:hyperlink>
    </w:p>
    <w:p w14:paraId="11AB4A86" w14:textId="77777777" w:rsidR="003719CD" w:rsidRDefault="003719CD" w:rsidP="007D536F">
      <w:pPr>
        <w:pStyle w:val="GuidanceEnd"/>
      </w:pPr>
    </w:p>
    <w:p w14:paraId="7356A31C" w14:textId="77777777" w:rsidR="003719CD" w:rsidRDefault="003719CD" w:rsidP="003719CD">
      <w:pPr>
        <w:pStyle w:val="Heading2"/>
        <w:ind w:left="680" w:hanging="680"/>
      </w:pPr>
      <w:bookmarkStart w:id="166" w:name="_Toc64983178"/>
      <w:bookmarkStart w:id="167" w:name="_Toc66194282"/>
      <w:r>
        <w:lastRenderedPageBreak/>
        <w:t xml:space="preserve">Discontinued operations and non-current assets held for sale </w:t>
      </w:r>
      <w:r>
        <w:br/>
      </w:r>
      <w:r w:rsidRPr="006809EA">
        <w:rPr>
          <w:rStyle w:val="Reference"/>
        </w:rPr>
        <w:t>[AASB 5.41, 101.98(e)]</w:t>
      </w:r>
      <w:bookmarkEnd w:id="166"/>
      <w:bookmarkEnd w:id="167"/>
    </w:p>
    <w:p w14:paraId="5DBC5E5C" w14:textId="77777777" w:rsidR="003719CD" w:rsidRDefault="003719CD" w:rsidP="003719CD">
      <w:pPr>
        <w:pStyle w:val="Heading3"/>
        <w:ind w:left="680" w:hanging="680"/>
      </w:pPr>
      <w:r>
        <w:t>Disposal of activities of the Commissioner for Technology</w:t>
      </w:r>
    </w:p>
    <w:p w14:paraId="1E7CCC8F" w14:textId="77777777" w:rsidR="003719CD" w:rsidRDefault="003719CD" w:rsidP="00DC39DE">
      <w:r>
        <w:t xml:space="preserve">On 28 March </w:t>
      </w:r>
      <w:fldSimple w:instr=" DOCPROPERTY  YearCurrent  \* MERGEFORMAT ">
        <w:r w:rsidRPr="00BD3823">
          <w:t>2021</w:t>
        </w:r>
      </w:fldSimple>
      <w:r>
        <w:t xml:space="preserve">, the Minister for the Department, the Hon. John Bristol, MP approved a sale plan to dispose of the activities of the Commissioner for Technology under the strategic policy advice output to the third parties external to Victorian Government. The proceeds of the sale substantially exceeded the book value of the related net assets. </w:t>
      </w:r>
    </w:p>
    <w:p w14:paraId="34C05B53" w14:textId="77777777" w:rsidR="003719CD" w:rsidRDefault="003719CD" w:rsidP="00DC39DE">
      <w:r>
        <w:t xml:space="preserve">The disposal of Commissioner for Technology activities is consistent with the Department’s long-term policy to promote the adoption of new technology and monitor its appropriate use. The disposal was completed on 30 June </w:t>
      </w:r>
      <w:fldSimple w:instr=" DOCPROPERTY  YearCurrent  \* MERGEFORMAT ">
        <w:r w:rsidRPr="00BD3823">
          <w:t>2021</w:t>
        </w:r>
      </w:fldSimple>
      <w:r>
        <w:t xml:space="preserve">, being the date control of the officer passed to the acquirer. </w:t>
      </w:r>
    </w:p>
    <w:p w14:paraId="527C3CAB" w14:textId="77777777" w:rsidR="003719CD" w:rsidRDefault="003719CD" w:rsidP="003719CD">
      <w:pPr>
        <w:pStyle w:val="Heading3"/>
        <w:ind w:left="680" w:hanging="680"/>
      </w:pPr>
      <w:r>
        <w:t xml:space="preserve">Plan to dispose of Gene Services business </w:t>
      </w:r>
    </w:p>
    <w:p w14:paraId="03304AD6" w14:textId="77777777" w:rsidR="003719CD" w:rsidRDefault="003719CD" w:rsidP="00DC39DE">
      <w:r>
        <w:t xml:space="preserve">On 30 November 2020, the Minister for the Department, the Hon. John Bristol, MP announced a plan to dispose of the Department’s Gene Services business to parties outside of the Victorian Government Sector, which involves provision of information technology and telecommunication systems for new biological technology. The disposal is consistent with the Department’s long-term policy to focus its activities in the information technology and telecommunications services industry. The Department is actively seeking a buyer for its Gene Services business and expects to complete the sale by 31 July </w:t>
      </w:r>
      <w:fldSimple w:instr=" DOCPROPERTY  YearCurrent  \* MERGEFORMAT ">
        <w:r w:rsidRPr="00BD3823">
          <w:t>2021</w:t>
        </w:r>
      </w:fldSimple>
      <w:r>
        <w:t xml:space="preserve">. </w:t>
      </w:r>
    </w:p>
    <w:p w14:paraId="6EB397A1" w14:textId="77777777" w:rsidR="003719CD" w:rsidRDefault="003719CD" w:rsidP="007D536F">
      <w:pPr>
        <w:pStyle w:val="Heading40"/>
      </w:pPr>
      <w:r>
        <w:t xml:space="preserve">Reclassification of these operations as held for sale </w:t>
      </w:r>
      <w:r w:rsidRPr="006809EA">
        <w:rPr>
          <w:rStyle w:val="Reference"/>
        </w:rPr>
        <w:t>[AASB 5.33(b), 34 and 38]</w:t>
      </w:r>
    </w:p>
    <w:p w14:paraId="7ACCFBEA" w14:textId="77777777" w:rsidR="003719CD" w:rsidRDefault="003719CD" w:rsidP="00DC39DE">
      <w:r>
        <w:t>On initial reclassification of these operations as held for sale, the Department has not recognised any impairment losses.</w:t>
      </w:r>
    </w:p>
    <w:p w14:paraId="24E93DAA" w14:textId="77777777" w:rsidR="003719CD" w:rsidRDefault="003719CD" w:rsidP="00DC39DE">
      <w:r>
        <w:t>The results of the discontinued operations, which have been included in the comprehensive operating statement are as set out. The comparative net result and cash flows from discontinued operations have been represented to include those operations classified as discontinued in the current period.</w:t>
      </w:r>
    </w:p>
    <w:p w14:paraId="22EF6DC3" w14:textId="77777777" w:rsidR="003719CD" w:rsidRDefault="003719CD" w:rsidP="00DC39DE">
      <w:r>
        <w:t>Amounts recognised in other comprehensive income relating to discontinued operations reflect cumulative income or expense recognised in other comprehensive income that are attributable to the discontinued operation.</w:t>
      </w:r>
    </w:p>
    <w:p w14:paraId="5652A4DC" w14:textId="77777777" w:rsidR="003719CD" w:rsidRDefault="003719CD" w:rsidP="003719CD">
      <w:pPr>
        <w:pStyle w:val="Heading3"/>
        <w:ind w:left="680" w:hanging="680"/>
      </w:pPr>
      <w:r>
        <w:t xml:space="preserve">Net result from discontinued operations </w:t>
      </w:r>
      <w:r w:rsidRPr="006809EA">
        <w:rPr>
          <w:rStyle w:val="Reference"/>
        </w:rPr>
        <w:t>[AASB 5.33(b) and 34]</w:t>
      </w:r>
    </w:p>
    <w:p w14:paraId="3B8B6FA7" w14:textId="77777777" w:rsidR="003719CD" w:rsidRDefault="003719CD" w:rsidP="007D536F">
      <w:pPr>
        <w:pStyle w:val="TableUnits"/>
      </w:pPr>
      <w:r>
        <w:t>($ thousand)</w:t>
      </w:r>
    </w:p>
    <w:sdt>
      <w:sdtPr>
        <w:rPr>
          <w:bCs w:val="0"/>
          <w:i w:val="0"/>
          <w:sz w:val="18"/>
        </w:rPr>
        <w:alias w:val="Workbook: Link_2020-21_Tables  |  Table: N.9.3.3"/>
        <w:tag w:val="Type:DtfFinTable|Workbook:T:\Accounting Policy_BFM\STATE BUDGET (WoVG)\ACCOUNTING (WoVG)\MODEL DEPARTMENTAL REPORTS\2021\Financials\Link_2020-21_Tables.xlsx|Table:N.9.3.3"/>
        <w:id w:val="-158460570"/>
        <w:placeholder>
          <w:docPart w:val="325C72977C984C16BDF459C5D8D3949E"/>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4CAF4813"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6F472A70" w14:textId="77777777" w:rsidR="003719CD" w:rsidRDefault="003719CD">
                <w:pPr>
                  <w:ind w:left="170" w:hanging="170"/>
                  <w:jc w:val="left"/>
                </w:pPr>
                <w:r>
                  <w:rPr>
                    <w:color w:val="4472C4"/>
                    <w:sz w:val="13"/>
                  </w:rPr>
                  <w:t>Source reference</w:t>
                </w:r>
              </w:p>
            </w:tc>
            <w:tc>
              <w:tcPr>
                <w:tcW w:w="6557" w:type="dxa"/>
              </w:tcPr>
              <w:p w14:paraId="1834038D" w14:textId="77777777" w:rsidR="003719CD" w:rsidRDefault="003719CD">
                <w:pPr>
                  <w:ind w:left="170" w:hanging="170"/>
                  <w:jc w:val="left"/>
                </w:pPr>
              </w:p>
            </w:tc>
            <w:tc>
              <w:tcPr>
                <w:tcW w:w="866" w:type="dxa"/>
              </w:tcPr>
              <w:p w14:paraId="1E78EB40" w14:textId="77777777" w:rsidR="003719CD" w:rsidRDefault="003719CD">
                <w:pPr>
                  <w:ind w:left="170" w:hanging="170"/>
                </w:pPr>
                <w:r>
                  <w:t>2021</w:t>
                </w:r>
              </w:p>
            </w:tc>
            <w:tc>
              <w:tcPr>
                <w:tcW w:w="866" w:type="dxa"/>
              </w:tcPr>
              <w:p w14:paraId="1FE5C47A" w14:textId="77777777" w:rsidR="003719CD" w:rsidRDefault="003719CD">
                <w:pPr>
                  <w:ind w:left="170" w:hanging="170"/>
                </w:pPr>
                <w:r>
                  <w:t>2020</w:t>
                </w:r>
              </w:p>
            </w:tc>
          </w:tr>
          <w:tr w:rsidR="003719CD" w14:paraId="5B001C71" w14:textId="77777777">
            <w:tc>
              <w:tcPr>
                <w:tcW w:w="1350" w:type="dxa"/>
              </w:tcPr>
              <w:p w14:paraId="7B6CCCE0" w14:textId="77777777" w:rsidR="003719CD" w:rsidRDefault="003719CD">
                <w:pPr>
                  <w:ind w:left="170" w:hanging="170"/>
                  <w:jc w:val="left"/>
                </w:pPr>
                <w:r>
                  <w:rPr>
                    <w:color w:val="4472C4"/>
                    <w:sz w:val="13"/>
                  </w:rPr>
                  <w:t>AASB 5.33(b) and 34</w:t>
                </w:r>
              </w:p>
            </w:tc>
            <w:tc>
              <w:tcPr>
                <w:tcW w:w="6557" w:type="dxa"/>
              </w:tcPr>
              <w:p w14:paraId="17FCB4A0" w14:textId="77777777" w:rsidR="003719CD" w:rsidRDefault="003719CD">
                <w:pPr>
                  <w:ind w:left="170" w:hanging="170"/>
                  <w:jc w:val="left"/>
                </w:pPr>
                <w:r>
                  <w:rPr>
                    <w:b/>
                  </w:rPr>
                  <w:t>Income from transactions</w:t>
                </w:r>
              </w:p>
            </w:tc>
            <w:tc>
              <w:tcPr>
                <w:tcW w:w="866" w:type="dxa"/>
              </w:tcPr>
              <w:p w14:paraId="54AA0C5B" w14:textId="77777777" w:rsidR="003719CD" w:rsidRDefault="003719CD">
                <w:pPr>
                  <w:ind w:left="170" w:hanging="170"/>
                </w:pPr>
              </w:p>
            </w:tc>
            <w:tc>
              <w:tcPr>
                <w:tcW w:w="866" w:type="dxa"/>
              </w:tcPr>
              <w:p w14:paraId="1AA8DBAC" w14:textId="77777777" w:rsidR="003719CD" w:rsidRDefault="003719CD">
                <w:pPr>
                  <w:ind w:left="170" w:hanging="170"/>
                </w:pPr>
              </w:p>
            </w:tc>
          </w:tr>
          <w:tr w:rsidR="003719CD" w14:paraId="3808DC6C" w14:textId="77777777">
            <w:tc>
              <w:tcPr>
                <w:tcW w:w="1350" w:type="dxa"/>
              </w:tcPr>
              <w:p w14:paraId="2E4FF56A" w14:textId="77777777" w:rsidR="003719CD" w:rsidRDefault="003719CD">
                <w:pPr>
                  <w:ind w:left="170" w:hanging="170"/>
                  <w:jc w:val="left"/>
                </w:pPr>
              </w:p>
            </w:tc>
            <w:tc>
              <w:tcPr>
                <w:tcW w:w="6557" w:type="dxa"/>
              </w:tcPr>
              <w:p w14:paraId="4C86BF98" w14:textId="77777777" w:rsidR="003719CD" w:rsidRDefault="003719CD">
                <w:pPr>
                  <w:ind w:left="170" w:hanging="170"/>
                  <w:jc w:val="left"/>
                </w:pPr>
                <w:r>
                  <w:t>Output appropriations</w:t>
                </w:r>
              </w:p>
            </w:tc>
            <w:tc>
              <w:tcPr>
                <w:tcW w:w="866" w:type="dxa"/>
              </w:tcPr>
              <w:p w14:paraId="68710D1F" w14:textId="77777777" w:rsidR="003719CD" w:rsidRDefault="003719CD">
                <w:pPr>
                  <w:ind w:left="170" w:hanging="170"/>
                </w:pPr>
                <w:r>
                  <w:t>10 426</w:t>
                </w:r>
              </w:p>
            </w:tc>
            <w:tc>
              <w:tcPr>
                <w:tcW w:w="866" w:type="dxa"/>
              </w:tcPr>
              <w:p w14:paraId="54115579" w14:textId="77777777" w:rsidR="003719CD" w:rsidRDefault="003719CD">
                <w:pPr>
                  <w:ind w:left="170" w:hanging="170"/>
                </w:pPr>
                <w:r>
                  <w:t>14 242</w:t>
                </w:r>
              </w:p>
            </w:tc>
          </w:tr>
          <w:tr w:rsidR="003719CD" w14:paraId="3461BF34" w14:textId="77777777">
            <w:tc>
              <w:tcPr>
                <w:tcW w:w="1350" w:type="dxa"/>
              </w:tcPr>
              <w:p w14:paraId="46FCF06E" w14:textId="77777777" w:rsidR="003719CD" w:rsidRDefault="003719CD">
                <w:pPr>
                  <w:ind w:left="170" w:hanging="170"/>
                  <w:jc w:val="left"/>
                </w:pPr>
              </w:p>
            </w:tc>
            <w:tc>
              <w:tcPr>
                <w:tcW w:w="6557" w:type="dxa"/>
              </w:tcPr>
              <w:p w14:paraId="70A07397" w14:textId="77777777" w:rsidR="003719CD" w:rsidRDefault="003719CD">
                <w:pPr>
                  <w:ind w:left="170" w:hanging="170"/>
                  <w:jc w:val="left"/>
                </w:pPr>
                <w:r>
                  <w:t>Special appropriations</w:t>
                </w:r>
              </w:p>
            </w:tc>
            <w:tc>
              <w:tcPr>
                <w:tcW w:w="866" w:type="dxa"/>
              </w:tcPr>
              <w:p w14:paraId="567F5A92" w14:textId="77777777" w:rsidR="003719CD" w:rsidRDefault="003719CD">
                <w:pPr>
                  <w:ind w:left="170" w:hanging="170"/>
                </w:pPr>
                <w:r>
                  <w:t>1 781</w:t>
                </w:r>
              </w:p>
            </w:tc>
            <w:tc>
              <w:tcPr>
                <w:tcW w:w="866" w:type="dxa"/>
              </w:tcPr>
              <w:p w14:paraId="6EC27079" w14:textId="77777777" w:rsidR="003719CD" w:rsidRDefault="003719CD">
                <w:pPr>
                  <w:ind w:left="170" w:hanging="170"/>
                </w:pPr>
                <w:r>
                  <w:t>2 401</w:t>
                </w:r>
              </w:p>
            </w:tc>
          </w:tr>
          <w:tr w:rsidR="003719CD" w14:paraId="7351305E" w14:textId="77777777">
            <w:tc>
              <w:tcPr>
                <w:tcW w:w="1350" w:type="dxa"/>
              </w:tcPr>
              <w:p w14:paraId="24F10170" w14:textId="77777777" w:rsidR="003719CD" w:rsidRDefault="003719CD">
                <w:pPr>
                  <w:ind w:left="170" w:hanging="170"/>
                  <w:jc w:val="left"/>
                </w:pPr>
              </w:p>
            </w:tc>
            <w:tc>
              <w:tcPr>
                <w:tcW w:w="6557" w:type="dxa"/>
              </w:tcPr>
              <w:p w14:paraId="4CD0ED78" w14:textId="77777777" w:rsidR="003719CD" w:rsidRDefault="003719CD">
                <w:pPr>
                  <w:ind w:left="170" w:hanging="170"/>
                  <w:jc w:val="left"/>
                </w:pPr>
                <w:r>
                  <w:t>Interest</w:t>
                </w:r>
              </w:p>
            </w:tc>
            <w:tc>
              <w:tcPr>
                <w:tcW w:w="866" w:type="dxa"/>
              </w:tcPr>
              <w:p w14:paraId="0632EEE3" w14:textId="77777777" w:rsidR="003719CD" w:rsidRDefault="003719CD">
                <w:pPr>
                  <w:ind w:left="170" w:hanging="170"/>
                </w:pPr>
                <w:r>
                  <w:t>245</w:t>
                </w:r>
              </w:p>
            </w:tc>
            <w:tc>
              <w:tcPr>
                <w:tcW w:w="866" w:type="dxa"/>
              </w:tcPr>
              <w:p w14:paraId="6B032938" w14:textId="77777777" w:rsidR="003719CD" w:rsidRDefault="003719CD">
                <w:pPr>
                  <w:ind w:left="170" w:hanging="170"/>
                </w:pPr>
                <w:r>
                  <w:t>578</w:t>
                </w:r>
              </w:p>
            </w:tc>
          </w:tr>
          <w:tr w:rsidR="003719CD" w14:paraId="5E7D329F" w14:textId="77777777">
            <w:tc>
              <w:tcPr>
                <w:tcW w:w="1350" w:type="dxa"/>
              </w:tcPr>
              <w:p w14:paraId="0CB97D10" w14:textId="77777777" w:rsidR="003719CD" w:rsidRDefault="003719CD">
                <w:pPr>
                  <w:ind w:left="170" w:hanging="170"/>
                  <w:jc w:val="left"/>
                </w:pPr>
              </w:p>
            </w:tc>
            <w:tc>
              <w:tcPr>
                <w:tcW w:w="6557" w:type="dxa"/>
              </w:tcPr>
              <w:p w14:paraId="42FF8C7B" w14:textId="77777777" w:rsidR="003719CD" w:rsidRDefault="003719CD">
                <w:pPr>
                  <w:ind w:left="170" w:hanging="170"/>
                  <w:jc w:val="left"/>
                </w:pPr>
                <w:r>
                  <w:t>Sale of goods and services</w:t>
                </w:r>
              </w:p>
            </w:tc>
            <w:tc>
              <w:tcPr>
                <w:tcW w:w="866" w:type="dxa"/>
              </w:tcPr>
              <w:p w14:paraId="60BD10F7" w14:textId="77777777" w:rsidR="003719CD" w:rsidRDefault="003719CD">
                <w:pPr>
                  <w:ind w:left="170" w:hanging="170"/>
                </w:pPr>
                <w:r>
                  <w:t>278</w:t>
                </w:r>
              </w:p>
            </w:tc>
            <w:tc>
              <w:tcPr>
                <w:tcW w:w="866" w:type="dxa"/>
              </w:tcPr>
              <w:p w14:paraId="5040BC1B" w14:textId="77777777" w:rsidR="003719CD" w:rsidRDefault="003719CD">
                <w:pPr>
                  <w:ind w:left="170" w:hanging="170"/>
                </w:pPr>
                <w:r>
                  <w:t>532</w:t>
                </w:r>
              </w:p>
            </w:tc>
          </w:tr>
          <w:tr w:rsidR="003719CD" w14:paraId="59BE3978" w14:textId="77777777">
            <w:tc>
              <w:tcPr>
                <w:tcW w:w="1350" w:type="dxa"/>
              </w:tcPr>
              <w:p w14:paraId="040BDD4D" w14:textId="77777777" w:rsidR="003719CD" w:rsidRDefault="003719CD">
                <w:pPr>
                  <w:ind w:left="170" w:hanging="170"/>
                  <w:jc w:val="left"/>
                </w:pPr>
              </w:p>
            </w:tc>
            <w:tc>
              <w:tcPr>
                <w:tcW w:w="6557" w:type="dxa"/>
              </w:tcPr>
              <w:p w14:paraId="563576CA" w14:textId="77777777" w:rsidR="003719CD" w:rsidRDefault="003719CD">
                <w:pPr>
                  <w:ind w:left="170" w:hanging="170"/>
                  <w:jc w:val="left"/>
                </w:pPr>
                <w:r>
                  <w:t>Grants</w:t>
                </w:r>
              </w:p>
            </w:tc>
            <w:tc>
              <w:tcPr>
                <w:tcW w:w="866" w:type="dxa"/>
              </w:tcPr>
              <w:p w14:paraId="5C1AF67A" w14:textId="77777777" w:rsidR="003719CD" w:rsidRDefault="003719CD">
                <w:pPr>
                  <w:ind w:left="170" w:hanging="170"/>
                </w:pPr>
                <w:r>
                  <w:t>87</w:t>
                </w:r>
              </w:p>
            </w:tc>
            <w:tc>
              <w:tcPr>
                <w:tcW w:w="866" w:type="dxa"/>
              </w:tcPr>
              <w:p w14:paraId="116E9105" w14:textId="77777777" w:rsidR="003719CD" w:rsidRDefault="003719CD">
                <w:pPr>
                  <w:ind w:left="170" w:hanging="170"/>
                </w:pPr>
                <w:r>
                  <w:t>75</w:t>
                </w:r>
              </w:p>
            </w:tc>
          </w:tr>
          <w:tr w:rsidR="003719CD" w14:paraId="049208C5" w14:textId="77777777">
            <w:tc>
              <w:tcPr>
                <w:tcW w:w="1350" w:type="dxa"/>
              </w:tcPr>
              <w:p w14:paraId="71AF8376" w14:textId="77777777" w:rsidR="003719CD" w:rsidRDefault="003719CD">
                <w:pPr>
                  <w:ind w:left="170" w:hanging="170"/>
                  <w:jc w:val="left"/>
                </w:pPr>
              </w:p>
            </w:tc>
            <w:tc>
              <w:tcPr>
                <w:tcW w:w="6557" w:type="dxa"/>
              </w:tcPr>
              <w:p w14:paraId="75534205" w14:textId="77777777" w:rsidR="003719CD" w:rsidRDefault="003719CD">
                <w:pPr>
                  <w:ind w:left="170" w:hanging="170"/>
                  <w:jc w:val="left"/>
                </w:pPr>
                <w:r>
                  <w:t>Fair value of assets and services received free of charge or for nominal consideration</w:t>
                </w:r>
              </w:p>
            </w:tc>
            <w:tc>
              <w:tcPr>
                <w:tcW w:w="866" w:type="dxa"/>
              </w:tcPr>
              <w:p w14:paraId="1618B946" w14:textId="77777777" w:rsidR="003719CD" w:rsidRDefault="003719CD">
                <w:pPr>
                  <w:ind w:left="170" w:hanging="170"/>
                </w:pPr>
                <w:r>
                  <w:t>..</w:t>
                </w:r>
              </w:p>
            </w:tc>
            <w:tc>
              <w:tcPr>
                <w:tcW w:w="866" w:type="dxa"/>
              </w:tcPr>
              <w:p w14:paraId="4D8864DB" w14:textId="77777777" w:rsidR="003719CD" w:rsidRDefault="003719CD">
                <w:pPr>
                  <w:ind w:left="170" w:hanging="170"/>
                </w:pPr>
                <w:r>
                  <w:t>58</w:t>
                </w:r>
              </w:p>
            </w:tc>
          </w:tr>
          <w:tr w:rsidR="003719CD" w14:paraId="03E3CD86" w14:textId="77777777" w:rsidTr="007D536F">
            <w:tc>
              <w:tcPr>
                <w:tcW w:w="1350" w:type="dxa"/>
              </w:tcPr>
              <w:p w14:paraId="71670D8F" w14:textId="77777777" w:rsidR="003719CD" w:rsidRDefault="003719CD">
                <w:pPr>
                  <w:ind w:left="170" w:hanging="170"/>
                  <w:jc w:val="left"/>
                </w:pPr>
              </w:p>
            </w:tc>
            <w:tc>
              <w:tcPr>
                <w:tcW w:w="6557" w:type="dxa"/>
                <w:tcBorders>
                  <w:bottom w:val="single" w:sz="12" w:space="0" w:color="auto"/>
                </w:tcBorders>
              </w:tcPr>
              <w:p w14:paraId="1980164C" w14:textId="77777777" w:rsidR="003719CD" w:rsidRDefault="003719CD">
                <w:pPr>
                  <w:ind w:left="170" w:hanging="170"/>
                  <w:jc w:val="left"/>
                </w:pPr>
                <w:r>
                  <w:t>Other income</w:t>
                </w:r>
              </w:p>
            </w:tc>
            <w:tc>
              <w:tcPr>
                <w:tcW w:w="866" w:type="dxa"/>
                <w:tcBorders>
                  <w:bottom w:val="single" w:sz="12" w:space="0" w:color="auto"/>
                </w:tcBorders>
              </w:tcPr>
              <w:p w14:paraId="61E41216" w14:textId="77777777" w:rsidR="003719CD" w:rsidRDefault="003719CD">
                <w:pPr>
                  <w:ind w:left="170" w:hanging="170"/>
                </w:pPr>
                <w:r>
                  <w:t>125</w:t>
                </w:r>
              </w:p>
            </w:tc>
            <w:tc>
              <w:tcPr>
                <w:tcW w:w="866" w:type="dxa"/>
                <w:tcBorders>
                  <w:bottom w:val="single" w:sz="12" w:space="0" w:color="auto"/>
                </w:tcBorders>
              </w:tcPr>
              <w:p w14:paraId="0596C3D7" w14:textId="77777777" w:rsidR="003719CD" w:rsidRDefault="003719CD">
                <w:pPr>
                  <w:ind w:left="170" w:hanging="170"/>
                </w:pPr>
                <w:r>
                  <w:t>414</w:t>
                </w:r>
              </w:p>
            </w:tc>
          </w:tr>
          <w:tr w:rsidR="003719CD" w14:paraId="1AB4AD4A" w14:textId="77777777" w:rsidTr="007D536F">
            <w:tc>
              <w:tcPr>
                <w:tcW w:w="1350" w:type="dxa"/>
              </w:tcPr>
              <w:p w14:paraId="55504CEB" w14:textId="77777777" w:rsidR="003719CD" w:rsidRDefault="003719CD">
                <w:pPr>
                  <w:ind w:left="170" w:hanging="170"/>
                  <w:jc w:val="left"/>
                </w:pPr>
              </w:p>
            </w:tc>
            <w:tc>
              <w:tcPr>
                <w:tcW w:w="6557" w:type="dxa"/>
                <w:tcBorders>
                  <w:top w:val="single" w:sz="0" w:space="0" w:color="auto"/>
                  <w:bottom w:val="single" w:sz="12" w:space="0" w:color="auto"/>
                </w:tcBorders>
              </w:tcPr>
              <w:p w14:paraId="04A3B8E7" w14:textId="77777777" w:rsidR="003719CD" w:rsidRDefault="003719CD">
                <w:pPr>
                  <w:ind w:left="170" w:hanging="170"/>
                  <w:jc w:val="left"/>
                </w:pPr>
                <w:r>
                  <w:rPr>
                    <w:b/>
                  </w:rPr>
                  <w:t>Total income from transactions</w:t>
                </w:r>
              </w:p>
            </w:tc>
            <w:tc>
              <w:tcPr>
                <w:tcW w:w="866" w:type="dxa"/>
                <w:tcBorders>
                  <w:top w:val="single" w:sz="0" w:space="0" w:color="auto"/>
                  <w:bottom w:val="single" w:sz="12" w:space="0" w:color="auto"/>
                </w:tcBorders>
              </w:tcPr>
              <w:p w14:paraId="17F92E1E" w14:textId="77777777" w:rsidR="003719CD" w:rsidRDefault="003719CD">
                <w:pPr>
                  <w:ind w:left="170" w:hanging="170"/>
                </w:pPr>
                <w:r>
                  <w:rPr>
                    <w:b/>
                  </w:rPr>
                  <w:t>12 942</w:t>
                </w:r>
              </w:p>
            </w:tc>
            <w:tc>
              <w:tcPr>
                <w:tcW w:w="866" w:type="dxa"/>
                <w:tcBorders>
                  <w:top w:val="single" w:sz="0" w:space="0" w:color="auto"/>
                  <w:bottom w:val="single" w:sz="12" w:space="0" w:color="auto"/>
                </w:tcBorders>
              </w:tcPr>
              <w:p w14:paraId="4D6AF137" w14:textId="77777777" w:rsidR="003719CD" w:rsidRDefault="003719CD">
                <w:pPr>
                  <w:ind w:left="170" w:hanging="170"/>
                </w:pPr>
                <w:r>
                  <w:rPr>
                    <w:b/>
                  </w:rPr>
                  <w:t>18 300</w:t>
                </w:r>
              </w:p>
            </w:tc>
          </w:tr>
          <w:tr w:rsidR="003719CD" w14:paraId="0D852BB8" w14:textId="77777777" w:rsidTr="007D536F">
            <w:tc>
              <w:tcPr>
                <w:tcW w:w="1350" w:type="dxa"/>
              </w:tcPr>
              <w:p w14:paraId="2068AF59" w14:textId="77777777" w:rsidR="003719CD" w:rsidRDefault="003719CD">
                <w:pPr>
                  <w:ind w:left="170" w:hanging="170"/>
                  <w:jc w:val="left"/>
                </w:pPr>
              </w:p>
            </w:tc>
            <w:tc>
              <w:tcPr>
                <w:tcW w:w="6557" w:type="dxa"/>
                <w:tcBorders>
                  <w:top w:val="single" w:sz="0" w:space="0" w:color="auto"/>
                  <w:bottom w:val="single" w:sz="12" w:space="0" w:color="auto"/>
                </w:tcBorders>
              </w:tcPr>
              <w:p w14:paraId="6B1BBD66" w14:textId="77777777" w:rsidR="003719CD" w:rsidRDefault="003719CD">
                <w:pPr>
                  <w:ind w:left="170" w:hanging="170"/>
                  <w:jc w:val="left"/>
                </w:pPr>
                <w:r>
                  <w:rPr>
                    <w:b/>
                  </w:rPr>
                  <w:t>Total expenses from transactions</w:t>
                </w:r>
              </w:p>
            </w:tc>
            <w:tc>
              <w:tcPr>
                <w:tcW w:w="866" w:type="dxa"/>
                <w:tcBorders>
                  <w:top w:val="single" w:sz="0" w:space="0" w:color="auto"/>
                  <w:bottom w:val="single" w:sz="12" w:space="0" w:color="auto"/>
                </w:tcBorders>
              </w:tcPr>
              <w:p w14:paraId="223DEA9E" w14:textId="77777777" w:rsidR="003719CD" w:rsidRDefault="003719CD">
                <w:pPr>
                  <w:ind w:left="170" w:hanging="170"/>
                </w:pPr>
                <w:r>
                  <w:rPr>
                    <w:b/>
                  </w:rPr>
                  <w:t>(10 269)</w:t>
                </w:r>
              </w:p>
            </w:tc>
            <w:tc>
              <w:tcPr>
                <w:tcW w:w="866" w:type="dxa"/>
                <w:tcBorders>
                  <w:top w:val="single" w:sz="0" w:space="0" w:color="auto"/>
                  <w:bottom w:val="single" w:sz="12" w:space="0" w:color="auto"/>
                </w:tcBorders>
              </w:tcPr>
              <w:p w14:paraId="3C5E6CEA" w14:textId="77777777" w:rsidR="003719CD" w:rsidRDefault="003719CD">
                <w:pPr>
                  <w:ind w:left="170" w:hanging="170"/>
                </w:pPr>
                <w:r>
                  <w:rPr>
                    <w:b/>
                  </w:rPr>
                  <w:t>(12 970)</w:t>
                </w:r>
              </w:p>
            </w:tc>
          </w:tr>
          <w:tr w:rsidR="003719CD" w14:paraId="0CA024B1" w14:textId="77777777" w:rsidTr="007D536F">
            <w:tc>
              <w:tcPr>
                <w:tcW w:w="1350" w:type="dxa"/>
              </w:tcPr>
              <w:p w14:paraId="48EAFC19" w14:textId="77777777" w:rsidR="003719CD" w:rsidRDefault="003719CD">
                <w:pPr>
                  <w:ind w:left="170" w:hanging="170"/>
                  <w:jc w:val="left"/>
                </w:pPr>
              </w:p>
            </w:tc>
            <w:tc>
              <w:tcPr>
                <w:tcW w:w="6557" w:type="dxa"/>
                <w:tcBorders>
                  <w:top w:val="single" w:sz="0" w:space="0" w:color="auto"/>
                  <w:bottom w:val="single" w:sz="12" w:space="0" w:color="auto"/>
                </w:tcBorders>
              </w:tcPr>
              <w:p w14:paraId="79D62525" w14:textId="77777777" w:rsidR="003719CD" w:rsidRDefault="003719CD">
                <w:pPr>
                  <w:ind w:left="170" w:hanging="170"/>
                  <w:jc w:val="left"/>
                </w:pPr>
                <w:r>
                  <w:rPr>
                    <w:b/>
                  </w:rPr>
                  <w:t>Net result from transactions (net operating balance)</w:t>
                </w:r>
              </w:p>
            </w:tc>
            <w:tc>
              <w:tcPr>
                <w:tcW w:w="866" w:type="dxa"/>
                <w:tcBorders>
                  <w:top w:val="single" w:sz="0" w:space="0" w:color="auto"/>
                  <w:bottom w:val="single" w:sz="12" w:space="0" w:color="auto"/>
                </w:tcBorders>
              </w:tcPr>
              <w:p w14:paraId="275BE305" w14:textId="77777777" w:rsidR="003719CD" w:rsidRDefault="003719CD">
                <w:pPr>
                  <w:ind w:left="170" w:hanging="170"/>
                </w:pPr>
                <w:r>
                  <w:rPr>
                    <w:b/>
                  </w:rPr>
                  <w:t>2 673</w:t>
                </w:r>
              </w:p>
            </w:tc>
            <w:tc>
              <w:tcPr>
                <w:tcW w:w="866" w:type="dxa"/>
                <w:tcBorders>
                  <w:top w:val="single" w:sz="0" w:space="0" w:color="auto"/>
                  <w:bottom w:val="single" w:sz="12" w:space="0" w:color="auto"/>
                </w:tcBorders>
              </w:tcPr>
              <w:p w14:paraId="0B2103EC" w14:textId="77777777" w:rsidR="003719CD" w:rsidRDefault="003719CD">
                <w:pPr>
                  <w:ind w:left="170" w:hanging="170"/>
                </w:pPr>
                <w:r>
                  <w:rPr>
                    <w:b/>
                  </w:rPr>
                  <w:t>5 330</w:t>
                </w:r>
              </w:p>
            </w:tc>
          </w:tr>
          <w:tr w:rsidR="003719CD" w14:paraId="47A3622D" w14:textId="77777777" w:rsidTr="007D536F">
            <w:tc>
              <w:tcPr>
                <w:tcW w:w="1350" w:type="dxa"/>
              </w:tcPr>
              <w:p w14:paraId="76AC575D" w14:textId="77777777" w:rsidR="003719CD" w:rsidRDefault="003719CD">
                <w:pPr>
                  <w:ind w:left="170" w:hanging="170"/>
                  <w:jc w:val="left"/>
                </w:pPr>
              </w:p>
            </w:tc>
            <w:tc>
              <w:tcPr>
                <w:tcW w:w="6557" w:type="dxa"/>
                <w:tcBorders>
                  <w:top w:val="single" w:sz="0" w:space="0" w:color="auto"/>
                </w:tcBorders>
              </w:tcPr>
              <w:p w14:paraId="4CA08C69" w14:textId="77777777" w:rsidR="003719CD" w:rsidRDefault="003719CD">
                <w:pPr>
                  <w:ind w:left="170" w:hanging="170"/>
                  <w:jc w:val="left"/>
                </w:pPr>
                <w:r>
                  <w:rPr>
                    <w:b/>
                  </w:rPr>
                  <w:t>Other economic flows included in net result</w:t>
                </w:r>
              </w:p>
            </w:tc>
            <w:tc>
              <w:tcPr>
                <w:tcW w:w="866" w:type="dxa"/>
                <w:tcBorders>
                  <w:top w:val="single" w:sz="0" w:space="0" w:color="auto"/>
                </w:tcBorders>
              </w:tcPr>
              <w:p w14:paraId="46377B46" w14:textId="77777777" w:rsidR="003719CD" w:rsidRDefault="003719CD">
                <w:pPr>
                  <w:ind w:left="170" w:hanging="170"/>
                </w:pPr>
              </w:p>
            </w:tc>
            <w:tc>
              <w:tcPr>
                <w:tcW w:w="866" w:type="dxa"/>
                <w:tcBorders>
                  <w:top w:val="single" w:sz="0" w:space="0" w:color="auto"/>
                </w:tcBorders>
              </w:tcPr>
              <w:p w14:paraId="5981122E" w14:textId="77777777" w:rsidR="003719CD" w:rsidRDefault="003719CD">
                <w:pPr>
                  <w:ind w:left="170" w:hanging="170"/>
                </w:pPr>
              </w:p>
            </w:tc>
          </w:tr>
          <w:tr w:rsidR="003719CD" w14:paraId="6E410D8A" w14:textId="77777777">
            <w:tc>
              <w:tcPr>
                <w:tcW w:w="1350" w:type="dxa"/>
              </w:tcPr>
              <w:p w14:paraId="61FA2EAA" w14:textId="77777777" w:rsidR="003719CD" w:rsidRDefault="003719CD">
                <w:pPr>
                  <w:ind w:left="170" w:hanging="170"/>
                  <w:jc w:val="left"/>
                </w:pPr>
              </w:p>
            </w:tc>
            <w:tc>
              <w:tcPr>
                <w:tcW w:w="6557" w:type="dxa"/>
              </w:tcPr>
              <w:p w14:paraId="55DD1330" w14:textId="77777777" w:rsidR="003719CD" w:rsidRDefault="003719CD">
                <w:pPr>
                  <w:ind w:left="170" w:hanging="170"/>
                  <w:jc w:val="left"/>
                </w:pPr>
                <w:r>
                  <w:t>Net gain/(loss) on non‑financial assets</w:t>
                </w:r>
              </w:p>
            </w:tc>
            <w:tc>
              <w:tcPr>
                <w:tcW w:w="866" w:type="dxa"/>
              </w:tcPr>
              <w:p w14:paraId="1D35F3B4" w14:textId="77777777" w:rsidR="003719CD" w:rsidRDefault="003719CD">
                <w:pPr>
                  <w:ind w:left="170" w:hanging="170"/>
                </w:pPr>
                <w:r>
                  <w:t>43</w:t>
                </w:r>
              </w:p>
            </w:tc>
            <w:tc>
              <w:tcPr>
                <w:tcW w:w="866" w:type="dxa"/>
              </w:tcPr>
              <w:p w14:paraId="39D2FD02" w14:textId="77777777" w:rsidR="003719CD" w:rsidRDefault="003719CD">
                <w:pPr>
                  <w:ind w:left="170" w:hanging="170"/>
                </w:pPr>
                <w:r>
                  <w:t>329</w:t>
                </w:r>
              </w:p>
            </w:tc>
          </w:tr>
          <w:tr w:rsidR="003719CD" w14:paraId="7D171BF8" w14:textId="77777777">
            <w:tc>
              <w:tcPr>
                <w:tcW w:w="1350" w:type="dxa"/>
              </w:tcPr>
              <w:p w14:paraId="50B162D7" w14:textId="77777777" w:rsidR="003719CD" w:rsidRDefault="003719CD">
                <w:pPr>
                  <w:ind w:left="170" w:hanging="170"/>
                  <w:jc w:val="left"/>
                </w:pPr>
              </w:p>
            </w:tc>
            <w:tc>
              <w:tcPr>
                <w:tcW w:w="6557" w:type="dxa"/>
              </w:tcPr>
              <w:p w14:paraId="4029A7C0" w14:textId="77777777" w:rsidR="003719CD" w:rsidRDefault="003719CD">
                <w:pPr>
                  <w:ind w:left="170" w:hanging="170"/>
                  <w:jc w:val="left"/>
                </w:pPr>
                <w:r>
                  <w:t>Net gain/(loss) on financial instruments</w:t>
                </w:r>
              </w:p>
            </w:tc>
            <w:tc>
              <w:tcPr>
                <w:tcW w:w="866" w:type="dxa"/>
              </w:tcPr>
              <w:p w14:paraId="19153BD5" w14:textId="77777777" w:rsidR="003719CD" w:rsidRDefault="003719CD">
                <w:pPr>
                  <w:ind w:left="170" w:hanging="170"/>
                </w:pPr>
                <w:r>
                  <w:t>(440)</w:t>
                </w:r>
              </w:p>
            </w:tc>
            <w:tc>
              <w:tcPr>
                <w:tcW w:w="866" w:type="dxa"/>
              </w:tcPr>
              <w:p w14:paraId="5EA50E01" w14:textId="77777777" w:rsidR="003719CD" w:rsidRDefault="003719CD">
                <w:pPr>
                  <w:ind w:left="170" w:hanging="170"/>
                </w:pPr>
                <w:r>
                  <w:t>(863)</w:t>
                </w:r>
              </w:p>
            </w:tc>
          </w:tr>
          <w:tr w:rsidR="003719CD" w14:paraId="23B68D09" w14:textId="77777777" w:rsidTr="007D536F">
            <w:tc>
              <w:tcPr>
                <w:tcW w:w="1350" w:type="dxa"/>
              </w:tcPr>
              <w:p w14:paraId="7A98F09A" w14:textId="77777777" w:rsidR="003719CD" w:rsidRDefault="003719CD">
                <w:pPr>
                  <w:ind w:left="170" w:hanging="170"/>
                  <w:jc w:val="left"/>
                </w:pPr>
              </w:p>
            </w:tc>
            <w:tc>
              <w:tcPr>
                <w:tcW w:w="6557" w:type="dxa"/>
                <w:tcBorders>
                  <w:bottom w:val="single" w:sz="12" w:space="0" w:color="auto"/>
                </w:tcBorders>
              </w:tcPr>
              <w:p w14:paraId="5853395B" w14:textId="77777777" w:rsidR="003719CD" w:rsidRDefault="003719CD">
                <w:pPr>
                  <w:ind w:left="170" w:hanging="170"/>
                  <w:jc w:val="left"/>
                </w:pPr>
                <w:r>
                  <w:t>Other gains/(losses) from other economic flows</w:t>
                </w:r>
              </w:p>
            </w:tc>
            <w:tc>
              <w:tcPr>
                <w:tcW w:w="866" w:type="dxa"/>
                <w:tcBorders>
                  <w:bottom w:val="single" w:sz="12" w:space="0" w:color="auto"/>
                </w:tcBorders>
              </w:tcPr>
              <w:p w14:paraId="0BCC4A2E" w14:textId="77777777" w:rsidR="003719CD" w:rsidRDefault="003719CD">
                <w:pPr>
                  <w:ind w:left="170" w:hanging="170"/>
                </w:pPr>
                <w:r>
                  <w:t>(1 046)</w:t>
                </w:r>
              </w:p>
            </w:tc>
            <w:tc>
              <w:tcPr>
                <w:tcW w:w="866" w:type="dxa"/>
                <w:tcBorders>
                  <w:bottom w:val="single" w:sz="12" w:space="0" w:color="auto"/>
                </w:tcBorders>
              </w:tcPr>
              <w:p w14:paraId="37466C53" w14:textId="77777777" w:rsidR="003719CD" w:rsidRDefault="003719CD">
                <w:pPr>
                  <w:ind w:left="170" w:hanging="170"/>
                </w:pPr>
                <w:r>
                  <w:t>(940)</w:t>
                </w:r>
              </w:p>
            </w:tc>
          </w:tr>
          <w:tr w:rsidR="003719CD" w14:paraId="1DED1A5C" w14:textId="77777777" w:rsidTr="007D536F">
            <w:tc>
              <w:tcPr>
                <w:tcW w:w="1350" w:type="dxa"/>
              </w:tcPr>
              <w:p w14:paraId="2D4D66CA" w14:textId="77777777" w:rsidR="003719CD" w:rsidRDefault="003719CD">
                <w:pPr>
                  <w:ind w:left="170" w:hanging="170"/>
                  <w:jc w:val="left"/>
                </w:pPr>
              </w:p>
            </w:tc>
            <w:tc>
              <w:tcPr>
                <w:tcW w:w="6557" w:type="dxa"/>
                <w:tcBorders>
                  <w:top w:val="single" w:sz="0" w:space="0" w:color="auto"/>
                  <w:bottom w:val="single" w:sz="12" w:space="0" w:color="auto"/>
                </w:tcBorders>
              </w:tcPr>
              <w:p w14:paraId="0D6D2907" w14:textId="77777777" w:rsidR="003719CD" w:rsidRDefault="003719CD">
                <w:pPr>
                  <w:ind w:left="170" w:hanging="170"/>
                  <w:jc w:val="left"/>
                </w:pPr>
                <w:r>
                  <w:rPr>
                    <w:b/>
                  </w:rPr>
                  <w:t>Total other economic flows included in net result</w:t>
                </w:r>
              </w:p>
            </w:tc>
            <w:tc>
              <w:tcPr>
                <w:tcW w:w="866" w:type="dxa"/>
                <w:tcBorders>
                  <w:top w:val="single" w:sz="0" w:space="0" w:color="auto"/>
                  <w:bottom w:val="single" w:sz="12" w:space="0" w:color="auto"/>
                </w:tcBorders>
              </w:tcPr>
              <w:p w14:paraId="2FCBBC9F" w14:textId="77777777" w:rsidR="003719CD" w:rsidRDefault="003719CD">
                <w:pPr>
                  <w:ind w:left="170" w:hanging="170"/>
                </w:pPr>
                <w:r>
                  <w:rPr>
                    <w:b/>
                  </w:rPr>
                  <w:t>(1 443)</w:t>
                </w:r>
              </w:p>
            </w:tc>
            <w:tc>
              <w:tcPr>
                <w:tcW w:w="866" w:type="dxa"/>
                <w:tcBorders>
                  <w:top w:val="single" w:sz="0" w:space="0" w:color="auto"/>
                  <w:bottom w:val="single" w:sz="12" w:space="0" w:color="auto"/>
                </w:tcBorders>
              </w:tcPr>
              <w:p w14:paraId="360FF9C0" w14:textId="77777777" w:rsidR="003719CD" w:rsidRDefault="003719CD">
                <w:pPr>
                  <w:ind w:left="170" w:hanging="170"/>
                </w:pPr>
                <w:r>
                  <w:rPr>
                    <w:b/>
                  </w:rPr>
                  <w:t>(1 474)</w:t>
                </w:r>
              </w:p>
            </w:tc>
          </w:tr>
          <w:tr w:rsidR="003719CD" w14:paraId="495B0898"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2C190C92" w14:textId="77777777" w:rsidR="003719CD" w:rsidRDefault="003719CD">
                <w:pPr>
                  <w:ind w:left="170" w:hanging="170"/>
                  <w:jc w:val="left"/>
                </w:pPr>
              </w:p>
            </w:tc>
            <w:tc>
              <w:tcPr>
                <w:tcW w:w="6557" w:type="dxa"/>
                <w:tcBorders>
                  <w:top w:val="single" w:sz="0" w:space="0" w:color="auto"/>
                </w:tcBorders>
              </w:tcPr>
              <w:p w14:paraId="58040C03" w14:textId="77777777" w:rsidR="003719CD" w:rsidRDefault="003719CD">
                <w:pPr>
                  <w:ind w:left="170" w:hanging="170"/>
                  <w:jc w:val="left"/>
                </w:pPr>
                <w:r>
                  <w:t>Net result from discontinued operations</w:t>
                </w:r>
              </w:p>
            </w:tc>
            <w:tc>
              <w:tcPr>
                <w:tcW w:w="866" w:type="dxa"/>
                <w:tcBorders>
                  <w:top w:val="single" w:sz="0" w:space="0" w:color="auto"/>
                </w:tcBorders>
              </w:tcPr>
              <w:p w14:paraId="2E4DBA2A" w14:textId="77777777" w:rsidR="003719CD" w:rsidRDefault="003719CD">
                <w:pPr>
                  <w:ind w:left="170" w:hanging="170"/>
                </w:pPr>
                <w:r>
                  <w:t>1 230</w:t>
                </w:r>
              </w:p>
            </w:tc>
            <w:tc>
              <w:tcPr>
                <w:tcW w:w="866" w:type="dxa"/>
                <w:tcBorders>
                  <w:top w:val="single" w:sz="0" w:space="0" w:color="auto"/>
                </w:tcBorders>
              </w:tcPr>
              <w:p w14:paraId="76EBA663" w14:textId="77777777" w:rsidR="003719CD" w:rsidRDefault="003719CD">
                <w:pPr>
                  <w:ind w:left="170" w:hanging="170"/>
                </w:pPr>
                <w:r>
                  <w:t>3 856</w:t>
                </w:r>
              </w:p>
            </w:tc>
          </w:tr>
        </w:tbl>
      </w:sdtContent>
    </w:sdt>
    <w:p w14:paraId="446586F6" w14:textId="77777777" w:rsidR="003719CD" w:rsidRDefault="003719CD" w:rsidP="007D536F"/>
    <w:p w14:paraId="5B7EB020" w14:textId="77777777" w:rsidR="00BD3823" w:rsidRDefault="00BD3823">
      <w:pPr>
        <w:keepLines w:val="0"/>
        <w:rPr>
          <w:rFonts w:asciiTheme="majorHAnsi" w:eastAsiaTheme="majorEastAsia" w:hAnsiTheme="majorHAnsi" w:cstheme="majorBidi"/>
          <w:b/>
          <w:sz w:val="22"/>
          <w:szCs w:val="24"/>
        </w:rPr>
      </w:pPr>
      <w:r>
        <w:br w:type="page"/>
      </w:r>
    </w:p>
    <w:p w14:paraId="05F759BF" w14:textId="5A99DB4B" w:rsidR="003719CD" w:rsidRDefault="003719CD" w:rsidP="003719CD">
      <w:pPr>
        <w:pStyle w:val="Heading3"/>
        <w:ind w:left="680" w:hanging="680"/>
      </w:pPr>
      <w:r>
        <w:lastRenderedPageBreak/>
        <w:t xml:space="preserve">Net cash flows from discontinued operations </w:t>
      </w:r>
      <w:r w:rsidRPr="006809EA">
        <w:rPr>
          <w:rStyle w:val="Reference"/>
        </w:rPr>
        <w:t>[AASB 5.33(c)]</w:t>
      </w:r>
    </w:p>
    <w:p w14:paraId="7D3AA7B6" w14:textId="77777777" w:rsidR="003719CD" w:rsidRDefault="003719CD" w:rsidP="007D536F">
      <w:pPr>
        <w:pStyle w:val="TableUnits"/>
      </w:pPr>
      <w:r>
        <w:t>($ thousand)</w:t>
      </w:r>
    </w:p>
    <w:sdt>
      <w:sdtPr>
        <w:rPr>
          <w:bCs w:val="0"/>
          <w:i w:val="0"/>
          <w:sz w:val="18"/>
        </w:rPr>
        <w:alias w:val="Workbook: Link_2020-21_Tables  |  Table: N.9.3.4"/>
        <w:tag w:val="Type:DtfFinTable|Workbook:T:\Accounting Policy_BFM\STATE BUDGET (WoVG)\ACCOUNTING (WoVG)\MODEL DEPARTMENTAL REPORTS\2021\Financials\Link_2020-21_Tables.xlsx|Table:N.9.3.4"/>
        <w:id w:val="650796460"/>
        <w:placeholder>
          <w:docPart w:val="33AA377545E64142A775121D3E987785"/>
        </w:placeholder>
      </w:sdtPr>
      <w:sdtEndPr>
        <w:rPr>
          <w:b/>
        </w:rPr>
      </w:sdtEndPr>
      <w:sdtContent>
        <w:tbl>
          <w:tblPr>
            <w:tblStyle w:val="DTFTable"/>
            <w:tblW w:w="9639" w:type="dxa"/>
            <w:tblLayout w:type="fixed"/>
            <w:tblLook w:val="06E0" w:firstRow="1" w:lastRow="1" w:firstColumn="1" w:lastColumn="0" w:noHBand="1" w:noVBand="1"/>
          </w:tblPr>
          <w:tblGrid>
            <w:gridCol w:w="7825"/>
            <w:gridCol w:w="907"/>
            <w:gridCol w:w="907"/>
          </w:tblGrid>
          <w:tr w:rsidR="003719CD" w14:paraId="0B9F9664"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tcPr>
              <w:p w14:paraId="4E40DB37" w14:textId="77777777" w:rsidR="003719CD" w:rsidRDefault="003719CD">
                <w:pPr>
                  <w:ind w:left="170" w:hanging="170"/>
                </w:pPr>
              </w:p>
            </w:tc>
            <w:tc>
              <w:tcPr>
                <w:tcW w:w="907" w:type="dxa"/>
              </w:tcPr>
              <w:p w14:paraId="2926AE9D"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4C058A83"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1BAC02D2" w14:textId="77777777">
            <w:tc>
              <w:tcPr>
                <w:cnfStyle w:val="001000000000" w:firstRow="0" w:lastRow="0" w:firstColumn="1" w:lastColumn="0" w:oddVBand="0" w:evenVBand="0" w:oddHBand="0" w:evenHBand="0" w:firstRowFirstColumn="0" w:firstRowLastColumn="0" w:lastRowFirstColumn="0" w:lastRowLastColumn="0"/>
                <w:tcW w:w="7825" w:type="dxa"/>
              </w:tcPr>
              <w:p w14:paraId="045922CB" w14:textId="77777777" w:rsidR="003719CD" w:rsidRDefault="003719CD">
                <w:pPr>
                  <w:ind w:left="170" w:hanging="170"/>
                </w:pPr>
                <w:r>
                  <w:t>Net cash flows from operating activities</w:t>
                </w:r>
              </w:p>
            </w:tc>
            <w:tc>
              <w:tcPr>
                <w:tcW w:w="907" w:type="dxa"/>
              </w:tcPr>
              <w:p w14:paraId="6A987C8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26</w:t>
                </w:r>
              </w:p>
            </w:tc>
            <w:tc>
              <w:tcPr>
                <w:tcW w:w="907" w:type="dxa"/>
              </w:tcPr>
              <w:p w14:paraId="76EDCB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655</w:t>
                </w:r>
              </w:p>
            </w:tc>
          </w:tr>
          <w:tr w:rsidR="003719CD" w14:paraId="08AF85D1" w14:textId="77777777">
            <w:tc>
              <w:tcPr>
                <w:cnfStyle w:val="001000000000" w:firstRow="0" w:lastRow="0" w:firstColumn="1" w:lastColumn="0" w:oddVBand="0" w:evenVBand="0" w:oddHBand="0" w:evenHBand="0" w:firstRowFirstColumn="0" w:firstRowLastColumn="0" w:lastRowFirstColumn="0" w:lastRowLastColumn="0"/>
                <w:tcW w:w="7825" w:type="dxa"/>
              </w:tcPr>
              <w:p w14:paraId="30F4EAB6" w14:textId="77777777" w:rsidR="003719CD" w:rsidRDefault="003719CD">
                <w:pPr>
                  <w:ind w:left="170" w:hanging="170"/>
                </w:pPr>
                <w:r>
                  <w:t>Net cash flows from investing activities</w:t>
                </w:r>
              </w:p>
            </w:tc>
            <w:tc>
              <w:tcPr>
                <w:tcW w:w="907" w:type="dxa"/>
              </w:tcPr>
              <w:p w14:paraId="3EDD195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76)</w:t>
                </w:r>
              </w:p>
            </w:tc>
            <w:tc>
              <w:tcPr>
                <w:tcW w:w="907" w:type="dxa"/>
              </w:tcPr>
              <w:p w14:paraId="4321F48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484)</w:t>
                </w:r>
              </w:p>
            </w:tc>
          </w:tr>
          <w:tr w:rsidR="003719CD" w14:paraId="10F91769"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50AD4611" w14:textId="77777777" w:rsidR="003719CD" w:rsidRDefault="003719CD">
                <w:pPr>
                  <w:ind w:left="170" w:hanging="170"/>
                </w:pPr>
                <w:r>
                  <w:t>Net cash flows from financing activities</w:t>
                </w:r>
              </w:p>
            </w:tc>
            <w:tc>
              <w:tcPr>
                <w:tcW w:w="907" w:type="dxa"/>
                <w:tcBorders>
                  <w:bottom w:val="single" w:sz="12" w:space="0" w:color="auto"/>
                </w:tcBorders>
              </w:tcPr>
              <w:p w14:paraId="2265DB4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26)</w:t>
                </w:r>
              </w:p>
            </w:tc>
            <w:tc>
              <w:tcPr>
                <w:tcW w:w="907" w:type="dxa"/>
                <w:tcBorders>
                  <w:bottom w:val="single" w:sz="12" w:space="0" w:color="auto"/>
                </w:tcBorders>
              </w:tcPr>
              <w:p w14:paraId="389A429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6)</w:t>
                </w:r>
              </w:p>
            </w:tc>
          </w:tr>
          <w:tr w:rsidR="003719CD" w14:paraId="3CF8CB9E"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3F03E359" w14:textId="77777777" w:rsidR="003719CD" w:rsidRDefault="003719CD">
                <w:pPr>
                  <w:ind w:left="170" w:hanging="170"/>
                </w:pPr>
                <w:r>
                  <w:t>Net cash flows from discontinued operations</w:t>
                </w:r>
              </w:p>
            </w:tc>
            <w:tc>
              <w:tcPr>
                <w:tcW w:w="907" w:type="dxa"/>
                <w:tcBorders>
                  <w:top w:val="single" w:sz="0" w:space="0" w:color="auto"/>
                </w:tcBorders>
              </w:tcPr>
              <w:p w14:paraId="13359CC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76)</w:t>
                </w:r>
              </w:p>
            </w:tc>
            <w:tc>
              <w:tcPr>
                <w:tcW w:w="907" w:type="dxa"/>
                <w:tcBorders>
                  <w:top w:val="single" w:sz="0" w:space="0" w:color="auto"/>
                </w:tcBorders>
              </w:tcPr>
              <w:p w14:paraId="0ACB86A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 055</w:t>
                </w:r>
              </w:p>
            </w:tc>
          </w:tr>
        </w:tbl>
      </w:sdtContent>
    </w:sdt>
    <w:p w14:paraId="2FA85347" w14:textId="77777777" w:rsidR="003719CD" w:rsidRDefault="003719CD" w:rsidP="00DC39DE"/>
    <w:p w14:paraId="678F8D54" w14:textId="77777777" w:rsidR="003719CD" w:rsidRDefault="003719CD" w:rsidP="003719CD">
      <w:pPr>
        <w:pStyle w:val="Heading3"/>
        <w:ind w:left="680" w:hanging="680"/>
      </w:pPr>
      <w:r>
        <w:t xml:space="preserve">Discontinued operations: Carrying amounts of assets and liabilities (major classes) comprising the operations classified as held for sale </w:t>
      </w:r>
      <w:r w:rsidRPr="006809EA">
        <w:rPr>
          <w:rStyle w:val="Reference"/>
        </w:rPr>
        <w:t>[AASB 5.38]</w:t>
      </w:r>
    </w:p>
    <w:p w14:paraId="092DB4BF" w14:textId="77777777" w:rsidR="003719CD" w:rsidRDefault="003719CD" w:rsidP="007D536F">
      <w:pPr>
        <w:pStyle w:val="TableUnits"/>
      </w:pPr>
      <w:r>
        <w:t xml:space="preserve">($ thousand) </w:t>
      </w:r>
    </w:p>
    <w:sdt>
      <w:sdtPr>
        <w:rPr>
          <w:bCs w:val="0"/>
          <w:i w:val="0"/>
          <w:sz w:val="18"/>
        </w:rPr>
        <w:alias w:val="Workbook: Link_2020-21_Tables  |  Table: N.9.3.5"/>
        <w:tag w:val="Type:DtfFinTable|Workbook:T:\Accounting Policy_BFM\STATE BUDGET (WoVG)\ACCOUNTING (WoVG)\MODEL DEPARTMENTAL REPORTS\2021\Financials\Link_2020-21_Tables.xlsx|Table:N.9.3.5"/>
        <w:id w:val="-613906353"/>
        <w:placeholder>
          <w:docPart w:val="7AA6F8242A3C405CAC961A33BA601F8F"/>
        </w:placeholder>
      </w:sdtPr>
      <w:sdtEndPr>
        <w:rPr>
          <w:b/>
        </w:rPr>
      </w:sdtEndPr>
      <w:sdtContent>
        <w:tbl>
          <w:tblPr>
            <w:tblStyle w:val="DTFTable"/>
            <w:tblW w:w="9639" w:type="dxa"/>
            <w:tblLayout w:type="fixed"/>
            <w:tblLook w:val="06E0" w:firstRow="1" w:lastRow="1" w:firstColumn="1" w:lastColumn="0" w:noHBand="1" w:noVBand="1"/>
          </w:tblPr>
          <w:tblGrid>
            <w:gridCol w:w="7825"/>
            <w:gridCol w:w="907"/>
            <w:gridCol w:w="907"/>
          </w:tblGrid>
          <w:tr w:rsidR="003719CD" w14:paraId="4E1F0F14"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tcPr>
              <w:p w14:paraId="397BC613" w14:textId="77777777" w:rsidR="003719CD" w:rsidRDefault="003719CD">
                <w:pPr>
                  <w:ind w:left="170" w:hanging="170"/>
                </w:pPr>
              </w:p>
            </w:tc>
            <w:tc>
              <w:tcPr>
                <w:tcW w:w="907" w:type="dxa"/>
              </w:tcPr>
              <w:p w14:paraId="5C6A93B4"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7FB14132"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1ABED021" w14:textId="77777777">
            <w:tc>
              <w:tcPr>
                <w:cnfStyle w:val="001000000000" w:firstRow="0" w:lastRow="0" w:firstColumn="1" w:lastColumn="0" w:oddVBand="0" w:evenVBand="0" w:oddHBand="0" w:evenHBand="0" w:firstRowFirstColumn="0" w:firstRowLastColumn="0" w:lastRowFirstColumn="0" w:lastRowLastColumn="0"/>
                <w:tcW w:w="7825" w:type="dxa"/>
              </w:tcPr>
              <w:p w14:paraId="18924C1B" w14:textId="77777777" w:rsidR="003719CD" w:rsidRDefault="003719CD">
                <w:pPr>
                  <w:ind w:left="170" w:hanging="170"/>
                </w:pPr>
                <w:r>
                  <w:t>Cash and deposits</w:t>
                </w:r>
              </w:p>
            </w:tc>
            <w:tc>
              <w:tcPr>
                <w:tcW w:w="907" w:type="dxa"/>
              </w:tcPr>
              <w:p w14:paraId="3F7E797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254</w:t>
                </w:r>
              </w:p>
            </w:tc>
            <w:tc>
              <w:tcPr>
                <w:tcW w:w="907" w:type="dxa"/>
              </w:tcPr>
              <w:p w14:paraId="72073D1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83</w:t>
                </w:r>
              </w:p>
            </w:tc>
          </w:tr>
          <w:tr w:rsidR="003719CD" w14:paraId="63ECC09E" w14:textId="77777777">
            <w:tc>
              <w:tcPr>
                <w:cnfStyle w:val="001000000000" w:firstRow="0" w:lastRow="0" w:firstColumn="1" w:lastColumn="0" w:oddVBand="0" w:evenVBand="0" w:oddHBand="0" w:evenHBand="0" w:firstRowFirstColumn="0" w:firstRowLastColumn="0" w:lastRowFirstColumn="0" w:lastRowLastColumn="0"/>
                <w:tcW w:w="7825" w:type="dxa"/>
              </w:tcPr>
              <w:p w14:paraId="25434DBE" w14:textId="77777777" w:rsidR="003719CD" w:rsidRDefault="003719CD">
                <w:pPr>
                  <w:ind w:left="170" w:hanging="170"/>
                </w:pPr>
                <w:r>
                  <w:t>Receivables</w:t>
                </w:r>
              </w:p>
            </w:tc>
            <w:tc>
              <w:tcPr>
                <w:tcW w:w="907" w:type="dxa"/>
              </w:tcPr>
              <w:p w14:paraId="220A3E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97</w:t>
                </w:r>
              </w:p>
            </w:tc>
            <w:tc>
              <w:tcPr>
                <w:tcW w:w="907" w:type="dxa"/>
              </w:tcPr>
              <w:p w14:paraId="7DF966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736</w:t>
                </w:r>
              </w:p>
            </w:tc>
          </w:tr>
          <w:tr w:rsidR="003719CD" w14:paraId="704A2440" w14:textId="77777777">
            <w:tc>
              <w:tcPr>
                <w:cnfStyle w:val="001000000000" w:firstRow="0" w:lastRow="0" w:firstColumn="1" w:lastColumn="0" w:oddVBand="0" w:evenVBand="0" w:oddHBand="0" w:evenHBand="0" w:firstRowFirstColumn="0" w:firstRowLastColumn="0" w:lastRowFirstColumn="0" w:lastRowLastColumn="0"/>
                <w:tcW w:w="7825" w:type="dxa"/>
              </w:tcPr>
              <w:p w14:paraId="0CA66969" w14:textId="77777777" w:rsidR="003719CD" w:rsidRDefault="003719CD">
                <w:pPr>
                  <w:ind w:left="170" w:hanging="170"/>
                </w:pPr>
                <w:r>
                  <w:t>Investments and other financial assets</w:t>
                </w:r>
              </w:p>
            </w:tc>
            <w:tc>
              <w:tcPr>
                <w:tcW w:w="907" w:type="dxa"/>
              </w:tcPr>
              <w:p w14:paraId="672685D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21</w:t>
                </w:r>
              </w:p>
            </w:tc>
            <w:tc>
              <w:tcPr>
                <w:tcW w:w="907" w:type="dxa"/>
              </w:tcPr>
              <w:p w14:paraId="4BEA22E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737</w:t>
                </w:r>
              </w:p>
            </w:tc>
          </w:tr>
          <w:tr w:rsidR="003719CD" w14:paraId="3942473C" w14:textId="77777777">
            <w:tc>
              <w:tcPr>
                <w:cnfStyle w:val="001000000000" w:firstRow="0" w:lastRow="0" w:firstColumn="1" w:lastColumn="0" w:oddVBand="0" w:evenVBand="0" w:oddHBand="0" w:evenHBand="0" w:firstRowFirstColumn="0" w:firstRowLastColumn="0" w:lastRowFirstColumn="0" w:lastRowLastColumn="0"/>
                <w:tcW w:w="7825" w:type="dxa"/>
              </w:tcPr>
              <w:p w14:paraId="675DA2C2" w14:textId="77777777" w:rsidR="003719CD" w:rsidRDefault="003719CD">
                <w:pPr>
                  <w:ind w:left="170" w:hanging="170"/>
                </w:pPr>
                <w:r>
                  <w:t>Inventories</w:t>
                </w:r>
              </w:p>
            </w:tc>
            <w:tc>
              <w:tcPr>
                <w:tcW w:w="907" w:type="dxa"/>
              </w:tcPr>
              <w:p w14:paraId="0E39E1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27</w:t>
                </w:r>
              </w:p>
            </w:tc>
            <w:tc>
              <w:tcPr>
                <w:tcW w:w="907" w:type="dxa"/>
              </w:tcPr>
              <w:p w14:paraId="5D9BB38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937</w:t>
                </w:r>
              </w:p>
            </w:tc>
          </w:tr>
          <w:tr w:rsidR="003719CD" w14:paraId="02826F00"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3EB3ADCD" w14:textId="77777777" w:rsidR="003719CD" w:rsidRDefault="003719CD">
                <w:pPr>
                  <w:ind w:left="170" w:hanging="170"/>
                </w:pPr>
                <w:r>
                  <w:t>Property, plant and equipment</w:t>
                </w:r>
              </w:p>
            </w:tc>
            <w:tc>
              <w:tcPr>
                <w:tcW w:w="907" w:type="dxa"/>
                <w:tcBorders>
                  <w:bottom w:val="single" w:sz="12" w:space="0" w:color="auto"/>
                </w:tcBorders>
              </w:tcPr>
              <w:p w14:paraId="0E1F659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201</w:t>
                </w:r>
              </w:p>
            </w:tc>
            <w:tc>
              <w:tcPr>
                <w:tcW w:w="907" w:type="dxa"/>
                <w:tcBorders>
                  <w:bottom w:val="single" w:sz="12" w:space="0" w:color="auto"/>
                </w:tcBorders>
              </w:tcPr>
              <w:p w14:paraId="658A379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194</w:t>
                </w:r>
              </w:p>
            </w:tc>
          </w:tr>
          <w:tr w:rsidR="003719CD" w14:paraId="0DEEEF9F"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60E904C0" w14:textId="77777777" w:rsidR="003719CD" w:rsidRDefault="003719CD">
                <w:pPr>
                  <w:ind w:left="170" w:hanging="170"/>
                </w:pPr>
                <w:r>
                  <w:rPr>
                    <w:b/>
                  </w:rPr>
                  <w:t>Total assets classified as held for sale</w:t>
                </w:r>
              </w:p>
            </w:tc>
            <w:tc>
              <w:tcPr>
                <w:tcW w:w="907" w:type="dxa"/>
                <w:tcBorders>
                  <w:top w:val="single" w:sz="0" w:space="0" w:color="auto"/>
                  <w:bottom w:val="single" w:sz="12" w:space="0" w:color="auto"/>
                </w:tcBorders>
              </w:tcPr>
              <w:p w14:paraId="66682AF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4 600</w:t>
                </w:r>
              </w:p>
            </w:tc>
            <w:tc>
              <w:tcPr>
                <w:tcW w:w="907" w:type="dxa"/>
                <w:tcBorders>
                  <w:top w:val="single" w:sz="0" w:space="0" w:color="auto"/>
                  <w:bottom w:val="single" w:sz="12" w:space="0" w:color="auto"/>
                </w:tcBorders>
              </w:tcPr>
              <w:p w14:paraId="4545482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4 887</w:t>
                </w:r>
              </w:p>
            </w:tc>
          </w:tr>
          <w:tr w:rsidR="003719CD" w14:paraId="11470E76"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226B5140" w14:textId="77777777" w:rsidR="003719CD" w:rsidRDefault="003719CD">
                <w:pPr>
                  <w:ind w:left="170" w:hanging="170"/>
                </w:pPr>
                <w:r>
                  <w:t>Payables</w:t>
                </w:r>
              </w:p>
            </w:tc>
            <w:tc>
              <w:tcPr>
                <w:tcW w:w="907" w:type="dxa"/>
                <w:tcBorders>
                  <w:top w:val="single" w:sz="0" w:space="0" w:color="auto"/>
                </w:tcBorders>
              </w:tcPr>
              <w:p w14:paraId="0A18B75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78)</w:t>
                </w:r>
              </w:p>
            </w:tc>
            <w:tc>
              <w:tcPr>
                <w:tcW w:w="907" w:type="dxa"/>
                <w:tcBorders>
                  <w:top w:val="single" w:sz="0" w:space="0" w:color="auto"/>
                </w:tcBorders>
              </w:tcPr>
              <w:p w14:paraId="713ECCE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13)</w:t>
                </w:r>
              </w:p>
            </w:tc>
          </w:tr>
          <w:tr w:rsidR="003719CD" w14:paraId="01C41875" w14:textId="77777777">
            <w:tc>
              <w:tcPr>
                <w:cnfStyle w:val="001000000000" w:firstRow="0" w:lastRow="0" w:firstColumn="1" w:lastColumn="0" w:oddVBand="0" w:evenVBand="0" w:oddHBand="0" w:evenHBand="0" w:firstRowFirstColumn="0" w:firstRowLastColumn="0" w:lastRowFirstColumn="0" w:lastRowLastColumn="0"/>
                <w:tcW w:w="7825" w:type="dxa"/>
              </w:tcPr>
              <w:p w14:paraId="6E029137" w14:textId="77777777" w:rsidR="003719CD" w:rsidRDefault="003719CD">
                <w:pPr>
                  <w:ind w:left="170" w:hanging="170"/>
                </w:pPr>
                <w:r>
                  <w:t>Borrowings</w:t>
                </w:r>
              </w:p>
            </w:tc>
            <w:tc>
              <w:tcPr>
                <w:tcW w:w="907" w:type="dxa"/>
              </w:tcPr>
              <w:p w14:paraId="7389EEB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60)</w:t>
                </w:r>
              </w:p>
            </w:tc>
            <w:tc>
              <w:tcPr>
                <w:tcW w:w="907" w:type="dxa"/>
              </w:tcPr>
              <w:p w14:paraId="0D9755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567)</w:t>
                </w:r>
              </w:p>
            </w:tc>
          </w:tr>
          <w:tr w:rsidR="003719CD" w14:paraId="5A7B4C93" w14:textId="77777777">
            <w:tc>
              <w:tcPr>
                <w:cnfStyle w:val="001000000000" w:firstRow="0" w:lastRow="0" w:firstColumn="1" w:lastColumn="0" w:oddVBand="0" w:evenVBand="0" w:oddHBand="0" w:evenHBand="0" w:firstRowFirstColumn="0" w:firstRowLastColumn="0" w:lastRowFirstColumn="0" w:lastRowLastColumn="0"/>
                <w:tcW w:w="7825" w:type="dxa"/>
              </w:tcPr>
              <w:p w14:paraId="5AEAF8B3" w14:textId="77777777" w:rsidR="003719CD" w:rsidRDefault="003719CD">
                <w:pPr>
                  <w:ind w:left="170" w:hanging="170"/>
                </w:pPr>
                <w:r>
                  <w:t>Provisions</w:t>
                </w:r>
              </w:p>
            </w:tc>
            <w:tc>
              <w:tcPr>
                <w:tcW w:w="907" w:type="dxa"/>
              </w:tcPr>
              <w:p w14:paraId="0353CDB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149)</w:t>
                </w:r>
              </w:p>
            </w:tc>
            <w:tc>
              <w:tcPr>
                <w:tcW w:w="907" w:type="dxa"/>
              </w:tcPr>
              <w:p w14:paraId="4107921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680)</w:t>
                </w:r>
              </w:p>
            </w:tc>
          </w:tr>
          <w:tr w:rsidR="003719CD" w14:paraId="41029ED4"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47358F4D" w14:textId="77777777" w:rsidR="003719CD" w:rsidRDefault="003719CD">
                <w:pPr>
                  <w:ind w:left="170" w:hanging="170"/>
                </w:pPr>
                <w:r>
                  <w:t>Other liabilities</w:t>
                </w:r>
              </w:p>
            </w:tc>
            <w:tc>
              <w:tcPr>
                <w:tcW w:w="907" w:type="dxa"/>
                <w:tcBorders>
                  <w:bottom w:val="single" w:sz="12" w:space="0" w:color="auto"/>
                </w:tcBorders>
              </w:tcPr>
              <w:p w14:paraId="6CC7460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1)</w:t>
                </w:r>
              </w:p>
            </w:tc>
            <w:tc>
              <w:tcPr>
                <w:tcW w:w="907" w:type="dxa"/>
                <w:tcBorders>
                  <w:bottom w:val="single" w:sz="12" w:space="0" w:color="auto"/>
                </w:tcBorders>
              </w:tcPr>
              <w:p w14:paraId="33D6583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w:t>
                </w:r>
              </w:p>
            </w:tc>
          </w:tr>
          <w:tr w:rsidR="003719CD" w14:paraId="76FD0EB2"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1C93FFFD" w14:textId="77777777" w:rsidR="003719CD" w:rsidRDefault="003719CD">
                <w:pPr>
                  <w:ind w:left="170" w:hanging="170"/>
                </w:pPr>
                <w:r>
                  <w:rPr>
                    <w:b/>
                  </w:rPr>
                  <w:t>Total liabilities classified as held for sale</w:t>
                </w:r>
              </w:p>
            </w:tc>
            <w:tc>
              <w:tcPr>
                <w:tcW w:w="907" w:type="dxa"/>
                <w:tcBorders>
                  <w:top w:val="single" w:sz="0" w:space="0" w:color="auto"/>
                  <w:bottom w:val="single" w:sz="12" w:space="0" w:color="auto"/>
                </w:tcBorders>
              </w:tcPr>
              <w:p w14:paraId="74D03FA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438)</w:t>
                </w:r>
              </w:p>
            </w:tc>
            <w:tc>
              <w:tcPr>
                <w:tcW w:w="907" w:type="dxa"/>
                <w:tcBorders>
                  <w:top w:val="single" w:sz="0" w:space="0" w:color="auto"/>
                  <w:bottom w:val="single" w:sz="12" w:space="0" w:color="auto"/>
                </w:tcBorders>
              </w:tcPr>
              <w:p w14:paraId="742628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 980)</w:t>
                </w:r>
              </w:p>
            </w:tc>
          </w:tr>
          <w:tr w:rsidR="003719CD" w14:paraId="42ABFA76"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6529B394" w14:textId="77777777" w:rsidR="003719CD" w:rsidRDefault="003719CD">
                <w:pPr>
                  <w:ind w:left="170" w:hanging="170"/>
                </w:pPr>
                <w:r>
                  <w:t>Net assets held for sale</w:t>
                </w:r>
              </w:p>
            </w:tc>
            <w:tc>
              <w:tcPr>
                <w:tcW w:w="907" w:type="dxa"/>
                <w:tcBorders>
                  <w:top w:val="single" w:sz="0" w:space="0" w:color="auto"/>
                </w:tcBorders>
              </w:tcPr>
              <w:p w14:paraId="0BDB2AC8"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0 162</w:t>
                </w:r>
              </w:p>
            </w:tc>
            <w:tc>
              <w:tcPr>
                <w:tcW w:w="907" w:type="dxa"/>
                <w:tcBorders>
                  <w:top w:val="single" w:sz="0" w:space="0" w:color="auto"/>
                </w:tcBorders>
              </w:tcPr>
              <w:p w14:paraId="7204F15A"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7 376</w:t>
                </w:r>
              </w:p>
            </w:tc>
          </w:tr>
        </w:tbl>
      </w:sdtContent>
    </w:sdt>
    <w:p w14:paraId="562ACADA" w14:textId="55D1F6C1" w:rsidR="003719CD" w:rsidRDefault="003719CD" w:rsidP="00BD3823"/>
    <w:p w14:paraId="42B4FD37" w14:textId="77777777" w:rsidR="003719CD" w:rsidRDefault="003719CD" w:rsidP="003719CD">
      <w:pPr>
        <w:pStyle w:val="Heading3"/>
        <w:ind w:left="680" w:hanging="680"/>
      </w:pPr>
      <w:r>
        <w:t xml:space="preserve">Non-financial assets held for sale </w:t>
      </w:r>
      <w:r w:rsidRPr="006809EA">
        <w:rPr>
          <w:rStyle w:val="Reference"/>
        </w:rPr>
        <w:t>[AASB 5.38, 5.41]</w:t>
      </w:r>
    </w:p>
    <w:p w14:paraId="3462EFA9" w14:textId="77777777" w:rsidR="003719CD" w:rsidRDefault="003719CD" w:rsidP="00DC39DE">
      <w:r>
        <w:t>In addition to the assets and liabilities disclosed above as part of the disposal groups, the following non-financial assets held for sale exist at the reporting date:</w:t>
      </w:r>
    </w:p>
    <w:p w14:paraId="52910793" w14:textId="77777777" w:rsidR="003719CD" w:rsidRDefault="003719CD" w:rsidP="007D536F">
      <w:pPr>
        <w:pStyle w:val="TableUnits"/>
      </w:pPr>
      <w:r>
        <w:t>($ thousand)</w:t>
      </w:r>
    </w:p>
    <w:sdt>
      <w:sdtPr>
        <w:rPr>
          <w:bCs w:val="0"/>
          <w:i w:val="0"/>
          <w:sz w:val="18"/>
        </w:rPr>
        <w:alias w:val="Workbook: Link_2020-21_Tables  |  Table: N.9.3.6"/>
        <w:tag w:val="Type:DtfFinTable|Workbook:T:\Accounting Policy_BFM\STATE BUDGET (WoVG)\ACCOUNTING (WoVG)\MODEL DEPARTMENTAL REPORTS\2021\Financials\Link_2020-21_Tables.xlsx|Table:N.9.3.6"/>
        <w:id w:val="2029605402"/>
        <w:placeholder>
          <w:docPart w:val="04BED3C045834266B26D5E61B98684FE"/>
        </w:placeholder>
      </w:sdtPr>
      <w:sdtEndPr>
        <w:rPr>
          <w:b/>
        </w:rPr>
      </w:sdtEndPr>
      <w:sdtContent>
        <w:tbl>
          <w:tblPr>
            <w:tblStyle w:val="DTFTable"/>
            <w:tblW w:w="9639" w:type="dxa"/>
            <w:tblLayout w:type="fixed"/>
            <w:tblLook w:val="06E0" w:firstRow="1" w:lastRow="1" w:firstColumn="1" w:lastColumn="0" w:noHBand="1" w:noVBand="1"/>
          </w:tblPr>
          <w:tblGrid>
            <w:gridCol w:w="7825"/>
            <w:gridCol w:w="907"/>
            <w:gridCol w:w="907"/>
          </w:tblGrid>
          <w:tr w:rsidR="003719CD" w14:paraId="2EE015D8"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tcPr>
              <w:p w14:paraId="20DC82CC" w14:textId="77777777" w:rsidR="003719CD" w:rsidRDefault="003719CD">
                <w:pPr>
                  <w:ind w:left="170" w:hanging="170"/>
                </w:pPr>
              </w:p>
            </w:tc>
            <w:tc>
              <w:tcPr>
                <w:tcW w:w="907" w:type="dxa"/>
              </w:tcPr>
              <w:p w14:paraId="46929145"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1</w:t>
                </w:r>
              </w:p>
            </w:tc>
            <w:tc>
              <w:tcPr>
                <w:tcW w:w="907" w:type="dxa"/>
              </w:tcPr>
              <w:p w14:paraId="7FDBD0A4"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2020</w:t>
                </w:r>
              </w:p>
            </w:tc>
          </w:tr>
          <w:tr w:rsidR="003719CD" w14:paraId="6326D28C" w14:textId="77777777">
            <w:tc>
              <w:tcPr>
                <w:cnfStyle w:val="001000000000" w:firstRow="0" w:lastRow="0" w:firstColumn="1" w:lastColumn="0" w:oddVBand="0" w:evenVBand="0" w:oddHBand="0" w:evenHBand="0" w:firstRowFirstColumn="0" w:firstRowLastColumn="0" w:lastRowFirstColumn="0" w:lastRowLastColumn="0"/>
                <w:tcW w:w="7825" w:type="dxa"/>
              </w:tcPr>
              <w:p w14:paraId="65B2D975" w14:textId="77777777" w:rsidR="003719CD" w:rsidRDefault="003719CD">
                <w:pPr>
                  <w:ind w:left="170" w:hanging="170"/>
                </w:pPr>
                <w:r>
                  <w:rPr>
                    <w:i/>
                  </w:rPr>
                  <w:t>Non</w:t>
                </w:r>
                <w:r>
                  <w:rPr>
                    <w:i/>
                  </w:rPr>
                  <w:noBreakHyphen/>
                  <w:t>Current assets:</w:t>
                </w:r>
              </w:p>
            </w:tc>
            <w:tc>
              <w:tcPr>
                <w:tcW w:w="907" w:type="dxa"/>
              </w:tcPr>
              <w:p w14:paraId="194D3D1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432E52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474ABBBB" w14:textId="77777777">
            <w:tc>
              <w:tcPr>
                <w:cnfStyle w:val="001000000000" w:firstRow="0" w:lastRow="0" w:firstColumn="1" w:lastColumn="0" w:oddVBand="0" w:evenVBand="0" w:oddHBand="0" w:evenHBand="0" w:firstRowFirstColumn="0" w:firstRowLastColumn="0" w:lastRowFirstColumn="0" w:lastRowLastColumn="0"/>
                <w:tcW w:w="7825" w:type="dxa"/>
              </w:tcPr>
              <w:p w14:paraId="63682FEE" w14:textId="77777777" w:rsidR="003719CD" w:rsidRDefault="003719CD">
                <w:pPr>
                  <w:ind w:left="170" w:hanging="170"/>
                </w:pPr>
                <w:r>
                  <w:t>Freehold land held for sale</w:t>
                </w:r>
                <w:r>
                  <w:rPr>
                    <w:vertAlign w:val="superscript"/>
                  </w:rPr>
                  <w:t xml:space="preserve"> (a)</w:t>
                </w:r>
              </w:p>
            </w:tc>
            <w:tc>
              <w:tcPr>
                <w:tcW w:w="907" w:type="dxa"/>
              </w:tcPr>
              <w:p w14:paraId="2F03ACF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53</w:t>
                </w:r>
              </w:p>
            </w:tc>
            <w:tc>
              <w:tcPr>
                <w:tcW w:w="907" w:type="dxa"/>
              </w:tcPr>
              <w:p w14:paraId="3B0EF14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469</w:t>
                </w:r>
              </w:p>
            </w:tc>
          </w:tr>
          <w:tr w:rsidR="003719CD" w14:paraId="17894B68" w14:textId="77777777">
            <w:tc>
              <w:tcPr>
                <w:cnfStyle w:val="001000000000" w:firstRow="0" w:lastRow="0" w:firstColumn="1" w:lastColumn="0" w:oddVBand="0" w:evenVBand="0" w:oddHBand="0" w:evenHBand="0" w:firstRowFirstColumn="0" w:firstRowLastColumn="0" w:lastRowFirstColumn="0" w:lastRowLastColumn="0"/>
                <w:tcW w:w="7825" w:type="dxa"/>
              </w:tcPr>
              <w:p w14:paraId="1910E2B5" w14:textId="77777777" w:rsidR="003719CD" w:rsidRDefault="003719CD">
                <w:pPr>
                  <w:ind w:left="170" w:hanging="170"/>
                </w:pPr>
                <w:r>
                  <w:rPr>
                    <w:i/>
                  </w:rPr>
                  <w:t>Disposal group assets:</w:t>
                </w:r>
              </w:p>
            </w:tc>
            <w:tc>
              <w:tcPr>
                <w:tcW w:w="907" w:type="dxa"/>
              </w:tcPr>
              <w:p w14:paraId="37D5F13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907" w:type="dxa"/>
              </w:tcPr>
              <w:p w14:paraId="25931B4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2F69EB45"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091E9081" w14:textId="77777777" w:rsidR="003719CD" w:rsidRDefault="003719CD">
                <w:pPr>
                  <w:ind w:left="170" w:hanging="170"/>
                </w:pPr>
                <w:r>
                  <w:t>Assets of discontinued operations (Note 9.3.5)</w:t>
                </w:r>
              </w:p>
            </w:tc>
            <w:tc>
              <w:tcPr>
                <w:tcW w:w="907" w:type="dxa"/>
                <w:tcBorders>
                  <w:bottom w:val="single" w:sz="12" w:space="0" w:color="auto"/>
                </w:tcBorders>
              </w:tcPr>
              <w:p w14:paraId="749A4F6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028</w:t>
                </w:r>
              </w:p>
            </w:tc>
            <w:tc>
              <w:tcPr>
                <w:tcW w:w="907" w:type="dxa"/>
                <w:tcBorders>
                  <w:bottom w:val="single" w:sz="12" w:space="0" w:color="auto"/>
                </w:tcBorders>
              </w:tcPr>
              <w:p w14:paraId="5EE5C2A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 131</w:t>
                </w:r>
              </w:p>
            </w:tc>
          </w:tr>
          <w:tr w:rsidR="003719CD" w14:paraId="7FDADDBA"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0D73850B" w14:textId="77777777" w:rsidR="003719CD" w:rsidRDefault="003719CD">
                <w:pPr>
                  <w:ind w:left="170" w:hanging="170"/>
                </w:pPr>
                <w:r>
                  <w:t>Total non</w:t>
                </w:r>
                <w:r>
                  <w:noBreakHyphen/>
                  <w:t>financial physical assets and disposal group classified as held for sale</w:t>
                </w:r>
              </w:p>
            </w:tc>
            <w:tc>
              <w:tcPr>
                <w:tcW w:w="907" w:type="dxa"/>
                <w:tcBorders>
                  <w:top w:val="single" w:sz="0" w:space="0" w:color="auto"/>
                </w:tcBorders>
              </w:tcPr>
              <w:p w14:paraId="23C3BBB5"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6 781</w:t>
                </w:r>
              </w:p>
            </w:tc>
            <w:tc>
              <w:tcPr>
                <w:tcW w:w="907" w:type="dxa"/>
                <w:tcBorders>
                  <w:top w:val="single" w:sz="0" w:space="0" w:color="auto"/>
                </w:tcBorders>
              </w:tcPr>
              <w:p w14:paraId="2704D7E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4 600</w:t>
                </w:r>
              </w:p>
            </w:tc>
          </w:tr>
        </w:tbl>
      </w:sdtContent>
    </w:sdt>
    <w:p w14:paraId="0A79269A" w14:textId="77777777" w:rsidR="003719CD" w:rsidRDefault="003719CD" w:rsidP="007D536F">
      <w:pPr>
        <w:pStyle w:val="Note"/>
      </w:pPr>
      <w:r>
        <w:t>Note:</w:t>
      </w:r>
    </w:p>
    <w:p w14:paraId="64CAA980" w14:textId="77777777" w:rsidR="003719CD" w:rsidRDefault="003719CD" w:rsidP="007D536F">
      <w:pPr>
        <w:pStyle w:val="Note"/>
      </w:pPr>
      <w:r>
        <w:t>(a)</w:t>
      </w:r>
      <w:r>
        <w:tab/>
        <w:t>The Department intends to dispose of freehold land it no longer utilises in the next 10 months. The land was previously vacant land used as a storage site. A search is under way for a buyer. No impairment loss was recognised on reclassification of the freehold land as held for sale or at the end of the reporting period.</w:t>
      </w:r>
    </w:p>
    <w:p w14:paraId="127F755F" w14:textId="77777777" w:rsidR="003719CD" w:rsidRDefault="003719CD" w:rsidP="007D536F">
      <w:pPr>
        <w:pStyle w:val="Heading40"/>
      </w:pPr>
      <w:r>
        <w:t>Measurement of non-financial physical assets (including disposal group assets)</w:t>
      </w:r>
    </w:p>
    <w:p w14:paraId="3EC67D0D" w14:textId="77777777" w:rsidR="003719CD" w:rsidRDefault="003719CD" w:rsidP="00DC39DE">
      <w:r>
        <w:t>Non-financial physical assets (including disposal group assets) are treated as current and classified as held for sale if their carrying amount will be recovered through a sale transaction rather than through continuing use.</w:t>
      </w:r>
    </w:p>
    <w:p w14:paraId="5FB836C2" w14:textId="77777777" w:rsidR="003719CD" w:rsidRDefault="003719CD" w:rsidP="00DC39DE">
      <w:r>
        <w:t>This condition is regarded as met only when:</w:t>
      </w:r>
    </w:p>
    <w:p w14:paraId="3919A4EA" w14:textId="77777777" w:rsidR="003719CD" w:rsidRDefault="003719CD" w:rsidP="007D536F">
      <w:pPr>
        <w:pStyle w:val="ListBullet"/>
      </w:pPr>
      <w:r>
        <w:t>the asset is available for immediate use in the current condition; and</w:t>
      </w:r>
    </w:p>
    <w:p w14:paraId="27D88930" w14:textId="77777777" w:rsidR="003719CD" w:rsidRDefault="003719CD" w:rsidP="007D536F">
      <w:pPr>
        <w:pStyle w:val="ListBullet"/>
      </w:pPr>
      <w:r>
        <w:t>the sale is highly probable and the asset’s sale is expected to be completed within 12 months from the date of classification.</w:t>
      </w:r>
    </w:p>
    <w:p w14:paraId="3913CAA8" w14:textId="77777777" w:rsidR="003719CD" w:rsidRDefault="003719CD" w:rsidP="00DC39DE">
      <w:r>
        <w:t>These non-financial physical assets, related liabilities and financial assets are measured at the lower of carrying amount and fair value less costs to sell and are not subject to depreciation or amortisation.</w:t>
      </w:r>
    </w:p>
    <w:p w14:paraId="47526F2A" w14:textId="77777777" w:rsidR="003719CD" w:rsidRDefault="003719CD" w:rsidP="00DC39DE">
      <w:r>
        <w:t>Freehold land held for sale is carried at fair value less costs to disposal. Refer to Note 8.3 for the valuation technique applied to non-specialised land.</w:t>
      </w:r>
    </w:p>
    <w:p w14:paraId="407F79D2" w14:textId="77777777" w:rsidR="003719CD" w:rsidRDefault="003719CD" w:rsidP="00DC39DE">
      <w:r>
        <w:lastRenderedPageBreak/>
        <w:t xml:space="preserve">The discontinued operation includes an investment in unlisted securities with a carrying amount of $521 000 in </w:t>
      </w:r>
      <w:fldSimple w:instr=" DOCPROPERTY  YearCurrent  \* MERGEFORMAT ">
        <w:r w:rsidRPr="007457E3">
          <w:t>2021</w:t>
        </w:r>
      </w:fldSimple>
      <w:r>
        <w:t>. These are classified as available for sale and carried at fair value through other economic flows – other comprehensive income. The Department did not pledge the financial assets nor receive any collateral for it. For details on the recognition, measurement valuation techniques and inputs used for these assets, refer to Note 8.3.</w:t>
      </w:r>
    </w:p>
    <w:p w14:paraId="757145C7" w14:textId="77777777" w:rsidR="003719CD" w:rsidRDefault="003719CD" w:rsidP="00DC39DE"/>
    <w:p w14:paraId="158ED0FE" w14:textId="77777777" w:rsidR="003719CD" w:rsidRPr="006809EA" w:rsidRDefault="003719CD" w:rsidP="007D536F">
      <w:pPr>
        <w:pStyle w:val="GuidanceBlockHeading"/>
      </w:pPr>
      <w:r w:rsidRPr="006809EA">
        <w:t>Guidance – Discontinued operations and non-current assets held for sale</w:t>
      </w:r>
    </w:p>
    <w:p w14:paraId="22F450C1" w14:textId="77777777" w:rsidR="003719CD" w:rsidRPr="006809EA" w:rsidRDefault="003719CD" w:rsidP="007D536F">
      <w:pPr>
        <w:rPr>
          <w:rStyle w:val="Guidance"/>
        </w:rPr>
      </w:pPr>
      <w:r w:rsidRPr="006809EA">
        <w:rPr>
          <w:rStyle w:val="Guidance"/>
          <w:b/>
          <w:bCs/>
        </w:rPr>
        <w:t>Scope</w:t>
      </w:r>
      <w:r w:rsidRPr="006809EA">
        <w:rPr>
          <w:rStyle w:val="Guidance"/>
        </w:rPr>
        <w:t xml:space="preserve">: The illustrated disclosures are for a discontinued operation that is material to the economic entity and where the operation was classified as held for sale in the previous reporting period and was sold during the current reporting period. The disclosures will need to be amended to cover the specific disclosure requirements of AASB 5 relevant to the circumstances of each discontinued operation. </w:t>
      </w:r>
    </w:p>
    <w:p w14:paraId="11CAC399" w14:textId="77777777" w:rsidR="003719CD" w:rsidRPr="006809EA" w:rsidRDefault="003719CD" w:rsidP="007D536F">
      <w:pPr>
        <w:rPr>
          <w:rStyle w:val="Guidance"/>
        </w:rPr>
      </w:pPr>
      <w:r w:rsidRPr="006809EA">
        <w:rPr>
          <w:rStyle w:val="Guidance"/>
        </w:rPr>
        <w:t xml:space="preserve">Disclosure requirements of other standards do not apply to assets held for sale or discontinued operations unless those standards require: </w:t>
      </w:r>
      <w:r w:rsidRPr="006809EA">
        <w:rPr>
          <w:rStyle w:val="Reference"/>
        </w:rPr>
        <w:t>[AASB 5.5B]</w:t>
      </w:r>
    </w:p>
    <w:p w14:paraId="2ABE8300" w14:textId="77777777" w:rsidR="003719CD" w:rsidRPr="006809EA" w:rsidRDefault="003719CD" w:rsidP="007D536F">
      <w:pPr>
        <w:pStyle w:val="ListBullet"/>
        <w:rPr>
          <w:rStyle w:val="Guidance"/>
        </w:rPr>
      </w:pPr>
      <w:r w:rsidRPr="006809EA">
        <w:rPr>
          <w:rStyle w:val="Guidance"/>
        </w:rPr>
        <w:t>specific disclosures for non-current assets (or disposal groups) classified as held for sale or discontinued operations; or</w:t>
      </w:r>
    </w:p>
    <w:p w14:paraId="69B4563D" w14:textId="77777777" w:rsidR="003719CD" w:rsidRPr="006809EA" w:rsidRDefault="003719CD" w:rsidP="007D536F">
      <w:pPr>
        <w:pStyle w:val="ListBullet"/>
        <w:rPr>
          <w:rStyle w:val="Guidance"/>
        </w:rPr>
      </w:pPr>
      <w:r w:rsidRPr="006809EA">
        <w:rPr>
          <w:rStyle w:val="Guidance"/>
        </w:rPr>
        <w:t xml:space="preserve">disclosures about measurement of assets and liabilities in a disposal group that are not in the scope of the measurement requirement of AASB 5 and such disclosures are not already provided in the other notes to the financial statements. </w:t>
      </w:r>
    </w:p>
    <w:p w14:paraId="465D47B0" w14:textId="77777777" w:rsidR="003719CD" w:rsidRPr="006809EA" w:rsidRDefault="003719CD" w:rsidP="007D536F">
      <w:pPr>
        <w:rPr>
          <w:rStyle w:val="Guidance"/>
        </w:rPr>
      </w:pPr>
      <w:r w:rsidRPr="006809EA">
        <w:rPr>
          <w:rStyle w:val="Guidance"/>
        </w:rPr>
        <w:t xml:space="preserve">Note machinery of government changes are not discontinued operations and should be reported separately. Therefore, AASB 5 requirements do not apply to such administrative changes. </w:t>
      </w:r>
      <w:r w:rsidRPr="006809EA">
        <w:rPr>
          <w:rStyle w:val="Reference"/>
        </w:rPr>
        <w:t>[AASB 5.Aus2.1]</w:t>
      </w:r>
    </w:p>
    <w:p w14:paraId="03940980" w14:textId="77777777" w:rsidR="003719CD" w:rsidRPr="006809EA" w:rsidRDefault="003719CD" w:rsidP="007D536F">
      <w:pPr>
        <w:rPr>
          <w:rStyle w:val="Guidance"/>
        </w:rPr>
      </w:pPr>
      <w:r w:rsidRPr="006809EA">
        <w:rPr>
          <w:rStyle w:val="Guidance"/>
          <w:b/>
          <w:bCs/>
        </w:rPr>
        <w:t>Discontinued administered activity</w:t>
      </w:r>
      <w:r w:rsidRPr="006809EA">
        <w:rPr>
          <w:rStyle w:val="Guidance"/>
        </w:rPr>
        <w:t>: 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613D2FD1" w14:textId="77777777" w:rsidR="003719CD" w:rsidRPr="006809EA" w:rsidRDefault="003719CD" w:rsidP="007D536F">
      <w:pPr>
        <w:keepNext/>
        <w:rPr>
          <w:rStyle w:val="Guidance"/>
        </w:rPr>
      </w:pPr>
      <w:r w:rsidRPr="006809EA">
        <w:rPr>
          <w:rStyle w:val="Guidance"/>
          <w:b/>
          <w:bCs/>
        </w:rPr>
        <w:t>Definition of a discontinued operation</w:t>
      </w:r>
      <w:r w:rsidRPr="006809EA">
        <w:rPr>
          <w:rStyle w:val="Guidance"/>
        </w:rPr>
        <w:t>: A discontinued operation is a component of an entity that either has been disposed of or is classified as held for sale and:</w:t>
      </w:r>
    </w:p>
    <w:p w14:paraId="0360473C" w14:textId="77777777" w:rsidR="003719CD" w:rsidRPr="006809EA" w:rsidRDefault="003719CD" w:rsidP="007D536F">
      <w:pPr>
        <w:pStyle w:val="ListBullet"/>
        <w:rPr>
          <w:rStyle w:val="Guidance"/>
        </w:rPr>
      </w:pPr>
      <w:r w:rsidRPr="006809EA">
        <w:rPr>
          <w:rStyle w:val="Guidance"/>
        </w:rPr>
        <w:t>represents a separate major line of business or geographical area of operations; or</w:t>
      </w:r>
    </w:p>
    <w:p w14:paraId="1F998843" w14:textId="77777777" w:rsidR="003719CD" w:rsidRPr="006809EA" w:rsidRDefault="003719CD" w:rsidP="007D536F">
      <w:pPr>
        <w:pStyle w:val="ListBullet"/>
        <w:rPr>
          <w:rStyle w:val="Guidance"/>
        </w:rPr>
      </w:pPr>
      <w:r w:rsidRPr="006809EA">
        <w:rPr>
          <w:rStyle w:val="Guidance"/>
        </w:rPr>
        <w:t>is part of a single coordinated plan to dispose of a separate major line of business or geographical area of operations; or</w:t>
      </w:r>
    </w:p>
    <w:p w14:paraId="600D4668" w14:textId="77777777" w:rsidR="003719CD" w:rsidRPr="006809EA" w:rsidRDefault="003719CD" w:rsidP="007D536F">
      <w:pPr>
        <w:pStyle w:val="ListBullet"/>
        <w:rPr>
          <w:rStyle w:val="Guidance"/>
        </w:rPr>
      </w:pPr>
      <w:r w:rsidRPr="006809EA">
        <w:rPr>
          <w:rStyle w:val="Guidance"/>
        </w:rPr>
        <w:t xml:space="preserve">is a subsidiary acquired exclusively with a view to resale. </w:t>
      </w:r>
      <w:r w:rsidRPr="006809EA">
        <w:rPr>
          <w:rStyle w:val="Reference"/>
        </w:rPr>
        <w:t>[AASB 5.32]</w:t>
      </w:r>
    </w:p>
    <w:p w14:paraId="7852FC56" w14:textId="77777777" w:rsidR="003719CD" w:rsidRPr="006809EA" w:rsidRDefault="003719CD" w:rsidP="007D536F">
      <w:pPr>
        <w:rPr>
          <w:rStyle w:val="Guidance"/>
        </w:rPr>
      </w:pPr>
      <w:r w:rsidRPr="006809EA">
        <w:rPr>
          <w:rStyle w:val="Guidance"/>
        </w:rPr>
        <w:t xml:space="preserve">A component of an entity comprises of operations and cash flows that can be clearly distinguished, operationally and for financial reporting purposes, from the rest of the entity. In other words, a component of an entity will have been a cash generating unit or a group of cash generating units while being held for use. </w:t>
      </w:r>
      <w:r w:rsidRPr="006809EA">
        <w:rPr>
          <w:rStyle w:val="Reference"/>
        </w:rPr>
        <w:t>[AASB 5. App A]</w:t>
      </w:r>
    </w:p>
    <w:p w14:paraId="22A77969" w14:textId="77777777" w:rsidR="003719CD" w:rsidRPr="006809EA" w:rsidRDefault="003719CD" w:rsidP="007D536F">
      <w:pPr>
        <w:pStyle w:val="GuidanceHeading"/>
        <w:rPr>
          <w:rStyle w:val="Guidance"/>
        </w:rPr>
      </w:pPr>
      <w:r w:rsidRPr="006809EA">
        <w:rPr>
          <w:rStyle w:val="Guidance"/>
        </w:rPr>
        <w:t>Disclosure requirements</w:t>
      </w:r>
    </w:p>
    <w:p w14:paraId="0DE988E4" w14:textId="77777777" w:rsidR="003719CD" w:rsidRPr="006809EA" w:rsidRDefault="003719CD" w:rsidP="007D536F">
      <w:pPr>
        <w:rPr>
          <w:rStyle w:val="Guidance"/>
        </w:rPr>
      </w:pPr>
      <w:r w:rsidRPr="006809EA">
        <w:rPr>
          <w:rStyle w:val="Guidance"/>
        </w:rPr>
        <w:t xml:space="preserve">Adjustments in the current period to amounts previously presented in discontinued operations that are directly related to the disposal of a discontinued operation in a prior period shall be classified separately in discontinued operations. The nature and amount of such adjustments shall be disclosed. </w:t>
      </w:r>
      <w:r w:rsidRPr="006809EA">
        <w:rPr>
          <w:rStyle w:val="Reference"/>
        </w:rPr>
        <w:t>[AASB 5.35]</w:t>
      </w:r>
    </w:p>
    <w:p w14:paraId="53353AD7" w14:textId="77777777" w:rsidR="003719CD" w:rsidRPr="006809EA" w:rsidRDefault="003719CD" w:rsidP="007D536F">
      <w:pPr>
        <w:rPr>
          <w:rStyle w:val="Guidance"/>
        </w:rPr>
      </w:pPr>
      <w:r w:rsidRPr="006809EA">
        <w:rPr>
          <w:rStyle w:val="Guidance"/>
        </w:rPr>
        <w:t xml:space="preserve">If an entity ceases to classify a component of an entity as held for sale, the results of operations of the component previously presented in discontinued operations in accordance with AASB 5 paragraphs 33-35 shall be reclassified and included in income from continuing operations for all periods presented. The amounts for prior periods shall be described as having been represented. </w:t>
      </w:r>
      <w:r w:rsidRPr="006809EA">
        <w:rPr>
          <w:rStyle w:val="Reference"/>
        </w:rPr>
        <w:t>[AASB 5.36]</w:t>
      </w:r>
    </w:p>
    <w:p w14:paraId="3C1F23CC" w14:textId="77777777" w:rsidR="003719CD" w:rsidRPr="006809EA" w:rsidRDefault="003719CD" w:rsidP="007D536F">
      <w:pPr>
        <w:rPr>
          <w:rStyle w:val="Guidance"/>
        </w:rPr>
      </w:pPr>
      <w:r w:rsidRPr="006809EA">
        <w:rPr>
          <w:rStyle w:val="Guidance"/>
        </w:rPr>
        <w:t xml:space="preserve">Where a commitment to a sale plan involves the loss of control of a subsidiary, disclosure shall be provided for the information required as per AASB 5.33-36 when the subsidiary is a disposal group that meets the definition of a discontinued operation. </w:t>
      </w:r>
      <w:r w:rsidRPr="006809EA">
        <w:rPr>
          <w:rStyle w:val="Reference"/>
        </w:rPr>
        <w:t>[AASB 5.36A]</w:t>
      </w:r>
    </w:p>
    <w:p w14:paraId="11AD0CD9" w14:textId="77777777" w:rsidR="003719CD" w:rsidRPr="006809EA" w:rsidRDefault="003719CD" w:rsidP="007D536F">
      <w:pPr>
        <w:rPr>
          <w:rStyle w:val="Guidance"/>
        </w:rPr>
      </w:pPr>
      <w:r w:rsidRPr="006809EA">
        <w:rPr>
          <w:rStyle w:val="Guidance"/>
        </w:rPr>
        <w:t xml:space="preserve">Amounts presented for non-current assets or for the assets and liabilities of disposal groups classified as held for sale in the statements of financial position for prior periods shall not be reclassified or represented to reflect the classification in the statement of financial position for the latest period presented. </w:t>
      </w:r>
      <w:r w:rsidRPr="006809EA">
        <w:rPr>
          <w:rStyle w:val="Reference"/>
        </w:rPr>
        <w:t>[AASB 5.40]</w:t>
      </w:r>
    </w:p>
    <w:p w14:paraId="36D29C1A" w14:textId="77777777" w:rsidR="003719CD" w:rsidRPr="006809EA" w:rsidRDefault="003719CD" w:rsidP="007D536F">
      <w:pPr>
        <w:rPr>
          <w:rStyle w:val="Guidance"/>
        </w:rPr>
      </w:pPr>
      <w:r w:rsidRPr="006809EA">
        <w:rPr>
          <w:rStyle w:val="Guidance"/>
        </w:rPr>
        <w:t>When an entity decides to change the plan to sell such that the non-current assets (or disposal group) no longer meet the criteria of held for sale, the non-current asset (or disposal group) shall cease to be classified as held for sale.</w:t>
      </w:r>
    </w:p>
    <w:p w14:paraId="48BB5EEC" w14:textId="77777777" w:rsidR="003719CD" w:rsidRPr="006809EA" w:rsidRDefault="003719CD" w:rsidP="007D536F">
      <w:pPr>
        <w:rPr>
          <w:rStyle w:val="Guidance"/>
        </w:rPr>
      </w:pPr>
      <w:r w:rsidRPr="006809EA">
        <w:rPr>
          <w:rStyle w:val="Guidance"/>
        </w:rPr>
        <w:lastRenderedPageBreak/>
        <w:t xml:space="preserve">In the period where the non-financial physical assets (or disposal group) cease to be classified as held for sale, an entity shall disclose a description of the facts and circumstances leading to the decision and the effect of the decision on the results of operations for the period and any prior periods presented. </w:t>
      </w:r>
      <w:r w:rsidRPr="006809EA">
        <w:rPr>
          <w:rStyle w:val="Reference"/>
        </w:rPr>
        <w:t>[AASB 5.42]</w:t>
      </w:r>
    </w:p>
    <w:p w14:paraId="57355687" w14:textId="77777777" w:rsidR="003719CD" w:rsidRPr="006809EA" w:rsidRDefault="003719CD" w:rsidP="007D536F">
      <w:pPr>
        <w:keepNext/>
        <w:rPr>
          <w:rStyle w:val="Guidance"/>
        </w:rPr>
      </w:pPr>
      <w:r w:rsidRPr="006809EA">
        <w:rPr>
          <w:rStyle w:val="Guidance"/>
        </w:rPr>
        <w:t>In addition, where there is a tax implication related to a discontinued operation, the entity should disclose the tax expense relating to:</w:t>
      </w:r>
    </w:p>
    <w:p w14:paraId="34456E3B" w14:textId="77777777" w:rsidR="003719CD" w:rsidRPr="006809EA" w:rsidRDefault="003719CD" w:rsidP="007D536F">
      <w:pPr>
        <w:pStyle w:val="ListBullet"/>
        <w:rPr>
          <w:rStyle w:val="Guidance"/>
        </w:rPr>
      </w:pPr>
      <w:r w:rsidRPr="006809EA">
        <w:rPr>
          <w:rStyle w:val="Guidance"/>
        </w:rPr>
        <w:t>the gain or loss on discontinuance; and</w:t>
      </w:r>
    </w:p>
    <w:p w14:paraId="66A2AA91" w14:textId="77777777" w:rsidR="003719CD" w:rsidRPr="006809EA" w:rsidRDefault="003719CD" w:rsidP="007D536F">
      <w:pPr>
        <w:pStyle w:val="ListBullet"/>
        <w:rPr>
          <w:rStyle w:val="Guidance"/>
        </w:rPr>
      </w:pPr>
      <w:r w:rsidRPr="006809EA">
        <w:rPr>
          <w:rStyle w:val="Guidance"/>
        </w:rPr>
        <w:t xml:space="preserve">the net result from the ordinary activities of the discontinued operation for the period together with the corresponding amounts for each prior period presented. </w:t>
      </w:r>
      <w:r w:rsidRPr="006809EA">
        <w:rPr>
          <w:rStyle w:val="Reference"/>
        </w:rPr>
        <w:t>[AASB 112.81(h)]</w:t>
      </w:r>
    </w:p>
    <w:p w14:paraId="0976746A" w14:textId="77777777" w:rsidR="003719CD" w:rsidRPr="006809EA" w:rsidRDefault="003719CD" w:rsidP="007D536F">
      <w:pPr>
        <w:pStyle w:val="GuidanceHeading"/>
        <w:rPr>
          <w:rStyle w:val="Guidance"/>
        </w:rPr>
      </w:pPr>
      <w:r w:rsidRPr="006809EA">
        <w:rPr>
          <w:rStyle w:val="Guidance"/>
        </w:rPr>
        <w:t>Administered activity classified as held for sale</w:t>
      </w:r>
    </w:p>
    <w:p w14:paraId="205CC407" w14:textId="77777777" w:rsidR="003719CD" w:rsidRPr="006809EA" w:rsidRDefault="003719CD" w:rsidP="007D536F">
      <w:pPr>
        <w:rPr>
          <w:rStyle w:val="Guidance"/>
        </w:rPr>
      </w:pPr>
      <w:r w:rsidRPr="006809EA">
        <w:rPr>
          <w:rStyle w:val="Guidance"/>
        </w:rPr>
        <w:t>Assets classified as non</w:t>
      </w:r>
      <w:r>
        <w:rPr>
          <w:rStyle w:val="Guidance"/>
        </w:rPr>
        <w:t>-</w:t>
      </w:r>
      <w:r w:rsidRPr="006809EA">
        <w:rPr>
          <w:rStyle w:val="Guidance"/>
        </w:rPr>
        <w:t>current in accordance with AASB 101 shall not be reclassified as current assets until they meet the criteria to be classified as held for sale in accordance with this standard. Assets of a class that an entity would normally regard as non</w:t>
      </w:r>
      <w:r>
        <w:rPr>
          <w:rStyle w:val="Guidance"/>
        </w:rPr>
        <w:t>-</w:t>
      </w:r>
      <w:r w:rsidRPr="006809EA">
        <w:rPr>
          <w:rStyle w:val="Guidance"/>
        </w:rPr>
        <w:t>current that are acquired exclusively with a view to resell shall not be classified as current unless they meet the criteria to be classified as held for sale in accordance with this standard.</w:t>
      </w:r>
    </w:p>
    <w:p w14:paraId="21D8F8E4" w14:textId="77777777" w:rsidR="003719CD" w:rsidRPr="006809EA" w:rsidRDefault="003719CD" w:rsidP="007D536F">
      <w:pPr>
        <w:rPr>
          <w:rStyle w:val="Guidance"/>
        </w:rPr>
      </w:pPr>
      <w:r w:rsidRPr="006809EA">
        <w:rPr>
          <w:rStyle w:val="Guidance"/>
        </w:rPr>
        <w:t>As with discontinued operations, machinery of government changes do not meet the definition of non</w:t>
      </w:r>
      <w:r>
        <w:rPr>
          <w:rStyle w:val="Guidance"/>
        </w:rPr>
        <w:t>-</w:t>
      </w:r>
      <w:r w:rsidRPr="006809EA">
        <w:rPr>
          <w:rStyle w:val="Guidance"/>
        </w:rPr>
        <w:t xml:space="preserve">current assets and disposal group assets held for sale. Therefore, AASB 5 </w:t>
      </w:r>
      <w:r w:rsidRPr="006809EA">
        <w:rPr>
          <w:rStyle w:val="Guidance"/>
          <w:i/>
          <w:iCs/>
        </w:rPr>
        <w:t>Non-current Assets Held for Sale and Discontinued Operations</w:t>
      </w:r>
      <w:r w:rsidRPr="006809EA">
        <w:rPr>
          <w:rStyle w:val="Guidance"/>
        </w:rPr>
        <w:t xml:space="preserve"> requirements do not apply to such administrative changes.</w:t>
      </w:r>
    </w:p>
    <w:p w14:paraId="1BD10D16" w14:textId="77777777" w:rsidR="003719CD" w:rsidRPr="006809EA" w:rsidRDefault="003719CD" w:rsidP="007D536F">
      <w:pPr>
        <w:rPr>
          <w:rStyle w:val="Guidance"/>
        </w:rPr>
      </w:pPr>
      <w:r w:rsidRPr="006809EA">
        <w:rPr>
          <w:rStyle w:val="Guidance"/>
        </w:rPr>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3DEFB8B1" w14:textId="77777777" w:rsidR="003719CD" w:rsidRPr="006809EA" w:rsidRDefault="003719CD" w:rsidP="007D536F">
      <w:pPr>
        <w:pStyle w:val="GuidanceHeading"/>
        <w:rPr>
          <w:rStyle w:val="Guidance"/>
        </w:rPr>
      </w:pPr>
      <w:r w:rsidRPr="006809EA">
        <w:rPr>
          <w:rStyle w:val="Guidance"/>
        </w:rPr>
        <w:t>Classification of non</w:t>
      </w:r>
      <w:r>
        <w:rPr>
          <w:rStyle w:val="Guidance"/>
        </w:rPr>
        <w:t>-</w:t>
      </w:r>
      <w:r w:rsidRPr="006809EA">
        <w:rPr>
          <w:rStyle w:val="Guidance"/>
        </w:rPr>
        <w:t>financial physical asset as held for sale</w:t>
      </w:r>
    </w:p>
    <w:p w14:paraId="308D44E1" w14:textId="77777777" w:rsidR="003719CD" w:rsidRPr="006809EA" w:rsidRDefault="003719CD" w:rsidP="007D536F">
      <w:pPr>
        <w:rPr>
          <w:rStyle w:val="Guidance"/>
        </w:rPr>
      </w:pPr>
      <w:r w:rsidRPr="006809EA">
        <w:rPr>
          <w:rStyle w:val="Guidance"/>
        </w:rPr>
        <w:t>An entity shall classify a non</w:t>
      </w:r>
      <w:r>
        <w:rPr>
          <w:rStyle w:val="Guidance"/>
        </w:rPr>
        <w:t>-</w:t>
      </w:r>
      <w:r w:rsidRPr="006809EA">
        <w:rPr>
          <w:rStyle w:val="Guidance"/>
        </w:rPr>
        <w:t>financial physical asset (or disposal group) as held for sale if its carrying amount will be recovered principally through a sale transaction rather than through continuing use. For this to be the case, the asset (or</w:t>
      </w:r>
      <w:r>
        <w:rPr>
          <w:rStyle w:val="Guidance"/>
        </w:rPr>
        <w:t> </w:t>
      </w:r>
      <w:r w:rsidRPr="006809EA">
        <w:rPr>
          <w:rStyle w:val="Guidance"/>
        </w:rPr>
        <w:t xml:space="preserve">disposal group) must be available for immediate sale in its present condition subject only to terms that are usual and customary for sales of such assets (or disposal groups) and its sale must be highly probable. Please refer to When to account for surplus assets as ‘held for sale’ on the DTF website for more information. </w:t>
      </w:r>
    </w:p>
    <w:p w14:paraId="369838C4" w14:textId="77777777" w:rsidR="003719CD" w:rsidRPr="006809EA" w:rsidRDefault="00E24564" w:rsidP="007D536F">
      <w:pPr>
        <w:rPr>
          <w:rStyle w:val="Guidance"/>
        </w:rPr>
      </w:pPr>
      <w:hyperlink r:id="rId160" w:history="1">
        <w:r w:rsidR="003719CD" w:rsidRPr="006809EA">
          <w:rPr>
            <w:rStyle w:val="Hyperlink"/>
          </w:rPr>
          <w:t>www.dtf.vic.gov.au/financial-reporting-policy/accounting-standards-checklists</w:t>
        </w:r>
      </w:hyperlink>
    </w:p>
    <w:p w14:paraId="08C6868E" w14:textId="77777777" w:rsidR="003719CD" w:rsidRPr="006809EA" w:rsidRDefault="003719CD" w:rsidP="007D536F">
      <w:pPr>
        <w:pStyle w:val="GuidanceHeading"/>
        <w:rPr>
          <w:rStyle w:val="Guidance"/>
        </w:rPr>
      </w:pPr>
      <w:r w:rsidRPr="006809EA">
        <w:rPr>
          <w:rStyle w:val="Guidance"/>
        </w:rPr>
        <w:t>Fair value measurement for non</w:t>
      </w:r>
      <w:r>
        <w:rPr>
          <w:rStyle w:val="Guidance"/>
        </w:rPr>
        <w:t>-</w:t>
      </w:r>
      <w:r w:rsidRPr="006809EA">
        <w:rPr>
          <w:rStyle w:val="Guidance"/>
        </w:rPr>
        <w:t>financial physical assets classified as held for sale</w:t>
      </w:r>
    </w:p>
    <w:p w14:paraId="4324B6C6" w14:textId="7053D5D8" w:rsidR="003719CD" w:rsidRPr="006809EA" w:rsidRDefault="003719CD" w:rsidP="007D536F">
      <w:pPr>
        <w:rPr>
          <w:rStyle w:val="Guidance"/>
        </w:rPr>
      </w:pPr>
      <w:r w:rsidRPr="006809EA">
        <w:rPr>
          <w:rStyle w:val="Guidance"/>
        </w:rPr>
        <w:t>AASB 5 clarifies that disclosure requirements in other standards do not apply to non</w:t>
      </w:r>
      <w:r w:rsidR="00BD61D7">
        <w:rPr>
          <w:rStyle w:val="Guidance"/>
        </w:rPr>
        <w:t>-</w:t>
      </w:r>
      <w:r w:rsidRPr="006809EA">
        <w:rPr>
          <w:rStyle w:val="Guidance"/>
        </w:rPr>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 for sale equity instrument is a financial instrument as defined in AASB 139 and is, therefore, scoped out of the measurement requirements of AASB 5.</w:t>
      </w:r>
    </w:p>
    <w:p w14:paraId="7284A4D1" w14:textId="77777777" w:rsidR="003719CD" w:rsidRPr="006809EA" w:rsidRDefault="003719CD" w:rsidP="007D536F">
      <w:pPr>
        <w:rPr>
          <w:rStyle w:val="Guidance"/>
        </w:rPr>
      </w:pPr>
      <w:r w:rsidRPr="006809EA">
        <w:rPr>
          <w:rStyle w:val="Guidance"/>
        </w:rPr>
        <w:t>While the assets of discontinuing operations are fair valued on a non</w:t>
      </w:r>
      <w:r>
        <w:rPr>
          <w:rStyle w:val="Guidance"/>
        </w:rPr>
        <w:t>-</w:t>
      </w:r>
      <w:r w:rsidRPr="006809EA">
        <w:rPr>
          <w:rStyle w:val="Guidance"/>
        </w:rPr>
        <w:t xml:space="preserve">recurring basis under AASB 13.93(a), fair value measurements of available for sale investments of the discontinuing operations are recurring since valuations are required at the end of each reporting period. As the illustrative example in Note 8.3 categories ‘investments and other financial assets’ as Level 2 assets, reconciliation required for recurring Level 3 assets or liabilities is not illustrated in the Model. Refer to Note 8.3 for illustration on reconciliation of recurring Level 3 assets. </w:t>
      </w:r>
    </w:p>
    <w:p w14:paraId="65B3CC6D" w14:textId="77777777" w:rsidR="003719CD" w:rsidRDefault="003719CD" w:rsidP="007D536F">
      <w:pPr>
        <w:pStyle w:val="GuidanceEnd"/>
      </w:pPr>
    </w:p>
    <w:p w14:paraId="010E1F5D" w14:textId="77777777" w:rsidR="00BD3823" w:rsidRDefault="00BD3823">
      <w:pPr>
        <w:keepLines w:val="0"/>
        <w:rPr>
          <w:rFonts w:asciiTheme="majorHAnsi" w:eastAsiaTheme="majorEastAsia" w:hAnsiTheme="majorHAnsi" w:cstheme="majorBidi"/>
          <w:b/>
          <w:sz w:val="26"/>
          <w:szCs w:val="26"/>
        </w:rPr>
      </w:pPr>
      <w:bookmarkStart w:id="168" w:name="_Toc64983179"/>
      <w:bookmarkStart w:id="169" w:name="_Toc66194283"/>
      <w:r>
        <w:br w:type="page"/>
      </w:r>
    </w:p>
    <w:p w14:paraId="3DB65E05" w14:textId="7B121DCC" w:rsidR="003719CD" w:rsidRDefault="003719CD" w:rsidP="003719CD">
      <w:pPr>
        <w:pStyle w:val="Heading2"/>
        <w:ind w:left="680" w:hanging="680"/>
      </w:pPr>
      <w:r>
        <w:lastRenderedPageBreak/>
        <w:t>Reserves</w:t>
      </w:r>
      <w:bookmarkEnd w:id="168"/>
      <w:bookmarkEnd w:id="169"/>
    </w:p>
    <w:p w14:paraId="1841B94A" w14:textId="77777777" w:rsidR="003719CD" w:rsidRDefault="003719CD" w:rsidP="007D536F">
      <w:pPr>
        <w:pStyle w:val="TableUnits"/>
      </w:pPr>
      <w:r>
        <w:t>($ thousand)</w:t>
      </w:r>
    </w:p>
    <w:sdt>
      <w:sdtPr>
        <w:rPr>
          <w:bCs w:val="0"/>
          <w:i w:val="0"/>
          <w:sz w:val="18"/>
        </w:rPr>
        <w:alias w:val="Workbook: Link_2020-21_Tables  |  Table: N.9.4"/>
        <w:tag w:val="Type:DtfFinTable|Workbook:T:\Accounting Policy_BFM\STATE BUDGET (WoVG)\ACCOUNTING (WoVG)\MODEL DEPARTMENTAL REPORTS\2021\Financials\Link_2020-21_Tables.xlsx|Table:N.9.4"/>
        <w:id w:val="384066349"/>
        <w:placeholder>
          <w:docPart w:val="3C8BE679F7BE4264B7917A2B3C8A2ECA"/>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7D358CA3"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2C6E0CB3" w14:textId="77777777" w:rsidR="003719CD" w:rsidRDefault="003719CD">
                <w:pPr>
                  <w:ind w:left="170" w:hanging="170"/>
                  <w:jc w:val="left"/>
                </w:pPr>
                <w:r>
                  <w:rPr>
                    <w:color w:val="4472C4"/>
                    <w:sz w:val="13"/>
                  </w:rPr>
                  <w:t>Source reference</w:t>
                </w:r>
              </w:p>
            </w:tc>
            <w:tc>
              <w:tcPr>
                <w:tcW w:w="6557" w:type="dxa"/>
              </w:tcPr>
              <w:p w14:paraId="14E9E714" w14:textId="77777777" w:rsidR="003719CD" w:rsidRDefault="003719CD">
                <w:pPr>
                  <w:ind w:left="170" w:hanging="170"/>
                  <w:jc w:val="left"/>
                </w:pPr>
              </w:p>
            </w:tc>
            <w:tc>
              <w:tcPr>
                <w:tcW w:w="866" w:type="dxa"/>
              </w:tcPr>
              <w:p w14:paraId="6C5298A5" w14:textId="77777777" w:rsidR="003719CD" w:rsidRDefault="003719CD">
                <w:pPr>
                  <w:ind w:left="170" w:hanging="170"/>
                </w:pPr>
                <w:r>
                  <w:t>2021</w:t>
                </w:r>
              </w:p>
            </w:tc>
            <w:tc>
              <w:tcPr>
                <w:tcW w:w="866" w:type="dxa"/>
              </w:tcPr>
              <w:p w14:paraId="37B6DC7E" w14:textId="77777777" w:rsidR="003719CD" w:rsidRDefault="003719CD">
                <w:pPr>
                  <w:ind w:left="170" w:hanging="170"/>
                </w:pPr>
                <w:r>
                  <w:t>2020</w:t>
                </w:r>
              </w:p>
            </w:tc>
          </w:tr>
          <w:tr w:rsidR="003719CD" w14:paraId="2F9FF771" w14:textId="77777777">
            <w:tc>
              <w:tcPr>
                <w:tcW w:w="1350" w:type="dxa"/>
              </w:tcPr>
              <w:p w14:paraId="0A613245" w14:textId="77777777" w:rsidR="003719CD" w:rsidRDefault="003719CD">
                <w:pPr>
                  <w:ind w:left="170" w:hanging="170"/>
                  <w:jc w:val="left"/>
                </w:pPr>
                <w:r>
                  <w:rPr>
                    <w:color w:val="4472C4"/>
                    <w:sz w:val="13"/>
                  </w:rPr>
                  <w:t>AASB 101.106(d)</w:t>
                </w:r>
              </w:p>
            </w:tc>
            <w:tc>
              <w:tcPr>
                <w:tcW w:w="6557" w:type="dxa"/>
              </w:tcPr>
              <w:p w14:paraId="4DD227A7" w14:textId="77777777" w:rsidR="003719CD" w:rsidRDefault="003719CD">
                <w:pPr>
                  <w:ind w:left="170" w:hanging="170"/>
                  <w:jc w:val="left"/>
                </w:pPr>
                <w:r>
                  <w:rPr>
                    <w:b/>
                  </w:rPr>
                  <w:t xml:space="preserve">Physical asset revaluation surplus </w:t>
                </w:r>
                <w:r>
                  <w:rPr>
                    <w:b/>
                    <w:vertAlign w:val="superscript"/>
                  </w:rPr>
                  <w:t>(a)</w:t>
                </w:r>
              </w:p>
            </w:tc>
            <w:tc>
              <w:tcPr>
                <w:tcW w:w="866" w:type="dxa"/>
              </w:tcPr>
              <w:p w14:paraId="1248206A" w14:textId="77777777" w:rsidR="003719CD" w:rsidRDefault="003719CD">
                <w:pPr>
                  <w:ind w:left="170" w:hanging="170"/>
                </w:pPr>
              </w:p>
            </w:tc>
            <w:tc>
              <w:tcPr>
                <w:tcW w:w="866" w:type="dxa"/>
              </w:tcPr>
              <w:p w14:paraId="741047D0" w14:textId="77777777" w:rsidR="003719CD" w:rsidRDefault="003719CD">
                <w:pPr>
                  <w:ind w:left="170" w:hanging="170"/>
                </w:pPr>
              </w:p>
            </w:tc>
          </w:tr>
          <w:tr w:rsidR="003719CD" w14:paraId="767BB29D" w14:textId="77777777">
            <w:tc>
              <w:tcPr>
                <w:tcW w:w="1350" w:type="dxa"/>
              </w:tcPr>
              <w:p w14:paraId="26E46DB6" w14:textId="77777777" w:rsidR="003719CD" w:rsidRDefault="003719CD">
                <w:pPr>
                  <w:ind w:left="170" w:hanging="170"/>
                  <w:jc w:val="left"/>
                </w:pPr>
              </w:p>
            </w:tc>
            <w:tc>
              <w:tcPr>
                <w:tcW w:w="6557" w:type="dxa"/>
              </w:tcPr>
              <w:p w14:paraId="2451B9C8" w14:textId="77777777" w:rsidR="003719CD" w:rsidRDefault="003719CD">
                <w:pPr>
                  <w:ind w:left="170" w:hanging="170"/>
                  <w:jc w:val="left"/>
                </w:pPr>
                <w:r>
                  <w:t>Balance at beginning of financial year</w:t>
                </w:r>
              </w:p>
            </w:tc>
            <w:tc>
              <w:tcPr>
                <w:tcW w:w="866" w:type="dxa"/>
              </w:tcPr>
              <w:p w14:paraId="6E50FF40" w14:textId="77777777" w:rsidR="003719CD" w:rsidRDefault="003719CD">
                <w:pPr>
                  <w:ind w:left="170" w:hanging="170"/>
                </w:pPr>
                <w:r>
                  <w:t>5 759</w:t>
                </w:r>
              </w:p>
            </w:tc>
            <w:tc>
              <w:tcPr>
                <w:tcW w:w="866" w:type="dxa"/>
              </w:tcPr>
              <w:p w14:paraId="345D3309" w14:textId="77777777" w:rsidR="003719CD" w:rsidRDefault="003719CD">
                <w:pPr>
                  <w:ind w:left="170" w:hanging="170"/>
                </w:pPr>
                <w:r>
                  <w:t>4 626</w:t>
                </w:r>
              </w:p>
            </w:tc>
          </w:tr>
          <w:tr w:rsidR="003719CD" w14:paraId="47B46AF9" w14:textId="77777777">
            <w:tc>
              <w:tcPr>
                <w:tcW w:w="1350" w:type="dxa"/>
              </w:tcPr>
              <w:p w14:paraId="028022C8" w14:textId="77777777" w:rsidR="003719CD" w:rsidRDefault="003719CD">
                <w:pPr>
                  <w:ind w:left="170" w:hanging="170"/>
                  <w:jc w:val="left"/>
                </w:pPr>
              </w:p>
            </w:tc>
            <w:tc>
              <w:tcPr>
                <w:tcW w:w="6557" w:type="dxa"/>
              </w:tcPr>
              <w:p w14:paraId="08C2FBF2" w14:textId="77777777" w:rsidR="003719CD" w:rsidRDefault="003719CD">
                <w:pPr>
                  <w:ind w:left="170" w:hanging="170"/>
                  <w:jc w:val="left"/>
                </w:pPr>
                <w:r>
                  <w:t>Revaluation increments/(decrements)</w:t>
                </w:r>
              </w:p>
            </w:tc>
            <w:tc>
              <w:tcPr>
                <w:tcW w:w="866" w:type="dxa"/>
              </w:tcPr>
              <w:p w14:paraId="3B48299D" w14:textId="77777777" w:rsidR="003719CD" w:rsidRDefault="003719CD">
                <w:pPr>
                  <w:ind w:left="170" w:hanging="170"/>
                </w:pPr>
                <w:r>
                  <w:t>7 903</w:t>
                </w:r>
              </w:p>
            </w:tc>
            <w:tc>
              <w:tcPr>
                <w:tcW w:w="866" w:type="dxa"/>
              </w:tcPr>
              <w:p w14:paraId="5A714D6E" w14:textId="77777777" w:rsidR="003719CD" w:rsidRDefault="003719CD">
                <w:pPr>
                  <w:ind w:left="170" w:hanging="170"/>
                </w:pPr>
                <w:r>
                  <w:t>2 989</w:t>
                </w:r>
              </w:p>
            </w:tc>
          </w:tr>
          <w:tr w:rsidR="003719CD" w14:paraId="09F62382" w14:textId="77777777">
            <w:tc>
              <w:tcPr>
                <w:tcW w:w="1350" w:type="dxa"/>
              </w:tcPr>
              <w:p w14:paraId="6F78AF84" w14:textId="77777777" w:rsidR="003719CD" w:rsidRDefault="003719CD">
                <w:pPr>
                  <w:ind w:left="170" w:hanging="170"/>
                  <w:jc w:val="left"/>
                </w:pPr>
                <w:r>
                  <w:rPr>
                    <w:color w:val="4472C4"/>
                    <w:sz w:val="13"/>
                  </w:rPr>
                  <w:t xml:space="preserve">AASB 136.126(c) </w:t>
                </w:r>
              </w:p>
            </w:tc>
            <w:tc>
              <w:tcPr>
                <w:tcW w:w="6557" w:type="dxa"/>
              </w:tcPr>
              <w:p w14:paraId="03F24BB9" w14:textId="77777777" w:rsidR="003719CD" w:rsidRDefault="003719CD">
                <w:pPr>
                  <w:ind w:left="170" w:hanging="170"/>
                  <w:jc w:val="left"/>
                </w:pPr>
                <w:r>
                  <w:t>Impairment losses</w:t>
                </w:r>
              </w:p>
            </w:tc>
            <w:tc>
              <w:tcPr>
                <w:tcW w:w="866" w:type="dxa"/>
              </w:tcPr>
              <w:p w14:paraId="014FB9EC" w14:textId="77777777" w:rsidR="003719CD" w:rsidRDefault="003719CD">
                <w:pPr>
                  <w:ind w:left="170" w:hanging="170"/>
                </w:pPr>
                <w:r>
                  <w:t>(500)</w:t>
                </w:r>
              </w:p>
            </w:tc>
            <w:tc>
              <w:tcPr>
                <w:tcW w:w="866" w:type="dxa"/>
              </w:tcPr>
              <w:p w14:paraId="6A9C51AC" w14:textId="77777777" w:rsidR="003719CD" w:rsidRDefault="003719CD">
                <w:pPr>
                  <w:ind w:left="170" w:hanging="170"/>
                </w:pPr>
                <w:r>
                  <w:t>(164)</w:t>
                </w:r>
              </w:p>
            </w:tc>
          </w:tr>
          <w:tr w:rsidR="003719CD" w14:paraId="15B7529C" w14:textId="77777777">
            <w:tc>
              <w:tcPr>
                <w:tcW w:w="1350" w:type="dxa"/>
              </w:tcPr>
              <w:p w14:paraId="42BCE002" w14:textId="77777777" w:rsidR="003719CD" w:rsidRDefault="003719CD">
                <w:pPr>
                  <w:ind w:left="170" w:hanging="170"/>
                  <w:jc w:val="left"/>
                </w:pPr>
                <w:r>
                  <w:rPr>
                    <w:color w:val="4472C4"/>
                    <w:sz w:val="13"/>
                  </w:rPr>
                  <w:t>AASB 136.126(d)</w:t>
                </w:r>
              </w:p>
            </w:tc>
            <w:tc>
              <w:tcPr>
                <w:tcW w:w="6557" w:type="dxa"/>
              </w:tcPr>
              <w:p w14:paraId="62EA85E4" w14:textId="77777777" w:rsidR="003719CD" w:rsidRDefault="003719CD">
                <w:pPr>
                  <w:ind w:left="170" w:hanging="170"/>
                  <w:jc w:val="left"/>
                </w:pPr>
                <w:r>
                  <w:t>Reversals of impairment losses</w:t>
                </w:r>
              </w:p>
            </w:tc>
            <w:tc>
              <w:tcPr>
                <w:tcW w:w="866" w:type="dxa"/>
              </w:tcPr>
              <w:p w14:paraId="5A1F5B83" w14:textId="77777777" w:rsidR="003719CD" w:rsidRDefault="003719CD">
                <w:pPr>
                  <w:ind w:left="170" w:hanging="170"/>
                </w:pPr>
                <w:r>
                  <w:t>..</w:t>
                </w:r>
              </w:p>
            </w:tc>
            <w:tc>
              <w:tcPr>
                <w:tcW w:w="866" w:type="dxa"/>
              </w:tcPr>
              <w:p w14:paraId="000688B6" w14:textId="77777777" w:rsidR="003719CD" w:rsidRDefault="003719CD">
                <w:pPr>
                  <w:ind w:left="170" w:hanging="170"/>
                </w:pPr>
                <w:r>
                  <w:t>..</w:t>
                </w:r>
              </w:p>
            </w:tc>
          </w:tr>
          <w:tr w:rsidR="003719CD" w14:paraId="5EBB27EA" w14:textId="77777777">
            <w:tc>
              <w:tcPr>
                <w:tcW w:w="1350" w:type="dxa"/>
              </w:tcPr>
              <w:p w14:paraId="34E8EFC2" w14:textId="77777777" w:rsidR="003719CD" w:rsidRDefault="003719CD">
                <w:pPr>
                  <w:ind w:left="170" w:hanging="170"/>
                  <w:jc w:val="left"/>
                </w:pPr>
              </w:p>
            </w:tc>
            <w:tc>
              <w:tcPr>
                <w:tcW w:w="6557" w:type="dxa"/>
              </w:tcPr>
              <w:p w14:paraId="6742B8BD" w14:textId="77777777" w:rsidR="003719CD" w:rsidRDefault="003719CD">
                <w:pPr>
                  <w:ind w:left="170" w:hanging="170"/>
                  <w:jc w:val="left"/>
                </w:pPr>
                <w:r>
                  <w:t>Transfers to accumulated surplus</w:t>
                </w:r>
              </w:p>
            </w:tc>
            <w:tc>
              <w:tcPr>
                <w:tcW w:w="866" w:type="dxa"/>
              </w:tcPr>
              <w:p w14:paraId="05B61B6E" w14:textId="77777777" w:rsidR="003719CD" w:rsidRDefault="003719CD">
                <w:pPr>
                  <w:ind w:left="170" w:hanging="170"/>
                </w:pPr>
                <w:r>
                  <w:t>(637)</w:t>
                </w:r>
              </w:p>
            </w:tc>
            <w:tc>
              <w:tcPr>
                <w:tcW w:w="866" w:type="dxa"/>
              </w:tcPr>
              <w:p w14:paraId="36470C99" w14:textId="77777777" w:rsidR="003719CD" w:rsidRDefault="003719CD">
                <w:pPr>
                  <w:ind w:left="170" w:hanging="170"/>
                </w:pPr>
                <w:r>
                  <w:t>(1 822)</w:t>
                </w:r>
              </w:p>
            </w:tc>
          </w:tr>
          <w:tr w:rsidR="003719CD" w14:paraId="75FEBE73" w14:textId="77777777">
            <w:tc>
              <w:tcPr>
                <w:tcW w:w="1350" w:type="dxa"/>
              </w:tcPr>
              <w:p w14:paraId="4CF73025" w14:textId="77777777" w:rsidR="003719CD" w:rsidRDefault="003719CD">
                <w:pPr>
                  <w:ind w:left="170" w:hanging="170"/>
                  <w:jc w:val="left"/>
                </w:pPr>
              </w:p>
            </w:tc>
            <w:tc>
              <w:tcPr>
                <w:tcW w:w="6557" w:type="dxa"/>
              </w:tcPr>
              <w:p w14:paraId="41FEEA1C" w14:textId="77777777" w:rsidR="003719CD" w:rsidRDefault="003719CD">
                <w:pPr>
                  <w:ind w:left="170" w:hanging="170"/>
                  <w:jc w:val="left"/>
                </w:pPr>
                <w:r>
                  <w:t>Share of increments in revaluation surplus attributable to joint ventures</w:t>
                </w:r>
              </w:p>
            </w:tc>
            <w:tc>
              <w:tcPr>
                <w:tcW w:w="866" w:type="dxa"/>
              </w:tcPr>
              <w:p w14:paraId="6B6818E0" w14:textId="77777777" w:rsidR="003719CD" w:rsidRDefault="003719CD">
                <w:pPr>
                  <w:ind w:left="170" w:hanging="170"/>
                </w:pPr>
                <w:r>
                  <w:t>..</w:t>
                </w:r>
              </w:p>
            </w:tc>
            <w:tc>
              <w:tcPr>
                <w:tcW w:w="866" w:type="dxa"/>
              </w:tcPr>
              <w:p w14:paraId="138F2803" w14:textId="77777777" w:rsidR="003719CD" w:rsidRDefault="003719CD">
                <w:pPr>
                  <w:ind w:left="170" w:hanging="170"/>
                </w:pPr>
                <w:r>
                  <w:t>..</w:t>
                </w:r>
              </w:p>
            </w:tc>
          </w:tr>
          <w:tr w:rsidR="003719CD" w14:paraId="152C15D1" w14:textId="77777777">
            <w:tc>
              <w:tcPr>
                <w:tcW w:w="1350" w:type="dxa"/>
              </w:tcPr>
              <w:p w14:paraId="48DD26EE" w14:textId="77777777" w:rsidR="003719CD" w:rsidRDefault="003719CD">
                <w:pPr>
                  <w:ind w:left="170" w:hanging="170"/>
                  <w:jc w:val="left"/>
                </w:pPr>
              </w:p>
            </w:tc>
            <w:tc>
              <w:tcPr>
                <w:tcW w:w="6557" w:type="dxa"/>
              </w:tcPr>
              <w:p w14:paraId="672B5AB1" w14:textId="77777777" w:rsidR="003719CD" w:rsidRDefault="003719CD">
                <w:pPr>
                  <w:ind w:left="170" w:hanging="170"/>
                  <w:jc w:val="left"/>
                </w:pPr>
                <w:r>
                  <w:t>Share of increments in revaluation surplus attributable to associates</w:t>
                </w:r>
              </w:p>
            </w:tc>
            <w:tc>
              <w:tcPr>
                <w:tcW w:w="866" w:type="dxa"/>
              </w:tcPr>
              <w:p w14:paraId="0543172A" w14:textId="77777777" w:rsidR="003719CD" w:rsidRDefault="003719CD">
                <w:pPr>
                  <w:ind w:left="170" w:hanging="170"/>
                </w:pPr>
                <w:r>
                  <w:t>210</w:t>
                </w:r>
              </w:p>
            </w:tc>
            <w:tc>
              <w:tcPr>
                <w:tcW w:w="866" w:type="dxa"/>
              </w:tcPr>
              <w:p w14:paraId="79DC5815" w14:textId="77777777" w:rsidR="003719CD" w:rsidRDefault="003719CD">
                <w:pPr>
                  <w:ind w:left="170" w:hanging="170"/>
                </w:pPr>
                <w:r>
                  <w:t>130</w:t>
                </w:r>
              </w:p>
            </w:tc>
          </w:tr>
          <w:tr w:rsidR="003719CD" w14:paraId="76240834" w14:textId="77777777" w:rsidTr="007D536F">
            <w:tc>
              <w:tcPr>
                <w:tcW w:w="1350" w:type="dxa"/>
              </w:tcPr>
              <w:p w14:paraId="574DB3E3" w14:textId="77777777" w:rsidR="003719CD" w:rsidRDefault="003719CD">
                <w:pPr>
                  <w:ind w:left="170" w:hanging="170"/>
                  <w:jc w:val="left"/>
                </w:pPr>
              </w:p>
            </w:tc>
            <w:tc>
              <w:tcPr>
                <w:tcW w:w="6557" w:type="dxa"/>
                <w:tcBorders>
                  <w:bottom w:val="single" w:sz="12" w:space="0" w:color="auto"/>
                </w:tcBorders>
              </w:tcPr>
              <w:p w14:paraId="5AFAF7CF" w14:textId="77777777" w:rsidR="003719CD" w:rsidRDefault="003719CD">
                <w:pPr>
                  <w:ind w:left="170" w:hanging="170"/>
                  <w:jc w:val="left"/>
                </w:pPr>
                <w:r>
                  <w:t>Disposal or transferred out</w:t>
                </w:r>
              </w:p>
            </w:tc>
            <w:tc>
              <w:tcPr>
                <w:tcW w:w="866" w:type="dxa"/>
                <w:tcBorders>
                  <w:bottom w:val="single" w:sz="12" w:space="0" w:color="auto"/>
                </w:tcBorders>
              </w:tcPr>
              <w:p w14:paraId="6901B310" w14:textId="77777777" w:rsidR="003719CD" w:rsidRDefault="003719CD">
                <w:pPr>
                  <w:ind w:left="170" w:hanging="170"/>
                </w:pPr>
                <w:r>
                  <w:t>(3 396)</w:t>
                </w:r>
              </w:p>
            </w:tc>
            <w:tc>
              <w:tcPr>
                <w:tcW w:w="866" w:type="dxa"/>
                <w:tcBorders>
                  <w:bottom w:val="single" w:sz="12" w:space="0" w:color="auto"/>
                </w:tcBorders>
              </w:tcPr>
              <w:p w14:paraId="013F581D" w14:textId="77777777" w:rsidR="003719CD" w:rsidRDefault="003719CD">
                <w:pPr>
                  <w:ind w:left="170" w:hanging="170"/>
                </w:pPr>
                <w:r>
                  <w:t>..</w:t>
                </w:r>
              </w:p>
            </w:tc>
          </w:tr>
          <w:tr w:rsidR="003719CD" w14:paraId="7EF6C1D7" w14:textId="77777777" w:rsidTr="007D536F">
            <w:tc>
              <w:tcPr>
                <w:tcW w:w="1350" w:type="dxa"/>
              </w:tcPr>
              <w:p w14:paraId="5F5BB185" w14:textId="77777777" w:rsidR="003719CD" w:rsidRDefault="003719CD">
                <w:pPr>
                  <w:ind w:left="170" w:hanging="170"/>
                  <w:jc w:val="left"/>
                </w:pPr>
              </w:p>
            </w:tc>
            <w:tc>
              <w:tcPr>
                <w:tcW w:w="6557" w:type="dxa"/>
                <w:tcBorders>
                  <w:top w:val="single" w:sz="0" w:space="0" w:color="auto"/>
                  <w:bottom w:val="single" w:sz="12" w:space="0" w:color="auto"/>
                </w:tcBorders>
              </w:tcPr>
              <w:p w14:paraId="5BB61FA5" w14:textId="77777777" w:rsidR="003719CD" w:rsidRDefault="003719CD">
                <w:pPr>
                  <w:ind w:left="170" w:hanging="170"/>
                  <w:jc w:val="left"/>
                </w:pPr>
                <w:r>
                  <w:rPr>
                    <w:b/>
                  </w:rPr>
                  <w:t>Balance at end of financial year</w:t>
                </w:r>
              </w:p>
            </w:tc>
            <w:tc>
              <w:tcPr>
                <w:tcW w:w="866" w:type="dxa"/>
                <w:tcBorders>
                  <w:top w:val="single" w:sz="0" w:space="0" w:color="auto"/>
                  <w:bottom w:val="single" w:sz="12" w:space="0" w:color="auto"/>
                </w:tcBorders>
              </w:tcPr>
              <w:p w14:paraId="74E8DF18" w14:textId="77777777" w:rsidR="003719CD" w:rsidRDefault="003719CD">
                <w:pPr>
                  <w:ind w:left="170" w:hanging="170"/>
                </w:pPr>
                <w:r>
                  <w:rPr>
                    <w:b/>
                  </w:rPr>
                  <w:t>9 339</w:t>
                </w:r>
              </w:p>
            </w:tc>
            <w:tc>
              <w:tcPr>
                <w:tcW w:w="866" w:type="dxa"/>
                <w:tcBorders>
                  <w:top w:val="single" w:sz="0" w:space="0" w:color="auto"/>
                  <w:bottom w:val="single" w:sz="12" w:space="0" w:color="auto"/>
                </w:tcBorders>
              </w:tcPr>
              <w:p w14:paraId="24C399FA" w14:textId="77777777" w:rsidR="003719CD" w:rsidRDefault="003719CD">
                <w:pPr>
                  <w:ind w:left="170" w:hanging="170"/>
                </w:pPr>
                <w:r>
                  <w:rPr>
                    <w:b/>
                  </w:rPr>
                  <w:t>5 759</w:t>
                </w:r>
              </w:p>
            </w:tc>
          </w:tr>
          <w:tr w:rsidR="003719CD" w14:paraId="0B83C130" w14:textId="77777777" w:rsidTr="007D536F">
            <w:tc>
              <w:tcPr>
                <w:tcW w:w="1350" w:type="dxa"/>
              </w:tcPr>
              <w:p w14:paraId="5B7753E2" w14:textId="77777777" w:rsidR="003719CD" w:rsidRDefault="003719CD">
                <w:pPr>
                  <w:ind w:left="170" w:hanging="170"/>
                  <w:jc w:val="left"/>
                </w:pPr>
                <w:r>
                  <w:rPr>
                    <w:color w:val="4472C4"/>
                    <w:sz w:val="13"/>
                  </w:rPr>
                  <w:t>AASB 101.106(d)</w:t>
                </w:r>
              </w:p>
            </w:tc>
            <w:tc>
              <w:tcPr>
                <w:tcW w:w="6557" w:type="dxa"/>
                <w:tcBorders>
                  <w:top w:val="single" w:sz="0" w:space="0" w:color="auto"/>
                </w:tcBorders>
              </w:tcPr>
              <w:p w14:paraId="0BD9EBD5" w14:textId="77777777" w:rsidR="003719CD" w:rsidRDefault="003719CD">
                <w:pPr>
                  <w:ind w:left="170" w:hanging="170"/>
                  <w:jc w:val="left"/>
                </w:pPr>
                <w:r>
                  <w:rPr>
                    <w:b/>
                  </w:rPr>
                  <w:t xml:space="preserve">Financial assets through other comprehensive income revaluation surplus </w:t>
                </w:r>
                <w:r>
                  <w:rPr>
                    <w:b/>
                    <w:vertAlign w:val="superscript"/>
                  </w:rPr>
                  <w:t>(b)</w:t>
                </w:r>
              </w:p>
            </w:tc>
            <w:tc>
              <w:tcPr>
                <w:tcW w:w="866" w:type="dxa"/>
                <w:tcBorders>
                  <w:top w:val="single" w:sz="0" w:space="0" w:color="auto"/>
                </w:tcBorders>
              </w:tcPr>
              <w:p w14:paraId="4238FEFB" w14:textId="77777777" w:rsidR="003719CD" w:rsidRDefault="003719CD">
                <w:pPr>
                  <w:ind w:left="170" w:hanging="170"/>
                </w:pPr>
              </w:p>
            </w:tc>
            <w:tc>
              <w:tcPr>
                <w:tcW w:w="866" w:type="dxa"/>
                <w:tcBorders>
                  <w:top w:val="single" w:sz="0" w:space="0" w:color="auto"/>
                </w:tcBorders>
              </w:tcPr>
              <w:p w14:paraId="1F9AAA4B" w14:textId="77777777" w:rsidR="003719CD" w:rsidRDefault="003719CD">
                <w:pPr>
                  <w:ind w:left="170" w:hanging="170"/>
                </w:pPr>
              </w:p>
            </w:tc>
          </w:tr>
          <w:tr w:rsidR="003719CD" w14:paraId="455EB738" w14:textId="77777777">
            <w:tc>
              <w:tcPr>
                <w:tcW w:w="1350" w:type="dxa"/>
              </w:tcPr>
              <w:p w14:paraId="5896FBEB" w14:textId="77777777" w:rsidR="003719CD" w:rsidRDefault="003719CD">
                <w:pPr>
                  <w:ind w:left="170" w:hanging="170"/>
                  <w:jc w:val="left"/>
                </w:pPr>
              </w:p>
            </w:tc>
            <w:tc>
              <w:tcPr>
                <w:tcW w:w="6557" w:type="dxa"/>
              </w:tcPr>
              <w:p w14:paraId="334B4A07" w14:textId="77777777" w:rsidR="003719CD" w:rsidRDefault="003719CD">
                <w:pPr>
                  <w:ind w:left="170" w:hanging="170"/>
                  <w:jc w:val="left"/>
                </w:pPr>
                <w:r>
                  <w:t>Balance at beginning of financial year</w:t>
                </w:r>
              </w:p>
            </w:tc>
            <w:tc>
              <w:tcPr>
                <w:tcW w:w="866" w:type="dxa"/>
              </w:tcPr>
              <w:p w14:paraId="6A63B858" w14:textId="77777777" w:rsidR="003719CD" w:rsidRDefault="003719CD">
                <w:pPr>
                  <w:ind w:left="170" w:hanging="170"/>
                </w:pPr>
                <w:r>
                  <w:t>1 723</w:t>
                </w:r>
              </w:p>
            </w:tc>
            <w:tc>
              <w:tcPr>
                <w:tcW w:w="866" w:type="dxa"/>
              </w:tcPr>
              <w:p w14:paraId="0EA404F4" w14:textId="2787E20E" w:rsidR="003719CD" w:rsidRDefault="001F7B62">
                <w:pPr>
                  <w:ind w:left="170" w:hanging="170"/>
                </w:pPr>
                <w:r>
                  <w:t>1 723</w:t>
                </w:r>
              </w:p>
            </w:tc>
          </w:tr>
          <w:tr w:rsidR="003719CD" w14:paraId="725BC83D" w14:textId="77777777">
            <w:tc>
              <w:tcPr>
                <w:tcW w:w="1350" w:type="dxa"/>
              </w:tcPr>
              <w:p w14:paraId="32486179" w14:textId="77777777" w:rsidR="003719CD" w:rsidRDefault="003719CD">
                <w:pPr>
                  <w:ind w:left="170" w:hanging="170"/>
                  <w:jc w:val="left"/>
                </w:pPr>
                <w:r>
                  <w:rPr>
                    <w:color w:val="4472C4"/>
                    <w:sz w:val="13"/>
                  </w:rPr>
                  <w:t>AASB 7.20(a)(ii)</w:t>
                </w:r>
              </w:p>
            </w:tc>
            <w:tc>
              <w:tcPr>
                <w:tcW w:w="6557" w:type="dxa"/>
              </w:tcPr>
              <w:p w14:paraId="1DD02E89" w14:textId="77777777" w:rsidR="003719CD" w:rsidRDefault="003719CD">
                <w:pPr>
                  <w:ind w:left="170" w:hanging="170"/>
                  <w:jc w:val="left"/>
                </w:pPr>
                <w:r>
                  <w:t>Valuation gain/(loss) recognised</w:t>
                </w:r>
              </w:p>
            </w:tc>
            <w:tc>
              <w:tcPr>
                <w:tcW w:w="866" w:type="dxa"/>
              </w:tcPr>
              <w:p w14:paraId="56960480" w14:textId="77777777" w:rsidR="003719CD" w:rsidRDefault="003719CD">
                <w:pPr>
                  <w:ind w:left="170" w:hanging="170"/>
                </w:pPr>
                <w:r>
                  <w:t>100</w:t>
                </w:r>
              </w:p>
            </w:tc>
            <w:tc>
              <w:tcPr>
                <w:tcW w:w="866" w:type="dxa"/>
              </w:tcPr>
              <w:p w14:paraId="54378E52" w14:textId="77777777" w:rsidR="003719CD" w:rsidRDefault="003719CD">
                <w:pPr>
                  <w:ind w:left="170" w:hanging="170"/>
                </w:pPr>
                <w:r>
                  <w:t>..</w:t>
                </w:r>
              </w:p>
            </w:tc>
          </w:tr>
          <w:tr w:rsidR="003719CD" w14:paraId="46443D1E" w14:textId="77777777">
            <w:tc>
              <w:tcPr>
                <w:tcW w:w="1350" w:type="dxa"/>
              </w:tcPr>
              <w:p w14:paraId="43498DC7" w14:textId="77777777" w:rsidR="003719CD" w:rsidRDefault="003719CD">
                <w:pPr>
                  <w:ind w:left="170" w:hanging="170"/>
                  <w:jc w:val="left"/>
                </w:pPr>
              </w:p>
            </w:tc>
            <w:tc>
              <w:tcPr>
                <w:tcW w:w="6557" w:type="dxa"/>
              </w:tcPr>
              <w:p w14:paraId="77D0D64B" w14:textId="77777777" w:rsidR="003719CD" w:rsidRDefault="003719CD">
                <w:pPr>
                  <w:ind w:left="170" w:hanging="170"/>
                  <w:jc w:val="left"/>
                </w:pPr>
                <w:r>
                  <w:t>Share of increments in revaluation surplus attributable to associates</w:t>
                </w:r>
              </w:p>
            </w:tc>
            <w:tc>
              <w:tcPr>
                <w:tcW w:w="866" w:type="dxa"/>
              </w:tcPr>
              <w:p w14:paraId="21B9F4A2" w14:textId="77777777" w:rsidR="003719CD" w:rsidRDefault="003719CD">
                <w:pPr>
                  <w:ind w:left="170" w:hanging="170"/>
                </w:pPr>
                <w:r>
                  <w:t>50</w:t>
                </w:r>
              </w:p>
            </w:tc>
            <w:tc>
              <w:tcPr>
                <w:tcW w:w="866" w:type="dxa"/>
              </w:tcPr>
              <w:p w14:paraId="75EAA837" w14:textId="77777777" w:rsidR="003719CD" w:rsidRDefault="003719CD">
                <w:pPr>
                  <w:ind w:left="170" w:hanging="170"/>
                </w:pPr>
                <w:r>
                  <w:t>..</w:t>
                </w:r>
              </w:p>
            </w:tc>
          </w:tr>
          <w:tr w:rsidR="003719CD" w14:paraId="05F98194" w14:textId="77777777" w:rsidTr="007D536F">
            <w:tc>
              <w:tcPr>
                <w:tcW w:w="1350" w:type="dxa"/>
              </w:tcPr>
              <w:p w14:paraId="42E97A8B" w14:textId="77777777" w:rsidR="003719CD" w:rsidRDefault="003719CD">
                <w:pPr>
                  <w:ind w:left="170" w:hanging="170"/>
                  <w:jc w:val="left"/>
                </w:pPr>
              </w:p>
            </w:tc>
            <w:tc>
              <w:tcPr>
                <w:tcW w:w="6557" w:type="dxa"/>
                <w:tcBorders>
                  <w:bottom w:val="single" w:sz="12" w:space="0" w:color="auto"/>
                </w:tcBorders>
              </w:tcPr>
              <w:p w14:paraId="120F0DC0" w14:textId="77777777" w:rsidR="003719CD" w:rsidRDefault="003719CD">
                <w:pPr>
                  <w:ind w:left="170" w:hanging="170"/>
                  <w:jc w:val="left"/>
                </w:pPr>
                <w:r>
                  <w:t>Disposal or transferred out</w:t>
                </w:r>
              </w:p>
            </w:tc>
            <w:tc>
              <w:tcPr>
                <w:tcW w:w="866" w:type="dxa"/>
                <w:tcBorders>
                  <w:bottom w:val="single" w:sz="12" w:space="0" w:color="auto"/>
                </w:tcBorders>
              </w:tcPr>
              <w:p w14:paraId="668F3DC3" w14:textId="77777777" w:rsidR="003719CD" w:rsidRDefault="003719CD">
                <w:pPr>
                  <w:ind w:left="170" w:hanging="170"/>
                </w:pPr>
                <w:r>
                  <w:t>(323)</w:t>
                </w:r>
              </w:p>
            </w:tc>
            <w:tc>
              <w:tcPr>
                <w:tcW w:w="866" w:type="dxa"/>
                <w:tcBorders>
                  <w:bottom w:val="single" w:sz="12" w:space="0" w:color="auto"/>
                </w:tcBorders>
              </w:tcPr>
              <w:p w14:paraId="204158D4" w14:textId="77777777" w:rsidR="003719CD" w:rsidRDefault="003719CD">
                <w:pPr>
                  <w:ind w:left="170" w:hanging="170"/>
                </w:pPr>
                <w:r>
                  <w:t>..</w:t>
                </w:r>
              </w:p>
            </w:tc>
          </w:tr>
          <w:tr w:rsidR="003719CD" w14:paraId="029D3853" w14:textId="77777777" w:rsidTr="007D536F">
            <w:tc>
              <w:tcPr>
                <w:tcW w:w="1350" w:type="dxa"/>
              </w:tcPr>
              <w:p w14:paraId="4FECC5F5" w14:textId="77777777" w:rsidR="003719CD" w:rsidRDefault="003719CD">
                <w:pPr>
                  <w:ind w:left="170" w:hanging="170"/>
                  <w:jc w:val="left"/>
                </w:pPr>
              </w:p>
            </w:tc>
            <w:tc>
              <w:tcPr>
                <w:tcW w:w="6557" w:type="dxa"/>
                <w:tcBorders>
                  <w:top w:val="single" w:sz="0" w:space="0" w:color="auto"/>
                  <w:bottom w:val="single" w:sz="12" w:space="0" w:color="auto"/>
                </w:tcBorders>
              </w:tcPr>
              <w:p w14:paraId="497334E0" w14:textId="77777777" w:rsidR="003719CD" w:rsidRDefault="003719CD">
                <w:pPr>
                  <w:ind w:left="170" w:hanging="170"/>
                  <w:jc w:val="left"/>
                </w:pPr>
                <w:r>
                  <w:rPr>
                    <w:b/>
                  </w:rPr>
                  <w:t>Balance at end of financial year</w:t>
                </w:r>
              </w:p>
            </w:tc>
            <w:tc>
              <w:tcPr>
                <w:tcW w:w="866" w:type="dxa"/>
                <w:tcBorders>
                  <w:top w:val="single" w:sz="0" w:space="0" w:color="auto"/>
                  <w:bottom w:val="single" w:sz="12" w:space="0" w:color="auto"/>
                </w:tcBorders>
              </w:tcPr>
              <w:p w14:paraId="63C04C4A" w14:textId="77777777" w:rsidR="003719CD" w:rsidRDefault="003719CD">
                <w:pPr>
                  <w:ind w:left="170" w:hanging="170"/>
                </w:pPr>
                <w:r>
                  <w:rPr>
                    <w:b/>
                  </w:rPr>
                  <w:t>1 550</w:t>
                </w:r>
              </w:p>
            </w:tc>
            <w:tc>
              <w:tcPr>
                <w:tcW w:w="866" w:type="dxa"/>
                <w:tcBorders>
                  <w:top w:val="single" w:sz="0" w:space="0" w:color="auto"/>
                  <w:bottom w:val="single" w:sz="12" w:space="0" w:color="auto"/>
                </w:tcBorders>
              </w:tcPr>
              <w:p w14:paraId="633BA7B2" w14:textId="77777777" w:rsidR="003719CD" w:rsidRDefault="003719CD">
                <w:pPr>
                  <w:ind w:left="170" w:hanging="170"/>
                </w:pPr>
                <w:r>
                  <w:rPr>
                    <w:b/>
                  </w:rPr>
                  <w:t>1 723</w:t>
                </w:r>
              </w:p>
            </w:tc>
          </w:tr>
          <w:tr w:rsidR="003719CD" w14:paraId="1AB64A5A" w14:textId="77777777" w:rsidTr="007D536F">
            <w:tc>
              <w:tcPr>
                <w:tcW w:w="1350" w:type="dxa"/>
              </w:tcPr>
              <w:p w14:paraId="648687C4" w14:textId="77777777" w:rsidR="003719CD" w:rsidRDefault="003719CD">
                <w:pPr>
                  <w:ind w:left="170" w:hanging="170"/>
                  <w:jc w:val="left"/>
                </w:pPr>
                <w:r>
                  <w:rPr>
                    <w:color w:val="4472C4"/>
                    <w:sz w:val="13"/>
                  </w:rPr>
                  <w:t>AASB 101.106(d)</w:t>
                </w:r>
              </w:p>
            </w:tc>
            <w:tc>
              <w:tcPr>
                <w:tcW w:w="6557" w:type="dxa"/>
                <w:tcBorders>
                  <w:top w:val="single" w:sz="0" w:space="0" w:color="auto"/>
                </w:tcBorders>
              </w:tcPr>
              <w:p w14:paraId="18134C37" w14:textId="77777777" w:rsidR="003719CD" w:rsidRDefault="003719CD">
                <w:pPr>
                  <w:ind w:left="170" w:hanging="170"/>
                  <w:jc w:val="left"/>
                </w:pPr>
                <w:r>
                  <w:rPr>
                    <w:b/>
                  </w:rPr>
                  <w:t xml:space="preserve">Own credit risk revaluation reserve for financial liabilities through other comprehensive income revaluation surplus </w:t>
                </w:r>
                <w:r>
                  <w:rPr>
                    <w:b/>
                    <w:vertAlign w:val="superscript"/>
                  </w:rPr>
                  <w:t>(b)</w:t>
                </w:r>
              </w:p>
            </w:tc>
            <w:tc>
              <w:tcPr>
                <w:tcW w:w="866" w:type="dxa"/>
                <w:tcBorders>
                  <w:top w:val="single" w:sz="0" w:space="0" w:color="auto"/>
                </w:tcBorders>
              </w:tcPr>
              <w:p w14:paraId="375F9493" w14:textId="77777777" w:rsidR="003719CD" w:rsidRDefault="003719CD">
                <w:pPr>
                  <w:ind w:left="170" w:hanging="170"/>
                </w:pPr>
              </w:p>
            </w:tc>
            <w:tc>
              <w:tcPr>
                <w:tcW w:w="866" w:type="dxa"/>
                <w:tcBorders>
                  <w:top w:val="single" w:sz="0" w:space="0" w:color="auto"/>
                </w:tcBorders>
              </w:tcPr>
              <w:p w14:paraId="68D3A6E3" w14:textId="77777777" w:rsidR="003719CD" w:rsidRDefault="003719CD">
                <w:pPr>
                  <w:ind w:left="170" w:hanging="170"/>
                </w:pPr>
              </w:p>
            </w:tc>
          </w:tr>
          <w:tr w:rsidR="003719CD" w14:paraId="33BF0EB3" w14:textId="77777777">
            <w:tc>
              <w:tcPr>
                <w:tcW w:w="1350" w:type="dxa"/>
              </w:tcPr>
              <w:p w14:paraId="5E4F2A26" w14:textId="77777777" w:rsidR="003719CD" w:rsidRDefault="003719CD">
                <w:pPr>
                  <w:ind w:left="170" w:hanging="170"/>
                  <w:jc w:val="left"/>
                </w:pPr>
              </w:p>
            </w:tc>
            <w:tc>
              <w:tcPr>
                <w:tcW w:w="6557" w:type="dxa"/>
              </w:tcPr>
              <w:p w14:paraId="1E10CA46" w14:textId="77777777" w:rsidR="003719CD" w:rsidRDefault="003719CD">
                <w:pPr>
                  <w:ind w:left="170" w:hanging="170"/>
                  <w:jc w:val="left"/>
                </w:pPr>
                <w:r>
                  <w:t>Balance at beginning of financial year</w:t>
                </w:r>
              </w:p>
            </w:tc>
            <w:tc>
              <w:tcPr>
                <w:tcW w:w="866" w:type="dxa"/>
              </w:tcPr>
              <w:p w14:paraId="052CAA70" w14:textId="77777777" w:rsidR="003719CD" w:rsidRDefault="003719CD">
                <w:pPr>
                  <w:ind w:left="170" w:hanging="170"/>
                </w:pPr>
                <w:r>
                  <w:t>..</w:t>
                </w:r>
              </w:p>
            </w:tc>
            <w:tc>
              <w:tcPr>
                <w:tcW w:w="866" w:type="dxa"/>
              </w:tcPr>
              <w:p w14:paraId="1D933759" w14:textId="77777777" w:rsidR="003719CD" w:rsidRDefault="003719CD">
                <w:pPr>
                  <w:ind w:left="170" w:hanging="170"/>
                </w:pPr>
                <w:r>
                  <w:t>..</w:t>
                </w:r>
              </w:p>
            </w:tc>
          </w:tr>
          <w:tr w:rsidR="003719CD" w14:paraId="3527EC5E" w14:textId="77777777">
            <w:tc>
              <w:tcPr>
                <w:tcW w:w="1350" w:type="dxa"/>
              </w:tcPr>
              <w:p w14:paraId="43A3B9CD" w14:textId="77777777" w:rsidR="003719CD" w:rsidRDefault="003719CD">
                <w:pPr>
                  <w:ind w:left="170" w:hanging="170"/>
                  <w:jc w:val="left"/>
                </w:pPr>
                <w:r>
                  <w:rPr>
                    <w:color w:val="4472C4"/>
                    <w:sz w:val="13"/>
                  </w:rPr>
                  <w:t>AASB 7.20(a)(ii)</w:t>
                </w:r>
              </w:p>
            </w:tc>
            <w:tc>
              <w:tcPr>
                <w:tcW w:w="6557" w:type="dxa"/>
              </w:tcPr>
              <w:p w14:paraId="7B1BBFF7" w14:textId="77777777" w:rsidR="003719CD" w:rsidRDefault="003719CD">
                <w:pPr>
                  <w:ind w:left="170" w:hanging="170"/>
                  <w:jc w:val="left"/>
                </w:pPr>
                <w:r>
                  <w:t>Valuation (gain)/loss recognised</w:t>
                </w:r>
              </w:p>
            </w:tc>
            <w:tc>
              <w:tcPr>
                <w:tcW w:w="866" w:type="dxa"/>
              </w:tcPr>
              <w:p w14:paraId="72A06668" w14:textId="77777777" w:rsidR="003719CD" w:rsidRDefault="003719CD">
                <w:pPr>
                  <w:ind w:left="170" w:hanging="170"/>
                </w:pPr>
                <w:r>
                  <w:t>30</w:t>
                </w:r>
              </w:p>
            </w:tc>
            <w:tc>
              <w:tcPr>
                <w:tcW w:w="866" w:type="dxa"/>
              </w:tcPr>
              <w:p w14:paraId="0E859168" w14:textId="77777777" w:rsidR="003719CD" w:rsidRDefault="003719CD">
                <w:pPr>
                  <w:ind w:left="170" w:hanging="170"/>
                </w:pPr>
                <w:r>
                  <w:t>..</w:t>
                </w:r>
              </w:p>
            </w:tc>
          </w:tr>
          <w:tr w:rsidR="003719CD" w14:paraId="2C22DACE" w14:textId="77777777" w:rsidTr="007D536F">
            <w:tc>
              <w:tcPr>
                <w:tcW w:w="1350" w:type="dxa"/>
              </w:tcPr>
              <w:p w14:paraId="34ADB6E4" w14:textId="77777777" w:rsidR="003719CD" w:rsidRDefault="003719CD">
                <w:pPr>
                  <w:ind w:left="170" w:hanging="170"/>
                  <w:jc w:val="left"/>
                </w:pPr>
              </w:p>
            </w:tc>
            <w:tc>
              <w:tcPr>
                <w:tcW w:w="6557" w:type="dxa"/>
                <w:tcBorders>
                  <w:bottom w:val="single" w:sz="12" w:space="0" w:color="auto"/>
                </w:tcBorders>
              </w:tcPr>
              <w:p w14:paraId="074E0EAA" w14:textId="77777777" w:rsidR="003719CD" w:rsidRDefault="003719CD">
                <w:pPr>
                  <w:ind w:left="170" w:hanging="170"/>
                  <w:jc w:val="left"/>
                </w:pPr>
                <w:r>
                  <w:t>Disposal or transferred out</w:t>
                </w:r>
              </w:p>
            </w:tc>
            <w:tc>
              <w:tcPr>
                <w:tcW w:w="866" w:type="dxa"/>
                <w:tcBorders>
                  <w:bottom w:val="single" w:sz="12" w:space="0" w:color="auto"/>
                </w:tcBorders>
              </w:tcPr>
              <w:p w14:paraId="58954E52" w14:textId="77777777" w:rsidR="003719CD" w:rsidRDefault="003719CD">
                <w:pPr>
                  <w:ind w:left="170" w:hanging="170"/>
                </w:pPr>
                <w:r>
                  <w:t>..</w:t>
                </w:r>
              </w:p>
            </w:tc>
            <w:tc>
              <w:tcPr>
                <w:tcW w:w="866" w:type="dxa"/>
                <w:tcBorders>
                  <w:bottom w:val="single" w:sz="12" w:space="0" w:color="auto"/>
                </w:tcBorders>
              </w:tcPr>
              <w:p w14:paraId="72EA9353" w14:textId="77777777" w:rsidR="003719CD" w:rsidRDefault="003719CD">
                <w:pPr>
                  <w:ind w:left="170" w:hanging="170"/>
                </w:pPr>
                <w:r>
                  <w:t>..</w:t>
                </w:r>
              </w:p>
            </w:tc>
          </w:tr>
          <w:tr w:rsidR="003719CD" w14:paraId="53A1E530" w14:textId="77777777" w:rsidTr="007D536F">
            <w:tc>
              <w:tcPr>
                <w:tcW w:w="1350" w:type="dxa"/>
              </w:tcPr>
              <w:p w14:paraId="5030C9DB" w14:textId="77777777" w:rsidR="003719CD" w:rsidRDefault="003719CD">
                <w:pPr>
                  <w:ind w:left="170" w:hanging="170"/>
                  <w:jc w:val="left"/>
                </w:pPr>
              </w:p>
            </w:tc>
            <w:tc>
              <w:tcPr>
                <w:tcW w:w="6557" w:type="dxa"/>
                <w:tcBorders>
                  <w:top w:val="single" w:sz="0" w:space="0" w:color="auto"/>
                  <w:bottom w:val="single" w:sz="12" w:space="0" w:color="auto"/>
                </w:tcBorders>
              </w:tcPr>
              <w:p w14:paraId="7ABCB929" w14:textId="77777777" w:rsidR="003719CD" w:rsidRDefault="003719CD">
                <w:pPr>
                  <w:ind w:left="170" w:hanging="170"/>
                  <w:jc w:val="left"/>
                </w:pPr>
                <w:r>
                  <w:rPr>
                    <w:b/>
                  </w:rPr>
                  <w:t>Balance at end of financial year</w:t>
                </w:r>
              </w:p>
            </w:tc>
            <w:tc>
              <w:tcPr>
                <w:tcW w:w="866" w:type="dxa"/>
                <w:tcBorders>
                  <w:top w:val="single" w:sz="0" w:space="0" w:color="auto"/>
                  <w:bottom w:val="single" w:sz="12" w:space="0" w:color="auto"/>
                </w:tcBorders>
              </w:tcPr>
              <w:p w14:paraId="35185B99" w14:textId="77777777" w:rsidR="003719CD" w:rsidRDefault="003719CD">
                <w:pPr>
                  <w:ind w:left="170" w:hanging="170"/>
                </w:pPr>
                <w:r>
                  <w:rPr>
                    <w:b/>
                  </w:rPr>
                  <w:t>30</w:t>
                </w:r>
              </w:p>
            </w:tc>
            <w:tc>
              <w:tcPr>
                <w:tcW w:w="866" w:type="dxa"/>
                <w:tcBorders>
                  <w:top w:val="single" w:sz="0" w:space="0" w:color="auto"/>
                  <w:bottom w:val="single" w:sz="12" w:space="0" w:color="auto"/>
                </w:tcBorders>
              </w:tcPr>
              <w:p w14:paraId="027EC03F" w14:textId="77777777" w:rsidR="003719CD" w:rsidRDefault="003719CD">
                <w:pPr>
                  <w:ind w:left="170" w:hanging="170"/>
                </w:pPr>
                <w:r>
                  <w:rPr>
                    <w:b/>
                  </w:rPr>
                  <w:t>..</w:t>
                </w:r>
              </w:p>
            </w:tc>
          </w:tr>
          <w:tr w:rsidR="003719CD" w14:paraId="13157911"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04E2340A" w14:textId="77777777" w:rsidR="003719CD" w:rsidRDefault="003719CD">
                <w:pPr>
                  <w:ind w:left="170" w:hanging="170"/>
                  <w:jc w:val="left"/>
                </w:pPr>
              </w:p>
            </w:tc>
            <w:tc>
              <w:tcPr>
                <w:tcW w:w="6557" w:type="dxa"/>
                <w:tcBorders>
                  <w:top w:val="single" w:sz="0" w:space="0" w:color="auto"/>
                </w:tcBorders>
              </w:tcPr>
              <w:p w14:paraId="74F326B1" w14:textId="77777777" w:rsidR="003719CD" w:rsidRDefault="003719CD">
                <w:pPr>
                  <w:ind w:left="170" w:hanging="170"/>
                  <w:jc w:val="left"/>
                </w:pPr>
                <w:r>
                  <w:t>Net changes in reserves</w:t>
                </w:r>
              </w:p>
            </w:tc>
            <w:tc>
              <w:tcPr>
                <w:tcW w:w="866" w:type="dxa"/>
                <w:tcBorders>
                  <w:top w:val="single" w:sz="0" w:space="0" w:color="auto"/>
                </w:tcBorders>
              </w:tcPr>
              <w:p w14:paraId="2F2043F2" w14:textId="77777777" w:rsidR="003719CD" w:rsidRDefault="003719CD">
                <w:pPr>
                  <w:ind w:left="170" w:hanging="170"/>
                </w:pPr>
                <w:r>
                  <w:t>10 919</w:t>
                </w:r>
              </w:p>
            </w:tc>
            <w:tc>
              <w:tcPr>
                <w:tcW w:w="866" w:type="dxa"/>
                <w:tcBorders>
                  <w:top w:val="single" w:sz="0" w:space="0" w:color="auto"/>
                </w:tcBorders>
              </w:tcPr>
              <w:p w14:paraId="03DB6745" w14:textId="77777777" w:rsidR="003719CD" w:rsidRDefault="003719CD">
                <w:pPr>
                  <w:ind w:left="170" w:hanging="170"/>
                </w:pPr>
                <w:r>
                  <w:t>7 482</w:t>
                </w:r>
              </w:p>
            </w:tc>
          </w:tr>
        </w:tbl>
      </w:sdtContent>
    </w:sdt>
    <w:p w14:paraId="39D24117" w14:textId="77777777" w:rsidR="003719CD" w:rsidRDefault="003719CD" w:rsidP="007D536F">
      <w:pPr>
        <w:pStyle w:val="Note"/>
      </w:pPr>
      <w:r>
        <w:t>Notes:</w:t>
      </w:r>
    </w:p>
    <w:p w14:paraId="5217E6DF" w14:textId="77777777" w:rsidR="003719CD" w:rsidRDefault="003719CD" w:rsidP="007D536F">
      <w:pPr>
        <w:pStyle w:val="Note"/>
      </w:pPr>
      <w:r>
        <w:t>(a)</w:t>
      </w:r>
      <w:r>
        <w:tab/>
        <w:t xml:space="preserve">The physical assets revaluation surplus arises on the revaluation of infrastructure, land and buildings. </w:t>
      </w:r>
      <w:r w:rsidRPr="006809EA">
        <w:rPr>
          <w:rStyle w:val="Reference"/>
          <w:sz w:val="14"/>
          <w:szCs w:val="16"/>
        </w:rPr>
        <w:t>[AASB 101.79(B)]</w:t>
      </w:r>
    </w:p>
    <w:p w14:paraId="7A00D8D7" w14:textId="77777777" w:rsidR="003719CD" w:rsidRDefault="003719CD" w:rsidP="007D536F">
      <w:pPr>
        <w:pStyle w:val="Note"/>
      </w:pPr>
      <w:r>
        <w:t>(b)</w:t>
      </w:r>
      <w:r>
        <w:tab/>
        <w:t xml:space="preserve">The financial assets available-for-sale revaluation surplus arises on the revaluation of available-for-sale financial assets. Where a revalued financial asset is sold, a portion of the revaluation surplus that relates to that financial asset is effectively realised, and is recognised in the net result. Where a revalued financial asset is impaired, that portion of the revaluation surplus that relates to that financial asset is recognised in the net result. </w:t>
      </w:r>
      <w:r w:rsidRPr="006809EA">
        <w:rPr>
          <w:rStyle w:val="Reference"/>
          <w:sz w:val="14"/>
          <w:szCs w:val="16"/>
        </w:rPr>
        <w:t>[AASB 101.79(B)]</w:t>
      </w:r>
    </w:p>
    <w:p w14:paraId="0D8BBC86" w14:textId="77777777" w:rsidR="003719CD" w:rsidRDefault="003719CD" w:rsidP="00DC39DE"/>
    <w:p w14:paraId="44CC2371" w14:textId="77777777" w:rsidR="003719CD" w:rsidRPr="006809EA" w:rsidRDefault="003719CD" w:rsidP="007D536F">
      <w:pPr>
        <w:pStyle w:val="GuidanceBlockHeading"/>
      </w:pPr>
      <w:r w:rsidRPr="006809EA">
        <w:t>Guidance – Reserves</w:t>
      </w:r>
    </w:p>
    <w:p w14:paraId="667879D2" w14:textId="77777777" w:rsidR="003719CD" w:rsidRPr="006809EA" w:rsidRDefault="003719CD" w:rsidP="007D536F">
      <w:pPr>
        <w:rPr>
          <w:rStyle w:val="Guidance"/>
        </w:rPr>
      </w:pPr>
      <w:r w:rsidRPr="006809EA">
        <w:rPr>
          <w:rStyle w:val="Guidance"/>
        </w:rPr>
        <w:t>The illustrated requirement to show movements in reserves from opening balance to closing balance shall apply to each reserve, including general reserves. In providing a description of the nature and purpose of the reserves, it would be appropriate to refer to any restrictions on their distribution or any other important characteristics of the reserves.</w:t>
      </w:r>
    </w:p>
    <w:p w14:paraId="36E649FA" w14:textId="77777777" w:rsidR="003719CD" w:rsidRPr="006809EA" w:rsidRDefault="003719CD" w:rsidP="007D536F">
      <w:pPr>
        <w:rPr>
          <w:rStyle w:val="Guidance"/>
        </w:rPr>
      </w:pPr>
      <w:r w:rsidRPr="006809EA">
        <w:rPr>
          <w:rStyle w:val="Guidance"/>
        </w:rPr>
        <w:t>Please note, in accordance with amending standard AASB 2009-6, the term ‘revaluation reserve’ is now to be referred to as the ‘revaluation surplus’.</w:t>
      </w:r>
    </w:p>
    <w:p w14:paraId="3BB0C9BF" w14:textId="77777777" w:rsidR="003719CD" w:rsidRPr="006809EA" w:rsidRDefault="003719CD" w:rsidP="007D536F">
      <w:pPr>
        <w:rPr>
          <w:rStyle w:val="Guidance"/>
        </w:rPr>
      </w:pPr>
      <w:r w:rsidRPr="006809EA">
        <w:rPr>
          <w:rStyle w:val="Guidance"/>
        </w:rPr>
        <w:t>The Model does not include a description of the nature of ‘other reserves’ as the reason for creating it will be rare and specific to each department. Therefore, if used, agencies are required to provide a description of the nature and purpose of the ‘other reserves’.</w:t>
      </w:r>
      <w:r w:rsidRPr="006809EA">
        <w:rPr>
          <w:rStyle w:val="Reference"/>
        </w:rPr>
        <w:t xml:space="preserve"> [AASB 101.79(b)]</w:t>
      </w:r>
    </w:p>
    <w:p w14:paraId="08387AA2" w14:textId="77777777" w:rsidR="003719CD" w:rsidRPr="006809EA" w:rsidRDefault="003719CD" w:rsidP="007D536F">
      <w:pPr>
        <w:pStyle w:val="GuidanceHeading"/>
        <w:rPr>
          <w:rStyle w:val="Guidance"/>
        </w:rPr>
      </w:pPr>
      <w:r w:rsidRPr="006809EA">
        <w:rPr>
          <w:rStyle w:val="Guidance"/>
        </w:rPr>
        <w:t>Amounts recognised in other comprehensive income relating to non-current assets classified as held for sale</w:t>
      </w:r>
    </w:p>
    <w:p w14:paraId="79C54EF2" w14:textId="77777777" w:rsidR="003719CD" w:rsidRPr="006809EA" w:rsidRDefault="003719CD" w:rsidP="007D536F">
      <w:pPr>
        <w:rPr>
          <w:rStyle w:val="Guidance"/>
        </w:rPr>
      </w:pPr>
      <w:r w:rsidRPr="006809EA">
        <w:rPr>
          <w:rStyle w:val="Guidance"/>
        </w:rPr>
        <w:t xml:space="preserve">An entity shall present separately any cumulative income or expense recognised in other comprehensive income relating to a non-current asset (or disposal group) classified as held for sale. </w:t>
      </w:r>
      <w:r w:rsidRPr="006809EA">
        <w:rPr>
          <w:rStyle w:val="Reference"/>
        </w:rPr>
        <w:t>[AASB 5.38]</w:t>
      </w:r>
    </w:p>
    <w:p w14:paraId="21729FAA" w14:textId="77777777" w:rsidR="003719CD" w:rsidRPr="006809EA" w:rsidRDefault="003719CD" w:rsidP="007D536F">
      <w:pPr>
        <w:pStyle w:val="GuidanceHeading"/>
        <w:rPr>
          <w:rStyle w:val="Guidance"/>
        </w:rPr>
      </w:pPr>
      <w:r w:rsidRPr="006809EA">
        <w:rPr>
          <w:rStyle w:val="Guidance"/>
        </w:rPr>
        <w:t>Dividends</w:t>
      </w:r>
    </w:p>
    <w:p w14:paraId="4563F913" w14:textId="77777777" w:rsidR="003719CD" w:rsidRPr="006809EA" w:rsidRDefault="003719CD" w:rsidP="007D536F">
      <w:pPr>
        <w:rPr>
          <w:rStyle w:val="Guidance"/>
        </w:rPr>
      </w:pPr>
      <w:r w:rsidRPr="006809EA">
        <w:rPr>
          <w:rStyle w:val="Guidance"/>
        </w:rPr>
        <w:t>An entity must disclose, in the notes only, any amount of dividends proposed or declared before the financial statements are authorised for issue but not recognised as a distribution during the period.</w:t>
      </w:r>
    </w:p>
    <w:p w14:paraId="27573036" w14:textId="77777777" w:rsidR="003719CD" w:rsidRPr="006809EA" w:rsidRDefault="003719CD" w:rsidP="007D536F">
      <w:pPr>
        <w:pStyle w:val="GuidanceHeading"/>
        <w:rPr>
          <w:rStyle w:val="Guidance"/>
        </w:rPr>
      </w:pPr>
      <w:r w:rsidRPr="006809EA">
        <w:rPr>
          <w:rStyle w:val="Guidance"/>
        </w:rPr>
        <w:lastRenderedPageBreak/>
        <w:t>Revaluation surplus</w:t>
      </w:r>
    </w:p>
    <w:p w14:paraId="56E14715" w14:textId="77777777" w:rsidR="003719CD" w:rsidRPr="006809EA" w:rsidRDefault="003719CD" w:rsidP="007D536F">
      <w:pPr>
        <w:rPr>
          <w:rStyle w:val="Guidance"/>
        </w:rPr>
      </w:pPr>
      <w:r w:rsidRPr="006809EA">
        <w:rPr>
          <w:rStyle w:val="Guidance"/>
        </w:rPr>
        <w:t>In addition to physical asset revaluation surplus, 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the Reserve Note. Available-for-sale revaluation surplus includes cumulative fair value changes of available for sale financial asset recognised under AASB 139 in other comprehensive income. As part of the transition adjustment, opening balance of this revaluation reserve is reversed in full.</w:t>
      </w:r>
    </w:p>
    <w:p w14:paraId="1B70C4B3" w14:textId="77777777" w:rsidR="003719CD" w:rsidRPr="006809EA" w:rsidRDefault="003719CD" w:rsidP="007D536F">
      <w:pPr>
        <w:rPr>
          <w:rStyle w:val="Guidance"/>
        </w:rPr>
      </w:pPr>
      <w:r w:rsidRPr="006809EA">
        <w:rPr>
          <w:rStyle w:val="Guidance"/>
        </w:rPr>
        <w:t xml:space="preserve">Financial assets through other comprehensive income revaluation surplus includes cumulative fair value changes of equity investments that are designated at initial recognition as fair value through other comprehensive income in accordance with AASB 9. As part of the transition adjustment, the existing balance of cumulative fair value changes related to equity investments reclassified from available for sale to fair value through other comprehensive income shall be transferred to fair-value-through-other-comprehensive-income revaluation surplus. </w:t>
      </w:r>
    </w:p>
    <w:p w14:paraId="5036D939" w14:textId="77777777" w:rsidR="003719CD" w:rsidRPr="006809EA" w:rsidRDefault="003719CD" w:rsidP="007D536F">
      <w:pPr>
        <w:rPr>
          <w:rStyle w:val="Guidance"/>
        </w:rPr>
      </w:pPr>
      <w:r w:rsidRPr="006809EA">
        <w:rPr>
          <w:rStyle w:val="Guidance"/>
        </w:rPr>
        <w:t>AASB 9 introduces a new category of revaluation surplus to record the cumulative fair value changes of financial liabilities designated as fair value through net result that is attributable to its own credit risk.</w:t>
      </w:r>
    </w:p>
    <w:p w14:paraId="63384382" w14:textId="77777777" w:rsidR="003719CD" w:rsidRPr="006809EA" w:rsidRDefault="003719CD" w:rsidP="007D536F">
      <w:pPr>
        <w:pStyle w:val="GuidanceHeading"/>
        <w:rPr>
          <w:rStyle w:val="Guidance"/>
        </w:rPr>
      </w:pPr>
      <w:r w:rsidRPr="006809EA">
        <w:rPr>
          <w:rStyle w:val="Guidance"/>
        </w:rPr>
        <w:t xml:space="preserve">Transferred financial assets </w:t>
      </w:r>
    </w:p>
    <w:p w14:paraId="0082D056" w14:textId="77777777" w:rsidR="003719CD" w:rsidRPr="006809EA" w:rsidRDefault="003719CD" w:rsidP="007D536F">
      <w:pPr>
        <w:rPr>
          <w:rStyle w:val="Guidance"/>
        </w:rPr>
      </w:pPr>
      <w:r w:rsidRPr="006809EA">
        <w:rPr>
          <w:rStyle w:val="Guidance"/>
        </w:rPr>
        <w:t>An entity is regarded as transferring a financial asset if, and only if, it either:</w:t>
      </w:r>
    </w:p>
    <w:p w14:paraId="357F1B41" w14:textId="77777777" w:rsidR="003719CD" w:rsidRPr="006809EA" w:rsidRDefault="003719CD" w:rsidP="003719CD">
      <w:pPr>
        <w:pStyle w:val="ListAlpha"/>
        <w:numPr>
          <w:ilvl w:val="0"/>
          <w:numId w:val="39"/>
        </w:numPr>
        <w:rPr>
          <w:rStyle w:val="Guidance"/>
        </w:rPr>
      </w:pPr>
      <w:r w:rsidRPr="006809EA">
        <w:rPr>
          <w:rStyle w:val="Guidance"/>
        </w:rPr>
        <w:t>transfers the contractual rights to receive the cash flows of the financial asset (i.e. a sale of a financial asset that grants the transferee a legal claim on the cash flows); or</w:t>
      </w:r>
    </w:p>
    <w:p w14:paraId="6845664D" w14:textId="77777777" w:rsidR="003719CD" w:rsidRPr="006809EA" w:rsidRDefault="003719CD" w:rsidP="003719CD">
      <w:pPr>
        <w:pStyle w:val="ListAlpha"/>
        <w:numPr>
          <w:ilvl w:val="0"/>
          <w:numId w:val="39"/>
        </w:numPr>
        <w:rPr>
          <w:rStyle w:val="Guidance"/>
        </w:rPr>
      </w:pPr>
      <w:r w:rsidRPr="006809EA">
        <w:rPr>
          <w:rStyle w:val="Guidance"/>
        </w:rPr>
        <w:t xml:space="preserve">retains the contractual rights to receive the cash flows of the financial asset, but assumes a contractual obligation to pay the cash flows to one or more recipients in an arrangement that meets the conditions in AASB9.3.2.5 (i.e. an arrangement whereby an entity that is a trust issues to investors beneficiary interests in the underlying financial assets it originates, owns and provides servicing of those assets). </w:t>
      </w:r>
      <w:r w:rsidRPr="006809EA">
        <w:rPr>
          <w:rStyle w:val="Reference"/>
        </w:rPr>
        <w:t>[AASB 9.3.2.4]</w:t>
      </w:r>
    </w:p>
    <w:p w14:paraId="49728D89" w14:textId="77777777" w:rsidR="003719CD" w:rsidRPr="006809EA" w:rsidRDefault="003719CD" w:rsidP="007D536F">
      <w:pPr>
        <w:rPr>
          <w:rStyle w:val="Guidance"/>
        </w:rPr>
      </w:pPr>
      <w:r w:rsidRPr="006809EA">
        <w:rPr>
          <w:rStyle w:val="Guidance"/>
        </w:rPr>
        <w:t xml:space="preserve">When an entity transfers a financial asset, it shall evaluate the extent to which it retains the risks and rewards of ownership of the financial asset. </w:t>
      </w:r>
    </w:p>
    <w:p w14:paraId="4AAC9A62" w14:textId="77777777" w:rsidR="003719CD" w:rsidRPr="006809EA" w:rsidRDefault="003719CD" w:rsidP="007D536F">
      <w:pPr>
        <w:pStyle w:val="ListBullet"/>
        <w:rPr>
          <w:rStyle w:val="Guidance"/>
        </w:rPr>
      </w:pPr>
      <w:r w:rsidRPr="006809EA">
        <w:rPr>
          <w:rStyle w:val="Guidance"/>
        </w:rPr>
        <w:t xml:space="preserve">If the entity transfers substantially all the risks and rewards of ownership of the financial asset, the entity must derecognise the financial asset in its entirety. </w:t>
      </w:r>
      <w:r w:rsidRPr="006809EA">
        <w:rPr>
          <w:rStyle w:val="Reference"/>
        </w:rPr>
        <w:t>[AASB 9.3.2.6(a)]</w:t>
      </w:r>
    </w:p>
    <w:p w14:paraId="5AAB84BB" w14:textId="77777777" w:rsidR="003719CD" w:rsidRPr="006809EA" w:rsidRDefault="003719CD" w:rsidP="007D536F">
      <w:pPr>
        <w:pStyle w:val="ListContinue"/>
        <w:rPr>
          <w:rStyle w:val="Guidance"/>
        </w:rPr>
      </w:pPr>
      <w:r w:rsidRPr="006809EA">
        <w:rPr>
          <w:rStyle w:val="Guidance"/>
        </w:rPr>
        <w:t>For example:</w:t>
      </w:r>
    </w:p>
    <w:p w14:paraId="010FDFB1" w14:textId="77777777" w:rsidR="003719CD" w:rsidRPr="006809EA" w:rsidRDefault="003719CD" w:rsidP="007D536F">
      <w:pPr>
        <w:pStyle w:val="ListBullet2"/>
        <w:rPr>
          <w:rStyle w:val="Guidance"/>
        </w:rPr>
      </w:pPr>
      <w:r w:rsidRPr="006809EA">
        <w:rPr>
          <w:rStyle w:val="Guidance"/>
        </w:rPr>
        <w:t xml:space="preserve">a sale of a financial asset together with a put or call option that is deeply out of the money; or </w:t>
      </w:r>
    </w:p>
    <w:p w14:paraId="5905300A" w14:textId="77777777" w:rsidR="003719CD" w:rsidRPr="006809EA" w:rsidRDefault="003719CD" w:rsidP="007D536F">
      <w:pPr>
        <w:pStyle w:val="ListBullet2"/>
        <w:rPr>
          <w:rStyle w:val="Guidance"/>
        </w:rPr>
      </w:pPr>
      <w:r w:rsidRPr="006809EA">
        <w:rPr>
          <w:rStyle w:val="Guidance"/>
        </w:rPr>
        <w:t xml:space="preserve">a loan sub-participation arrangement whereby fully proportionate share of the cash flows are transferred and the arrangement meets the transfer conditions in (b) above. </w:t>
      </w:r>
    </w:p>
    <w:p w14:paraId="3710C5F4" w14:textId="77777777" w:rsidR="003719CD" w:rsidRPr="006809EA" w:rsidRDefault="003719CD" w:rsidP="007D536F">
      <w:pPr>
        <w:pStyle w:val="ListContinue"/>
        <w:rPr>
          <w:rStyle w:val="Guidance"/>
        </w:rPr>
      </w:pPr>
      <w:r w:rsidRPr="006809EA">
        <w:rPr>
          <w:rStyle w:val="Guidance"/>
        </w:rPr>
        <w:t>Where the transferred financial assets are derecognised in their entirety, the required disclosures include:</w:t>
      </w:r>
    </w:p>
    <w:p w14:paraId="1986EA2D" w14:textId="77777777" w:rsidR="003719CD" w:rsidRPr="006809EA" w:rsidRDefault="003719CD" w:rsidP="007D536F">
      <w:pPr>
        <w:pStyle w:val="ListBullet2"/>
        <w:rPr>
          <w:rStyle w:val="Guidance"/>
        </w:rPr>
      </w:pPr>
      <w:r w:rsidRPr="006809EA">
        <w:rPr>
          <w:rStyle w:val="Guidance"/>
        </w:rPr>
        <w:t>the carrying amount of the assets and liabilities recognised;</w:t>
      </w:r>
    </w:p>
    <w:p w14:paraId="67D26D3A" w14:textId="77777777" w:rsidR="003719CD" w:rsidRPr="006809EA" w:rsidRDefault="003719CD" w:rsidP="007D536F">
      <w:pPr>
        <w:pStyle w:val="ListBullet2"/>
        <w:rPr>
          <w:rStyle w:val="Guidance"/>
        </w:rPr>
      </w:pPr>
      <w:r w:rsidRPr="006809EA">
        <w:rPr>
          <w:rStyle w:val="Guidance"/>
        </w:rPr>
        <w:t>fair value of the assets and liabilities that represent continuing involvement;</w:t>
      </w:r>
    </w:p>
    <w:p w14:paraId="0EB542B5" w14:textId="77777777" w:rsidR="003719CD" w:rsidRPr="006809EA" w:rsidRDefault="003719CD" w:rsidP="007D536F">
      <w:pPr>
        <w:pStyle w:val="ListBullet2"/>
        <w:rPr>
          <w:rStyle w:val="Guidance"/>
        </w:rPr>
      </w:pPr>
      <w:r w:rsidRPr="006809EA">
        <w:rPr>
          <w:rStyle w:val="Guidance"/>
        </w:rPr>
        <w:t>maximum exposure to loss from the continuing involvement;</w:t>
      </w:r>
    </w:p>
    <w:p w14:paraId="5ACCDE2A" w14:textId="77777777" w:rsidR="003719CD" w:rsidRPr="006809EA" w:rsidRDefault="003719CD" w:rsidP="007D536F">
      <w:pPr>
        <w:pStyle w:val="ListBullet2"/>
        <w:rPr>
          <w:rStyle w:val="Guidance"/>
        </w:rPr>
      </w:pPr>
      <w:r w:rsidRPr="006809EA">
        <w:rPr>
          <w:rStyle w:val="Guidance"/>
        </w:rPr>
        <w:t xml:space="preserve">maturity analysis of the undiscounted cash flows to repurchase the derecognised financial assets; </w:t>
      </w:r>
      <w:r w:rsidRPr="006809EA">
        <w:rPr>
          <w:rStyle w:val="Reference"/>
        </w:rPr>
        <w:t xml:space="preserve">[AASB 7.42E] </w:t>
      </w:r>
    </w:p>
    <w:p w14:paraId="0073C4E2" w14:textId="77777777" w:rsidR="003719CD" w:rsidRPr="006809EA" w:rsidRDefault="003719CD" w:rsidP="007D536F">
      <w:pPr>
        <w:pStyle w:val="ListBullet2"/>
        <w:rPr>
          <w:rStyle w:val="Guidance"/>
        </w:rPr>
      </w:pPr>
      <w:r w:rsidRPr="006809EA">
        <w:rPr>
          <w:rStyle w:val="Guidance"/>
        </w:rPr>
        <w:t>any gain or loss recognised at the date of transfer of the assets; and</w:t>
      </w:r>
    </w:p>
    <w:p w14:paraId="7454BA7C" w14:textId="77777777" w:rsidR="003719CD" w:rsidRPr="006809EA" w:rsidRDefault="003719CD" w:rsidP="007D536F">
      <w:pPr>
        <w:pStyle w:val="ListBullet2"/>
        <w:rPr>
          <w:rStyle w:val="Guidance"/>
        </w:rPr>
      </w:pPr>
      <w:r w:rsidRPr="006809EA">
        <w:rPr>
          <w:rStyle w:val="Guidance"/>
        </w:rPr>
        <w:t xml:space="preserve">income or expenses recognise from the entity's continuing involvement in the derecognised financial assets, as well as details of uneven distribution of proceed from transfer activity throughout the reporting period. </w:t>
      </w:r>
      <w:r w:rsidRPr="006809EA">
        <w:rPr>
          <w:rStyle w:val="Reference"/>
        </w:rPr>
        <w:t>[AASB 7.42G]</w:t>
      </w:r>
    </w:p>
    <w:p w14:paraId="71832393" w14:textId="77777777" w:rsidR="003719CD" w:rsidRPr="006809EA" w:rsidRDefault="003719CD" w:rsidP="007D536F">
      <w:pPr>
        <w:pStyle w:val="ListBullet"/>
        <w:rPr>
          <w:rStyle w:val="Guidance"/>
        </w:rPr>
      </w:pPr>
      <w:r w:rsidRPr="006809EA">
        <w:rPr>
          <w:rStyle w:val="Guidance"/>
        </w:rPr>
        <w:t xml:space="preserve">If the entity retains substantially all the risks and rewards of ownership of the financial asset, the entity continues to recognise the financial asset </w:t>
      </w:r>
      <w:r w:rsidRPr="006809EA">
        <w:rPr>
          <w:rStyle w:val="Reference"/>
        </w:rPr>
        <w:t>[AASB 9.3.2.6(b)]</w:t>
      </w:r>
      <w:r w:rsidRPr="006809EA">
        <w:rPr>
          <w:rStyle w:val="Guidance"/>
        </w:rPr>
        <w:t>.</w:t>
      </w:r>
    </w:p>
    <w:p w14:paraId="4EF8C5CC" w14:textId="77777777" w:rsidR="003719CD" w:rsidRPr="006809EA" w:rsidRDefault="003719CD" w:rsidP="007D536F">
      <w:pPr>
        <w:pStyle w:val="ListContinue"/>
        <w:rPr>
          <w:rStyle w:val="Guidance"/>
        </w:rPr>
      </w:pPr>
      <w:r w:rsidRPr="006809EA">
        <w:rPr>
          <w:rStyle w:val="Guidance"/>
        </w:rPr>
        <w:t>For example:</w:t>
      </w:r>
    </w:p>
    <w:p w14:paraId="38C905A4" w14:textId="77777777" w:rsidR="003719CD" w:rsidRPr="006809EA" w:rsidRDefault="003719CD" w:rsidP="007D536F">
      <w:pPr>
        <w:pStyle w:val="ListBullet2"/>
        <w:rPr>
          <w:rStyle w:val="Guidance"/>
        </w:rPr>
      </w:pPr>
      <w:r w:rsidRPr="006809EA">
        <w:rPr>
          <w:rStyle w:val="Guidance"/>
        </w:rPr>
        <w:t>a sale of a financial asset with a deeply in the money put or call option;</w:t>
      </w:r>
    </w:p>
    <w:p w14:paraId="12EA38F3" w14:textId="77777777" w:rsidR="003719CD" w:rsidRPr="006809EA" w:rsidRDefault="003719CD" w:rsidP="007D536F">
      <w:pPr>
        <w:pStyle w:val="ListBullet2"/>
        <w:rPr>
          <w:rStyle w:val="Guidance"/>
        </w:rPr>
      </w:pPr>
      <w:r w:rsidRPr="006809EA">
        <w:rPr>
          <w:rStyle w:val="Guidance"/>
        </w:rPr>
        <w:t>a sale and repurchase transaction where the repurchase price is a fixed price or the sale price plus a lender’s return; or</w:t>
      </w:r>
    </w:p>
    <w:p w14:paraId="3E9789FC" w14:textId="77777777" w:rsidR="003719CD" w:rsidRPr="006809EA" w:rsidRDefault="003719CD" w:rsidP="007D536F">
      <w:pPr>
        <w:pStyle w:val="ListBullet2"/>
        <w:rPr>
          <w:rStyle w:val="Guidance"/>
        </w:rPr>
      </w:pPr>
      <w:r w:rsidRPr="006809EA">
        <w:rPr>
          <w:rStyle w:val="Guidance"/>
        </w:rPr>
        <w:t>a sale of short-term receivables in which the entity guarantees to compensate the transferee for credit losses that are likely to occur</w:t>
      </w:r>
      <w:r>
        <w:rPr>
          <w:rStyle w:val="Guidance"/>
        </w:rPr>
        <w:t>.</w:t>
      </w:r>
      <w:r w:rsidRPr="006809EA">
        <w:rPr>
          <w:rStyle w:val="Guidance"/>
        </w:rPr>
        <w:t xml:space="preserve"> </w:t>
      </w:r>
      <w:r w:rsidRPr="006B3075">
        <w:rPr>
          <w:rStyle w:val="Reference"/>
        </w:rPr>
        <w:t>[AASB 9.3.2.7]</w:t>
      </w:r>
    </w:p>
    <w:p w14:paraId="56955BDE" w14:textId="77777777" w:rsidR="003719CD" w:rsidRPr="006809EA" w:rsidRDefault="003719CD" w:rsidP="007D536F">
      <w:pPr>
        <w:pStyle w:val="ListContinue"/>
        <w:rPr>
          <w:rStyle w:val="Guidance"/>
        </w:rPr>
      </w:pPr>
      <w:r w:rsidRPr="006809EA">
        <w:rPr>
          <w:rStyle w:val="Guidance"/>
        </w:rPr>
        <w:t xml:space="preserve">Where the transferred financial assets are not derecognised in their entirety, the required disclosures include: </w:t>
      </w:r>
    </w:p>
    <w:p w14:paraId="3AF22CE3" w14:textId="77777777" w:rsidR="003719CD" w:rsidRPr="006809EA" w:rsidRDefault="003719CD" w:rsidP="007D536F">
      <w:pPr>
        <w:pStyle w:val="ListBullet2"/>
        <w:rPr>
          <w:rStyle w:val="Guidance"/>
        </w:rPr>
      </w:pPr>
      <w:r w:rsidRPr="006809EA">
        <w:rPr>
          <w:rStyle w:val="Guidance"/>
        </w:rPr>
        <w:t>description of the nature of the transferred assets;</w:t>
      </w:r>
    </w:p>
    <w:p w14:paraId="77B0E71D" w14:textId="77777777" w:rsidR="003719CD" w:rsidRPr="006809EA" w:rsidRDefault="003719CD" w:rsidP="007D536F">
      <w:pPr>
        <w:pStyle w:val="ListBullet2"/>
        <w:rPr>
          <w:rStyle w:val="Guidance"/>
        </w:rPr>
      </w:pPr>
      <w:r w:rsidRPr="006809EA">
        <w:rPr>
          <w:rStyle w:val="Guidance"/>
        </w:rPr>
        <w:t>nature of risk and rewards; and</w:t>
      </w:r>
    </w:p>
    <w:p w14:paraId="589F3DE4" w14:textId="77777777" w:rsidR="003719CD" w:rsidRPr="006809EA" w:rsidRDefault="003719CD" w:rsidP="007D536F">
      <w:pPr>
        <w:pStyle w:val="ListBullet2"/>
        <w:rPr>
          <w:rStyle w:val="Guidance"/>
        </w:rPr>
      </w:pPr>
      <w:r w:rsidRPr="006809EA">
        <w:rPr>
          <w:rStyle w:val="Guidance"/>
        </w:rPr>
        <w:t xml:space="preserve">description of the nature and quantitative disclosure depicting relationship between transferred financial assets and the associated liabilities. </w:t>
      </w:r>
      <w:r w:rsidRPr="006B3075">
        <w:rPr>
          <w:rStyle w:val="Reference"/>
        </w:rPr>
        <w:t>[AASB 7.42D]</w:t>
      </w:r>
    </w:p>
    <w:p w14:paraId="7016457E" w14:textId="77777777" w:rsidR="003719CD" w:rsidRDefault="003719CD" w:rsidP="007D536F">
      <w:pPr>
        <w:pStyle w:val="GuidanceEnd"/>
      </w:pPr>
    </w:p>
    <w:p w14:paraId="2174E1AB" w14:textId="77777777" w:rsidR="003719CD" w:rsidRDefault="003719CD" w:rsidP="003719CD">
      <w:pPr>
        <w:pStyle w:val="Heading2"/>
        <w:ind w:left="680" w:hanging="680"/>
      </w:pPr>
      <w:bookmarkStart w:id="170" w:name="_Toc64983180"/>
      <w:bookmarkStart w:id="171" w:name="_Toc66194284"/>
      <w:r>
        <w:lastRenderedPageBreak/>
        <w:t>Entities consolidated pursuant to section 53(1)(b) of the FMA</w:t>
      </w:r>
      <w:bookmarkEnd w:id="170"/>
      <w:bookmarkEnd w:id="171"/>
      <w:r>
        <w:t xml:space="preserve"> </w:t>
      </w:r>
    </w:p>
    <w:p w14:paraId="1C02305E" w14:textId="77777777" w:rsidR="003719CD" w:rsidRDefault="003719CD" w:rsidP="00DC39DE">
      <w:r>
        <w:t xml:space="preserve">The following three entities have been consolidated into the Department’s financial statements pursuant to a determination made by the Assistant Treasurer under section 53(1)(b) of the </w:t>
      </w:r>
      <w:r w:rsidRPr="006809EA">
        <w:rPr>
          <w:i/>
          <w:iCs/>
        </w:rPr>
        <w:t>Financial Management Act 1994</w:t>
      </w:r>
      <w:r>
        <w:t xml:space="preserve">: </w:t>
      </w:r>
    </w:p>
    <w:p w14:paraId="1B06586C" w14:textId="77777777" w:rsidR="003719CD" w:rsidRDefault="003719CD" w:rsidP="007D536F">
      <w:pPr>
        <w:pStyle w:val="ListBullet"/>
      </w:pPr>
      <w:r>
        <w:t xml:space="preserve">Gene Sciences Victoria; </w:t>
      </w:r>
    </w:p>
    <w:p w14:paraId="5D7AEBA4" w14:textId="77777777" w:rsidR="003719CD" w:rsidRDefault="003719CD" w:rsidP="007D536F">
      <w:pPr>
        <w:pStyle w:val="ListBullet"/>
      </w:pPr>
      <w:r>
        <w:t>The Office of the Commissioner of New Technology; and</w:t>
      </w:r>
    </w:p>
    <w:p w14:paraId="4FAEEC90" w14:textId="77777777" w:rsidR="003719CD" w:rsidRDefault="003719CD" w:rsidP="007D536F">
      <w:pPr>
        <w:pStyle w:val="ListBullet"/>
      </w:pPr>
      <w:r>
        <w:t xml:space="preserve">Innovation Victoria. </w:t>
      </w:r>
    </w:p>
    <w:p w14:paraId="04B61F11" w14:textId="77777777" w:rsidR="003719CD" w:rsidRDefault="003719CD" w:rsidP="00DC39DE">
      <w:r>
        <w:t xml:space="preserve">The financial effects of each of those entities were not material to the departmental consolidated group. However, the financial effects of those entities in aggregate were material to the departmental consolidated group. Therefore, those entities are reported in aggregate in the table below. </w:t>
      </w:r>
    </w:p>
    <w:p w14:paraId="59D27EFB" w14:textId="77777777" w:rsidR="003719CD" w:rsidRDefault="003719CD" w:rsidP="007D536F">
      <w:pPr>
        <w:pStyle w:val="TableUnits"/>
      </w:pPr>
      <w:r>
        <w:t>($ thousand)</w:t>
      </w:r>
    </w:p>
    <w:sdt>
      <w:sdtPr>
        <w:rPr>
          <w:bCs w:val="0"/>
          <w:i w:val="0"/>
          <w:iCs/>
          <w:sz w:val="15"/>
          <w:szCs w:val="15"/>
        </w:rPr>
        <w:alias w:val="Workbook: Link_2020-21_Tables  |  Table: N.9.5"/>
        <w:tag w:val="Type:DtfFinTable|Workbook:T:\Accounting Policy_BFM\STATE BUDGET (WoVG)\ACCOUNTING (WoVG)\MODEL DEPARTMENTAL REPORTS\2021\Financials\Link_2020-21_Tables.xlsx|Table:N.9.5"/>
        <w:id w:val="1933701212"/>
        <w:placeholder>
          <w:docPart w:val="7CD6431D51824B26ABB44AD1A5543390"/>
        </w:placeholder>
      </w:sdtPr>
      <w:sdtEndPr>
        <w:rPr>
          <w:b/>
          <w:iCs w:val="0"/>
        </w:rPr>
      </w:sdtEndPr>
      <w:sdtContent>
        <w:tbl>
          <w:tblPr>
            <w:tblStyle w:val="DTFTable"/>
            <w:tblW w:w="9639" w:type="dxa"/>
            <w:tblLayout w:type="fixed"/>
            <w:tblLook w:val="06E0" w:firstRow="1" w:lastRow="1" w:firstColumn="1" w:lastColumn="0" w:noHBand="1" w:noVBand="1"/>
          </w:tblPr>
          <w:tblGrid>
            <w:gridCol w:w="2410"/>
            <w:gridCol w:w="768"/>
            <w:gridCol w:w="826"/>
            <w:gridCol w:w="714"/>
            <w:gridCol w:w="616"/>
            <w:gridCol w:w="727"/>
            <w:gridCol w:w="743"/>
            <w:gridCol w:w="709"/>
            <w:gridCol w:w="662"/>
            <w:gridCol w:w="770"/>
            <w:gridCol w:w="694"/>
          </w:tblGrid>
          <w:tr w:rsidR="003719CD" w:rsidRPr="00776DED" w14:paraId="3F9328CE"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10" w:type="dxa"/>
                <w:tcBorders>
                  <w:bottom w:val="nil"/>
                </w:tcBorders>
              </w:tcPr>
              <w:p w14:paraId="7B5E38AC" w14:textId="77777777" w:rsidR="003719CD" w:rsidRPr="00776DED" w:rsidRDefault="003719CD">
                <w:pPr>
                  <w:ind w:left="170" w:hanging="170"/>
                  <w:rPr>
                    <w:iCs/>
                  </w:rPr>
                </w:pPr>
              </w:p>
            </w:tc>
            <w:tc>
              <w:tcPr>
                <w:tcW w:w="1594" w:type="dxa"/>
                <w:gridSpan w:val="2"/>
                <w:tcBorders>
                  <w:bottom w:val="nil"/>
                </w:tcBorders>
              </w:tcPr>
              <w:p w14:paraId="68B1285A" w14:textId="77777777" w:rsidR="003719CD" w:rsidRPr="00776DED" w:rsidRDefault="003719CD">
                <w:pPr>
                  <w:ind w:left="170" w:hanging="170"/>
                  <w:jc w:val="center"/>
                  <w:cnfStyle w:val="100000000000" w:firstRow="1" w:lastRow="0" w:firstColumn="0" w:lastColumn="0" w:oddVBand="0" w:evenVBand="0" w:oddHBand="0" w:evenHBand="0" w:firstRowFirstColumn="0" w:firstRowLastColumn="0" w:lastRowFirstColumn="0" w:lastRowLastColumn="0"/>
                  <w:rPr>
                    <w:iCs/>
                  </w:rPr>
                </w:pPr>
                <w:r w:rsidRPr="00776DED">
                  <w:rPr>
                    <w:iCs/>
                  </w:rPr>
                  <w:t>Department of Technology (DoT)</w:t>
                </w:r>
              </w:p>
            </w:tc>
            <w:tc>
              <w:tcPr>
                <w:tcW w:w="1330" w:type="dxa"/>
                <w:gridSpan w:val="2"/>
                <w:tcBorders>
                  <w:bottom w:val="nil"/>
                </w:tcBorders>
              </w:tcPr>
              <w:p w14:paraId="6F65E6EC" w14:textId="77777777" w:rsidR="003719CD" w:rsidRPr="00776DED" w:rsidRDefault="003719CD">
                <w:pPr>
                  <w:ind w:left="170" w:hanging="170"/>
                  <w:jc w:val="center"/>
                  <w:cnfStyle w:val="100000000000" w:firstRow="1" w:lastRow="0" w:firstColumn="0" w:lastColumn="0" w:oddVBand="0" w:evenVBand="0" w:oddHBand="0" w:evenHBand="0" w:firstRowFirstColumn="0" w:firstRowLastColumn="0" w:lastRowFirstColumn="0" w:lastRowLastColumn="0"/>
                  <w:rPr>
                    <w:iCs/>
                  </w:rPr>
                </w:pPr>
                <w:r w:rsidRPr="00776DED">
                  <w:rPr>
                    <w:iCs/>
                  </w:rPr>
                  <w:t xml:space="preserve">Material section 53(1)(b) entity </w:t>
                </w:r>
                <w:r w:rsidRPr="00776DED">
                  <w:rPr>
                    <w:iCs/>
                    <w:vertAlign w:val="superscript"/>
                  </w:rPr>
                  <w:t>(a)</w:t>
                </w:r>
              </w:p>
            </w:tc>
            <w:tc>
              <w:tcPr>
                <w:tcW w:w="1470" w:type="dxa"/>
                <w:gridSpan w:val="2"/>
                <w:tcBorders>
                  <w:bottom w:val="nil"/>
                </w:tcBorders>
              </w:tcPr>
              <w:p w14:paraId="3358F0F5" w14:textId="77777777" w:rsidR="003719CD" w:rsidRPr="00776DED" w:rsidRDefault="003719CD">
                <w:pPr>
                  <w:ind w:left="170" w:hanging="170"/>
                  <w:jc w:val="center"/>
                  <w:cnfStyle w:val="100000000000" w:firstRow="1" w:lastRow="0" w:firstColumn="0" w:lastColumn="0" w:oddVBand="0" w:evenVBand="0" w:oddHBand="0" w:evenHBand="0" w:firstRowFirstColumn="0" w:firstRowLastColumn="0" w:lastRowFirstColumn="0" w:lastRowLastColumn="0"/>
                  <w:rPr>
                    <w:iCs/>
                  </w:rPr>
                </w:pPr>
                <w:r w:rsidRPr="00776DED">
                  <w:rPr>
                    <w:iCs/>
                  </w:rPr>
                  <w:t xml:space="preserve">Other section 53(1)(b) entities </w:t>
                </w:r>
                <w:r w:rsidRPr="00776DED">
                  <w:rPr>
                    <w:iCs/>
                    <w:vertAlign w:val="superscript"/>
                  </w:rPr>
                  <w:t>(b)</w:t>
                </w:r>
              </w:p>
            </w:tc>
            <w:tc>
              <w:tcPr>
                <w:tcW w:w="1371" w:type="dxa"/>
                <w:gridSpan w:val="2"/>
                <w:tcBorders>
                  <w:bottom w:val="nil"/>
                </w:tcBorders>
              </w:tcPr>
              <w:p w14:paraId="7620BF57" w14:textId="77777777" w:rsidR="003719CD" w:rsidRPr="00776DED" w:rsidRDefault="003719CD">
                <w:pPr>
                  <w:ind w:left="170" w:hanging="170"/>
                  <w:jc w:val="center"/>
                  <w:cnfStyle w:val="100000000000" w:firstRow="1" w:lastRow="0" w:firstColumn="0" w:lastColumn="0" w:oddVBand="0" w:evenVBand="0" w:oddHBand="0" w:evenHBand="0" w:firstRowFirstColumn="0" w:firstRowLastColumn="0" w:lastRowFirstColumn="0" w:lastRowLastColumn="0"/>
                  <w:rPr>
                    <w:iCs/>
                  </w:rPr>
                </w:pPr>
                <w:r w:rsidRPr="00776DED">
                  <w:rPr>
                    <w:iCs/>
                  </w:rPr>
                  <w:t>Eliminations and adjustments</w:t>
                </w:r>
              </w:p>
            </w:tc>
            <w:tc>
              <w:tcPr>
                <w:tcW w:w="1464" w:type="dxa"/>
                <w:gridSpan w:val="2"/>
                <w:tcBorders>
                  <w:bottom w:val="nil"/>
                </w:tcBorders>
              </w:tcPr>
              <w:p w14:paraId="615972BA" w14:textId="77777777" w:rsidR="003719CD" w:rsidRPr="00776DED" w:rsidRDefault="003719CD">
                <w:pPr>
                  <w:ind w:left="170" w:hanging="170"/>
                  <w:jc w:val="center"/>
                  <w:cnfStyle w:val="100000000000" w:firstRow="1" w:lastRow="0" w:firstColumn="0" w:lastColumn="0" w:oddVBand="0" w:evenVBand="0" w:oddHBand="0" w:evenHBand="0" w:firstRowFirstColumn="0" w:firstRowLastColumn="0" w:lastRowFirstColumn="0" w:lastRowLastColumn="0"/>
                  <w:rPr>
                    <w:iCs/>
                  </w:rPr>
                </w:pPr>
                <w:r w:rsidRPr="00776DED">
                  <w:rPr>
                    <w:iCs/>
                  </w:rPr>
                  <w:t>DoT consolidated group</w:t>
                </w:r>
              </w:p>
            </w:tc>
          </w:tr>
          <w:tr w:rsidR="007F6521" w:rsidRPr="00776DED" w14:paraId="1A59DC3F" w14:textId="77777777" w:rsidTr="007D536F">
            <w:tc>
              <w:tcPr>
                <w:cnfStyle w:val="001000000000" w:firstRow="0" w:lastRow="0" w:firstColumn="1" w:lastColumn="0" w:oddVBand="0" w:evenVBand="0" w:oddHBand="0" w:evenHBand="0" w:firstRowFirstColumn="0" w:firstRowLastColumn="0" w:lastRowFirstColumn="0" w:lastRowLastColumn="0"/>
                <w:tcW w:w="2410" w:type="dxa"/>
                <w:tcBorders>
                  <w:bottom w:val="nil"/>
                </w:tcBorders>
                <w:shd w:val="clear" w:color="auto" w:fill="000000" w:themeFill="text1"/>
              </w:tcPr>
              <w:p w14:paraId="0B913B82" w14:textId="77777777" w:rsidR="003719CD" w:rsidRPr="00776DED" w:rsidRDefault="003719CD">
                <w:pPr>
                  <w:ind w:left="170" w:hanging="170"/>
                  <w:rPr>
                    <w:i/>
                    <w:iCs/>
                  </w:rPr>
                </w:pPr>
              </w:p>
            </w:tc>
            <w:tc>
              <w:tcPr>
                <w:tcW w:w="768" w:type="dxa"/>
                <w:tcBorders>
                  <w:bottom w:val="nil"/>
                </w:tcBorders>
                <w:shd w:val="clear" w:color="auto" w:fill="000000" w:themeFill="text1"/>
              </w:tcPr>
              <w:p w14:paraId="5DA4A771" w14:textId="77777777" w:rsidR="003719CD" w:rsidRPr="00776DED"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776DED">
                  <w:rPr>
                    <w:i/>
                    <w:iCs/>
                  </w:rPr>
                  <w:t>2021</w:t>
                </w:r>
              </w:p>
            </w:tc>
            <w:tc>
              <w:tcPr>
                <w:tcW w:w="826" w:type="dxa"/>
                <w:tcBorders>
                  <w:bottom w:val="nil"/>
                </w:tcBorders>
                <w:shd w:val="clear" w:color="auto" w:fill="000000" w:themeFill="text1"/>
              </w:tcPr>
              <w:p w14:paraId="10B88341" w14:textId="77777777" w:rsidR="003719CD" w:rsidRPr="00776DED"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776DED">
                  <w:rPr>
                    <w:i/>
                    <w:iCs/>
                  </w:rPr>
                  <w:t>2020</w:t>
                </w:r>
              </w:p>
            </w:tc>
            <w:tc>
              <w:tcPr>
                <w:tcW w:w="714" w:type="dxa"/>
                <w:tcBorders>
                  <w:bottom w:val="nil"/>
                </w:tcBorders>
                <w:shd w:val="clear" w:color="auto" w:fill="000000" w:themeFill="text1"/>
              </w:tcPr>
              <w:p w14:paraId="119008FE" w14:textId="77777777" w:rsidR="003719CD" w:rsidRPr="00776DED"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776DED">
                  <w:rPr>
                    <w:i/>
                    <w:iCs/>
                  </w:rPr>
                  <w:t>2021</w:t>
                </w:r>
              </w:p>
            </w:tc>
            <w:tc>
              <w:tcPr>
                <w:tcW w:w="616" w:type="dxa"/>
                <w:tcBorders>
                  <w:bottom w:val="nil"/>
                </w:tcBorders>
                <w:shd w:val="clear" w:color="auto" w:fill="000000" w:themeFill="text1"/>
              </w:tcPr>
              <w:p w14:paraId="5DB5AA79" w14:textId="77777777" w:rsidR="003719CD" w:rsidRPr="00776DED"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776DED">
                  <w:rPr>
                    <w:i/>
                    <w:iCs/>
                  </w:rPr>
                  <w:t>2020</w:t>
                </w:r>
              </w:p>
            </w:tc>
            <w:tc>
              <w:tcPr>
                <w:tcW w:w="727" w:type="dxa"/>
                <w:tcBorders>
                  <w:bottom w:val="nil"/>
                </w:tcBorders>
                <w:shd w:val="clear" w:color="auto" w:fill="000000" w:themeFill="text1"/>
              </w:tcPr>
              <w:p w14:paraId="1D59D89F" w14:textId="77777777" w:rsidR="003719CD" w:rsidRPr="00776DED"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776DED">
                  <w:rPr>
                    <w:i/>
                    <w:iCs/>
                  </w:rPr>
                  <w:t>2021</w:t>
                </w:r>
              </w:p>
            </w:tc>
            <w:tc>
              <w:tcPr>
                <w:tcW w:w="743" w:type="dxa"/>
                <w:tcBorders>
                  <w:bottom w:val="nil"/>
                </w:tcBorders>
                <w:shd w:val="clear" w:color="auto" w:fill="000000" w:themeFill="text1"/>
              </w:tcPr>
              <w:p w14:paraId="1AD81E7C" w14:textId="77777777" w:rsidR="003719CD" w:rsidRPr="00776DED"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776DED">
                  <w:rPr>
                    <w:i/>
                    <w:iCs/>
                  </w:rPr>
                  <w:t>2020</w:t>
                </w:r>
              </w:p>
            </w:tc>
            <w:tc>
              <w:tcPr>
                <w:tcW w:w="709" w:type="dxa"/>
                <w:tcBorders>
                  <w:bottom w:val="nil"/>
                </w:tcBorders>
                <w:shd w:val="clear" w:color="auto" w:fill="000000" w:themeFill="text1"/>
              </w:tcPr>
              <w:p w14:paraId="701642E7" w14:textId="77777777" w:rsidR="003719CD" w:rsidRPr="00776DED"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776DED">
                  <w:rPr>
                    <w:i/>
                    <w:iCs/>
                  </w:rPr>
                  <w:t>2021</w:t>
                </w:r>
              </w:p>
            </w:tc>
            <w:tc>
              <w:tcPr>
                <w:tcW w:w="662" w:type="dxa"/>
                <w:tcBorders>
                  <w:bottom w:val="nil"/>
                </w:tcBorders>
                <w:shd w:val="clear" w:color="auto" w:fill="000000" w:themeFill="text1"/>
              </w:tcPr>
              <w:p w14:paraId="2111792D" w14:textId="77777777" w:rsidR="003719CD" w:rsidRPr="00776DED"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776DED">
                  <w:rPr>
                    <w:i/>
                    <w:iCs/>
                  </w:rPr>
                  <w:t>2020</w:t>
                </w:r>
              </w:p>
            </w:tc>
            <w:tc>
              <w:tcPr>
                <w:tcW w:w="770" w:type="dxa"/>
                <w:tcBorders>
                  <w:bottom w:val="nil"/>
                </w:tcBorders>
                <w:shd w:val="clear" w:color="auto" w:fill="000000" w:themeFill="text1"/>
              </w:tcPr>
              <w:p w14:paraId="3662847F" w14:textId="77777777" w:rsidR="003719CD" w:rsidRPr="00776DED"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776DED">
                  <w:rPr>
                    <w:i/>
                    <w:iCs/>
                  </w:rPr>
                  <w:t>2021</w:t>
                </w:r>
              </w:p>
            </w:tc>
            <w:tc>
              <w:tcPr>
                <w:tcW w:w="694" w:type="dxa"/>
                <w:tcBorders>
                  <w:bottom w:val="nil"/>
                </w:tcBorders>
                <w:shd w:val="clear" w:color="auto" w:fill="000000" w:themeFill="text1"/>
              </w:tcPr>
              <w:p w14:paraId="7C81CB1C" w14:textId="77777777" w:rsidR="003719CD" w:rsidRPr="00776DED"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776DED">
                  <w:rPr>
                    <w:i/>
                    <w:iCs/>
                  </w:rPr>
                  <w:t>2020</w:t>
                </w:r>
              </w:p>
            </w:tc>
          </w:tr>
          <w:tr w:rsidR="003719CD" w14:paraId="7346BD2B" w14:textId="77777777" w:rsidTr="007D536F">
            <w:tc>
              <w:tcPr>
                <w:cnfStyle w:val="001000000000" w:firstRow="0" w:lastRow="0" w:firstColumn="1" w:lastColumn="0" w:oddVBand="0" w:evenVBand="0" w:oddHBand="0" w:evenHBand="0" w:firstRowFirstColumn="0" w:firstRowLastColumn="0" w:lastRowFirstColumn="0" w:lastRowLastColumn="0"/>
                <w:tcW w:w="2410" w:type="dxa"/>
                <w:tcBorders>
                  <w:top w:val="nil"/>
                </w:tcBorders>
              </w:tcPr>
              <w:p w14:paraId="04632618" w14:textId="77777777" w:rsidR="003719CD" w:rsidRDefault="003719CD">
                <w:pPr>
                  <w:ind w:left="170" w:hanging="170"/>
                </w:pPr>
                <w:r>
                  <w:t>Total income from transactions</w:t>
                </w:r>
              </w:p>
            </w:tc>
            <w:tc>
              <w:tcPr>
                <w:tcW w:w="768" w:type="dxa"/>
                <w:tcBorders>
                  <w:top w:val="nil"/>
                </w:tcBorders>
              </w:tcPr>
              <w:p w14:paraId="6AB92B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3 068</w:t>
                </w:r>
              </w:p>
            </w:tc>
            <w:tc>
              <w:tcPr>
                <w:tcW w:w="826" w:type="dxa"/>
                <w:tcBorders>
                  <w:top w:val="nil"/>
                </w:tcBorders>
              </w:tcPr>
              <w:p w14:paraId="5CD803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2 723</w:t>
                </w:r>
              </w:p>
            </w:tc>
            <w:tc>
              <w:tcPr>
                <w:tcW w:w="714" w:type="dxa"/>
                <w:tcBorders>
                  <w:top w:val="nil"/>
                </w:tcBorders>
              </w:tcPr>
              <w:p w14:paraId="65FF103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16" w:type="dxa"/>
                <w:tcBorders>
                  <w:top w:val="nil"/>
                </w:tcBorders>
              </w:tcPr>
              <w:p w14:paraId="051E0EA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27" w:type="dxa"/>
                <w:tcBorders>
                  <w:top w:val="nil"/>
                </w:tcBorders>
              </w:tcPr>
              <w:p w14:paraId="6D2431F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406</w:t>
                </w:r>
              </w:p>
            </w:tc>
            <w:tc>
              <w:tcPr>
                <w:tcW w:w="743" w:type="dxa"/>
                <w:tcBorders>
                  <w:top w:val="nil"/>
                </w:tcBorders>
              </w:tcPr>
              <w:p w14:paraId="209DDE1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537</w:t>
                </w:r>
              </w:p>
            </w:tc>
            <w:tc>
              <w:tcPr>
                <w:tcW w:w="709" w:type="dxa"/>
                <w:tcBorders>
                  <w:top w:val="nil"/>
                </w:tcBorders>
              </w:tcPr>
              <w:p w14:paraId="635F1BC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62" w:type="dxa"/>
                <w:tcBorders>
                  <w:top w:val="nil"/>
                </w:tcBorders>
              </w:tcPr>
              <w:p w14:paraId="52BAB82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70" w:type="dxa"/>
                <w:tcBorders>
                  <w:top w:val="nil"/>
                </w:tcBorders>
              </w:tcPr>
              <w:p w14:paraId="603795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7 474</w:t>
                </w:r>
              </w:p>
            </w:tc>
            <w:tc>
              <w:tcPr>
                <w:tcW w:w="694" w:type="dxa"/>
                <w:tcBorders>
                  <w:top w:val="nil"/>
                </w:tcBorders>
              </w:tcPr>
              <w:p w14:paraId="4F7C6BF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6 260</w:t>
                </w:r>
              </w:p>
            </w:tc>
          </w:tr>
          <w:tr w:rsidR="003719CD" w14:paraId="6FBDDAEA" w14:textId="77777777">
            <w:tc>
              <w:tcPr>
                <w:cnfStyle w:val="001000000000" w:firstRow="0" w:lastRow="0" w:firstColumn="1" w:lastColumn="0" w:oddVBand="0" w:evenVBand="0" w:oddHBand="0" w:evenHBand="0" w:firstRowFirstColumn="0" w:firstRowLastColumn="0" w:lastRowFirstColumn="0" w:lastRowLastColumn="0"/>
                <w:tcW w:w="2410" w:type="dxa"/>
              </w:tcPr>
              <w:p w14:paraId="7BD3FDAC" w14:textId="77777777" w:rsidR="003719CD" w:rsidRDefault="003719CD">
                <w:pPr>
                  <w:ind w:left="170" w:hanging="170"/>
                </w:pPr>
                <w:r>
                  <w:t>Net result from transactions</w:t>
                </w:r>
              </w:p>
            </w:tc>
            <w:tc>
              <w:tcPr>
                <w:tcW w:w="768" w:type="dxa"/>
              </w:tcPr>
              <w:p w14:paraId="0EB7B4C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 342</w:t>
                </w:r>
              </w:p>
            </w:tc>
            <w:tc>
              <w:tcPr>
                <w:tcW w:w="826" w:type="dxa"/>
              </w:tcPr>
              <w:p w14:paraId="389F3B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132</w:t>
                </w:r>
              </w:p>
            </w:tc>
            <w:tc>
              <w:tcPr>
                <w:tcW w:w="714" w:type="dxa"/>
              </w:tcPr>
              <w:p w14:paraId="4FC96E7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16" w:type="dxa"/>
              </w:tcPr>
              <w:p w14:paraId="7DA0E1B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27" w:type="dxa"/>
              </w:tcPr>
              <w:p w14:paraId="200012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81</w:t>
                </w:r>
              </w:p>
            </w:tc>
            <w:tc>
              <w:tcPr>
                <w:tcW w:w="743" w:type="dxa"/>
              </w:tcPr>
              <w:p w14:paraId="3DD977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07</w:t>
                </w:r>
              </w:p>
            </w:tc>
            <w:tc>
              <w:tcPr>
                <w:tcW w:w="709" w:type="dxa"/>
              </w:tcPr>
              <w:p w14:paraId="5ADB7DD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62" w:type="dxa"/>
              </w:tcPr>
              <w:p w14:paraId="317795C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70" w:type="dxa"/>
              </w:tcPr>
              <w:p w14:paraId="53B9794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6 223</w:t>
                </w:r>
              </w:p>
            </w:tc>
            <w:tc>
              <w:tcPr>
                <w:tcW w:w="694" w:type="dxa"/>
              </w:tcPr>
              <w:p w14:paraId="0D6ED3B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839</w:t>
                </w:r>
              </w:p>
            </w:tc>
          </w:tr>
          <w:tr w:rsidR="003719CD" w14:paraId="18DCBC76" w14:textId="77777777" w:rsidTr="007D536F">
            <w:tc>
              <w:tcPr>
                <w:cnfStyle w:val="001000000000" w:firstRow="0" w:lastRow="0" w:firstColumn="1" w:lastColumn="0" w:oddVBand="0" w:evenVBand="0" w:oddHBand="0" w:evenHBand="0" w:firstRowFirstColumn="0" w:firstRowLastColumn="0" w:lastRowFirstColumn="0" w:lastRowLastColumn="0"/>
                <w:tcW w:w="2410" w:type="dxa"/>
                <w:tcBorders>
                  <w:bottom w:val="single" w:sz="6" w:space="0" w:color="auto"/>
                </w:tcBorders>
              </w:tcPr>
              <w:p w14:paraId="61843A5E" w14:textId="77777777" w:rsidR="003719CD" w:rsidRDefault="003719CD">
                <w:pPr>
                  <w:ind w:left="170" w:hanging="170"/>
                </w:pPr>
                <w:r>
                  <w:t xml:space="preserve">Total assets </w:t>
                </w:r>
                <w:r>
                  <w:rPr>
                    <w:vertAlign w:val="superscript"/>
                  </w:rPr>
                  <w:t>(c)</w:t>
                </w:r>
              </w:p>
            </w:tc>
            <w:tc>
              <w:tcPr>
                <w:tcW w:w="768" w:type="dxa"/>
                <w:tcBorders>
                  <w:bottom w:val="single" w:sz="6" w:space="0" w:color="auto"/>
                </w:tcBorders>
              </w:tcPr>
              <w:p w14:paraId="28C00FA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3 179</w:t>
                </w:r>
              </w:p>
            </w:tc>
            <w:tc>
              <w:tcPr>
                <w:tcW w:w="826" w:type="dxa"/>
                <w:tcBorders>
                  <w:bottom w:val="single" w:sz="6" w:space="0" w:color="auto"/>
                </w:tcBorders>
              </w:tcPr>
              <w:p w14:paraId="6B24410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2 730</w:t>
                </w:r>
              </w:p>
            </w:tc>
            <w:tc>
              <w:tcPr>
                <w:tcW w:w="714" w:type="dxa"/>
                <w:tcBorders>
                  <w:bottom w:val="single" w:sz="6" w:space="0" w:color="auto"/>
                </w:tcBorders>
              </w:tcPr>
              <w:p w14:paraId="68E02D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16" w:type="dxa"/>
                <w:tcBorders>
                  <w:bottom w:val="single" w:sz="6" w:space="0" w:color="auto"/>
                </w:tcBorders>
              </w:tcPr>
              <w:p w14:paraId="7B42F28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27" w:type="dxa"/>
                <w:tcBorders>
                  <w:bottom w:val="single" w:sz="6" w:space="0" w:color="auto"/>
                </w:tcBorders>
              </w:tcPr>
              <w:p w14:paraId="525EB64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5 855</w:t>
                </w:r>
              </w:p>
            </w:tc>
            <w:tc>
              <w:tcPr>
                <w:tcW w:w="743" w:type="dxa"/>
                <w:tcBorders>
                  <w:bottom w:val="single" w:sz="6" w:space="0" w:color="auto"/>
                </w:tcBorders>
              </w:tcPr>
              <w:p w14:paraId="1683933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5 056</w:t>
                </w:r>
              </w:p>
            </w:tc>
            <w:tc>
              <w:tcPr>
                <w:tcW w:w="709" w:type="dxa"/>
                <w:tcBorders>
                  <w:bottom w:val="single" w:sz="6" w:space="0" w:color="auto"/>
                </w:tcBorders>
              </w:tcPr>
              <w:p w14:paraId="50B4760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662" w:type="dxa"/>
                <w:tcBorders>
                  <w:bottom w:val="single" w:sz="6" w:space="0" w:color="auto"/>
                </w:tcBorders>
              </w:tcPr>
              <w:p w14:paraId="3620055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770" w:type="dxa"/>
                <w:tcBorders>
                  <w:bottom w:val="single" w:sz="6" w:space="0" w:color="auto"/>
                </w:tcBorders>
              </w:tcPr>
              <w:p w14:paraId="0578BF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39 034</w:t>
                </w:r>
              </w:p>
            </w:tc>
            <w:tc>
              <w:tcPr>
                <w:tcW w:w="694" w:type="dxa"/>
                <w:tcBorders>
                  <w:bottom w:val="single" w:sz="6" w:space="0" w:color="auto"/>
                </w:tcBorders>
              </w:tcPr>
              <w:p w14:paraId="044652A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7 786</w:t>
                </w:r>
              </w:p>
            </w:tc>
          </w:tr>
          <w:tr w:rsidR="003719CD" w14:paraId="2303A790" w14:textId="7777777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6736C9C4" w14:textId="77777777" w:rsidR="003719CD" w:rsidRDefault="003719CD">
                <w:pPr>
                  <w:ind w:left="170" w:hanging="170"/>
                </w:pPr>
                <w:r>
                  <w:t>Total liabilities</w:t>
                </w:r>
              </w:p>
            </w:tc>
            <w:tc>
              <w:tcPr>
                <w:tcW w:w="768" w:type="dxa"/>
              </w:tcPr>
              <w:p w14:paraId="3BE7484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95 649</w:t>
                </w:r>
              </w:p>
            </w:tc>
            <w:tc>
              <w:tcPr>
                <w:tcW w:w="826" w:type="dxa"/>
              </w:tcPr>
              <w:p w14:paraId="32CDCBF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10 569</w:t>
                </w:r>
              </w:p>
            </w:tc>
            <w:tc>
              <w:tcPr>
                <w:tcW w:w="714" w:type="dxa"/>
              </w:tcPr>
              <w:p w14:paraId="1C160D89"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616" w:type="dxa"/>
              </w:tcPr>
              <w:p w14:paraId="1511F599"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727" w:type="dxa"/>
              </w:tcPr>
              <w:p w14:paraId="6D07A43A"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 952</w:t>
                </w:r>
              </w:p>
            </w:tc>
            <w:tc>
              <w:tcPr>
                <w:tcW w:w="743" w:type="dxa"/>
              </w:tcPr>
              <w:p w14:paraId="5934475F"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 257</w:t>
                </w:r>
              </w:p>
            </w:tc>
            <w:tc>
              <w:tcPr>
                <w:tcW w:w="709" w:type="dxa"/>
              </w:tcPr>
              <w:p w14:paraId="45A2DC8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662" w:type="dxa"/>
              </w:tcPr>
              <w:p w14:paraId="13F413A6"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770" w:type="dxa"/>
              </w:tcPr>
              <w:p w14:paraId="15A2758A"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97 601</w:t>
                </w:r>
              </w:p>
            </w:tc>
            <w:tc>
              <w:tcPr>
                <w:tcW w:w="694" w:type="dxa"/>
              </w:tcPr>
              <w:p w14:paraId="1483E56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12 826</w:t>
                </w:r>
              </w:p>
            </w:tc>
          </w:tr>
        </w:tbl>
      </w:sdtContent>
    </w:sdt>
    <w:p w14:paraId="5E3FF350" w14:textId="77777777" w:rsidR="003719CD" w:rsidRDefault="003719CD" w:rsidP="007D536F">
      <w:pPr>
        <w:pStyle w:val="Note"/>
      </w:pPr>
      <w:r>
        <w:t>Notes:</w:t>
      </w:r>
    </w:p>
    <w:p w14:paraId="56662026" w14:textId="77777777" w:rsidR="003719CD" w:rsidRDefault="003719CD" w:rsidP="007D536F">
      <w:pPr>
        <w:pStyle w:val="Note"/>
      </w:pPr>
      <w:r>
        <w:t>(a)</w:t>
      </w:r>
      <w:r>
        <w:tab/>
        <w:t xml:space="preserve">Each of the material entities are reported individually. </w:t>
      </w:r>
    </w:p>
    <w:p w14:paraId="26EC34B6" w14:textId="77777777" w:rsidR="003719CD" w:rsidRDefault="003719CD" w:rsidP="007D536F">
      <w:pPr>
        <w:pStyle w:val="Note"/>
      </w:pPr>
      <w:r>
        <w:t>(b)</w:t>
      </w:r>
      <w:r>
        <w:tab/>
        <w:t>Other non-material entities that are material in aggregate are reported in aggregate.</w:t>
      </w:r>
    </w:p>
    <w:p w14:paraId="4EAEFAF7" w14:textId="77777777" w:rsidR="003719CD" w:rsidRDefault="003719CD" w:rsidP="007D536F">
      <w:pPr>
        <w:pStyle w:val="Note"/>
      </w:pPr>
      <w:r>
        <w:t>(c)</w:t>
      </w:r>
      <w:r>
        <w:tab/>
        <w:t xml:space="preserve">Total assets for other section 53(1)(b) entities in aggregate were material to the DoT consolidated group. </w:t>
      </w:r>
    </w:p>
    <w:p w14:paraId="29DEAF32" w14:textId="77777777" w:rsidR="003719CD" w:rsidRDefault="003719CD" w:rsidP="00DC39DE"/>
    <w:p w14:paraId="5EF3E65B" w14:textId="77777777" w:rsidR="003719CD" w:rsidRDefault="003719CD" w:rsidP="007D536F">
      <w:pPr>
        <w:pStyle w:val="GuidanceBlockHeading"/>
      </w:pPr>
      <w:r>
        <w:t>Guidance – Entities consolidated pursuant to section 53(1)(b) of the FMA</w:t>
      </w:r>
    </w:p>
    <w:p w14:paraId="4DD91F0E" w14:textId="77777777" w:rsidR="003719CD" w:rsidRPr="006B3075" w:rsidRDefault="003719CD" w:rsidP="007D536F">
      <w:pPr>
        <w:rPr>
          <w:rStyle w:val="Guidance"/>
        </w:rPr>
      </w:pPr>
      <w:r w:rsidRPr="006B3075">
        <w:rPr>
          <w:rStyle w:val="Guidance"/>
        </w:rPr>
        <w:t xml:space="preserve">Departments shall disclose total income from transactions, net result from transactions, total assets and total liabilities for each of material entities that have been consolidated into their financial statements, pursuant to section 53(1)(b) of the FMA, in a relevant note to their financial statements. </w:t>
      </w:r>
    </w:p>
    <w:p w14:paraId="1D892871" w14:textId="77777777" w:rsidR="003719CD" w:rsidRPr="006B3075" w:rsidRDefault="003719CD" w:rsidP="007D536F">
      <w:pPr>
        <w:rPr>
          <w:rStyle w:val="Guidance"/>
        </w:rPr>
      </w:pPr>
      <w:r w:rsidRPr="006B3075">
        <w:rPr>
          <w:rStyle w:val="Guidance"/>
        </w:rPr>
        <w:t>Where those entities are not material individually but material in aggregate, departments shall report them in aggregate.</w:t>
      </w:r>
    </w:p>
    <w:p w14:paraId="31E12E0D" w14:textId="77777777" w:rsidR="003719CD" w:rsidRDefault="003719CD" w:rsidP="007D536F">
      <w:pPr>
        <w:pStyle w:val="GuidanceEnd"/>
      </w:pPr>
    </w:p>
    <w:p w14:paraId="26B068A3" w14:textId="77777777" w:rsidR="003719CD" w:rsidRDefault="003719CD" w:rsidP="003719CD">
      <w:pPr>
        <w:pStyle w:val="Heading2"/>
        <w:ind w:left="680" w:hanging="680"/>
      </w:pPr>
      <w:bookmarkStart w:id="172" w:name="_Toc64983181"/>
      <w:bookmarkStart w:id="173" w:name="_Toc66194285"/>
      <w:r>
        <w:t>Correction of a prior period error</w:t>
      </w:r>
      <w:bookmarkEnd w:id="172"/>
      <w:bookmarkEnd w:id="173"/>
    </w:p>
    <w:p w14:paraId="58AB0CBB" w14:textId="77777777" w:rsidR="003719CD" w:rsidRPr="006B3075" w:rsidRDefault="003719CD" w:rsidP="007D536F">
      <w:pPr>
        <w:pStyle w:val="GuidanceBox"/>
        <w:rPr>
          <w:b/>
          <w:bCs/>
        </w:rPr>
      </w:pPr>
      <w:r w:rsidRPr="006B3075">
        <w:rPr>
          <w:b/>
          <w:bCs/>
        </w:rPr>
        <w:t xml:space="preserve">Sample disclosure </w:t>
      </w:r>
    </w:p>
    <w:p w14:paraId="351441C5" w14:textId="77777777" w:rsidR="003719CD" w:rsidRDefault="003719CD" w:rsidP="007D536F">
      <w:pPr>
        <w:pStyle w:val="GuidanceBox"/>
      </w:pPr>
      <w:r>
        <w:t xml:space="preserve">This note has been included as an example only to illustrate the disclosure of a restatement of prior period figures due to a material error correction. This note should be omitted if not relevant. </w:t>
      </w:r>
      <w:r w:rsidRPr="006B3075">
        <w:rPr>
          <w:rStyle w:val="Reference"/>
        </w:rPr>
        <w:t>[AASB 108.49]</w:t>
      </w:r>
    </w:p>
    <w:p w14:paraId="652BE241" w14:textId="77777777" w:rsidR="003719CD" w:rsidRDefault="003719CD" w:rsidP="007D536F">
      <w:pPr>
        <w:pStyle w:val="GuidanceBox"/>
      </w:pPr>
      <w:r>
        <w:t xml:space="preserve">The investment properties note has been used in the Model to illustrate a third balance sheet required to correct an error from a previous year. The error occurred because the Department of Technology did not recognise an investment property. </w:t>
      </w:r>
      <w:r w:rsidRPr="006B3075">
        <w:rPr>
          <w:rStyle w:val="Reference"/>
        </w:rPr>
        <w:t>[AASB 101.39]</w:t>
      </w:r>
    </w:p>
    <w:p w14:paraId="5F93C096" w14:textId="09F87436" w:rsidR="003719CD" w:rsidRDefault="003719CD" w:rsidP="00DC39DE">
      <w:r>
        <w:t xml:space="preserve">The Department has identified two prior period errors. These are explained below and have since been adjusted for the error and restated each of the affected financial statements for the </w:t>
      </w:r>
      <w:fldSimple w:instr=" DOCPROPERTY  YearPrevious  \* MERGEFORMAT ">
        <w:r>
          <w:t>2020</w:t>
        </w:r>
      </w:fldSimple>
      <w:r w:rsidR="002F5875">
        <w:t xml:space="preserve"> </w:t>
      </w:r>
      <w:r>
        <w:t>financial year, as shown in the tables below.</w:t>
      </w:r>
    </w:p>
    <w:p w14:paraId="425026B0" w14:textId="77777777" w:rsidR="003719CD" w:rsidRDefault="003719CD" w:rsidP="003719CD">
      <w:pPr>
        <w:pStyle w:val="Heading3"/>
        <w:ind w:left="680" w:hanging="680"/>
      </w:pPr>
      <w:r>
        <w:t xml:space="preserve">Investment property not recognised </w:t>
      </w:r>
    </w:p>
    <w:p w14:paraId="17E912DE" w14:textId="77777777" w:rsidR="003719CD" w:rsidRDefault="003719CD" w:rsidP="00DC39DE">
      <w:r>
        <w:t xml:space="preserve">During the </w:t>
      </w:r>
      <w:fldSimple w:instr=" DOCPROPERTY  FinYearPrevious  \* MERGEFORMAT ">
        <w:r>
          <w:t>2019</w:t>
        </w:r>
        <w:r>
          <w:rPr>
            <w:rFonts w:ascii="Cambria Math" w:hAnsi="Cambria Math" w:cs="Cambria Math"/>
          </w:rPr>
          <w:t>‑</w:t>
        </w:r>
        <w:r>
          <w:t>20</w:t>
        </w:r>
      </w:fldSimple>
      <w:r>
        <w:t xml:space="preserve"> financial year, the Department did not recognise an investment property, which was contributed to it for nil consideration. This error had the effect of understating investment properties and income for the year ended 30 June </w:t>
      </w:r>
      <w:fldSimple w:instr=" DOCPROPERTY  YearPrevious  \* MERGEFORMAT ">
        <w:r>
          <w:t>2020</w:t>
        </w:r>
      </w:fldSimple>
      <w:r>
        <w:t xml:space="preserve"> by $2 500 000. The error also had the effect of understating investment properties and accumulated surplus as at 30 June </w:t>
      </w:r>
      <w:fldSimple w:instr=" DOCPROPERTY  YearPrevious  \* MERGEFORMAT ">
        <w:r>
          <w:t>2020</w:t>
        </w:r>
      </w:fldSimple>
      <w:r>
        <w:t xml:space="preserve"> by $2 500 000.</w:t>
      </w:r>
    </w:p>
    <w:p w14:paraId="63859BD3" w14:textId="77777777" w:rsidR="003719CD" w:rsidRDefault="003719CD" w:rsidP="003719CD">
      <w:pPr>
        <w:pStyle w:val="Heading3"/>
        <w:ind w:left="680" w:hanging="680"/>
      </w:pPr>
      <w:r>
        <w:t xml:space="preserve">Error in not consolidating a controlled entity </w:t>
      </w:r>
    </w:p>
    <w:p w14:paraId="17B7CAF1" w14:textId="77777777" w:rsidR="003719CD" w:rsidRDefault="003719CD" w:rsidP="00DC39DE">
      <w:r>
        <w:t xml:space="preserve">Innovation Victoria was established on 1 July 2019 as a new entity of the Department of Technology under the </w:t>
      </w:r>
      <w:r w:rsidRPr="006B3075">
        <w:rPr>
          <w:i/>
          <w:iCs/>
        </w:rPr>
        <w:t>Innovation Victoria Act 201</w:t>
      </w:r>
      <w:r>
        <w:rPr>
          <w:i/>
          <w:iCs/>
        </w:rPr>
        <w:t>9</w:t>
      </w:r>
      <w:r>
        <w:t xml:space="preserve">. The Department determined that it controlled Innovation Victoria based on the control criteria in AASB 10 but due to an inadvertent human error, the Department did not include Innovation Victoria in its group financial statements for the </w:t>
      </w:r>
      <w:fldSimple w:instr=" DOCPROPERTY  FinYearPrevious  \* MERGEFORMAT ">
        <w:r>
          <w:t>2019</w:t>
        </w:r>
        <w:r>
          <w:rPr>
            <w:rFonts w:ascii="Cambria Math" w:hAnsi="Cambria Math" w:cs="Cambria Math"/>
          </w:rPr>
          <w:t>‑</w:t>
        </w:r>
        <w:r>
          <w:t>20</w:t>
        </w:r>
      </w:fldSimple>
      <w:r>
        <w:t xml:space="preserve"> reporting period.</w:t>
      </w:r>
    </w:p>
    <w:p w14:paraId="00F13880" w14:textId="77777777" w:rsidR="003719CD" w:rsidRDefault="003719CD" w:rsidP="007D536F">
      <w:pPr>
        <w:pStyle w:val="Caption"/>
      </w:pPr>
      <w:r>
        <w:lastRenderedPageBreak/>
        <w:t>Impact of correction of an error on the consolidated operating statement</w:t>
      </w:r>
      <w:r>
        <w:tab/>
        <w:t>($ million)</w:t>
      </w:r>
    </w:p>
    <w:sdt>
      <w:sdtPr>
        <w:rPr>
          <w:bCs w:val="0"/>
          <w:i w:val="0"/>
          <w:sz w:val="18"/>
        </w:rPr>
        <w:alias w:val="Workbook: Link_2020-21_Tables  |  Table: N.9.6"/>
        <w:tag w:val="Type:DtfFinTable|Workbook:T:\Accounting Policy_BFM\STATE BUDGET (WoVG)\ACCOUNTING (WoVG)\MODEL DEPARTMENTAL REPORTS\2021\Financials\Link_2020-21_Tables.xlsx|Table:N.9.6"/>
        <w:id w:val="1272984471"/>
        <w:placeholder>
          <w:docPart w:val="A4F2948C03A84863A25EF7021BE40CC7"/>
        </w:placeholder>
      </w:sdtPr>
      <w:sdtEndPr>
        <w:rPr>
          <w:b/>
        </w:rPr>
      </w:sdtEndPr>
      <w:sdtContent>
        <w:tbl>
          <w:tblPr>
            <w:tblStyle w:val="DTFTable"/>
            <w:tblW w:w="9639" w:type="dxa"/>
            <w:tblLayout w:type="fixed"/>
            <w:tblLook w:val="06E0" w:firstRow="1" w:lastRow="1" w:firstColumn="1" w:lastColumn="0" w:noHBand="1" w:noVBand="1"/>
          </w:tblPr>
          <w:tblGrid>
            <w:gridCol w:w="2786"/>
            <w:gridCol w:w="1722"/>
            <w:gridCol w:w="1777"/>
            <w:gridCol w:w="1582"/>
            <w:gridCol w:w="1772"/>
          </w:tblGrid>
          <w:tr w:rsidR="003719CD" w14:paraId="65006E3A"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86" w:type="dxa"/>
              </w:tcPr>
              <w:p w14:paraId="41113BC6" w14:textId="77777777" w:rsidR="003719CD" w:rsidRDefault="003719CD">
                <w:pPr>
                  <w:ind w:left="170" w:hanging="170"/>
                </w:pPr>
              </w:p>
            </w:tc>
            <w:tc>
              <w:tcPr>
                <w:tcW w:w="1722" w:type="dxa"/>
              </w:tcPr>
              <w:p w14:paraId="4D2EFA64"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For the period ended 30 June 2021</w:t>
                </w:r>
              </w:p>
            </w:tc>
            <w:tc>
              <w:tcPr>
                <w:tcW w:w="1777" w:type="dxa"/>
              </w:tcPr>
              <w:p w14:paraId="1E489D01"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For the period ended 30 June 2020 (restated)</w:t>
                </w:r>
              </w:p>
            </w:tc>
            <w:tc>
              <w:tcPr>
                <w:tcW w:w="1582" w:type="dxa"/>
              </w:tcPr>
              <w:p w14:paraId="62BBFE90"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Consolidation of Innovation Victoria </w:t>
                </w:r>
                <w:r>
                  <w:br/>
                  <w:t>(100% owned)</w:t>
                </w:r>
              </w:p>
            </w:tc>
            <w:tc>
              <w:tcPr>
                <w:tcW w:w="1772" w:type="dxa"/>
              </w:tcPr>
              <w:p w14:paraId="6121B3ED"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For the period ended 30 June 2020 as previously presented</w:t>
                </w:r>
              </w:p>
            </w:tc>
          </w:tr>
          <w:tr w:rsidR="003719CD" w14:paraId="299CF6D6" w14:textId="77777777">
            <w:tc>
              <w:tcPr>
                <w:cnfStyle w:val="001000000000" w:firstRow="0" w:lastRow="0" w:firstColumn="1" w:lastColumn="0" w:oddVBand="0" w:evenVBand="0" w:oddHBand="0" w:evenHBand="0" w:firstRowFirstColumn="0" w:firstRowLastColumn="0" w:lastRowFirstColumn="0" w:lastRowLastColumn="0"/>
                <w:tcW w:w="2786" w:type="dxa"/>
              </w:tcPr>
              <w:p w14:paraId="5C918CD2" w14:textId="77777777" w:rsidR="003719CD" w:rsidRDefault="003719CD">
                <w:pPr>
                  <w:ind w:left="170" w:hanging="170"/>
                </w:pPr>
                <w:r>
                  <w:t>Interest</w:t>
                </w:r>
              </w:p>
            </w:tc>
            <w:tc>
              <w:tcPr>
                <w:tcW w:w="1722" w:type="dxa"/>
              </w:tcPr>
              <w:p w14:paraId="56D447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864</w:t>
                </w:r>
              </w:p>
            </w:tc>
            <w:tc>
              <w:tcPr>
                <w:tcW w:w="1777" w:type="dxa"/>
              </w:tcPr>
              <w:p w14:paraId="28D18D6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897</w:t>
                </w:r>
              </w:p>
            </w:tc>
            <w:tc>
              <w:tcPr>
                <w:tcW w:w="1582" w:type="dxa"/>
              </w:tcPr>
              <w:p w14:paraId="0A2B986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0)</w:t>
                </w:r>
              </w:p>
            </w:tc>
            <w:tc>
              <w:tcPr>
                <w:tcW w:w="1772" w:type="dxa"/>
              </w:tcPr>
              <w:p w14:paraId="45820F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947</w:t>
                </w:r>
              </w:p>
            </w:tc>
          </w:tr>
          <w:tr w:rsidR="003719CD" w14:paraId="3AA47179" w14:textId="77777777">
            <w:tc>
              <w:tcPr>
                <w:cnfStyle w:val="001000000000" w:firstRow="0" w:lastRow="0" w:firstColumn="1" w:lastColumn="0" w:oddVBand="0" w:evenVBand="0" w:oddHBand="0" w:evenHBand="0" w:firstRowFirstColumn="0" w:firstRowLastColumn="0" w:lastRowFirstColumn="0" w:lastRowLastColumn="0"/>
                <w:tcW w:w="2786" w:type="dxa"/>
              </w:tcPr>
              <w:p w14:paraId="05B64790" w14:textId="77777777" w:rsidR="003719CD" w:rsidRDefault="003719CD">
                <w:pPr>
                  <w:ind w:left="170" w:hanging="170"/>
                </w:pPr>
                <w:r>
                  <w:t>Sale of goods and services</w:t>
                </w:r>
              </w:p>
            </w:tc>
            <w:tc>
              <w:tcPr>
                <w:tcW w:w="1722" w:type="dxa"/>
              </w:tcPr>
              <w:p w14:paraId="3CE40E4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839</w:t>
                </w:r>
              </w:p>
            </w:tc>
            <w:tc>
              <w:tcPr>
                <w:tcW w:w="1777" w:type="dxa"/>
              </w:tcPr>
              <w:p w14:paraId="140528D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46</w:t>
                </w:r>
              </w:p>
            </w:tc>
            <w:tc>
              <w:tcPr>
                <w:tcW w:w="1582" w:type="dxa"/>
              </w:tcPr>
              <w:p w14:paraId="24FB9E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0</w:t>
                </w:r>
              </w:p>
            </w:tc>
            <w:tc>
              <w:tcPr>
                <w:tcW w:w="1772" w:type="dxa"/>
              </w:tcPr>
              <w:p w14:paraId="63EA9D6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96</w:t>
                </w:r>
              </w:p>
            </w:tc>
          </w:tr>
          <w:tr w:rsidR="003719CD" w14:paraId="31EBE178"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51A203A0" w14:textId="77777777" w:rsidR="003719CD" w:rsidRDefault="003719CD">
                <w:pPr>
                  <w:ind w:left="170" w:hanging="170"/>
                </w:pPr>
                <w:r>
                  <w:t>Other income</w:t>
                </w:r>
              </w:p>
            </w:tc>
            <w:tc>
              <w:tcPr>
                <w:tcW w:w="1722" w:type="dxa"/>
                <w:tcBorders>
                  <w:bottom w:val="single" w:sz="12" w:space="0" w:color="auto"/>
                </w:tcBorders>
              </w:tcPr>
              <w:p w14:paraId="4F71F4B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1 771</w:t>
                </w:r>
              </w:p>
            </w:tc>
            <w:tc>
              <w:tcPr>
                <w:tcW w:w="1777" w:type="dxa"/>
                <w:tcBorders>
                  <w:bottom w:val="single" w:sz="12" w:space="0" w:color="auto"/>
                </w:tcBorders>
              </w:tcPr>
              <w:p w14:paraId="61C586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2 017</w:t>
                </w:r>
              </w:p>
            </w:tc>
            <w:tc>
              <w:tcPr>
                <w:tcW w:w="1582" w:type="dxa"/>
                <w:tcBorders>
                  <w:bottom w:val="single" w:sz="12" w:space="0" w:color="auto"/>
                </w:tcBorders>
              </w:tcPr>
              <w:p w14:paraId="71C929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4D4D84C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2 017</w:t>
                </w:r>
              </w:p>
            </w:tc>
          </w:tr>
          <w:tr w:rsidR="003719CD" w14:paraId="0649D242"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41359940" w14:textId="77777777" w:rsidR="003719CD" w:rsidRDefault="003719CD">
                <w:pPr>
                  <w:ind w:left="170" w:hanging="170"/>
                </w:pPr>
                <w:r>
                  <w:rPr>
                    <w:b/>
                  </w:rPr>
                  <w:t>Total income from transactions</w:t>
                </w:r>
              </w:p>
            </w:tc>
            <w:tc>
              <w:tcPr>
                <w:tcW w:w="1722" w:type="dxa"/>
                <w:tcBorders>
                  <w:top w:val="single" w:sz="0" w:space="0" w:color="auto"/>
                  <w:bottom w:val="single" w:sz="12" w:space="0" w:color="auto"/>
                </w:tcBorders>
              </w:tcPr>
              <w:p w14:paraId="404512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07 474</w:t>
                </w:r>
              </w:p>
            </w:tc>
            <w:tc>
              <w:tcPr>
                <w:tcW w:w="1777" w:type="dxa"/>
                <w:tcBorders>
                  <w:top w:val="single" w:sz="0" w:space="0" w:color="auto"/>
                  <w:bottom w:val="single" w:sz="12" w:space="0" w:color="auto"/>
                </w:tcBorders>
              </w:tcPr>
              <w:p w14:paraId="34D91D1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6 260</w:t>
                </w:r>
              </w:p>
            </w:tc>
            <w:tc>
              <w:tcPr>
                <w:tcW w:w="1582" w:type="dxa"/>
                <w:tcBorders>
                  <w:top w:val="single" w:sz="0" w:space="0" w:color="auto"/>
                  <w:bottom w:val="single" w:sz="12" w:space="0" w:color="auto"/>
                </w:tcBorders>
              </w:tcPr>
              <w:p w14:paraId="083D523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12" w:space="0" w:color="auto"/>
                </w:tcBorders>
              </w:tcPr>
              <w:p w14:paraId="338812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6 260</w:t>
                </w:r>
              </w:p>
            </w:tc>
          </w:tr>
          <w:tr w:rsidR="003719CD" w14:paraId="1AE0F245"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tcBorders>
              </w:tcPr>
              <w:p w14:paraId="5913D324" w14:textId="77777777" w:rsidR="003719CD" w:rsidRDefault="003719CD">
                <w:pPr>
                  <w:ind w:left="170" w:hanging="170"/>
                </w:pPr>
                <w:r>
                  <w:t>Employee expenses</w:t>
                </w:r>
              </w:p>
            </w:tc>
            <w:tc>
              <w:tcPr>
                <w:tcW w:w="1722" w:type="dxa"/>
                <w:tcBorders>
                  <w:top w:val="single" w:sz="0" w:space="0" w:color="auto"/>
                </w:tcBorders>
              </w:tcPr>
              <w:p w14:paraId="6897E98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 767)</w:t>
                </w:r>
              </w:p>
            </w:tc>
            <w:tc>
              <w:tcPr>
                <w:tcW w:w="1777" w:type="dxa"/>
                <w:tcBorders>
                  <w:top w:val="single" w:sz="0" w:space="0" w:color="auto"/>
                </w:tcBorders>
              </w:tcPr>
              <w:p w14:paraId="26E633D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970)</w:t>
                </w:r>
              </w:p>
            </w:tc>
            <w:tc>
              <w:tcPr>
                <w:tcW w:w="1582" w:type="dxa"/>
                <w:tcBorders>
                  <w:top w:val="single" w:sz="0" w:space="0" w:color="auto"/>
                </w:tcBorders>
              </w:tcPr>
              <w:p w14:paraId="685F6C2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950</w:t>
                </w:r>
              </w:p>
            </w:tc>
            <w:tc>
              <w:tcPr>
                <w:tcW w:w="1772" w:type="dxa"/>
                <w:tcBorders>
                  <w:top w:val="single" w:sz="0" w:space="0" w:color="auto"/>
                </w:tcBorders>
              </w:tcPr>
              <w:p w14:paraId="2FC45AE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920)</w:t>
                </w:r>
              </w:p>
            </w:tc>
          </w:tr>
          <w:tr w:rsidR="003719CD" w14:paraId="4C5A3963" w14:textId="77777777">
            <w:tc>
              <w:tcPr>
                <w:cnfStyle w:val="001000000000" w:firstRow="0" w:lastRow="0" w:firstColumn="1" w:lastColumn="0" w:oddVBand="0" w:evenVBand="0" w:oddHBand="0" w:evenHBand="0" w:firstRowFirstColumn="0" w:firstRowLastColumn="0" w:lastRowFirstColumn="0" w:lastRowLastColumn="0"/>
                <w:tcW w:w="2786" w:type="dxa"/>
              </w:tcPr>
              <w:p w14:paraId="42BAEF13" w14:textId="77777777" w:rsidR="003719CD" w:rsidRDefault="003719CD">
                <w:pPr>
                  <w:ind w:left="170" w:hanging="170"/>
                </w:pPr>
                <w:r>
                  <w:t xml:space="preserve">Depreciation </w:t>
                </w:r>
              </w:p>
            </w:tc>
            <w:tc>
              <w:tcPr>
                <w:tcW w:w="1722" w:type="dxa"/>
              </w:tcPr>
              <w:p w14:paraId="1872739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 099)</w:t>
                </w:r>
              </w:p>
            </w:tc>
            <w:tc>
              <w:tcPr>
                <w:tcW w:w="1777" w:type="dxa"/>
              </w:tcPr>
              <w:p w14:paraId="79C9FAF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157)</w:t>
                </w:r>
              </w:p>
            </w:tc>
            <w:tc>
              <w:tcPr>
                <w:tcW w:w="1582" w:type="dxa"/>
              </w:tcPr>
              <w:p w14:paraId="54AEBB8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00</w:t>
                </w:r>
              </w:p>
            </w:tc>
            <w:tc>
              <w:tcPr>
                <w:tcW w:w="1772" w:type="dxa"/>
              </w:tcPr>
              <w:p w14:paraId="4E5C775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 057)</w:t>
                </w:r>
              </w:p>
            </w:tc>
          </w:tr>
          <w:tr w:rsidR="003719CD" w14:paraId="0FE50935" w14:textId="77777777">
            <w:tc>
              <w:tcPr>
                <w:cnfStyle w:val="001000000000" w:firstRow="0" w:lastRow="0" w:firstColumn="1" w:lastColumn="0" w:oddVBand="0" w:evenVBand="0" w:oddHBand="0" w:evenHBand="0" w:firstRowFirstColumn="0" w:firstRowLastColumn="0" w:lastRowFirstColumn="0" w:lastRowLastColumn="0"/>
                <w:tcW w:w="2786" w:type="dxa"/>
              </w:tcPr>
              <w:p w14:paraId="3C587870" w14:textId="77777777" w:rsidR="003719CD" w:rsidRDefault="003719CD">
                <w:pPr>
                  <w:ind w:left="170" w:hanging="170"/>
                </w:pPr>
                <w:r>
                  <w:t>Interest expense</w:t>
                </w:r>
              </w:p>
            </w:tc>
            <w:tc>
              <w:tcPr>
                <w:tcW w:w="1722" w:type="dxa"/>
              </w:tcPr>
              <w:p w14:paraId="291122A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366)</w:t>
                </w:r>
              </w:p>
            </w:tc>
            <w:tc>
              <w:tcPr>
                <w:tcW w:w="1777" w:type="dxa"/>
              </w:tcPr>
              <w:p w14:paraId="116A27F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336)</w:t>
                </w:r>
              </w:p>
            </w:tc>
            <w:tc>
              <w:tcPr>
                <w:tcW w:w="1582" w:type="dxa"/>
              </w:tcPr>
              <w:p w14:paraId="308C38C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50</w:t>
                </w:r>
              </w:p>
            </w:tc>
            <w:tc>
              <w:tcPr>
                <w:tcW w:w="1772" w:type="dxa"/>
              </w:tcPr>
              <w:p w14:paraId="0E69E78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386)</w:t>
                </w:r>
              </w:p>
            </w:tc>
          </w:tr>
          <w:tr w:rsidR="003719CD" w14:paraId="776E883F"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609EE8D4" w14:textId="77777777" w:rsidR="003719CD" w:rsidRDefault="003719CD">
                <w:pPr>
                  <w:ind w:left="170" w:hanging="170"/>
                </w:pPr>
                <w:r>
                  <w:t>Other operating expenses</w:t>
                </w:r>
              </w:p>
            </w:tc>
            <w:tc>
              <w:tcPr>
                <w:tcW w:w="1722" w:type="dxa"/>
                <w:tcBorders>
                  <w:bottom w:val="single" w:sz="12" w:space="0" w:color="auto"/>
                </w:tcBorders>
              </w:tcPr>
              <w:p w14:paraId="4B56FE2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0 020)</w:t>
                </w:r>
              </w:p>
            </w:tc>
            <w:tc>
              <w:tcPr>
                <w:tcW w:w="1777" w:type="dxa"/>
                <w:tcBorders>
                  <w:bottom w:val="single" w:sz="12" w:space="0" w:color="auto"/>
                </w:tcBorders>
              </w:tcPr>
              <w:p w14:paraId="6361290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1 958)</w:t>
                </w:r>
              </w:p>
            </w:tc>
            <w:tc>
              <w:tcPr>
                <w:tcW w:w="1582" w:type="dxa"/>
                <w:tcBorders>
                  <w:bottom w:val="single" w:sz="12" w:space="0" w:color="auto"/>
                </w:tcBorders>
              </w:tcPr>
              <w:p w14:paraId="216F21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3F7144F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1 958)</w:t>
                </w:r>
              </w:p>
            </w:tc>
          </w:tr>
          <w:tr w:rsidR="003719CD" w14:paraId="0573D418"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666DC9A7" w14:textId="77777777" w:rsidR="003719CD" w:rsidRDefault="003719CD">
                <w:pPr>
                  <w:ind w:left="170" w:hanging="170"/>
                </w:pPr>
                <w:r>
                  <w:rPr>
                    <w:b/>
                  </w:rPr>
                  <w:t>Total expenses from transactions</w:t>
                </w:r>
              </w:p>
            </w:tc>
            <w:tc>
              <w:tcPr>
                <w:tcW w:w="1722" w:type="dxa"/>
                <w:tcBorders>
                  <w:top w:val="single" w:sz="0" w:space="0" w:color="auto"/>
                  <w:bottom w:val="single" w:sz="12" w:space="0" w:color="auto"/>
                </w:tcBorders>
              </w:tcPr>
              <w:p w14:paraId="1CDDF3B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1 252)</w:t>
                </w:r>
              </w:p>
            </w:tc>
            <w:tc>
              <w:tcPr>
                <w:tcW w:w="1777" w:type="dxa"/>
                <w:tcBorders>
                  <w:top w:val="single" w:sz="0" w:space="0" w:color="auto"/>
                  <w:bottom w:val="single" w:sz="12" w:space="0" w:color="auto"/>
                </w:tcBorders>
              </w:tcPr>
              <w:p w14:paraId="09DCA55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7 421)</w:t>
                </w:r>
              </w:p>
            </w:tc>
            <w:tc>
              <w:tcPr>
                <w:tcW w:w="1582" w:type="dxa"/>
                <w:tcBorders>
                  <w:top w:val="single" w:sz="0" w:space="0" w:color="auto"/>
                  <w:bottom w:val="single" w:sz="12" w:space="0" w:color="auto"/>
                </w:tcBorders>
              </w:tcPr>
              <w:p w14:paraId="70BF512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 900</w:t>
                </w:r>
              </w:p>
            </w:tc>
            <w:tc>
              <w:tcPr>
                <w:tcW w:w="1772" w:type="dxa"/>
                <w:tcBorders>
                  <w:top w:val="single" w:sz="0" w:space="0" w:color="auto"/>
                  <w:bottom w:val="single" w:sz="12" w:space="0" w:color="auto"/>
                </w:tcBorders>
              </w:tcPr>
              <w:p w14:paraId="7699CDA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1 321)</w:t>
                </w:r>
              </w:p>
            </w:tc>
          </w:tr>
          <w:tr w:rsidR="003719CD" w14:paraId="5E5CA59D"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6" w:space="0" w:color="auto"/>
                </w:tcBorders>
              </w:tcPr>
              <w:p w14:paraId="479C4E65" w14:textId="77777777" w:rsidR="003719CD" w:rsidRDefault="003719CD">
                <w:pPr>
                  <w:ind w:left="170" w:hanging="170"/>
                </w:pPr>
                <w:r>
                  <w:rPr>
                    <w:b/>
                  </w:rPr>
                  <w:t xml:space="preserve">Net result from transactions </w:t>
                </w:r>
                <w:r>
                  <w:rPr>
                    <w:b/>
                  </w:rPr>
                  <w:br/>
                  <w:t>(net operating balance)</w:t>
                </w:r>
              </w:p>
            </w:tc>
            <w:tc>
              <w:tcPr>
                <w:tcW w:w="1722" w:type="dxa"/>
                <w:tcBorders>
                  <w:top w:val="single" w:sz="0" w:space="0" w:color="auto"/>
                  <w:bottom w:val="single" w:sz="6" w:space="0" w:color="auto"/>
                </w:tcBorders>
              </w:tcPr>
              <w:p w14:paraId="527862F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6 222</w:t>
                </w:r>
              </w:p>
            </w:tc>
            <w:tc>
              <w:tcPr>
                <w:tcW w:w="1777" w:type="dxa"/>
                <w:tcBorders>
                  <w:top w:val="single" w:sz="0" w:space="0" w:color="auto"/>
                  <w:bottom w:val="single" w:sz="6" w:space="0" w:color="auto"/>
                </w:tcBorders>
              </w:tcPr>
              <w:p w14:paraId="6F7880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 839</w:t>
                </w:r>
              </w:p>
            </w:tc>
            <w:tc>
              <w:tcPr>
                <w:tcW w:w="1582" w:type="dxa"/>
                <w:tcBorders>
                  <w:top w:val="single" w:sz="0" w:space="0" w:color="auto"/>
                  <w:bottom w:val="single" w:sz="6" w:space="0" w:color="auto"/>
                </w:tcBorders>
              </w:tcPr>
              <w:p w14:paraId="7CF057B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6" w:space="0" w:color="auto"/>
                </w:tcBorders>
              </w:tcPr>
              <w:p w14:paraId="2B61B4A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939</w:t>
                </w:r>
              </w:p>
            </w:tc>
          </w:tr>
          <w:tr w:rsidR="003719CD" w14:paraId="2316211F"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top w:val="single" w:sz="6" w:space="0" w:color="auto"/>
                </w:tcBorders>
              </w:tcPr>
              <w:p w14:paraId="234A594B" w14:textId="77777777" w:rsidR="003719CD" w:rsidRDefault="003719CD">
                <w:pPr>
                  <w:ind w:left="170" w:hanging="170"/>
                </w:pPr>
                <w:r>
                  <w:t>Share of net profits/(losses) of associates and joint entities, excluding dividends</w:t>
                </w:r>
              </w:p>
            </w:tc>
            <w:tc>
              <w:tcPr>
                <w:tcW w:w="1722" w:type="dxa"/>
                <w:tcBorders>
                  <w:top w:val="single" w:sz="6" w:space="0" w:color="auto"/>
                </w:tcBorders>
              </w:tcPr>
              <w:p w14:paraId="7650633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86</w:t>
                </w:r>
              </w:p>
            </w:tc>
            <w:tc>
              <w:tcPr>
                <w:tcW w:w="1777" w:type="dxa"/>
                <w:tcBorders>
                  <w:top w:val="single" w:sz="6" w:space="0" w:color="auto"/>
                </w:tcBorders>
              </w:tcPr>
              <w:p w14:paraId="04FC28E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97</w:t>
                </w:r>
              </w:p>
            </w:tc>
            <w:tc>
              <w:tcPr>
                <w:tcW w:w="1582" w:type="dxa"/>
                <w:tcBorders>
                  <w:top w:val="single" w:sz="6" w:space="0" w:color="auto"/>
                </w:tcBorders>
              </w:tcPr>
              <w:p w14:paraId="58BAD9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900)</w:t>
                </w:r>
              </w:p>
            </w:tc>
            <w:tc>
              <w:tcPr>
                <w:tcW w:w="1772" w:type="dxa"/>
                <w:tcBorders>
                  <w:top w:val="single" w:sz="6" w:space="0" w:color="auto"/>
                </w:tcBorders>
              </w:tcPr>
              <w:p w14:paraId="1325901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297</w:t>
                </w:r>
              </w:p>
            </w:tc>
          </w:tr>
          <w:tr w:rsidR="003719CD" w14:paraId="0F9D7B23"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bottom w:val="single" w:sz="12" w:space="0" w:color="auto"/>
                </w:tcBorders>
              </w:tcPr>
              <w:p w14:paraId="2301566A" w14:textId="77777777" w:rsidR="003719CD" w:rsidRDefault="003719CD">
                <w:pPr>
                  <w:ind w:left="170" w:hanging="170"/>
                </w:pPr>
                <w:r>
                  <w:t>Other gains/(losses) from other economic flows</w:t>
                </w:r>
              </w:p>
            </w:tc>
            <w:tc>
              <w:tcPr>
                <w:tcW w:w="1722" w:type="dxa"/>
                <w:tcBorders>
                  <w:bottom w:val="single" w:sz="12" w:space="0" w:color="auto"/>
                </w:tcBorders>
              </w:tcPr>
              <w:p w14:paraId="055CE42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 947)</w:t>
                </w:r>
              </w:p>
            </w:tc>
            <w:tc>
              <w:tcPr>
                <w:tcW w:w="1777" w:type="dxa"/>
                <w:tcBorders>
                  <w:bottom w:val="single" w:sz="12" w:space="0" w:color="auto"/>
                </w:tcBorders>
              </w:tcPr>
              <w:p w14:paraId="57AA204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213)</w:t>
                </w:r>
              </w:p>
            </w:tc>
            <w:tc>
              <w:tcPr>
                <w:tcW w:w="1582" w:type="dxa"/>
                <w:tcBorders>
                  <w:bottom w:val="single" w:sz="12" w:space="0" w:color="auto"/>
                </w:tcBorders>
              </w:tcPr>
              <w:p w14:paraId="34A5621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72" w:type="dxa"/>
                <w:tcBorders>
                  <w:bottom w:val="single" w:sz="12" w:space="0" w:color="auto"/>
                </w:tcBorders>
              </w:tcPr>
              <w:p w14:paraId="47B1EB5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213)</w:t>
                </w:r>
              </w:p>
            </w:tc>
          </w:tr>
          <w:tr w:rsidR="003719CD" w14:paraId="41E18A86"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6" w:space="0" w:color="auto"/>
                </w:tcBorders>
              </w:tcPr>
              <w:p w14:paraId="2789B918" w14:textId="77777777" w:rsidR="003719CD" w:rsidRDefault="003719CD">
                <w:pPr>
                  <w:ind w:left="170" w:hanging="170"/>
                </w:pPr>
                <w:r>
                  <w:rPr>
                    <w:b/>
                  </w:rPr>
                  <w:t>Total other economic flows included in net result</w:t>
                </w:r>
              </w:p>
            </w:tc>
            <w:tc>
              <w:tcPr>
                <w:tcW w:w="1722" w:type="dxa"/>
                <w:tcBorders>
                  <w:top w:val="single" w:sz="0" w:space="0" w:color="auto"/>
                  <w:bottom w:val="single" w:sz="6" w:space="0" w:color="auto"/>
                </w:tcBorders>
              </w:tcPr>
              <w:p w14:paraId="698E9D3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2 661)</w:t>
                </w:r>
              </w:p>
            </w:tc>
            <w:tc>
              <w:tcPr>
                <w:tcW w:w="1777" w:type="dxa"/>
                <w:tcBorders>
                  <w:top w:val="single" w:sz="0" w:space="0" w:color="auto"/>
                  <w:bottom w:val="single" w:sz="6" w:space="0" w:color="auto"/>
                </w:tcBorders>
              </w:tcPr>
              <w:p w14:paraId="1F323C7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 816)</w:t>
                </w:r>
              </w:p>
            </w:tc>
            <w:tc>
              <w:tcPr>
                <w:tcW w:w="1582" w:type="dxa"/>
                <w:tcBorders>
                  <w:top w:val="single" w:sz="0" w:space="0" w:color="auto"/>
                  <w:bottom w:val="single" w:sz="6" w:space="0" w:color="auto"/>
                </w:tcBorders>
              </w:tcPr>
              <w:p w14:paraId="65469A3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 900)</w:t>
                </w:r>
              </w:p>
            </w:tc>
            <w:tc>
              <w:tcPr>
                <w:tcW w:w="1772" w:type="dxa"/>
                <w:tcBorders>
                  <w:top w:val="single" w:sz="0" w:space="0" w:color="auto"/>
                  <w:bottom w:val="single" w:sz="6" w:space="0" w:color="auto"/>
                </w:tcBorders>
              </w:tcPr>
              <w:p w14:paraId="6097FD6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 084</w:t>
                </w:r>
              </w:p>
            </w:tc>
          </w:tr>
          <w:tr w:rsidR="003719CD" w14:paraId="256CC6A5"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top w:val="single" w:sz="6" w:space="0" w:color="auto"/>
                  <w:bottom w:val="single" w:sz="12" w:space="0" w:color="auto"/>
                </w:tcBorders>
              </w:tcPr>
              <w:p w14:paraId="048C074E" w14:textId="77777777" w:rsidR="003719CD" w:rsidRDefault="003719CD">
                <w:pPr>
                  <w:ind w:left="170" w:hanging="170"/>
                </w:pPr>
                <w:r>
                  <w:rPr>
                    <w:b/>
                  </w:rPr>
                  <w:t>Net result from continuing operations</w:t>
                </w:r>
              </w:p>
            </w:tc>
            <w:tc>
              <w:tcPr>
                <w:tcW w:w="1722" w:type="dxa"/>
                <w:tcBorders>
                  <w:top w:val="single" w:sz="6" w:space="0" w:color="auto"/>
                  <w:bottom w:val="single" w:sz="12" w:space="0" w:color="auto"/>
                </w:tcBorders>
              </w:tcPr>
              <w:p w14:paraId="0B00FF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3 561</w:t>
                </w:r>
              </w:p>
            </w:tc>
            <w:tc>
              <w:tcPr>
                <w:tcW w:w="1777" w:type="dxa"/>
                <w:tcBorders>
                  <w:top w:val="single" w:sz="6" w:space="0" w:color="auto"/>
                  <w:bottom w:val="single" w:sz="12" w:space="0" w:color="auto"/>
                </w:tcBorders>
              </w:tcPr>
              <w:p w14:paraId="4065D5C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023</w:t>
                </w:r>
              </w:p>
            </w:tc>
            <w:tc>
              <w:tcPr>
                <w:tcW w:w="1582" w:type="dxa"/>
                <w:tcBorders>
                  <w:top w:val="single" w:sz="6" w:space="0" w:color="auto"/>
                  <w:bottom w:val="single" w:sz="12" w:space="0" w:color="auto"/>
                </w:tcBorders>
              </w:tcPr>
              <w:p w14:paraId="1DC5ED4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6" w:space="0" w:color="auto"/>
                  <w:bottom w:val="single" w:sz="12" w:space="0" w:color="auto"/>
                </w:tcBorders>
              </w:tcPr>
              <w:p w14:paraId="4D2BD3E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023</w:t>
                </w:r>
              </w:p>
            </w:tc>
          </w:tr>
          <w:tr w:rsidR="003719CD" w14:paraId="27EFF38D"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590D623C" w14:textId="77777777" w:rsidR="003719CD" w:rsidRDefault="003719CD">
                <w:pPr>
                  <w:ind w:left="170" w:hanging="170"/>
                </w:pPr>
                <w:r>
                  <w:t>Net result from discontinued operations</w:t>
                </w:r>
              </w:p>
            </w:tc>
            <w:tc>
              <w:tcPr>
                <w:tcW w:w="1722" w:type="dxa"/>
                <w:tcBorders>
                  <w:top w:val="single" w:sz="0" w:space="0" w:color="auto"/>
                  <w:bottom w:val="single" w:sz="12" w:space="0" w:color="auto"/>
                </w:tcBorders>
              </w:tcPr>
              <w:p w14:paraId="717E7DC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29</w:t>
                </w:r>
              </w:p>
            </w:tc>
            <w:tc>
              <w:tcPr>
                <w:tcW w:w="1777" w:type="dxa"/>
                <w:tcBorders>
                  <w:top w:val="single" w:sz="0" w:space="0" w:color="auto"/>
                  <w:bottom w:val="single" w:sz="12" w:space="0" w:color="auto"/>
                </w:tcBorders>
              </w:tcPr>
              <w:p w14:paraId="1CABF6F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856</w:t>
                </w:r>
              </w:p>
            </w:tc>
            <w:tc>
              <w:tcPr>
                <w:tcW w:w="1582" w:type="dxa"/>
                <w:tcBorders>
                  <w:top w:val="single" w:sz="0" w:space="0" w:color="auto"/>
                  <w:bottom w:val="single" w:sz="12" w:space="0" w:color="auto"/>
                </w:tcBorders>
              </w:tcPr>
              <w:p w14:paraId="0C2D1F2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72" w:type="dxa"/>
                <w:tcBorders>
                  <w:top w:val="single" w:sz="0" w:space="0" w:color="auto"/>
                  <w:bottom w:val="single" w:sz="12" w:space="0" w:color="auto"/>
                </w:tcBorders>
              </w:tcPr>
              <w:p w14:paraId="3A108CA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856</w:t>
                </w:r>
              </w:p>
            </w:tc>
          </w:tr>
          <w:tr w:rsidR="003719CD" w14:paraId="3BA3F2B0"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12" w:space="0" w:color="auto"/>
                </w:tcBorders>
              </w:tcPr>
              <w:p w14:paraId="3B5F33C0" w14:textId="77777777" w:rsidR="003719CD" w:rsidRDefault="003719CD">
                <w:pPr>
                  <w:ind w:left="170" w:hanging="170"/>
                </w:pPr>
                <w:r>
                  <w:rPr>
                    <w:b/>
                  </w:rPr>
                  <w:t>Net result</w:t>
                </w:r>
              </w:p>
            </w:tc>
            <w:tc>
              <w:tcPr>
                <w:tcW w:w="1722" w:type="dxa"/>
                <w:tcBorders>
                  <w:top w:val="single" w:sz="0" w:space="0" w:color="auto"/>
                  <w:bottom w:val="single" w:sz="12" w:space="0" w:color="auto"/>
                </w:tcBorders>
              </w:tcPr>
              <w:p w14:paraId="4E512A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4 790</w:t>
                </w:r>
              </w:p>
            </w:tc>
            <w:tc>
              <w:tcPr>
                <w:tcW w:w="1777" w:type="dxa"/>
                <w:tcBorders>
                  <w:top w:val="single" w:sz="0" w:space="0" w:color="auto"/>
                  <w:bottom w:val="single" w:sz="12" w:space="0" w:color="auto"/>
                </w:tcBorders>
              </w:tcPr>
              <w:p w14:paraId="1ACC3A5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9 879</w:t>
                </w:r>
              </w:p>
            </w:tc>
            <w:tc>
              <w:tcPr>
                <w:tcW w:w="1582" w:type="dxa"/>
                <w:tcBorders>
                  <w:top w:val="single" w:sz="0" w:space="0" w:color="auto"/>
                  <w:bottom w:val="single" w:sz="12" w:space="0" w:color="auto"/>
                </w:tcBorders>
              </w:tcPr>
              <w:p w14:paraId="27E62F3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12" w:space="0" w:color="auto"/>
                </w:tcBorders>
              </w:tcPr>
              <w:p w14:paraId="44ACFE4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9 879</w:t>
                </w:r>
              </w:p>
            </w:tc>
          </w:tr>
          <w:tr w:rsidR="003719CD" w14:paraId="37D62437" w14:textId="77777777" w:rsidTr="007D536F">
            <w:tc>
              <w:tcPr>
                <w:cnfStyle w:val="001000000000" w:firstRow="0" w:lastRow="0" w:firstColumn="1" w:lastColumn="0" w:oddVBand="0" w:evenVBand="0" w:oddHBand="0" w:evenHBand="0" w:firstRowFirstColumn="0" w:firstRowLastColumn="0" w:lastRowFirstColumn="0" w:lastRowLastColumn="0"/>
                <w:tcW w:w="2786" w:type="dxa"/>
                <w:tcBorders>
                  <w:top w:val="single" w:sz="0" w:space="0" w:color="auto"/>
                  <w:bottom w:val="single" w:sz="6" w:space="0" w:color="auto"/>
                </w:tcBorders>
              </w:tcPr>
              <w:p w14:paraId="1BA21E4F" w14:textId="77777777" w:rsidR="003719CD" w:rsidRDefault="003719CD">
                <w:pPr>
                  <w:ind w:left="170" w:hanging="170"/>
                </w:pPr>
                <w:r>
                  <w:rPr>
                    <w:b/>
                  </w:rPr>
                  <w:t xml:space="preserve">Total other economic flows – </w:t>
                </w:r>
                <w:r>
                  <w:rPr>
                    <w:b/>
                  </w:rPr>
                  <w:br/>
                  <w:t>other comprehensive income</w:t>
                </w:r>
              </w:p>
            </w:tc>
            <w:tc>
              <w:tcPr>
                <w:tcW w:w="1722" w:type="dxa"/>
                <w:tcBorders>
                  <w:top w:val="single" w:sz="0" w:space="0" w:color="auto"/>
                  <w:bottom w:val="single" w:sz="6" w:space="0" w:color="auto"/>
                </w:tcBorders>
              </w:tcPr>
              <w:p w14:paraId="3571846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6 413</w:t>
                </w:r>
              </w:p>
            </w:tc>
            <w:tc>
              <w:tcPr>
                <w:tcW w:w="1777" w:type="dxa"/>
                <w:tcBorders>
                  <w:top w:val="single" w:sz="0" w:space="0" w:color="auto"/>
                  <w:bottom w:val="single" w:sz="6" w:space="0" w:color="auto"/>
                </w:tcBorders>
              </w:tcPr>
              <w:p w14:paraId="5EF15D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101</w:t>
                </w:r>
              </w:p>
            </w:tc>
            <w:tc>
              <w:tcPr>
                <w:tcW w:w="1582" w:type="dxa"/>
                <w:tcBorders>
                  <w:top w:val="single" w:sz="0" w:space="0" w:color="auto"/>
                  <w:bottom w:val="single" w:sz="6" w:space="0" w:color="auto"/>
                </w:tcBorders>
              </w:tcPr>
              <w:p w14:paraId="6C8D87A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772" w:type="dxa"/>
                <w:tcBorders>
                  <w:top w:val="single" w:sz="0" w:space="0" w:color="auto"/>
                  <w:bottom w:val="single" w:sz="6" w:space="0" w:color="auto"/>
                </w:tcBorders>
              </w:tcPr>
              <w:p w14:paraId="0C9B2B3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101</w:t>
                </w:r>
              </w:p>
            </w:tc>
          </w:tr>
          <w:tr w:rsidR="003719CD" w14:paraId="09AE646A"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6" w:type="dxa"/>
              </w:tcPr>
              <w:p w14:paraId="2D382B26" w14:textId="77777777" w:rsidR="003719CD" w:rsidRDefault="003719CD">
                <w:pPr>
                  <w:ind w:left="170" w:hanging="170"/>
                </w:pPr>
                <w:r>
                  <w:t>Comprehensive result</w:t>
                </w:r>
              </w:p>
            </w:tc>
            <w:tc>
              <w:tcPr>
                <w:tcW w:w="1722" w:type="dxa"/>
              </w:tcPr>
              <w:p w14:paraId="5EDC0A2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21 203</w:t>
                </w:r>
              </w:p>
            </w:tc>
            <w:tc>
              <w:tcPr>
                <w:tcW w:w="1777" w:type="dxa"/>
              </w:tcPr>
              <w:p w14:paraId="3A7D45B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 980</w:t>
                </w:r>
              </w:p>
            </w:tc>
            <w:tc>
              <w:tcPr>
                <w:tcW w:w="1582" w:type="dxa"/>
              </w:tcPr>
              <w:p w14:paraId="72E954E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772" w:type="dxa"/>
              </w:tcPr>
              <w:p w14:paraId="7C6A00D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3 980</w:t>
                </w:r>
              </w:p>
            </w:tc>
          </w:tr>
        </w:tbl>
      </w:sdtContent>
    </w:sdt>
    <w:p w14:paraId="024EEE2F" w14:textId="77777777" w:rsidR="003719CD" w:rsidRDefault="003719CD" w:rsidP="00DC39DE"/>
    <w:p w14:paraId="291432FA" w14:textId="77777777" w:rsidR="003719CD" w:rsidRDefault="003719CD" w:rsidP="007D536F">
      <w:pPr>
        <w:pStyle w:val="Caption"/>
      </w:pPr>
      <w:r>
        <w:t>Impact of correction of an error on the consolidated balance sheet</w:t>
      </w:r>
      <w:r>
        <w:tab/>
        <w:t>($ million)</w:t>
      </w:r>
    </w:p>
    <w:sdt>
      <w:sdtPr>
        <w:rPr>
          <w:bCs w:val="0"/>
          <w:i w:val="0"/>
          <w:sz w:val="18"/>
        </w:rPr>
        <w:alias w:val="Workbook: Link_2020-21_Tables  |  Table: N.9.6b"/>
        <w:tag w:val="Type:DtfFinTable|Workbook:T:\Accounting Policy_BFM\STATE BUDGET (WoVG)\ACCOUNTING (WoVG)\MODEL DEPARTMENTAL REPORTS\2021\Financials\Link_2020-21_Tables.xlsx|Table:N.9.6b"/>
        <w:id w:val="-1836752929"/>
        <w:placeholder>
          <w:docPart w:val="B988E70A0E0D4984A481E8E0F4F5E78A"/>
        </w:placeholder>
      </w:sdtPr>
      <w:sdtEndPr>
        <w:rPr>
          <w:b/>
        </w:rPr>
      </w:sdtEndPr>
      <w:sdtContent>
        <w:tbl>
          <w:tblPr>
            <w:tblStyle w:val="DTFTable"/>
            <w:tblW w:w="9639" w:type="dxa"/>
            <w:tblLayout w:type="fixed"/>
            <w:tblLook w:val="06E0" w:firstRow="1" w:lastRow="1" w:firstColumn="1" w:lastColumn="0" w:noHBand="1" w:noVBand="1"/>
          </w:tblPr>
          <w:tblGrid>
            <w:gridCol w:w="3304"/>
            <w:gridCol w:w="168"/>
            <w:gridCol w:w="1162"/>
            <w:gridCol w:w="1623"/>
            <w:gridCol w:w="1666"/>
            <w:gridCol w:w="1716"/>
          </w:tblGrid>
          <w:tr w:rsidR="003719CD" w14:paraId="797B10D5"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304" w:type="dxa"/>
              </w:tcPr>
              <w:p w14:paraId="06F4799E" w14:textId="77777777" w:rsidR="003719CD" w:rsidRDefault="003719CD">
                <w:pPr>
                  <w:ind w:left="170" w:hanging="170"/>
                </w:pPr>
                <w:r>
                  <w:t>Assets</w:t>
                </w:r>
              </w:p>
            </w:tc>
            <w:tc>
              <w:tcPr>
                <w:tcW w:w="1330" w:type="dxa"/>
                <w:gridSpan w:val="2"/>
              </w:tcPr>
              <w:p w14:paraId="6BEA4FE1"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As at </w:t>
                </w:r>
                <w:r>
                  <w:br/>
                  <w:t>30 June 2021</w:t>
                </w:r>
              </w:p>
            </w:tc>
            <w:tc>
              <w:tcPr>
                <w:tcW w:w="1623" w:type="dxa"/>
              </w:tcPr>
              <w:p w14:paraId="17074E65"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As at </w:t>
                </w:r>
                <w:r>
                  <w:br/>
                  <w:t>30 June 2020 (restated)</w:t>
                </w:r>
              </w:p>
            </w:tc>
            <w:tc>
              <w:tcPr>
                <w:tcW w:w="1666" w:type="dxa"/>
              </w:tcPr>
              <w:p w14:paraId="0E5742A6"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Consolidation of Innovation Victoria (100% owned)</w:t>
                </w:r>
              </w:p>
            </w:tc>
            <w:tc>
              <w:tcPr>
                <w:tcW w:w="1716" w:type="dxa"/>
              </w:tcPr>
              <w:p w14:paraId="44A4987F"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As at 30 June 2020 (as previously reported)</w:t>
                </w:r>
              </w:p>
            </w:tc>
          </w:tr>
          <w:tr w:rsidR="003719CD" w14:paraId="050D27D5" w14:textId="77777777">
            <w:tc>
              <w:tcPr>
                <w:cnfStyle w:val="001000000000" w:firstRow="0" w:lastRow="0" w:firstColumn="1" w:lastColumn="0" w:oddVBand="0" w:evenVBand="0" w:oddHBand="0" w:evenHBand="0" w:firstRowFirstColumn="0" w:firstRowLastColumn="0" w:lastRowFirstColumn="0" w:lastRowLastColumn="0"/>
                <w:tcW w:w="3472" w:type="dxa"/>
                <w:gridSpan w:val="2"/>
              </w:tcPr>
              <w:p w14:paraId="0141AD46" w14:textId="77777777" w:rsidR="003719CD" w:rsidRDefault="003719CD">
                <w:pPr>
                  <w:ind w:left="170" w:hanging="170"/>
                </w:pPr>
                <w:r>
                  <w:t>Cash and deposits</w:t>
                </w:r>
              </w:p>
            </w:tc>
            <w:tc>
              <w:tcPr>
                <w:tcW w:w="1162" w:type="dxa"/>
              </w:tcPr>
              <w:p w14:paraId="4FA10D8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9 528</w:t>
                </w:r>
              </w:p>
            </w:tc>
            <w:tc>
              <w:tcPr>
                <w:tcW w:w="1623" w:type="dxa"/>
              </w:tcPr>
              <w:p w14:paraId="708FD4B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8 648</w:t>
                </w:r>
              </w:p>
            </w:tc>
            <w:tc>
              <w:tcPr>
                <w:tcW w:w="1666" w:type="dxa"/>
              </w:tcPr>
              <w:p w14:paraId="58E1823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00)</w:t>
                </w:r>
              </w:p>
            </w:tc>
            <w:tc>
              <w:tcPr>
                <w:tcW w:w="1716" w:type="dxa"/>
              </w:tcPr>
              <w:p w14:paraId="5E4E833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7 848</w:t>
                </w:r>
              </w:p>
            </w:tc>
          </w:tr>
          <w:tr w:rsidR="003719CD" w14:paraId="1B1CF434" w14:textId="77777777">
            <w:tc>
              <w:tcPr>
                <w:cnfStyle w:val="001000000000" w:firstRow="0" w:lastRow="0" w:firstColumn="1" w:lastColumn="0" w:oddVBand="0" w:evenVBand="0" w:oddHBand="0" w:evenHBand="0" w:firstRowFirstColumn="0" w:firstRowLastColumn="0" w:lastRowFirstColumn="0" w:lastRowLastColumn="0"/>
                <w:tcW w:w="3472" w:type="dxa"/>
                <w:gridSpan w:val="2"/>
              </w:tcPr>
              <w:p w14:paraId="64BDCF19" w14:textId="77777777" w:rsidR="003719CD" w:rsidRDefault="003719CD">
                <w:pPr>
                  <w:ind w:left="170" w:hanging="170"/>
                </w:pPr>
                <w:r>
                  <w:t>Receivables</w:t>
                </w:r>
              </w:p>
            </w:tc>
            <w:tc>
              <w:tcPr>
                <w:tcW w:w="1162" w:type="dxa"/>
              </w:tcPr>
              <w:p w14:paraId="60BEDF2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6 045</w:t>
                </w:r>
              </w:p>
            </w:tc>
            <w:tc>
              <w:tcPr>
                <w:tcW w:w="1623" w:type="dxa"/>
              </w:tcPr>
              <w:p w14:paraId="1584AD2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 544</w:t>
                </w:r>
              </w:p>
            </w:tc>
            <w:tc>
              <w:tcPr>
                <w:tcW w:w="1666" w:type="dxa"/>
              </w:tcPr>
              <w:p w14:paraId="1DF4331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000)</w:t>
                </w:r>
              </w:p>
            </w:tc>
            <w:tc>
              <w:tcPr>
                <w:tcW w:w="1716" w:type="dxa"/>
              </w:tcPr>
              <w:p w14:paraId="3C581B5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 544</w:t>
                </w:r>
              </w:p>
            </w:tc>
          </w:tr>
          <w:tr w:rsidR="003719CD" w14:paraId="49224D36" w14:textId="77777777">
            <w:tc>
              <w:tcPr>
                <w:cnfStyle w:val="001000000000" w:firstRow="0" w:lastRow="0" w:firstColumn="1" w:lastColumn="0" w:oddVBand="0" w:evenVBand="0" w:oddHBand="0" w:evenHBand="0" w:firstRowFirstColumn="0" w:firstRowLastColumn="0" w:lastRowFirstColumn="0" w:lastRowLastColumn="0"/>
                <w:tcW w:w="3472" w:type="dxa"/>
                <w:gridSpan w:val="2"/>
              </w:tcPr>
              <w:p w14:paraId="40D13972" w14:textId="77777777" w:rsidR="003719CD" w:rsidRDefault="003719CD">
                <w:pPr>
                  <w:ind w:left="170" w:hanging="170"/>
                </w:pPr>
                <w:r>
                  <w:t>Investments accounted for using equity method</w:t>
                </w:r>
              </w:p>
            </w:tc>
            <w:tc>
              <w:tcPr>
                <w:tcW w:w="1162" w:type="dxa"/>
              </w:tcPr>
              <w:p w14:paraId="359599F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187</w:t>
                </w:r>
              </w:p>
            </w:tc>
            <w:tc>
              <w:tcPr>
                <w:tcW w:w="1623" w:type="dxa"/>
              </w:tcPr>
              <w:p w14:paraId="4741550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112</w:t>
                </w:r>
              </w:p>
            </w:tc>
            <w:tc>
              <w:tcPr>
                <w:tcW w:w="1666" w:type="dxa"/>
              </w:tcPr>
              <w:p w14:paraId="3066D5E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000</w:t>
                </w:r>
              </w:p>
            </w:tc>
            <w:tc>
              <w:tcPr>
                <w:tcW w:w="1716" w:type="dxa"/>
              </w:tcPr>
              <w:p w14:paraId="74284D1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2</w:t>
                </w:r>
              </w:p>
            </w:tc>
          </w:tr>
          <w:tr w:rsidR="003719CD" w14:paraId="75D74077" w14:textId="77777777" w:rsidTr="007D536F">
            <w:tc>
              <w:tcPr>
                <w:cnfStyle w:val="001000000000" w:firstRow="0" w:lastRow="0" w:firstColumn="1" w:lastColumn="0" w:oddVBand="0" w:evenVBand="0" w:oddHBand="0" w:evenHBand="0" w:firstRowFirstColumn="0" w:firstRowLastColumn="0" w:lastRowFirstColumn="0" w:lastRowLastColumn="0"/>
                <w:tcW w:w="3472" w:type="dxa"/>
                <w:gridSpan w:val="2"/>
                <w:tcBorders>
                  <w:bottom w:val="single" w:sz="12" w:space="0" w:color="auto"/>
                </w:tcBorders>
              </w:tcPr>
              <w:p w14:paraId="43F8F326" w14:textId="77777777" w:rsidR="003719CD" w:rsidRDefault="003719CD">
                <w:pPr>
                  <w:ind w:left="170" w:hanging="170"/>
                </w:pPr>
                <w:r>
                  <w:t>Other financial assets</w:t>
                </w:r>
              </w:p>
            </w:tc>
            <w:tc>
              <w:tcPr>
                <w:tcW w:w="1162" w:type="dxa"/>
                <w:tcBorders>
                  <w:bottom w:val="single" w:sz="12" w:space="0" w:color="auto"/>
                </w:tcBorders>
              </w:tcPr>
              <w:p w14:paraId="4094CD2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 548</w:t>
                </w:r>
              </w:p>
            </w:tc>
            <w:tc>
              <w:tcPr>
                <w:tcW w:w="1623" w:type="dxa"/>
                <w:tcBorders>
                  <w:bottom w:val="single" w:sz="12" w:space="0" w:color="auto"/>
                </w:tcBorders>
              </w:tcPr>
              <w:p w14:paraId="278FFF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8 488</w:t>
                </w:r>
              </w:p>
            </w:tc>
            <w:tc>
              <w:tcPr>
                <w:tcW w:w="1666" w:type="dxa"/>
                <w:tcBorders>
                  <w:bottom w:val="single" w:sz="12" w:space="0" w:color="auto"/>
                </w:tcBorders>
              </w:tcPr>
              <w:p w14:paraId="5A388F6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Borders>
                  <w:bottom w:val="single" w:sz="12" w:space="0" w:color="auto"/>
                </w:tcBorders>
              </w:tcPr>
              <w:p w14:paraId="46E2620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8 488</w:t>
                </w:r>
              </w:p>
            </w:tc>
          </w:tr>
          <w:tr w:rsidR="003719CD" w14:paraId="7B97A54D" w14:textId="77777777" w:rsidTr="007D536F">
            <w:tc>
              <w:tcPr>
                <w:cnfStyle w:val="001000000000" w:firstRow="0" w:lastRow="0" w:firstColumn="1" w:lastColumn="0" w:oddVBand="0" w:evenVBand="0" w:oddHBand="0" w:evenHBand="0" w:firstRowFirstColumn="0" w:firstRowLastColumn="0" w:lastRowFirstColumn="0" w:lastRowLastColumn="0"/>
                <w:tcW w:w="3472" w:type="dxa"/>
                <w:gridSpan w:val="2"/>
                <w:tcBorders>
                  <w:top w:val="single" w:sz="0" w:space="0" w:color="auto"/>
                  <w:bottom w:val="single" w:sz="12" w:space="0" w:color="auto"/>
                </w:tcBorders>
              </w:tcPr>
              <w:p w14:paraId="5DD10F96" w14:textId="77777777" w:rsidR="003719CD" w:rsidRDefault="003719CD">
                <w:pPr>
                  <w:ind w:left="170" w:hanging="170"/>
                </w:pPr>
                <w:r>
                  <w:rPr>
                    <w:b/>
                  </w:rPr>
                  <w:t>Total financial assets</w:t>
                </w:r>
              </w:p>
            </w:tc>
            <w:tc>
              <w:tcPr>
                <w:tcW w:w="1162" w:type="dxa"/>
                <w:tcBorders>
                  <w:top w:val="single" w:sz="0" w:space="0" w:color="auto"/>
                  <w:bottom w:val="single" w:sz="12" w:space="0" w:color="auto"/>
                </w:tcBorders>
              </w:tcPr>
              <w:p w14:paraId="384FDF2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23 308</w:t>
                </w:r>
              </w:p>
            </w:tc>
            <w:tc>
              <w:tcPr>
                <w:tcW w:w="1623" w:type="dxa"/>
                <w:tcBorders>
                  <w:top w:val="single" w:sz="0" w:space="0" w:color="auto"/>
                  <w:bottom w:val="single" w:sz="12" w:space="0" w:color="auto"/>
                </w:tcBorders>
              </w:tcPr>
              <w:p w14:paraId="6B30F06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03 792</w:t>
                </w:r>
              </w:p>
            </w:tc>
            <w:tc>
              <w:tcPr>
                <w:tcW w:w="1666" w:type="dxa"/>
                <w:tcBorders>
                  <w:top w:val="single" w:sz="0" w:space="0" w:color="auto"/>
                  <w:bottom w:val="single" w:sz="12" w:space="0" w:color="auto"/>
                </w:tcBorders>
              </w:tcPr>
              <w:p w14:paraId="4F8458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4 800</w:t>
                </w:r>
              </w:p>
            </w:tc>
            <w:tc>
              <w:tcPr>
                <w:tcW w:w="1716" w:type="dxa"/>
                <w:tcBorders>
                  <w:top w:val="single" w:sz="0" w:space="0" w:color="auto"/>
                  <w:bottom w:val="single" w:sz="12" w:space="0" w:color="auto"/>
                </w:tcBorders>
              </w:tcPr>
              <w:p w14:paraId="235128D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98 992</w:t>
                </w:r>
              </w:p>
            </w:tc>
          </w:tr>
          <w:tr w:rsidR="003719CD" w14:paraId="5082CFF2" w14:textId="77777777" w:rsidTr="007D536F">
            <w:tc>
              <w:tcPr>
                <w:cnfStyle w:val="001000000000" w:firstRow="0" w:lastRow="0" w:firstColumn="1" w:lastColumn="0" w:oddVBand="0" w:evenVBand="0" w:oddHBand="0" w:evenHBand="0" w:firstRowFirstColumn="0" w:firstRowLastColumn="0" w:lastRowFirstColumn="0" w:lastRowLastColumn="0"/>
                <w:tcW w:w="3472" w:type="dxa"/>
                <w:gridSpan w:val="2"/>
                <w:tcBorders>
                  <w:top w:val="single" w:sz="0" w:space="0" w:color="auto"/>
                </w:tcBorders>
              </w:tcPr>
              <w:p w14:paraId="03AD70D7" w14:textId="77777777" w:rsidR="003719CD" w:rsidRDefault="003719CD">
                <w:pPr>
                  <w:ind w:left="170" w:hanging="170"/>
                </w:pPr>
                <w:r>
                  <w:t>Inventories</w:t>
                </w:r>
              </w:p>
            </w:tc>
            <w:tc>
              <w:tcPr>
                <w:tcW w:w="1162" w:type="dxa"/>
                <w:tcBorders>
                  <w:top w:val="single" w:sz="0" w:space="0" w:color="auto"/>
                </w:tcBorders>
              </w:tcPr>
              <w:p w14:paraId="2FCE90F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2 056</w:t>
                </w:r>
              </w:p>
            </w:tc>
            <w:tc>
              <w:tcPr>
                <w:tcW w:w="1623" w:type="dxa"/>
                <w:tcBorders>
                  <w:top w:val="single" w:sz="0" w:space="0" w:color="auto"/>
                </w:tcBorders>
              </w:tcPr>
              <w:p w14:paraId="229B472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9 733</w:t>
                </w:r>
              </w:p>
            </w:tc>
            <w:tc>
              <w:tcPr>
                <w:tcW w:w="1666" w:type="dxa"/>
                <w:tcBorders>
                  <w:top w:val="single" w:sz="0" w:space="0" w:color="auto"/>
                </w:tcBorders>
              </w:tcPr>
              <w:p w14:paraId="3A05F96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Borders>
                  <w:top w:val="single" w:sz="0" w:space="0" w:color="auto"/>
                </w:tcBorders>
              </w:tcPr>
              <w:p w14:paraId="123D30B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9 733</w:t>
                </w:r>
              </w:p>
            </w:tc>
          </w:tr>
          <w:tr w:rsidR="003719CD" w14:paraId="3D33B663" w14:textId="77777777">
            <w:tc>
              <w:tcPr>
                <w:cnfStyle w:val="001000000000" w:firstRow="0" w:lastRow="0" w:firstColumn="1" w:lastColumn="0" w:oddVBand="0" w:evenVBand="0" w:oddHBand="0" w:evenHBand="0" w:firstRowFirstColumn="0" w:firstRowLastColumn="0" w:lastRowFirstColumn="0" w:lastRowLastColumn="0"/>
                <w:tcW w:w="3472" w:type="dxa"/>
                <w:gridSpan w:val="2"/>
              </w:tcPr>
              <w:p w14:paraId="45704D3B" w14:textId="77777777" w:rsidR="003719CD" w:rsidRDefault="003719CD">
                <w:pPr>
                  <w:ind w:left="170" w:hanging="170"/>
                </w:pPr>
                <w:r>
                  <w:t>Property, plant and equipment</w:t>
                </w:r>
              </w:p>
            </w:tc>
            <w:tc>
              <w:tcPr>
                <w:tcW w:w="1162" w:type="dxa"/>
              </w:tcPr>
              <w:p w14:paraId="004FB3D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3 044</w:t>
                </w:r>
              </w:p>
            </w:tc>
            <w:tc>
              <w:tcPr>
                <w:tcW w:w="1623" w:type="dxa"/>
              </w:tcPr>
              <w:p w14:paraId="0CB4008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6 807</w:t>
                </w:r>
              </w:p>
            </w:tc>
            <w:tc>
              <w:tcPr>
                <w:tcW w:w="1666" w:type="dxa"/>
              </w:tcPr>
              <w:p w14:paraId="7085DDD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200</w:t>
                </w:r>
              </w:p>
            </w:tc>
            <w:tc>
              <w:tcPr>
                <w:tcW w:w="1716" w:type="dxa"/>
              </w:tcPr>
              <w:p w14:paraId="5A9C674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1 607</w:t>
                </w:r>
              </w:p>
            </w:tc>
          </w:tr>
          <w:tr w:rsidR="003719CD" w14:paraId="338E8835" w14:textId="77777777" w:rsidTr="007D536F">
            <w:tc>
              <w:tcPr>
                <w:cnfStyle w:val="001000000000" w:firstRow="0" w:lastRow="0" w:firstColumn="1" w:lastColumn="0" w:oddVBand="0" w:evenVBand="0" w:oddHBand="0" w:evenHBand="0" w:firstRowFirstColumn="0" w:firstRowLastColumn="0" w:lastRowFirstColumn="0" w:lastRowLastColumn="0"/>
                <w:tcW w:w="3472" w:type="dxa"/>
                <w:gridSpan w:val="2"/>
                <w:tcBorders>
                  <w:bottom w:val="single" w:sz="12" w:space="0" w:color="auto"/>
                </w:tcBorders>
              </w:tcPr>
              <w:p w14:paraId="03E8BD66" w14:textId="77777777" w:rsidR="003719CD" w:rsidRDefault="003719CD">
                <w:pPr>
                  <w:ind w:left="170" w:hanging="170"/>
                </w:pPr>
                <w:r>
                  <w:t>Other non‑financial assets</w:t>
                </w:r>
              </w:p>
            </w:tc>
            <w:tc>
              <w:tcPr>
                <w:tcW w:w="1162" w:type="dxa"/>
                <w:tcBorders>
                  <w:bottom w:val="single" w:sz="12" w:space="0" w:color="auto"/>
                </w:tcBorders>
              </w:tcPr>
              <w:p w14:paraId="12B6A5D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 826</w:t>
                </w:r>
              </w:p>
            </w:tc>
            <w:tc>
              <w:tcPr>
                <w:tcW w:w="1623" w:type="dxa"/>
                <w:tcBorders>
                  <w:bottom w:val="single" w:sz="12" w:space="0" w:color="auto"/>
                </w:tcBorders>
              </w:tcPr>
              <w:p w14:paraId="0404A39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 455</w:t>
                </w:r>
              </w:p>
            </w:tc>
            <w:tc>
              <w:tcPr>
                <w:tcW w:w="1666" w:type="dxa"/>
                <w:tcBorders>
                  <w:bottom w:val="single" w:sz="12" w:space="0" w:color="auto"/>
                </w:tcBorders>
              </w:tcPr>
              <w:p w14:paraId="4103943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Borders>
                  <w:bottom w:val="single" w:sz="12" w:space="0" w:color="auto"/>
                </w:tcBorders>
              </w:tcPr>
              <w:p w14:paraId="4159F81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 455</w:t>
                </w:r>
              </w:p>
            </w:tc>
          </w:tr>
          <w:tr w:rsidR="003719CD" w14:paraId="0986FBD9" w14:textId="77777777" w:rsidTr="007D536F">
            <w:tc>
              <w:tcPr>
                <w:cnfStyle w:val="001000000000" w:firstRow="0" w:lastRow="0" w:firstColumn="1" w:lastColumn="0" w:oddVBand="0" w:evenVBand="0" w:oddHBand="0" w:evenHBand="0" w:firstRowFirstColumn="0" w:firstRowLastColumn="0" w:lastRowFirstColumn="0" w:lastRowLastColumn="0"/>
                <w:tcW w:w="3472" w:type="dxa"/>
                <w:gridSpan w:val="2"/>
                <w:tcBorders>
                  <w:top w:val="single" w:sz="0" w:space="0" w:color="auto"/>
                </w:tcBorders>
              </w:tcPr>
              <w:p w14:paraId="7E0C1F88" w14:textId="77777777" w:rsidR="003719CD" w:rsidRDefault="003719CD">
                <w:pPr>
                  <w:ind w:left="170" w:hanging="170"/>
                </w:pPr>
                <w:r>
                  <w:rPr>
                    <w:b/>
                  </w:rPr>
                  <w:t>Total non‑financial assets</w:t>
                </w:r>
              </w:p>
            </w:tc>
            <w:tc>
              <w:tcPr>
                <w:tcW w:w="1162" w:type="dxa"/>
                <w:tcBorders>
                  <w:top w:val="single" w:sz="0" w:space="0" w:color="auto"/>
                </w:tcBorders>
              </w:tcPr>
              <w:p w14:paraId="3222B32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17 926</w:t>
                </w:r>
              </w:p>
            </w:tc>
            <w:tc>
              <w:tcPr>
                <w:tcW w:w="1623" w:type="dxa"/>
                <w:tcBorders>
                  <w:top w:val="single" w:sz="0" w:space="0" w:color="auto"/>
                </w:tcBorders>
              </w:tcPr>
              <w:p w14:paraId="783F6D5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23 995</w:t>
                </w:r>
              </w:p>
            </w:tc>
            <w:tc>
              <w:tcPr>
                <w:tcW w:w="1666" w:type="dxa"/>
                <w:tcBorders>
                  <w:top w:val="single" w:sz="0" w:space="0" w:color="auto"/>
                </w:tcBorders>
              </w:tcPr>
              <w:p w14:paraId="3452160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5 200</w:t>
                </w:r>
              </w:p>
            </w:tc>
            <w:tc>
              <w:tcPr>
                <w:tcW w:w="1716" w:type="dxa"/>
                <w:tcBorders>
                  <w:top w:val="single" w:sz="0" w:space="0" w:color="auto"/>
                </w:tcBorders>
              </w:tcPr>
              <w:p w14:paraId="4C2383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18 795</w:t>
                </w:r>
              </w:p>
            </w:tc>
          </w:tr>
          <w:tr w:rsidR="003719CD" w14:paraId="687E227C" w14:textId="77777777" w:rsidTr="007D536F">
            <w:tc>
              <w:tcPr>
                <w:cnfStyle w:val="001000000000" w:firstRow="0" w:lastRow="0" w:firstColumn="1" w:lastColumn="0" w:oddVBand="0" w:evenVBand="0" w:oddHBand="0" w:evenHBand="0" w:firstRowFirstColumn="0" w:firstRowLastColumn="0" w:lastRowFirstColumn="0" w:lastRowLastColumn="0"/>
                <w:tcW w:w="3472" w:type="dxa"/>
                <w:gridSpan w:val="2"/>
                <w:tcBorders>
                  <w:bottom w:val="single" w:sz="12" w:space="0" w:color="auto"/>
                </w:tcBorders>
              </w:tcPr>
              <w:p w14:paraId="1A7874A6" w14:textId="77777777" w:rsidR="003719CD" w:rsidRDefault="003719CD">
                <w:pPr>
                  <w:ind w:left="170" w:hanging="170"/>
                </w:pPr>
                <w:r>
                  <w:rPr>
                    <w:b/>
                  </w:rPr>
                  <w:t>Total assets</w:t>
                </w:r>
              </w:p>
            </w:tc>
            <w:tc>
              <w:tcPr>
                <w:tcW w:w="1162" w:type="dxa"/>
                <w:tcBorders>
                  <w:bottom w:val="single" w:sz="12" w:space="0" w:color="auto"/>
                </w:tcBorders>
              </w:tcPr>
              <w:p w14:paraId="1A1FBC5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41 234</w:t>
                </w:r>
              </w:p>
            </w:tc>
            <w:tc>
              <w:tcPr>
                <w:tcW w:w="1623" w:type="dxa"/>
                <w:tcBorders>
                  <w:bottom w:val="single" w:sz="12" w:space="0" w:color="auto"/>
                </w:tcBorders>
              </w:tcPr>
              <w:p w14:paraId="4E899D7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27 787</w:t>
                </w:r>
              </w:p>
            </w:tc>
            <w:tc>
              <w:tcPr>
                <w:tcW w:w="1666" w:type="dxa"/>
                <w:tcBorders>
                  <w:bottom w:val="single" w:sz="12" w:space="0" w:color="auto"/>
                </w:tcBorders>
              </w:tcPr>
              <w:p w14:paraId="1069BC3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0 000</w:t>
                </w:r>
              </w:p>
            </w:tc>
            <w:tc>
              <w:tcPr>
                <w:tcW w:w="1716" w:type="dxa"/>
                <w:tcBorders>
                  <w:bottom w:val="single" w:sz="12" w:space="0" w:color="auto"/>
                </w:tcBorders>
              </w:tcPr>
              <w:p w14:paraId="43672E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17 787</w:t>
                </w:r>
              </w:p>
            </w:tc>
          </w:tr>
          <w:tr w:rsidR="003719CD" w14:paraId="1D14B93F" w14:textId="77777777" w:rsidTr="007D536F">
            <w:tc>
              <w:tcPr>
                <w:cnfStyle w:val="001000000000" w:firstRow="0" w:lastRow="0" w:firstColumn="1" w:lastColumn="0" w:oddVBand="0" w:evenVBand="0" w:oddHBand="0" w:evenHBand="0" w:firstRowFirstColumn="0" w:firstRowLastColumn="0" w:lastRowFirstColumn="0" w:lastRowLastColumn="0"/>
                <w:tcW w:w="3472" w:type="dxa"/>
                <w:gridSpan w:val="2"/>
                <w:tcBorders>
                  <w:top w:val="single" w:sz="0" w:space="0" w:color="auto"/>
                </w:tcBorders>
              </w:tcPr>
              <w:p w14:paraId="49FDEA74" w14:textId="77777777" w:rsidR="003719CD" w:rsidRDefault="003719CD">
                <w:pPr>
                  <w:ind w:left="170" w:hanging="170"/>
                </w:pPr>
                <w:r>
                  <w:rPr>
                    <w:b/>
                  </w:rPr>
                  <w:t>Liabilities</w:t>
                </w:r>
              </w:p>
            </w:tc>
            <w:tc>
              <w:tcPr>
                <w:tcW w:w="1162" w:type="dxa"/>
                <w:tcBorders>
                  <w:top w:val="single" w:sz="0" w:space="0" w:color="auto"/>
                </w:tcBorders>
              </w:tcPr>
              <w:p w14:paraId="2D18443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23" w:type="dxa"/>
                <w:tcBorders>
                  <w:top w:val="single" w:sz="0" w:space="0" w:color="auto"/>
                </w:tcBorders>
              </w:tcPr>
              <w:p w14:paraId="16FD2D2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66" w:type="dxa"/>
                <w:tcBorders>
                  <w:top w:val="single" w:sz="0" w:space="0" w:color="auto"/>
                </w:tcBorders>
              </w:tcPr>
              <w:p w14:paraId="09B8DA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16" w:type="dxa"/>
                <w:tcBorders>
                  <w:top w:val="single" w:sz="0" w:space="0" w:color="auto"/>
                </w:tcBorders>
              </w:tcPr>
              <w:p w14:paraId="13B18A5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4E17D34C" w14:textId="77777777">
            <w:tc>
              <w:tcPr>
                <w:cnfStyle w:val="001000000000" w:firstRow="0" w:lastRow="0" w:firstColumn="1" w:lastColumn="0" w:oddVBand="0" w:evenVBand="0" w:oddHBand="0" w:evenHBand="0" w:firstRowFirstColumn="0" w:firstRowLastColumn="0" w:lastRowFirstColumn="0" w:lastRowLastColumn="0"/>
                <w:tcW w:w="3472" w:type="dxa"/>
                <w:gridSpan w:val="2"/>
              </w:tcPr>
              <w:p w14:paraId="3F135B9C" w14:textId="77777777" w:rsidR="003719CD" w:rsidRDefault="003719CD">
                <w:pPr>
                  <w:ind w:left="170" w:hanging="170"/>
                </w:pPr>
                <w:r>
                  <w:t>Payables</w:t>
                </w:r>
              </w:p>
            </w:tc>
            <w:tc>
              <w:tcPr>
                <w:tcW w:w="1162" w:type="dxa"/>
              </w:tcPr>
              <w:p w14:paraId="64AE529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7 591</w:t>
                </w:r>
              </w:p>
            </w:tc>
            <w:tc>
              <w:tcPr>
                <w:tcW w:w="1623" w:type="dxa"/>
              </w:tcPr>
              <w:p w14:paraId="0EA2C8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6 704</w:t>
                </w:r>
              </w:p>
            </w:tc>
            <w:tc>
              <w:tcPr>
                <w:tcW w:w="1666" w:type="dxa"/>
              </w:tcPr>
              <w:p w14:paraId="15F7088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0 000</w:t>
                </w:r>
              </w:p>
            </w:tc>
            <w:tc>
              <w:tcPr>
                <w:tcW w:w="1716" w:type="dxa"/>
              </w:tcPr>
              <w:p w14:paraId="410DEBB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704</w:t>
                </w:r>
              </w:p>
            </w:tc>
          </w:tr>
          <w:tr w:rsidR="003719CD" w14:paraId="2864D8BF" w14:textId="77777777" w:rsidTr="007D536F">
            <w:tc>
              <w:tcPr>
                <w:cnfStyle w:val="001000000000" w:firstRow="0" w:lastRow="0" w:firstColumn="1" w:lastColumn="0" w:oddVBand="0" w:evenVBand="0" w:oddHBand="0" w:evenHBand="0" w:firstRowFirstColumn="0" w:firstRowLastColumn="0" w:lastRowFirstColumn="0" w:lastRowLastColumn="0"/>
                <w:tcW w:w="3472" w:type="dxa"/>
                <w:gridSpan w:val="2"/>
                <w:tcBorders>
                  <w:bottom w:val="single" w:sz="12" w:space="0" w:color="auto"/>
                </w:tcBorders>
              </w:tcPr>
              <w:p w14:paraId="0311D6F7" w14:textId="77777777" w:rsidR="003719CD" w:rsidRDefault="003719CD">
                <w:pPr>
                  <w:ind w:left="170" w:hanging="170"/>
                </w:pPr>
                <w:r>
                  <w:t>Other liabilities</w:t>
                </w:r>
              </w:p>
            </w:tc>
            <w:tc>
              <w:tcPr>
                <w:tcW w:w="1162" w:type="dxa"/>
                <w:tcBorders>
                  <w:bottom w:val="single" w:sz="12" w:space="0" w:color="auto"/>
                </w:tcBorders>
              </w:tcPr>
              <w:p w14:paraId="5E7078B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0 010</w:t>
                </w:r>
              </w:p>
            </w:tc>
            <w:tc>
              <w:tcPr>
                <w:tcW w:w="1623" w:type="dxa"/>
                <w:tcBorders>
                  <w:bottom w:val="single" w:sz="12" w:space="0" w:color="auto"/>
                </w:tcBorders>
              </w:tcPr>
              <w:p w14:paraId="1BD45D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6 122</w:t>
                </w:r>
              </w:p>
            </w:tc>
            <w:tc>
              <w:tcPr>
                <w:tcW w:w="1666" w:type="dxa"/>
                <w:tcBorders>
                  <w:bottom w:val="single" w:sz="12" w:space="0" w:color="auto"/>
                </w:tcBorders>
              </w:tcPr>
              <w:p w14:paraId="3D213C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Borders>
                  <w:bottom w:val="single" w:sz="12" w:space="0" w:color="auto"/>
                </w:tcBorders>
              </w:tcPr>
              <w:p w14:paraId="3F151F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6 122</w:t>
                </w:r>
              </w:p>
            </w:tc>
          </w:tr>
          <w:tr w:rsidR="003719CD" w14:paraId="18E14B87" w14:textId="77777777" w:rsidTr="007D536F">
            <w:tc>
              <w:tcPr>
                <w:cnfStyle w:val="001000000000" w:firstRow="0" w:lastRow="0" w:firstColumn="1" w:lastColumn="0" w:oddVBand="0" w:evenVBand="0" w:oddHBand="0" w:evenHBand="0" w:firstRowFirstColumn="0" w:firstRowLastColumn="0" w:lastRowFirstColumn="0" w:lastRowLastColumn="0"/>
                <w:tcW w:w="3472" w:type="dxa"/>
                <w:gridSpan w:val="2"/>
                <w:tcBorders>
                  <w:top w:val="single" w:sz="0" w:space="0" w:color="auto"/>
                  <w:bottom w:val="single" w:sz="12" w:space="0" w:color="auto"/>
                </w:tcBorders>
              </w:tcPr>
              <w:p w14:paraId="3FDBD9EC" w14:textId="77777777" w:rsidR="003719CD" w:rsidRDefault="003719CD">
                <w:pPr>
                  <w:ind w:left="170" w:hanging="170"/>
                </w:pPr>
                <w:r>
                  <w:rPr>
                    <w:b/>
                  </w:rPr>
                  <w:t>Total liabilities</w:t>
                </w:r>
              </w:p>
            </w:tc>
            <w:tc>
              <w:tcPr>
                <w:tcW w:w="1162" w:type="dxa"/>
                <w:tcBorders>
                  <w:top w:val="single" w:sz="0" w:space="0" w:color="auto"/>
                  <w:bottom w:val="single" w:sz="12" w:space="0" w:color="auto"/>
                </w:tcBorders>
              </w:tcPr>
              <w:p w14:paraId="704417F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97 601</w:t>
                </w:r>
              </w:p>
            </w:tc>
            <w:tc>
              <w:tcPr>
                <w:tcW w:w="1623" w:type="dxa"/>
                <w:tcBorders>
                  <w:top w:val="single" w:sz="0" w:space="0" w:color="auto"/>
                  <w:bottom w:val="single" w:sz="12" w:space="0" w:color="auto"/>
                </w:tcBorders>
              </w:tcPr>
              <w:p w14:paraId="7F58216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12 826</w:t>
                </w:r>
              </w:p>
            </w:tc>
            <w:tc>
              <w:tcPr>
                <w:tcW w:w="1666" w:type="dxa"/>
                <w:tcBorders>
                  <w:top w:val="single" w:sz="0" w:space="0" w:color="auto"/>
                  <w:bottom w:val="single" w:sz="12" w:space="0" w:color="auto"/>
                </w:tcBorders>
              </w:tcPr>
              <w:p w14:paraId="7306D2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0 000</w:t>
                </w:r>
              </w:p>
            </w:tc>
            <w:tc>
              <w:tcPr>
                <w:tcW w:w="1716" w:type="dxa"/>
                <w:tcBorders>
                  <w:top w:val="single" w:sz="0" w:space="0" w:color="auto"/>
                  <w:bottom w:val="single" w:sz="12" w:space="0" w:color="auto"/>
                </w:tcBorders>
              </w:tcPr>
              <w:p w14:paraId="67D2B11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02 826</w:t>
                </w:r>
              </w:p>
            </w:tc>
          </w:tr>
          <w:tr w:rsidR="003719CD" w14:paraId="4A1F0DBC" w14:textId="77777777" w:rsidTr="007D536F">
            <w:tc>
              <w:tcPr>
                <w:cnfStyle w:val="001000000000" w:firstRow="0" w:lastRow="0" w:firstColumn="1" w:lastColumn="0" w:oddVBand="0" w:evenVBand="0" w:oddHBand="0" w:evenHBand="0" w:firstRowFirstColumn="0" w:firstRowLastColumn="0" w:lastRowFirstColumn="0" w:lastRowLastColumn="0"/>
                <w:tcW w:w="3472" w:type="dxa"/>
                <w:gridSpan w:val="2"/>
                <w:tcBorders>
                  <w:top w:val="single" w:sz="0" w:space="0" w:color="auto"/>
                </w:tcBorders>
              </w:tcPr>
              <w:p w14:paraId="161B310B" w14:textId="77777777" w:rsidR="003719CD" w:rsidRDefault="003719CD">
                <w:pPr>
                  <w:ind w:left="170" w:hanging="170"/>
                </w:pPr>
                <w:r>
                  <w:rPr>
                    <w:b/>
                  </w:rPr>
                  <w:t>Equity</w:t>
                </w:r>
              </w:p>
            </w:tc>
            <w:tc>
              <w:tcPr>
                <w:tcW w:w="1162" w:type="dxa"/>
                <w:tcBorders>
                  <w:top w:val="single" w:sz="0" w:space="0" w:color="auto"/>
                </w:tcBorders>
              </w:tcPr>
              <w:p w14:paraId="2C3532E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23" w:type="dxa"/>
                <w:tcBorders>
                  <w:top w:val="single" w:sz="0" w:space="0" w:color="auto"/>
                </w:tcBorders>
              </w:tcPr>
              <w:p w14:paraId="0FEEEC2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666" w:type="dxa"/>
                <w:tcBorders>
                  <w:top w:val="single" w:sz="0" w:space="0" w:color="auto"/>
                </w:tcBorders>
              </w:tcPr>
              <w:p w14:paraId="5BE6C0B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c>
              <w:tcPr>
                <w:tcW w:w="1716" w:type="dxa"/>
                <w:tcBorders>
                  <w:top w:val="single" w:sz="0" w:space="0" w:color="auto"/>
                </w:tcBorders>
              </w:tcPr>
              <w:p w14:paraId="3E7C85A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p>
            </w:tc>
          </w:tr>
          <w:tr w:rsidR="003719CD" w14:paraId="3418A47C" w14:textId="77777777">
            <w:tc>
              <w:tcPr>
                <w:cnfStyle w:val="001000000000" w:firstRow="0" w:lastRow="0" w:firstColumn="1" w:lastColumn="0" w:oddVBand="0" w:evenVBand="0" w:oddHBand="0" w:evenHBand="0" w:firstRowFirstColumn="0" w:firstRowLastColumn="0" w:lastRowFirstColumn="0" w:lastRowLastColumn="0"/>
                <w:tcW w:w="3472" w:type="dxa"/>
                <w:gridSpan w:val="2"/>
              </w:tcPr>
              <w:p w14:paraId="245ED17F" w14:textId="77777777" w:rsidR="003719CD" w:rsidRDefault="003719CD">
                <w:pPr>
                  <w:ind w:left="170" w:hanging="170"/>
                </w:pPr>
                <w:r>
                  <w:t>Accumulated surplus/(deficit)</w:t>
                </w:r>
              </w:p>
            </w:tc>
            <w:tc>
              <w:tcPr>
                <w:tcW w:w="1162" w:type="dxa"/>
              </w:tcPr>
              <w:p w14:paraId="6497B3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8 633</w:t>
                </w:r>
              </w:p>
            </w:tc>
            <w:tc>
              <w:tcPr>
                <w:tcW w:w="1623" w:type="dxa"/>
              </w:tcPr>
              <w:p w14:paraId="2AD5CD9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1 133</w:t>
                </w:r>
              </w:p>
            </w:tc>
            <w:tc>
              <w:tcPr>
                <w:tcW w:w="1666" w:type="dxa"/>
              </w:tcPr>
              <w:p w14:paraId="673C10F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Pr>
              <w:p w14:paraId="06638CA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1 133</w:t>
                </w:r>
              </w:p>
            </w:tc>
          </w:tr>
          <w:tr w:rsidR="003719CD" w14:paraId="15CBEF25" w14:textId="77777777">
            <w:tc>
              <w:tcPr>
                <w:cnfStyle w:val="001000000000" w:firstRow="0" w:lastRow="0" w:firstColumn="1" w:lastColumn="0" w:oddVBand="0" w:evenVBand="0" w:oddHBand="0" w:evenHBand="0" w:firstRowFirstColumn="0" w:firstRowLastColumn="0" w:lastRowFirstColumn="0" w:lastRowLastColumn="0"/>
                <w:tcW w:w="3472" w:type="dxa"/>
                <w:gridSpan w:val="2"/>
              </w:tcPr>
              <w:p w14:paraId="306B0882" w14:textId="77777777" w:rsidR="003719CD" w:rsidRDefault="003719CD">
                <w:pPr>
                  <w:ind w:left="170" w:hanging="170"/>
                </w:pPr>
                <w:r>
                  <w:t>Physical asset revaluation surplus</w:t>
                </w:r>
              </w:p>
            </w:tc>
            <w:tc>
              <w:tcPr>
                <w:tcW w:w="1162" w:type="dxa"/>
              </w:tcPr>
              <w:p w14:paraId="1532267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 338</w:t>
                </w:r>
              </w:p>
            </w:tc>
            <w:tc>
              <w:tcPr>
                <w:tcW w:w="1623" w:type="dxa"/>
              </w:tcPr>
              <w:p w14:paraId="3FF96DE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759</w:t>
                </w:r>
              </w:p>
            </w:tc>
            <w:tc>
              <w:tcPr>
                <w:tcW w:w="1666" w:type="dxa"/>
              </w:tcPr>
              <w:p w14:paraId="5EFA213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Pr>
              <w:p w14:paraId="3CDA17B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759</w:t>
                </w:r>
              </w:p>
            </w:tc>
          </w:tr>
          <w:tr w:rsidR="003719CD" w14:paraId="68BA79F4" w14:textId="77777777">
            <w:tc>
              <w:tcPr>
                <w:cnfStyle w:val="001000000000" w:firstRow="0" w:lastRow="0" w:firstColumn="1" w:lastColumn="0" w:oddVBand="0" w:evenVBand="0" w:oddHBand="0" w:evenHBand="0" w:firstRowFirstColumn="0" w:firstRowLastColumn="0" w:lastRowFirstColumn="0" w:lastRowLastColumn="0"/>
                <w:tcW w:w="3472" w:type="dxa"/>
                <w:gridSpan w:val="2"/>
              </w:tcPr>
              <w:p w14:paraId="4BA20BFF" w14:textId="77777777" w:rsidR="003719CD" w:rsidRDefault="003719CD">
                <w:pPr>
                  <w:ind w:left="170" w:hanging="170"/>
                </w:pPr>
                <w:r>
                  <w:t>Financial assets available‑for‑sale</w:t>
                </w:r>
              </w:p>
            </w:tc>
            <w:tc>
              <w:tcPr>
                <w:tcW w:w="1162" w:type="dxa"/>
              </w:tcPr>
              <w:p w14:paraId="22B3204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1623" w:type="dxa"/>
              </w:tcPr>
              <w:p w14:paraId="4CE9700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23</w:t>
                </w:r>
              </w:p>
            </w:tc>
            <w:tc>
              <w:tcPr>
                <w:tcW w:w="1666" w:type="dxa"/>
              </w:tcPr>
              <w:p w14:paraId="327B6D2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Pr>
              <w:p w14:paraId="4418066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23</w:t>
                </w:r>
              </w:p>
            </w:tc>
          </w:tr>
          <w:tr w:rsidR="003719CD" w14:paraId="44DB1F77" w14:textId="77777777" w:rsidTr="007D536F">
            <w:tc>
              <w:tcPr>
                <w:cnfStyle w:val="001000000000" w:firstRow="0" w:lastRow="0" w:firstColumn="1" w:lastColumn="0" w:oddVBand="0" w:evenVBand="0" w:oddHBand="0" w:evenHBand="0" w:firstRowFirstColumn="0" w:firstRowLastColumn="0" w:lastRowFirstColumn="0" w:lastRowLastColumn="0"/>
                <w:tcW w:w="3472" w:type="dxa"/>
                <w:gridSpan w:val="2"/>
                <w:tcBorders>
                  <w:bottom w:val="single" w:sz="12" w:space="0" w:color="auto"/>
                </w:tcBorders>
              </w:tcPr>
              <w:p w14:paraId="54E56BFE" w14:textId="77777777" w:rsidR="003719CD" w:rsidRDefault="003719CD">
                <w:pPr>
                  <w:ind w:left="170" w:hanging="170"/>
                </w:pPr>
                <w:r>
                  <w:t>Contributed capital</w:t>
                </w:r>
              </w:p>
            </w:tc>
            <w:tc>
              <w:tcPr>
                <w:tcW w:w="1162" w:type="dxa"/>
                <w:tcBorders>
                  <w:bottom w:val="single" w:sz="12" w:space="0" w:color="auto"/>
                </w:tcBorders>
              </w:tcPr>
              <w:p w14:paraId="006CCDC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7 460</w:t>
                </w:r>
              </w:p>
            </w:tc>
            <w:tc>
              <w:tcPr>
                <w:tcW w:w="1623" w:type="dxa"/>
                <w:tcBorders>
                  <w:bottom w:val="single" w:sz="12" w:space="0" w:color="auto"/>
                </w:tcBorders>
              </w:tcPr>
              <w:p w14:paraId="691E673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8 345</w:t>
                </w:r>
              </w:p>
            </w:tc>
            <w:tc>
              <w:tcPr>
                <w:tcW w:w="1666" w:type="dxa"/>
                <w:tcBorders>
                  <w:bottom w:val="single" w:sz="12" w:space="0" w:color="auto"/>
                </w:tcBorders>
              </w:tcPr>
              <w:p w14:paraId="4E6982D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Borders>
                  <w:bottom w:val="single" w:sz="12" w:space="0" w:color="auto"/>
                </w:tcBorders>
              </w:tcPr>
              <w:p w14:paraId="40CE493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8 345</w:t>
                </w:r>
              </w:p>
            </w:tc>
          </w:tr>
          <w:tr w:rsidR="003719CD" w14:paraId="3974A03D"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72" w:type="dxa"/>
                <w:gridSpan w:val="2"/>
                <w:tcBorders>
                  <w:top w:val="single" w:sz="0" w:space="0" w:color="auto"/>
                </w:tcBorders>
              </w:tcPr>
              <w:p w14:paraId="2552EE53" w14:textId="77777777" w:rsidR="003719CD" w:rsidRDefault="003719CD">
                <w:pPr>
                  <w:ind w:left="170" w:hanging="170"/>
                </w:pPr>
                <w:r>
                  <w:t>Net worth</w:t>
                </w:r>
              </w:p>
            </w:tc>
            <w:tc>
              <w:tcPr>
                <w:tcW w:w="1162" w:type="dxa"/>
                <w:tcBorders>
                  <w:top w:val="single" w:sz="0" w:space="0" w:color="auto"/>
                </w:tcBorders>
              </w:tcPr>
              <w:p w14:paraId="798DB4A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43 631</w:t>
                </w:r>
              </w:p>
            </w:tc>
            <w:tc>
              <w:tcPr>
                <w:tcW w:w="1623" w:type="dxa"/>
                <w:tcBorders>
                  <w:top w:val="single" w:sz="0" w:space="0" w:color="auto"/>
                </w:tcBorders>
              </w:tcPr>
              <w:p w14:paraId="4C593879"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14 960</w:t>
                </w:r>
              </w:p>
            </w:tc>
            <w:tc>
              <w:tcPr>
                <w:tcW w:w="1666" w:type="dxa"/>
                <w:tcBorders>
                  <w:top w:val="single" w:sz="0" w:space="0" w:color="auto"/>
                </w:tcBorders>
              </w:tcPr>
              <w:p w14:paraId="15D85BE4"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w:t>
                </w:r>
              </w:p>
            </w:tc>
            <w:tc>
              <w:tcPr>
                <w:tcW w:w="1716" w:type="dxa"/>
                <w:tcBorders>
                  <w:top w:val="single" w:sz="0" w:space="0" w:color="auto"/>
                </w:tcBorders>
              </w:tcPr>
              <w:p w14:paraId="2849FCD1"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14 960</w:t>
                </w:r>
              </w:p>
            </w:tc>
          </w:tr>
        </w:tbl>
      </w:sdtContent>
    </w:sdt>
    <w:p w14:paraId="4A34147C" w14:textId="77777777" w:rsidR="003719CD" w:rsidRDefault="003719CD" w:rsidP="00DC39DE"/>
    <w:p w14:paraId="4B02A819" w14:textId="77777777" w:rsidR="003719CD" w:rsidRDefault="003719CD" w:rsidP="007D536F">
      <w:pPr>
        <w:pStyle w:val="Caption"/>
      </w:pPr>
      <w:r>
        <w:lastRenderedPageBreak/>
        <w:t>Impact of correction of an error on the consolidated cash flow statement</w:t>
      </w:r>
      <w:r>
        <w:tab/>
        <w:t>($ million)</w:t>
      </w:r>
    </w:p>
    <w:sdt>
      <w:sdtPr>
        <w:rPr>
          <w:bCs w:val="0"/>
          <w:i w:val="0"/>
          <w:sz w:val="18"/>
        </w:rPr>
        <w:alias w:val="Workbook: Link_2020-21_Tables  |  Table: N.9.6c"/>
        <w:tag w:val="Type:DtfFinTable|Workbook:T:\Accounting Policy_BFM\STATE BUDGET (WoVG)\ACCOUNTING (WoVG)\MODEL DEPARTMENTAL REPORTS\2021\Financials\Link_2020-21_Tables.xlsx|Table:N.9.6c"/>
        <w:id w:val="-308244400"/>
        <w:placeholder>
          <w:docPart w:val="516860B1862F476ABEFF9ACB9084A3C2"/>
        </w:placeholder>
      </w:sdtPr>
      <w:sdtEndPr>
        <w:rPr>
          <w:b/>
        </w:rPr>
      </w:sdtEndPr>
      <w:sdtContent>
        <w:tbl>
          <w:tblPr>
            <w:tblStyle w:val="DTFTable"/>
            <w:tblW w:w="9639" w:type="dxa"/>
            <w:tblLayout w:type="fixed"/>
            <w:tblLook w:val="06E0" w:firstRow="1" w:lastRow="1" w:firstColumn="1" w:lastColumn="0" w:noHBand="1" w:noVBand="1"/>
          </w:tblPr>
          <w:tblGrid>
            <w:gridCol w:w="3261"/>
            <w:gridCol w:w="617"/>
            <w:gridCol w:w="1092"/>
            <w:gridCol w:w="1315"/>
            <w:gridCol w:w="1638"/>
            <w:gridCol w:w="1716"/>
          </w:tblGrid>
          <w:tr w:rsidR="003719CD" w14:paraId="48B1DA2C" w14:textId="77777777" w:rsidTr="00BD38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61" w:type="dxa"/>
              </w:tcPr>
              <w:p w14:paraId="3FF792C3" w14:textId="77777777" w:rsidR="003719CD" w:rsidRDefault="003719CD">
                <w:pPr>
                  <w:ind w:left="170" w:hanging="170"/>
                </w:pPr>
              </w:p>
            </w:tc>
            <w:tc>
              <w:tcPr>
                <w:tcW w:w="1709" w:type="dxa"/>
                <w:gridSpan w:val="2"/>
              </w:tcPr>
              <w:p w14:paraId="17C607DA"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As at </w:t>
                </w:r>
                <w:r>
                  <w:br/>
                  <w:t>30 June 2021</w:t>
                </w:r>
              </w:p>
            </w:tc>
            <w:tc>
              <w:tcPr>
                <w:tcW w:w="1315" w:type="dxa"/>
              </w:tcPr>
              <w:p w14:paraId="2327F4D6"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 xml:space="preserve">As at </w:t>
                </w:r>
                <w:r>
                  <w:br/>
                  <w:t>30 June 2020 (restated)</w:t>
                </w:r>
              </w:p>
            </w:tc>
            <w:tc>
              <w:tcPr>
                <w:tcW w:w="1638" w:type="dxa"/>
              </w:tcPr>
              <w:p w14:paraId="4EE889E3"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Consolidation of Innovation Victoria (100% owned)</w:t>
                </w:r>
              </w:p>
            </w:tc>
            <w:tc>
              <w:tcPr>
                <w:tcW w:w="1716" w:type="dxa"/>
              </w:tcPr>
              <w:p w14:paraId="49FEA2A1" w14:textId="77777777" w:rsidR="003719CD" w:rsidRDefault="003719CD">
                <w:pPr>
                  <w:ind w:left="170" w:hanging="170"/>
                  <w:cnfStyle w:val="100000000000" w:firstRow="1" w:lastRow="0" w:firstColumn="0" w:lastColumn="0" w:oddVBand="0" w:evenVBand="0" w:oddHBand="0" w:evenHBand="0" w:firstRowFirstColumn="0" w:firstRowLastColumn="0" w:lastRowFirstColumn="0" w:lastRowLastColumn="0"/>
                </w:pPr>
                <w:r>
                  <w:t>As at 30 June 2020 (as previously reported)</w:t>
                </w:r>
              </w:p>
            </w:tc>
          </w:tr>
          <w:tr w:rsidR="003719CD" w14:paraId="01AB9080"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Pr>
              <w:p w14:paraId="6A0BA219" w14:textId="77777777" w:rsidR="003719CD" w:rsidRDefault="003719CD">
                <w:pPr>
                  <w:ind w:left="170" w:hanging="170"/>
                </w:pPr>
                <w:r>
                  <w:t>Receipts from government</w:t>
                </w:r>
              </w:p>
            </w:tc>
            <w:tc>
              <w:tcPr>
                <w:tcW w:w="1092" w:type="dxa"/>
              </w:tcPr>
              <w:p w14:paraId="5B568A4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8 344</w:t>
                </w:r>
              </w:p>
            </w:tc>
            <w:tc>
              <w:tcPr>
                <w:tcW w:w="1315" w:type="dxa"/>
              </w:tcPr>
              <w:p w14:paraId="220471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7 135</w:t>
                </w:r>
              </w:p>
            </w:tc>
            <w:tc>
              <w:tcPr>
                <w:tcW w:w="1638" w:type="dxa"/>
              </w:tcPr>
              <w:p w14:paraId="1F72120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00)</w:t>
                </w:r>
              </w:p>
            </w:tc>
            <w:tc>
              <w:tcPr>
                <w:tcW w:w="1716" w:type="dxa"/>
              </w:tcPr>
              <w:p w14:paraId="762B997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7 635</w:t>
                </w:r>
              </w:p>
            </w:tc>
          </w:tr>
          <w:tr w:rsidR="003719CD" w14:paraId="55CD5CB4"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Pr>
              <w:p w14:paraId="2DD33460" w14:textId="77777777" w:rsidR="003719CD" w:rsidRDefault="003719CD">
                <w:pPr>
                  <w:ind w:left="170" w:hanging="170"/>
                </w:pPr>
                <w:r>
                  <w:t>Receipts from other entities</w:t>
                </w:r>
              </w:p>
            </w:tc>
            <w:tc>
              <w:tcPr>
                <w:tcW w:w="1092" w:type="dxa"/>
              </w:tcPr>
              <w:p w14:paraId="1A8D115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536</w:t>
                </w:r>
              </w:p>
            </w:tc>
            <w:tc>
              <w:tcPr>
                <w:tcW w:w="1315" w:type="dxa"/>
              </w:tcPr>
              <w:p w14:paraId="30DFAFA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 373</w:t>
                </w:r>
              </w:p>
            </w:tc>
            <w:tc>
              <w:tcPr>
                <w:tcW w:w="1638" w:type="dxa"/>
              </w:tcPr>
              <w:p w14:paraId="1063044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400)</w:t>
                </w:r>
              </w:p>
            </w:tc>
            <w:tc>
              <w:tcPr>
                <w:tcW w:w="1716" w:type="dxa"/>
              </w:tcPr>
              <w:p w14:paraId="41A79A0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773</w:t>
                </w:r>
              </w:p>
            </w:tc>
          </w:tr>
          <w:tr w:rsidR="003719CD" w14:paraId="10B35A97"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Pr>
              <w:p w14:paraId="426A54E2" w14:textId="77777777" w:rsidR="003719CD" w:rsidRDefault="003719CD">
                <w:pPr>
                  <w:ind w:left="170" w:hanging="170"/>
                </w:pPr>
                <w:r>
                  <w:t>Interest received</w:t>
                </w:r>
              </w:p>
            </w:tc>
            <w:tc>
              <w:tcPr>
                <w:tcW w:w="1092" w:type="dxa"/>
              </w:tcPr>
              <w:p w14:paraId="044746B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49</w:t>
                </w:r>
              </w:p>
            </w:tc>
            <w:tc>
              <w:tcPr>
                <w:tcW w:w="1315" w:type="dxa"/>
              </w:tcPr>
              <w:p w14:paraId="3D714B9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06</w:t>
                </w:r>
              </w:p>
            </w:tc>
            <w:tc>
              <w:tcPr>
                <w:tcW w:w="1638" w:type="dxa"/>
              </w:tcPr>
              <w:p w14:paraId="3E6E1A5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Pr>
              <w:p w14:paraId="20F5CC8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06</w:t>
                </w:r>
              </w:p>
            </w:tc>
          </w:tr>
          <w:tr w:rsidR="003719CD" w14:paraId="26BD9484"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Pr>
              <w:p w14:paraId="4BA711A5" w14:textId="77777777" w:rsidR="003719CD" w:rsidRDefault="003719CD">
                <w:pPr>
                  <w:ind w:left="170" w:hanging="170"/>
                </w:pPr>
                <w:r>
                  <w:t>Dividends received</w:t>
                </w:r>
              </w:p>
            </w:tc>
            <w:tc>
              <w:tcPr>
                <w:tcW w:w="1092" w:type="dxa"/>
              </w:tcPr>
              <w:p w14:paraId="635CC90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98</w:t>
                </w:r>
              </w:p>
            </w:tc>
            <w:tc>
              <w:tcPr>
                <w:tcW w:w="1315" w:type="dxa"/>
              </w:tcPr>
              <w:p w14:paraId="7998BC1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11</w:t>
                </w:r>
              </w:p>
            </w:tc>
            <w:tc>
              <w:tcPr>
                <w:tcW w:w="1638" w:type="dxa"/>
              </w:tcPr>
              <w:p w14:paraId="737511E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Pr>
              <w:p w14:paraId="6D3BB5E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611</w:t>
                </w:r>
              </w:p>
            </w:tc>
          </w:tr>
          <w:tr w:rsidR="003719CD" w14:paraId="7E072386"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Borders>
                  <w:bottom w:val="single" w:sz="12" w:space="0" w:color="auto"/>
                </w:tcBorders>
              </w:tcPr>
              <w:p w14:paraId="51F757B4" w14:textId="77777777" w:rsidR="003719CD" w:rsidRDefault="003719CD">
                <w:pPr>
                  <w:ind w:left="170" w:hanging="170"/>
                </w:pPr>
                <w:r>
                  <w:t>Other receipts</w:t>
                </w:r>
              </w:p>
            </w:tc>
            <w:tc>
              <w:tcPr>
                <w:tcW w:w="1092" w:type="dxa"/>
                <w:tcBorders>
                  <w:bottom w:val="single" w:sz="12" w:space="0" w:color="auto"/>
                </w:tcBorders>
              </w:tcPr>
              <w:p w14:paraId="18EC86B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16</w:t>
                </w:r>
              </w:p>
            </w:tc>
            <w:tc>
              <w:tcPr>
                <w:tcW w:w="1315" w:type="dxa"/>
                <w:tcBorders>
                  <w:bottom w:val="single" w:sz="12" w:space="0" w:color="auto"/>
                </w:tcBorders>
              </w:tcPr>
              <w:p w14:paraId="44F994D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62</w:t>
                </w:r>
              </w:p>
            </w:tc>
            <w:tc>
              <w:tcPr>
                <w:tcW w:w="1638" w:type="dxa"/>
                <w:tcBorders>
                  <w:bottom w:val="single" w:sz="12" w:space="0" w:color="auto"/>
                </w:tcBorders>
              </w:tcPr>
              <w:p w14:paraId="35CEEA7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Borders>
                  <w:bottom w:val="single" w:sz="12" w:space="0" w:color="auto"/>
                </w:tcBorders>
              </w:tcPr>
              <w:p w14:paraId="5E04ED0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62</w:t>
                </w:r>
              </w:p>
            </w:tc>
          </w:tr>
          <w:tr w:rsidR="003719CD" w14:paraId="3ECA5A9E"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Borders>
                  <w:top w:val="single" w:sz="0" w:space="0" w:color="auto"/>
                  <w:bottom w:val="single" w:sz="12" w:space="0" w:color="auto"/>
                </w:tcBorders>
              </w:tcPr>
              <w:p w14:paraId="72EACC07" w14:textId="77777777" w:rsidR="003719CD" w:rsidRDefault="003719CD">
                <w:pPr>
                  <w:ind w:left="170" w:hanging="170"/>
                </w:pPr>
                <w:r>
                  <w:rPr>
                    <w:b/>
                  </w:rPr>
                  <w:t>Total receipts</w:t>
                </w:r>
              </w:p>
            </w:tc>
            <w:tc>
              <w:tcPr>
                <w:tcW w:w="1092" w:type="dxa"/>
                <w:tcBorders>
                  <w:top w:val="single" w:sz="0" w:space="0" w:color="auto"/>
                  <w:bottom w:val="single" w:sz="12" w:space="0" w:color="auto"/>
                </w:tcBorders>
              </w:tcPr>
              <w:p w14:paraId="34A22E9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7 843</w:t>
                </w:r>
              </w:p>
            </w:tc>
            <w:tc>
              <w:tcPr>
                <w:tcW w:w="1315" w:type="dxa"/>
                <w:tcBorders>
                  <w:top w:val="single" w:sz="0" w:space="0" w:color="auto"/>
                  <w:bottom w:val="single" w:sz="12" w:space="0" w:color="auto"/>
                </w:tcBorders>
              </w:tcPr>
              <w:p w14:paraId="4CE22F0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94 987</w:t>
                </w:r>
              </w:p>
            </w:tc>
            <w:tc>
              <w:tcPr>
                <w:tcW w:w="1638" w:type="dxa"/>
                <w:tcBorders>
                  <w:top w:val="single" w:sz="0" w:space="0" w:color="auto"/>
                  <w:bottom w:val="single" w:sz="12" w:space="0" w:color="auto"/>
                </w:tcBorders>
              </w:tcPr>
              <w:p w14:paraId="1C33B12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 900)</w:t>
                </w:r>
              </w:p>
            </w:tc>
            <w:tc>
              <w:tcPr>
                <w:tcW w:w="1716" w:type="dxa"/>
                <w:tcBorders>
                  <w:top w:val="single" w:sz="0" w:space="0" w:color="auto"/>
                  <w:bottom w:val="single" w:sz="12" w:space="0" w:color="auto"/>
                </w:tcBorders>
              </w:tcPr>
              <w:p w14:paraId="0621190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96 887</w:t>
                </w:r>
              </w:p>
            </w:tc>
          </w:tr>
          <w:tr w:rsidR="003719CD" w14:paraId="2FBC3922"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Borders>
                  <w:top w:val="single" w:sz="0" w:space="0" w:color="auto"/>
                </w:tcBorders>
              </w:tcPr>
              <w:p w14:paraId="74032BE6" w14:textId="77777777" w:rsidR="003719CD" w:rsidRDefault="003719CD">
                <w:pPr>
                  <w:ind w:left="170" w:hanging="170"/>
                </w:pPr>
                <w:r>
                  <w:t>Payments of grants and other transfers</w:t>
                </w:r>
              </w:p>
            </w:tc>
            <w:tc>
              <w:tcPr>
                <w:tcW w:w="1092" w:type="dxa"/>
                <w:tcBorders>
                  <w:top w:val="single" w:sz="0" w:space="0" w:color="auto"/>
                </w:tcBorders>
              </w:tcPr>
              <w:p w14:paraId="38B801D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6 227)</w:t>
                </w:r>
              </w:p>
            </w:tc>
            <w:tc>
              <w:tcPr>
                <w:tcW w:w="1315" w:type="dxa"/>
                <w:tcBorders>
                  <w:top w:val="single" w:sz="0" w:space="0" w:color="auto"/>
                </w:tcBorders>
              </w:tcPr>
              <w:p w14:paraId="062BE6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7 011)</w:t>
                </w:r>
              </w:p>
            </w:tc>
            <w:tc>
              <w:tcPr>
                <w:tcW w:w="1638" w:type="dxa"/>
                <w:tcBorders>
                  <w:top w:val="single" w:sz="0" w:space="0" w:color="auto"/>
                </w:tcBorders>
              </w:tcPr>
              <w:p w14:paraId="5D2C3DB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Borders>
                  <w:top w:val="single" w:sz="0" w:space="0" w:color="auto"/>
                </w:tcBorders>
              </w:tcPr>
              <w:p w14:paraId="0547D4D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7 011)</w:t>
                </w:r>
              </w:p>
            </w:tc>
          </w:tr>
          <w:tr w:rsidR="003719CD" w14:paraId="55F8C5B1"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Pr>
              <w:p w14:paraId="62E893B5" w14:textId="77777777" w:rsidR="003719CD" w:rsidRDefault="003719CD">
                <w:pPr>
                  <w:ind w:left="170" w:hanging="170"/>
                </w:pPr>
                <w:r>
                  <w:t>Payments to suppliers and employees</w:t>
                </w:r>
              </w:p>
            </w:tc>
            <w:tc>
              <w:tcPr>
                <w:tcW w:w="1092" w:type="dxa"/>
              </w:tcPr>
              <w:p w14:paraId="0F77761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 979)</w:t>
                </w:r>
              </w:p>
            </w:tc>
            <w:tc>
              <w:tcPr>
                <w:tcW w:w="1315" w:type="dxa"/>
              </w:tcPr>
              <w:p w14:paraId="74FA73C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9 167)</w:t>
                </w:r>
              </w:p>
            </w:tc>
            <w:tc>
              <w:tcPr>
                <w:tcW w:w="1638" w:type="dxa"/>
              </w:tcPr>
              <w:p w14:paraId="473852D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500)</w:t>
                </w:r>
              </w:p>
            </w:tc>
            <w:tc>
              <w:tcPr>
                <w:tcW w:w="1716" w:type="dxa"/>
              </w:tcPr>
              <w:p w14:paraId="56CEC8C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 667)</w:t>
                </w:r>
              </w:p>
            </w:tc>
          </w:tr>
          <w:tr w:rsidR="003719CD" w14:paraId="686163D5"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Pr>
              <w:p w14:paraId="43C503DF" w14:textId="77777777" w:rsidR="003719CD" w:rsidRDefault="003719CD">
                <w:pPr>
                  <w:ind w:left="170" w:hanging="170"/>
                </w:pPr>
                <w:r>
                  <w:t>GST paid to the ATO</w:t>
                </w:r>
              </w:p>
            </w:tc>
            <w:tc>
              <w:tcPr>
                <w:tcW w:w="1092" w:type="dxa"/>
              </w:tcPr>
              <w:p w14:paraId="7832636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055)</w:t>
                </w:r>
              </w:p>
            </w:tc>
            <w:tc>
              <w:tcPr>
                <w:tcW w:w="1315" w:type="dxa"/>
              </w:tcPr>
              <w:p w14:paraId="401CDEC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497)</w:t>
                </w:r>
              </w:p>
            </w:tc>
            <w:tc>
              <w:tcPr>
                <w:tcW w:w="1638" w:type="dxa"/>
              </w:tcPr>
              <w:p w14:paraId="2E9C641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Pr>
              <w:p w14:paraId="40B7DB3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497)</w:t>
                </w:r>
              </w:p>
            </w:tc>
          </w:tr>
          <w:tr w:rsidR="003719CD" w14:paraId="68DBF8B0"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Pr>
              <w:p w14:paraId="7B3FCB93" w14:textId="77777777" w:rsidR="003719CD" w:rsidRDefault="003719CD">
                <w:pPr>
                  <w:ind w:left="170" w:hanging="170"/>
                </w:pPr>
                <w:r>
                  <w:t>Capital asset charge payments</w:t>
                </w:r>
              </w:p>
            </w:tc>
            <w:tc>
              <w:tcPr>
                <w:tcW w:w="1092" w:type="dxa"/>
              </w:tcPr>
              <w:p w14:paraId="5971C78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567)</w:t>
                </w:r>
              </w:p>
            </w:tc>
            <w:tc>
              <w:tcPr>
                <w:tcW w:w="1315" w:type="dxa"/>
              </w:tcPr>
              <w:p w14:paraId="7CFF788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52)</w:t>
                </w:r>
              </w:p>
            </w:tc>
            <w:tc>
              <w:tcPr>
                <w:tcW w:w="1638" w:type="dxa"/>
              </w:tcPr>
              <w:p w14:paraId="6FBEC22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Pr>
              <w:p w14:paraId="042A611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52)</w:t>
                </w:r>
              </w:p>
            </w:tc>
          </w:tr>
          <w:tr w:rsidR="003719CD" w14:paraId="5055D3D5"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Pr>
              <w:p w14:paraId="59E05466" w14:textId="77777777" w:rsidR="003719CD" w:rsidRDefault="003719CD">
                <w:pPr>
                  <w:ind w:left="170" w:hanging="170"/>
                </w:pPr>
                <w:r>
                  <w:t>Interest and other costs of finance paid</w:t>
                </w:r>
              </w:p>
            </w:tc>
            <w:tc>
              <w:tcPr>
                <w:tcW w:w="1092" w:type="dxa"/>
              </w:tcPr>
              <w:p w14:paraId="0E12AC7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427)</w:t>
                </w:r>
              </w:p>
            </w:tc>
            <w:tc>
              <w:tcPr>
                <w:tcW w:w="1315" w:type="dxa"/>
              </w:tcPr>
              <w:p w14:paraId="7D6E274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507)</w:t>
                </w:r>
              </w:p>
            </w:tc>
            <w:tc>
              <w:tcPr>
                <w:tcW w:w="1638" w:type="dxa"/>
              </w:tcPr>
              <w:p w14:paraId="05E6439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Pr>
              <w:p w14:paraId="6DBB952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507)</w:t>
                </w:r>
              </w:p>
            </w:tc>
          </w:tr>
          <w:tr w:rsidR="003719CD" w14:paraId="40AA54B7"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Borders>
                  <w:bottom w:val="single" w:sz="12" w:space="0" w:color="auto"/>
                </w:tcBorders>
              </w:tcPr>
              <w:p w14:paraId="07AC6421" w14:textId="77777777" w:rsidR="003719CD" w:rsidRDefault="003719CD">
                <w:pPr>
                  <w:ind w:left="170" w:hanging="170"/>
                </w:pPr>
                <w:r>
                  <w:t>Other payments</w:t>
                </w:r>
              </w:p>
            </w:tc>
            <w:tc>
              <w:tcPr>
                <w:tcW w:w="1092" w:type="dxa"/>
                <w:tcBorders>
                  <w:bottom w:val="single" w:sz="12" w:space="0" w:color="auto"/>
                </w:tcBorders>
              </w:tcPr>
              <w:p w14:paraId="7B89FFF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6 382)</w:t>
                </w:r>
              </w:p>
            </w:tc>
            <w:tc>
              <w:tcPr>
                <w:tcW w:w="1315" w:type="dxa"/>
                <w:tcBorders>
                  <w:bottom w:val="single" w:sz="12" w:space="0" w:color="auto"/>
                </w:tcBorders>
              </w:tcPr>
              <w:p w14:paraId="782E30A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200)</w:t>
                </w:r>
              </w:p>
            </w:tc>
            <w:tc>
              <w:tcPr>
                <w:tcW w:w="1638" w:type="dxa"/>
                <w:tcBorders>
                  <w:bottom w:val="single" w:sz="12" w:space="0" w:color="auto"/>
                </w:tcBorders>
              </w:tcPr>
              <w:p w14:paraId="1F0D42D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w:t>
                </w:r>
              </w:p>
            </w:tc>
            <w:tc>
              <w:tcPr>
                <w:tcW w:w="1716" w:type="dxa"/>
                <w:tcBorders>
                  <w:bottom w:val="single" w:sz="12" w:space="0" w:color="auto"/>
                </w:tcBorders>
              </w:tcPr>
              <w:p w14:paraId="5ACB348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 200)</w:t>
                </w:r>
              </w:p>
            </w:tc>
          </w:tr>
          <w:tr w:rsidR="003719CD" w14:paraId="658E63E6"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Borders>
                  <w:top w:val="single" w:sz="0" w:space="0" w:color="auto"/>
                  <w:bottom w:val="single" w:sz="12" w:space="0" w:color="auto"/>
                </w:tcBorders>
              </w:tcPr>
              <w:p w14:paraId="6180C320" w14:textId="77777777" w:rsidR="003719CD" w:rsidRDefault="003719CD">
                <w:pPr>
                  <w:ind w:left="170" w:hanging="170"/>
                </w:pPr>
                <w:r>
                  <w:rPr>
                    <w:b/>
                  </w:rPr>
                  <w:t>Total payments</w:t>
                </w:r>
              </w:p>
            </w:tc>
            <w:tc>
              <w:tcPr>
                <w:tcW w:w="1092" w:type="dxa"/>
                <w:tcBorders>
                  <w:top w:val="single" w:sz="0" w:space="0" w:color="auto"/>
                  <w:bottom w:val="single" w:sz="12" w:space="0" w:color="auto"/>
                </w:tcBorders>
              </w:tcPr>
              <w:p w14:paraId="23CA89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2 637)</w:t>
                </w:r>
              </w:p>
            </w:tc>
            <w:tc>
              <w:tcPr>
                <w:tcW w:w="1315" w:type="dxa"/>
                <w:tcBorders>
                  <w:top w:val="single" w:sz="0" w:space="0" w:color="auto"/>
                  <w:bottom w:val="single" w:sz="12" w:space="0" w:color="auto"/>
                </w:tcBorders>
              </w:tcPr>
              <w:p w14:paraId="2C183BC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6 334)</w:t>
                </w:r>
              </w:p>
            </w:tc>
            <w:tc>
              <w:tcPr>
                <w:tcW w:w="1638" w:type="dxa"/>
                <w:tcBorders>
                  <w:top w:val="single" w:sz="0" w:space="0" w:color="auto"/>
                  <w:bottom w:val="single" w:sz="12" w:space="0" w:color="auto"/>
                </w:tcBorders>
              </w:tcPr>
              <w:p w14:paraId="38B92BB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4 500</w:t>
                </w:r>
              </w:p>
            </w:tc>
            <w:tc>
              <w:tcPr>
                <w:tcW w:w="1716" w:type="dxa"/>
                <w:tcBorders>
                  <w:top w:val="single" w:sz="0" w:space="0" w:color="auto"/>
                  <w:bottom w:val="single" w:sz="12" w:space="0" w:color="auto"/>
                </w:tcBorders>
              </w:tcPr>
              <w:p w14:paraId="32CFB63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7 834)</w:t>
                </w:r>
              </w:p>
            </w:tc>
          </w:tr>
          <w:tr w:rsidR="003719CD" w14:paraId="1F6488BF"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Borders>
                  <w:top w:val="single" w:sz="0" w:space="0" w:color="auto"/>
                  <w:bottom w:val="single" w:sz="12" w:space="0" w:color="auto"/>
                </w:tcBorders>
              </w:tcPr>
              <w:p w14:paraId="229B5B6D" w14:textId="77777777" w:rsidR="003719CD" w:rsidRDefault="003719CD">
                <w:pPr>
                  <w:ind w:left="170" w:hanging="170"/>
                </w:pPr>
                <w:r>
                  <w:rPr>
                    <w:b/>
                  </w:rPr>
                  <w:t>Net cash flows from operating activities</w:t>
                </w:r>
              </w:p>
            </w:tc>
            <w:tc>
              <w:tcPr>
                <w:tcW w:w="1092" w:type="dxa"/>
                <w:tcBorders>
                  <w:top w:val="single" w:sz="0" w:space="0" w:color="auto"/>
                  <w:bottom w:val="single" w:sz="12" w:space="0" w:color="auto"/>
                </w:tcBorders>
              </w:tcPr>
              <w:p w14:paraId="3D0F3B8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5 206</w:t>
                </w:r>
              </w:p>
            </w:tc>
            <w:tc>
              <w:tcPr>
                <w:tcW w:w="1315" w:type="dxa"/>
                <w:tcBorders>
                  <w:top w:val="single" w:sz="0" w:space="0" w:color="auto"/>
                  <w:bottom w:val="single" w:sz="12" w:space="0" w:color="auto"/>
                </w:tcBorders>
              </w:tcPr>
              <w:p w14:paraId="0C6B056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8 653</w:t>
                </w:r>
              </w:p>
            </w:tc>
            <w:tc>
              <w:tcPr>
                <w:tcW w:w="1638" w:type="dxa"/>
                <w:tcBorders>
                  <w:top w:val="single" w:sz="0" w:space="0" w:color="auto"/>
                  <w:bottom w:val="single" w:sz="12" w:space="0" w:color="auto"/>
                </w:tcBorders>
              </w:tcPr>
              <w:p w14:paraId="00BB211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 400)</w:t>
                </w:r>
              </w:p>
            </w:tc>
            <w:tc>
              <w:tcPr>
                <w:tcW w:w="1716" w:type="dxa"/>
                <w:tcBorders>
                  <w:top w:val="single" w:sz="0" w:space="0" w:color="auto"/>
                  <w:bottom w:val="single" w:sz="12" w:space="0" w:color="auto"/>
                </w:tcBorders>
              </w:tcPr>
              <w:p w14:paraId="25F0BBE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9 053</w:t>
                </w:r>
              </w:p>
            </w:tc>
          </w:tr>
          <w:tr w:rsidR="003719CD" w14:paraId="231357D1"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Borders>
                  <w:top w:val="single" w:sz="0" w:space="0" w:color="auto"/>
                  <w:bottom w:val="single" w:sz="12" w:space="0" w:color="auto"/>
                </w:tcBorders>
              </w:tcPr>
              <w:p w14:paraId="6EDEDCD7" w14:textId="77777777" w:rsidR="003719CD" w:rsidRDefault="003719CD">
                <w:pPr>
                  <w:ind w:left="170" w:hanging="170"/>
                </w:pPr>
                <w:r>
                  <w:rPr>
                    <w:b/>
                  </w:rPr>
                  <w:t>Net cash flows from/(used in) investing activities</w:t>
                </w:r>
              </w:p>
            </w:tc>
            <w:tc>
              <w:tcPr>
                <w:tcW w:w="1092" w:type="dxa"/>
                <w:tcBorders>
                  <w:top w:val="single" w:sz="0" w:space="0" w:color="auto"/>
                  <w:bottom w:val="single" w:sz="12" w:space="0" w:color="auto"/>
                </w:tcBorders>
              </w:tcPr>
              <w:p w14:paraId="76CB174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5 403)</w:t>
                </w:r>
              </w:p>
            </w:tc>
            <w:tc>
              <w:tcPr>
                <w:tcW w:w="1315" w:type="dxa"/>
                <w:tcBorders>
                  <w:top w:val="single" w:sz="0" w:space="0" w:color="auto"/>
                  <w:bottom w:val="single" w:sz="12" w:space="0" w:color="auto"/>
                </w:tcBorders>
              </w:tcPr>
              <w:p w14:paraId="684A02D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3 124)</w:t>
                </w:r>
              </w:p>
            </w:tc>
            <w:tc>
              <w:tcPr>
                <w:tcW w:w="1638" w:type="dxa"/>
                <w:tcBorders>
                  <w:top w:val="single" w:sz="0" w:space="0" w:color="auto"/>
                  <w:bottom w:val="single" w:sz="12" w:space="0" w:color="auto"/>
                </w:tcBorders>
              </w:tcPr>
              <w:p w14:paraId="7A5C0DE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716" w:type="dxa"/>
                <w:tcBorders>
                  <w:top w:val="single" w:sz="0" w:space="0" w:color="auto"/>
                  <w:bottom w:val="single" w:sz="12" w:space="0" w:color="auto"/>
                </w:tcBorders>
              </w:tcPr>
              <w:p w14:paraId="388D62C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3 124)</w:t>
                </w:r>
              </w:p>
            </w:tc>
          </w:tr>
          <w:tr w:rsidR="003719CD" w14:paraId="407BA605"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Borders>
                  <w:top w:val="single" w:sz="0" w:space="0" w:color="auto"/>
                  <w:bottom w:val="single" w:sz="12" w:space="0" w:color="auto"/>
                </w:tcBorders>
              </w:tcPr>
              <w:p w14:paraId="381CB981" w14:textId="77777777" w:rsidR="003719CD" w:rsidRDefault="003719CD">
                <w:pPr>
                  <w:ind w:left="170" w:hanging="170"/>
                </w:pPr>
                <w:r>
                  <w:rPr>
                    <w:b/>
                  </w:rPr>
                  <w:t>Net cash flows from/(used in) financing activities</w:t>
                </w:r>
              </w:p>
            </w:tc>
            <w:tc>
              <w:tcPr>
                <w:tcW w:w="1092" w:type="dxa"/>
                <w:tcBorders>
                  <w:top w:val="single" w:sz="0" w:space="0" w:color="auto"/>
                  <w:bottom w:val="single" w:sz="12" w:space="0" w:color="auto"/>
                </w:tcBorders>
              </w:tcPr>
              <w:p w14:paraId="410555C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0 607</w:t>
                </w:r>
              </w:p>
            </w:tc>
            <w:tc>
              <w:tcPr>
                <w:tcW w:w="1315" w:type="dxa"/>
                <w:tcBorders>
                  <w:top w:val="single" w:sz="0" w:space="0" w:color="auto"/>
                  <w:bottom w:val="single" w:sz="12" w:space="0" w:color="auto"/>
                </w:tcBorders>
              </w:tcPr>
              <w:p w14:paraId="04B81A1F"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3 711</w:t>
                </w:r>
              </w:p>
            </w:tc>
            <w:tc>
              <w:tcPr>
                <w:tcW w:w="1638" w:type="dxa"/>
                <w:tcBorders>
                  <w:top w:val="single" w:sz="0" w:space="0" w:color="auto"/>
                  <w:bottom w:val="single" w:sz="12" w:space="0" w:color="auto"/>
                </w:tcBorders>
              </w:tcPr>
              <w:p w14:paraId="25CEC98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w:t>
                </w:r>
              </w:p>
            </w:tc>
            <w:tc>
              <w:tcPr>
                <w:tcW w:w="1716" w:type="dxa"/>
                <w:tcBorders>
                  <w:top w:val="single" w:sz="0" w:space="0" w:color="auto"/>
                  <w:bottom w:val="single" w:sz="12" w:space="0" w:color="auto"/>
                </w:tcBorders>
              </w:tcPr>
              <w:p w14:paraId="0916886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3 711</w:t>
                </w:r>
              </w:p>
            </w:tc>
          </w:tr>
          <w:tr w:rsidR="003719CD" w14:paraId="09114066"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Borders>
                  <w:top w:val="single" w:sz="0" w:space="0" w:color="auto"/>
                  <w:bottom w:val="single" w:sz="12" w:space="0" w:color="auto"/>
                </w:tcBorders>
              </w:tcPr>
              <w:p w14:paraId="629CD60C" w14:textId="77777777" w:rsidR="003719CD" w:rsidRDefault="003719CD">
                <w:pPr>
                  <w:ind w:left="170" w:hanging="170"/>
                </w:pPr>
                <w:r>
                  <w:rPr>
                    <w:b/>
                  </w:rPr>
                  <w:t>Net increase/(decrease) in cash and cash equivalents</w:t>
                </w:r>
              </w:p>
            </w:tc>
            <w:tc>
              <w:tcPr>
                <w:tcW w:w="1092" w:type="dxa"/>
                <w:tcBorders>
                  <w:top w:val="single" w:sz="0" w:space="0" w:color="auto"/>
                  <w:bottom w:val="single" w:sz="12" w:space="0" w:color="auto"/>
                </w:tcBorders>
              </w:tcPr>
              <w:p w14:paraId="35CC681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20 411</w:t>
                </w:r>
              </w:p>
            </w:tc>
            <w:tc>
              <w:tcPr>
                <w:tcW w:w="1315" w:type="dxa"/>
                <w:tcBorders>
                  <w:top w:val="single" w:sz="0" w:space="0" w:color="auto"/>
                  <w:bottom w:val="single" w:sz="12" w:space="0" w:color="auto"/>
                </w:tcBorders>
              </w:tcPr>
              <w:p w14:paraId="7DC2437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9 241</w:t>
                </w:r>
              </w:p>
            </w:tc>
            <w:tc>
              <w:tcPr>
                <w:tcW w:w="1638" w:type="dxa"/>
                <w:tcBorders>
                  <w:top w:val="single" w:sz="0" w:space="0" w:color="auto"/>
                  <w:bottom w:val="single" w:sz="12" w:space="0" w:color="auto"/>
                </w:tcBorders>
              </w:tcPr>
              <w:p w14:paraId="20A362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3 400)</w:t>
                </w:r>
              </w:p>
            </w:tc>
            <w:tc>
              <w:tcPr>
                <w:tcW w:w="1716" w:type="dxa"/>
                <w:tcBorders>
                  <w:top w:val="single" w:sz="0" w:space="0" w:color="auto"/>
                  <w:bottom w:val="single" w:sz="12" w:space="0" w:color="auto"/>
                </w:tcBorders>
              </w:tcPr>
              <w:p w14:paraId="36FC533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12 641</w:t>
                </w:r>
              </w:p>
            </w:tc>
          </w:tr>
          <w:tr w:rsidR="003719CD" w14:paraId="2BF32E7B"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Borders>
                  <w:top w:val="single" w:sz="0" w:space="0" w:color="auto"/>
                </w:tcBorders>
              </w:tcPr>
              <w:p w14:paraId="75E02D3E" w14:textId="77777777" w:rsidR="003719CD" w:rsidRDefault="003719CD">
                <w:pPr>
                  <w:ind w:left="170" w:hanging="170"/>
                </w:pPr>
                <w:r>
                  <w:t>Cash and cash equivalents at beginning of financial year</w:t>
                </w:r>
              </w:p>
            </w:tc>
            <w:tc>
              <w:tcPr>
                <w:tcW w:w="1092" w:type="dxa"/>
                <w:tcBorders>
                  <w:top w:val="single" w:sz="0" w:space="0" w:color="auto"/>
                </w:tcBorders>
              </w:tcPr>
              <w:p w14:paraId="3434997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4 494</w:t>
                </w:r>
              </w:p>
            </w:tc>
            <w:tc>
              <w:tcPr>
                <w:tcW w:w="1315" w:type="dxa"/>
                <w:tcBorders>
                  <w:top w:val="single" w:sz="0" w:space="0" w:color="auto"/>
                </w:tcBorders>
              </w:tcPr>
              <w:p w14:paraId="60F01A1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5 094</w:t>
                </w:r>
              </w:p>
            </w:tc>
            <w:tc>
              <w:tcPr>
                <w:tcW w:w="1638" w:type="dxa"/>
                <w:tcBorders>
                  <w:top w:val="single" w:sz="0" w:space="0" w:color="auto"/>
                </w:tcBorders>
              </w:tcPr>
              <w:p w14:paraId="762680A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3 000</w:t>
                </w:r>
              </w:p>
            </w:tc>
            <w:tc>
              <w:tcPr>
                <w:tcW w:w="1716" w:type="dxa"/>
                <w:tcBorders>
                  <w:top w:val="single" w:sz="0" w:space="0" w:color="auto"/>
                </w:tcBorders>
              </w:tcPr>
              <w:p w14:paraId="3E21A63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2 094</w:t>
                </w:r>
              </w:p>
            </w:tc>
          </w:tr>
          <w:tr w:rsidR="003719CD" w14:paraId="0EF28B2D" w14:textId="77777777" w:rsidTr="00BD3823">
            <w:tc>
              <w:tcPr>
                <w:cnfStyle w:val="001000000000" w:firstRow="0" w:lastRow="0" w:firstColumn="1" w:lastColumn="0" w:oddVBand="0" w:evenVBand="0" w:oddHBand="0" w:evenHBand="0" w:firstRowFirstColumn="0" w:firstRowLastColumn="0" w:lastRowFirstColumn="0" w:lastRowLastColumn="0"/>
                <w:tcW w:w="3878" w:type="dxa"/>
                <w:gridSpan w:val="2"/>
                <w:tcBorders>
                  <w:bottom w:val="single" w:sz="12" w:space="0" w:color="auto"/>
                </w:tcBorders>
              </w:tcPr>
              <w:p w14:paraId="2B4AE0A1" w14:textId="77777777" w:rsidR="003719CD" w:rsidRDefault="003719CD">
                <w:pPr>
                  <w:ind w:left="170" w:hanging="170"/>
                </w:pPr>
                <w:r>
                  <w:t>Effect of exchange rate on cash held in foreign currency</w:t>
                </w:r>
              </w:p>
            </w:tc>
            <w:tc>
              <w:tcPr>
                <w:tcW w:w="1092" w:type="dxa"/>
                <w:tcBorders>
                  <w:bottom w:val="single" w:sz="12" w:space="0" w:color="auto"/>
                </w:tcBorders>
              </w:tcPr>
              <w:p w14:paraId="72983F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71)</w:t>
                </w:r>
              </w:p>
            </w:tc>
            <w:tc>
              <w:tcPr>
                <w:tcW w:w="1315" w:type="dxa"/>
                <w:tcBorders>
                  <w:bottom w:val="single" w:sz="12" w:space="0" w:color="auto"/>
                </w:tcBorders>
              </w:tcPr>
              <w:p w14:paraId="55DA47B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60</w:t>
                </w:r>
              </w:p>
            </w:tc>
            <w:tc>
              <w:tcPr>
                <w:tcW w:w="1638" w:type="dxa"/>
                <w:tcBorders>
                  <w:bottom w:val="single" w:sz="12" w:space="0" w:color="auto"/>
                </w:tcBorders>
              </w:tcPr>
              <w:p w14:paraId="31FDE37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800)</w:t>
                </w:r>
              </w:p>
            </w:tc>
            <w:tc>
              <w:tcPr>
                <w:tcW w:w="1716" w:type="dxa"/>
                <w:tcBorders>
                  <w:bottom w:val="single" w:sz="12" w:space="0" w:color="auto"/>
                </w:tcBorders>
              </w:tcPr>
              <w:p w14:paraId="740C179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 960</w:t>
                </w:r>
              </w:p>
            </w:tc>
          </w:tr>
          <w:tr w:rsidR="003719CD" w14:paraId="3B43BFA1" w14:textId="77777777" w:rsidTr="00BD382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8" w:type="dxa"/>
                <w:gridSpan w:val="2"/>
                <w:tcBorders>
                  <w:top w:val="single" w:sz="0" w:space="0" w:color="auto"/>
                </w:tcBorders>
              </w:tcPr>
              <w:p w14:paraId="09D1E630" w14:textId="77777777" w:rsidR="003719CD" w:rsidRDefault="003719CD">
                <w:pPr>
                  <w:ind w:left="170" w:hanging="170"/>
                </w:pPr>
                <w:r>
                  <w:t>Cash and cash equivalents at end of financial year</w:t>
                </w:r>
              </w:p>
            </w:tc>
            <w:tc>
              <w:tcPr>
                <w:tcW w:w="1092" w:type="dxa"/>
                <w:tcBorders>
                  <w:top w:val="single" w:sz="0" w:space="0" w:color="auto"/>
                </w:tcBorders>
              </w:tcPr>
              <w:p w14:paraId="547872B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64 434</w:t>
                </w:r>
              </w:p>
            </w:tc>
            <w:tc>
              <w:tcPr>
                <w:tcW w:w="1315" w:type="dxa"/>
                <w:tcBorders>
                  <w:top w:val="single" w:sz="0" w:space="0" w:color="auto"/>
                </w:tcBorders>
              </w:tcPr>
              <w:p w14:paraId="2BD4AD1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4 494</w:t>
                </w:r>
              </w:p>
            </w:tc>
            <w:tc>
              <w:tcPr>
                <w:tcW w:w="1638" w:type="dxa"/>
                <w:tcBorders>
                  <w:top w:val="single" w:sz="0" w:space="0" w:color="auto"/>
                </w:tcBorders>
              </w:tcPr>
              <w:p w14:paraId="19004AEE"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800</w:t>
                </w:r>
              </w:p>
            </w:tc>
            <w:tc>
              <w:tcPr>
                <w:tcW w:w="1716" w:type="dxa"/>
                <w:tcBorders>
                  <w:top w:val="single" w:sz="0" w:space="0" w:color="auto"/>
                </w:tcBorders>
              </w:tcPr>
              <w:p w14:paraId="3B475990" w14:textId="1F6429B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3 694</w:t>
                </w:r>
              </w:p>
            </w:tc>
          </w:tr>
        </w:tbl>
      </w:sdtContent>
    </w:sdt>
    <w:p w14:paraId="311B66EB" w14:textId="77777777" w:rsidR="003719CD" w:rsidRDefault="003719CD" w:rsidP="00DC39DE"/>
    <w:p w14:paraId="034820A3" w14:textId="77777777" w:rsidR="003719CD" w:rsidRPr="000E017E" w:rsidRDefault="003719CD" w:rsidP="007D536F">
      <w:pPr>
        <w:pStyle w:val="GuidanceBlockHeading"/>
      </w:pPr>
      <w:r w:rsidRPr="000E017E">
        <w:t>Guidance – Correction of prior period errors and changes in accounting policy and accounting estimates</w:t>
      </w:r>
    </w:p>
    <w:p w14:paraId="0118C9D6" w14:textId="77777777" w:rsidR="003719CD" w:rsidRPr="000E017E" w:rsidRDefault="003719CD" w:rsidP="007D536F">
      <w:pPr>
        <w:pStyle w:val="GuidanceHeading"/>
        <w:rPr>
          <w:rStyle w:val="Guidance"/>
        </w:rPr>
      </w:pPr>
      <w:r w:rsidRPr="000E017E">
        <w:rPr>
          <w:rStyle w:val="Guidance"/>
        </w:rPr>
        <w:t>Prior period errors</w:t>
      </w:r>
    </w:p>
    <w:p w14:paraId="2F03C833" w14:textId="77777777" w:rsidR="003719CD" w:rsidRPr="000E017E" w:rsidRDefault="003719CD" w:rsidP="007D536F">
      <w:pPr>
        <w:rPr>
          <w:rStyle w:val="Guidance"/>
        </w:rPr>
      </w:pPr>
      <w:r w:rsidRPr="000E017E">
        <w:rPr>
          <w:rStyle w:val="Guidance"/>
        </w:rPr>
        <w:t>Material prior period errors shall be retrospectively corrected in the first complete set of financial statements authorised for issue after their discovery by:</w:t>
      </w:r>
    </w:p>
    <w:p w14:paraId="3F241281" w14:textId="77777777" w:rsidR="003719CD" w:rsidRPr="000E017E" w:rsidRDefault="003719CD" w:rsidP="007D536F">
      <w:pPr>
        <w:pStyle w:val="ListBullet"/>
        <w:rPr>
          <w:rStyle w:val="Guidance"/>
        </w:rPr>
      </w:pPr>
      <w:r w:rsidRPr="000E017E">
        <w:rPr>
          <w:rStyle w:val="Guidance"/>
        </w:rPr>
        <w:t>restating the comparative amounts for the prior period(s) presented in which the error occurred; or</w:t>
      </w:r>
    </w:p>
    <w:p w14:paraId="65E6BE95" w14:textId="77777777" w:rsidR="003719CD" w:rsidRPr="000E017E" w:rsidRDefault="003719CD" w:rsidP="007D536F">
      <w:pPr>
        <w:pStyle w:val="ListBullet"/>
        <w:rPr>
          <w:rStyle w:val="Guidance"/>
        </w:rPr>
      </w:pPr>
      <w:r w:rsidRPr="000E017E">
        <w:rPr>
          <w:rStyle w:val="Guidance"/>
        </w:rPr>
        <w:t xml:space="preserve">if the error occurred before the earliest prior period presented, restating the opening balances of assets, liabilities and equity for the earliest prior period presented. </w:t>
      </w:r>
      <w:r w:rsidRPr="000E017E">
        <w:rPr>
          <w:rStyle w:val="Reference"/>
        </w:rPr>
        <w:t>[AASB 108.42]</w:t>
      </w:r>
    </w:p>
    <w:p w14:paraId="602A48DF" w14:textId="77777777" w:rsidR="003719CD" w:rsidRPr="000E017E" w:rsidRDefault="003719CD" w:rsidP="007D536F">
      <w:pPr>
        <w:rPr>
          <w:rStyle w:val="Guidance"/>
        </w:rPr>
      </w:pPr>
      <w:r w:rsidRPr="000E017E">
        <w:rPr>
          <w:rStyle w:val="Guidance"/>
        </w:rPr>
        <w:t>Exceptions to this will be made to the extent that it is impracticable to determine the:</w:t>
      </w:r>
    </w:p>
    <w:p w14:paraId="513A7EAF" w14:textId="77777777" w:rsidR="003719CD" w:rsidRPr="000E017E" w:rsidRDefault="003719CD" w:rsidP="007D536F">
      <w:pPr>
        <w:pStyle w:val="ListBullet"/>
        <w:rPr>
          <w:rStyle w:val="Guidance"/>
        </w:rPr>
      </w:pPr>
      <w:r w:rsidRPr="000E017E">
        <w:rPr>
          <w:rStyle w:val="Guidance"/>
        </w:rPr>
        <w:t xml:space="preserve">period specific effects of an error on comparative information for one or more prior periods presented. The entity shall then restate the opening balances of assets, liabilities and equity for the earliest period for which retrospective restatement is practicable (which may be the current period); and/or </w:t>
      </w:r>
      <w:r w:rsidRPr="000E017E">
        <w:rPr>
          <w:rStyle w:val="Reference"/>
        </w:rPr>
        <w:t>[AASB 108.44]</w:t>
      </w:r>
    </w:p>
    <w:p w14:paraId="4C1ADA16" w14:textId="77777777" w:rsidR="003719CD" w:rsidRPr="000E017E" w:rsidRDefault="003719CD" w:rsidP="007D536F">
      <w:pPr>
        <w:pStyle w:val="ListBullet"/>
        <w:rPr>
          <w:rStyle w:val="Guidance"/>
        </w:rPr>
      </w:pPr>
      <w:r w:rsidRPr="000E017E">
        <w:rPr>
          <w:rStyle w:val="Guidance"/>
        </w:rPr>
        <w:t xml:space="preserve">cumulative effect, at the beginning of the current period, of an error on all prior periods. The entity shall then restate the comparative information to correct the error prospectively from the earliest date practicable. </w:t>
      </w:r>
      <w:r w:rsidRPr="000E017E">
        <w:rPr>
          <w:rStyle w:val="Reference"/>
        </w:rPr>
        <w:t>[AASB 108.45]</w:t>
      </w:r>
    </w:p>
    <w:p w14:paraId="3D2D6804" w14:textId="77777777" w:rsidR="003719CD" w:rsidRPr="000E017E" w:rsidRDefault="003719CD" w:rsidP="007D536F">
      <w:pPr>
        <w:rPr>
          <w:rStyle w:val="Guidance"/>
        </w:rPr>
      </w:pPr>
      <w:r w:rsidRPr="000E017E">
        <w:rPr>
          <w:rStyle w:val="Guidance"/>
        </w:rPr>
        <w:t xml:space="preserve">The correction of a prior period error is excluded from the net result for the period in which the error is discovered. Any information presented about prior periods, including any historical summaries of financial data, is restated as far back as is practicable. </w:t>
      </w:r>
      <w:r w:rsidRPr="000E017E">
        <w:rPr>
          <w:rStyle w:val="Reference"/>
        </w:rPr>
        <w:t>[AASB 108.46]</w:t>
      </w:r>
    </w:p>
    <w:p w14:paraId="11FC3C1F" w14:textId="77777777" w:rsidR="003719CD" w:rsidRPr="000E017E" w:rsidRDefault="003719CD" w:rsidP="007D536F">
      <w:pPr>
        <w:pStyle w:val="GuidanceHeading"/>
      </w:pPr>
      <w:r w:rsidRPr="000E017E">
        <w:t>Changes in accounting policy</w:t>
      </w:r>
    </w:p>
    <w:p w14:paraId="149B1C80" w14:textId="77777777" w:rsidR="003719CD" w:rsidRPr="000E017E" w:rsidRDefault="003719CD" w:rsidP="007D536F">
      <w:pPr>
        <w:rPr>
          <w:rStyle w:val="Guidance"/>
        </w:rPr>
      </w:pPr>
      <w:r w:rsidRPr="000E017E">
        <w:rPr>
          <w:rStyle w:val="Guidance"/>
        </w:rPr>
        <w:t xml:space="preserve">A change in accounting policy resulting from the initial application of an AAS shall be applied in accordance with the transitional provisions of that AAS. Where specific transitional provisions are not included, the change shall be applied retrospectively. </w:t>
      </w:r>
      <w:r w:rsidRPr="000E017E">
        <w:rPr>
          <w:rStyle w:val="Reference"/>
        </w:rPr>
        <w:t>[AASB 108.19]</w:t>
      </w:r>
    </w:p>
    <w:p w14:paraId="1DA1068F" w14:textId="77777777" w:rsidR="003719CD" w:rsidRPr="000E017E" w:rsidRDefault="003719CD" w:rsidP="007D536F">
      <w:pPr>
        <w:rPr>
          <w:rStyle w:val="Guidance"/>
        </w:rPr>
      </w:pPr>
      <w:r w:rsidRPr="000E017E">
        <w:rPr>
          <w:rStyle w:val="Guidance"/>
        </w:rPr>
        <w:t xml:space="preserve">Where a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 </w:t>
      </w:r>
      <w:r w:rsidRPr="000E017E">
        <w:rPr>
          <w:rStyle w:val="Reference"/>
        </w:rPr>
        <w:t>[AASB 108.22]</w:t>
      </w:r>
    </w:p>
    <w:p w14:paraId="45856E4C" w14:textId="77777777" w:rsidR="003719CD" w:rsidRPr="000E017E" w:rsidRDefault="003719CD" w:rsidP="007D536F">
      <w:pPr>
        <w:rPr>
          <w:rStyle w:val="Guidance"/>
        </w:rPr>
      </w:pPr>
      <w:r w:rsidRPr="000E017E">
        <w:rPr>
          <w:rStyle w:val="Guidance"/>
        </w:rPr>
        <w:lastRenderedPageBreak/>
        <w:t xml:space="preserve">When there is a change in accounting policy that requires the changes to be applied retrospectively, entities must disclose the amount of the adjustment relating to the previous periods to the extent practicable. </w:t>
      </w:r>
      <w:r w:rsidRPr="000E017E">
        <w:rPr>
          <w:rStyle w:val="Reference"/>
        </w:rPr>
        <w:t>[AASB 108.28 (g)]</w:t>
      </w:r>
    </w:p>
    <w:p w14:paraId="2AE524FD" w14:textId="77777777" w:rsidR="003719CD" w:rsidRPr="000E017E" w:rsidRDefault="003719CD" w:rsidP="007D536F">
      <w:pPr>
        <w:rPr>
          <w:rStyle w:val="Guidance"/>
        </w:rPr>
      </w:pPr>
      <w:r w:rsidRPr="000E017E">
        <w:rPr>
          <w:rStyle w:val="Guidance"/>
        </w:rPr>
        <w:t>Third balance sheet: When an accounting policy is applied retrospectively, the correction of an error is made retrospectively and/or a reclassification of items is made in the financial statements, the public sector entity will be required to present, as a minimum, three balance sheets.</w:t>
      </w:r>
    </w:p>
    <w:p w14:paraId="33C8CD69" w14:textId="77777777" w:rsidR="003719CD" w:rsidRPr="000E017E" w:rsidRDefault="003719CD" w:rsidP="007D536F">
      <w:pPr>
        <w:rPr>
          <w:rStyle w:val="Guidance"/>
        </w:rPr>
      </w:pPr>
      <w:r w:rsidRPr="000E017E">
        <w:rPr>
          <w:rStyle w:val="Guidance"/>
        </w:rPr>
        <w:t xml:space="preserve">The balance sheets to be presented are: </w:t>
      </w:r>
    </w:p>
    <w:p w14:paraId="397D0445" w14:textId="77777777" w:rsidR="003719CD" w:rsidRPr="000E017E" w:rsidRDefault="003719CD" w:rsidP="007D536F">
      <w:pPr>
        <w:pStyle w:val="ListBullet"/>
        <w:rPr>
          <w:rStyle w:val="Guidance"/>
        </w:rPr>
      </w:pPr>
      <w:r w:rsidRPr="000E017E">
        <w:rPr>
          <w:rStyle w:val="Guidance"/>
        </w:rPr>
        <w:t>at the end of the current period;</w:t>
      </w:r>
    </w:p>
    <w:p w14:paraId="0C199DB7" w14:textId="77777777" w:rsidR="003719CD" w:rsidRPr="000E017E" w:rsidRDefault="003719CD" w:rsidP="007D536F">
      <w:pPr>
        <w:pStyle w:val="ListBullet"/>
        <w:rPr>
          <w:rStyle w:val="Guidance"/>
        </w:rPr>
      </w:pPr>
      <w:r w:rsidRPr="000E017E">
        <w:rPr>
          <w:rStyle w:val="Guidance"/>
        </w:rPr>
        <w:t>at the end of the previous period; and</w:t>
      </w:r>
    </w:p>
    <w:p w14:paraId="4DC4365E" w14:textId="77777777" w:rsidR="003719CD" w:rsidRPr="000E017E" w:rsidRDefault="003719CD" w:rsidP="007D536F">
      <w:pPr>
        <w:pStyle w:val="ListBullet"/>
        <w:rPr>
          <w:rStyle w:val="Guidance"/>
        </w:rPr>
      </w:pPr>
      <w:r w:rsidRPr="000E017E">
        <w:rPr>
          <w:rStyle w:val="Guidance"/>
        </w:rPr>
        <w:t xml:space="preserve">at the beginning of the earliest comparative period. </w:t>
      </w:r>
    </w:p>
    <w:p w14:paraId="7B669986" w14:textId="77777777" w:rsidR="003719CD" w:rsidRPr="000E017E" w:rsidRDefault="003719CD" w:rsidP="007D536F">
      <w:pPr>
        <w:rPr>
          <w:rStyle w:val="Guidance"/>
        </w:rPr>
      </w:pPr>
      <w:r w:rsidRPr="000E017E">
        <w:rPr>
          <w:rStyle w:val="Guidance"/>
        </w:rPr>
        <w:t xml:space="preserve">However, a third balance sheet is not required when the adjustment is immaterial to the financial position at the beginning of the preceding period. </w:t>
      </w:r>
      <w:r w:rsidRPr="000E017E">
        <w:rPr>
          <w:rStyle w:val="Reference"/>
        </w:rPr>
        <w:t>[AASB 101.40A]</w:t>
      </w:r>
    </w:p>
    <w:p w14:paraId="2A1CA0AB" w14:textId="77777777" w:rsidR="003719CD" w:rsidRPr="000E017E" w:rsidRDefault="003719CD" w:rsidP="007D536F">
      <w:pPr>
        <w:pStyle w:val="GuidanceHeading"/>
        <w:rPr>
          <w:rStyle w:val="Guidance"/>
        </w:rPr>
      </w:pPr>
      <w:r w:rsidRPr="000E017E">
        <w:rPr>
          <w:rStyle w:val="Guidance"/>
        </w:rPr>
        <w:t xml:space="preserve">Inappropriate accounting policies not rectified by disclosure </w:t>
      </w:r>
      <w:r w:rsidRPr="000E017E">
        <w:rPr>
          <w:rStyle w:val="Reference"/>
        </w:rPr>
        <w:t>[AASB 101.18]</w:t>
      </w:r>
    </w:p>
    <w:p w14:paraId="274C84AF" w14:textId="77777777" w:rsidR="003719CD" w:rsidRPr="000E017E" w:rsidRDefault="003719CD" w:rsidP="007D536F">
      <w:pPr>
        <w:rPr>
          <w:rStyle w:val="Guidance"/>
        </w:rPr>
      </w:pPr>
      <w:r w:rsidRPr="000E017E">
        <w:rPr>
          <w:rStyle w:val="Guidance"/>
        </w:rPr>
        <w:t>Inappropriate accounting policies are not rectified either by disclosure of the accounting policies used or by notes or explanatory material.</w:t>
      </w:r>
    </w:p>
    <w:p w14:paraId="3D8AE8C5" w14:textId="77777777" w:rsidR="003719CD" w:rsidRPr="000E017E" w:rsidRDefault="003719CD" w:rsidP="007D536F">
      <w:pPr>
        <w:pStyle w:val="GuidanceHeading"/>
        <w:rPr>
          <w:rStyle w:val="Guidance"/>
        </w:rPr>
      </w:pPr>
      <w:r w:rsidRPr="000E017E">
        <w:rPr>
          <w:rStyle w:val="Guidance"/>
        </w:rPr>
        <w:t xml:space="preserve">Voluntary changes in accounting policies </w:t>
      </w:r>
      <w:r w:rsidRPr="000E017E">
        <w:rPr>
          <w:rStyle w:val="Reference"/>
        </w:rPr>
        <w:t>[AASB 108.14]</w:t>
      </w:r>
    </w:p>
    <w:p w14:paraId="15109414" w14:textId="77777777" w:rsidR="003719CD" w:rsidRPr="000E017E" w:rsidRDefault="003719CD" w:rsidP="007D536F">
      <w:pPr>
        <w:rPr>
          <w:rStyle w:val="Guidance"/>
        </w:rPr>
      </w:pPr>
      <w:r w:rsidRPr="000E017E">
        <w:rPr>
          <w:rStyle w:val="Guidance"/>
        </w:rPr>
        <w:t>An entity shall change an accounting policy only if the change:</w:t>
      </w:r>
    </w:p>
    <w:p w14:paraId="380D73D2" w14:textId="77777777" w:rsidR="003719CD" w:rsidRPr="000E017E" w:rsidRDefault="003719CD" w:rsidP="007D536F">
      <w:pPr>
        <w:pStyle w:val="ListBullet"/>
        <w:rPr>
          <w:rStyle w:val="Guidance"/>
        </w:rPr>
      </w:pPr>
      <w:r w:rsidRPr="000E017E">
        <w:rPr>
          <w:rStyle w:val="Guidance"/>
        </w:rPr>
        <w:t>is required by an AAS; or</w:t>
      </w:r>
    </w:p>
    <w:p w14:paraId="77210DBC" w14:textId="77777777" w:rsidR="003719CD" w:rsidRPr="000E017E" w:rsidRDefault="003719CD" w:rsidP="007D536F">
      <w:pPr>
        <w:pStyle w:val="ListBullet"/>
        <w:rPr>
          <w:rStyle w:val="Guidance"/>
        </w:rPr>
      </w:pPr>
      <w:r w:rsidRPr="000E017E">
        <w:rPr>
          <w:rStyle w:val="Guidance"/>
        </w:rPr>
        <w:t>results in the financial statements providing reliable and more relevant information about the effects of transactions, other events or conditions on the entity’s financial position, financial performance or cash flows.</w:t>
      </w:r>
    </w:p>
    <w:p w14:paraId="4A18EC51" w14:textId="77777777" w:rsidR="003719CD" w:rsidRPr="000E017E" w:rsidRDefault="003719CD" w:rsidP="007D536F">
      <w:pPr>
        <w:rPr>
          <w:rStyle w:val="Guidance"/>
        </w:rPr>
      </w:pPr>
      <w:r w:rsidRPr="000E017E">
        <w:rPr>
          <w:rStyle w:val="Guidance"/>
        </w:rPr>
        <w:t xml:space="preserve">When a voluntary change in accounting policy has an effect on the current period or any prior period, or would have an effect on that period except that it is impracticable to determine the amount of the adjustment, or might have an effect on future periods, an entity shall disclose: </w:t>
      </w:r>
      <w:r w:rsidRPr="000E017E">
        <w:rPr>
          <w:rStyle w:val="Reference"/>
        </w:rPr>
        <w:t>[AASB 108.29]</w:t>
      </w:r>
    </w:p>
    <w:p w14:paraId="392EC58E" w14:textId="77777777" w:rsidR="003719CD" w:rsidRPr="000E017E" w:rsidRDefault="003719CD" w:rsidP="007D536F">
      <w:pPr>
        <w:pStyle w:val="ListBullet"/>
        <w:rPr>
          <w:rStyle w:val="Guidance"/>
        </w:rPr>
      </w:pPr>
      <w:r w:rsidRPr="000E017E">
        <w:rPr>
          <w:rStyle w:val="Guidance"/>
        </w:rPr>
        <w:t>the nature of the change in accounting policy;</w:t>
      </w:r>
    </w:p>
    <w:p w14:paraId="525DA22A" w14:textId="77777777" w:rsidR="003719CD" w:rsidRPr="000E017E" w:rsidRDefault="003719CD" w:rsidP="007D536F">
      <w:pPr>
        <w:pStyle w:val="ListBullet"/>
        <w:rPr>
          <w:rStyle w:val="Guidance"/>
        </w:rPr>
      </w:pPr>
      <w:r w:rsidRPr="000E017E">
        <w:rPr>
          <w:rStyle w:val="Guidance"/>
        </w:rPr>
        <w:t>the reasons why applying the new accounting policy provides reliable and more relevant information;</w:t>
      </w:r>
    </w:p>
    <w:p w14:paraId="6D230D55" w14:textId="77777777" w:rsidR="003719CD" w:rsidRPr="000E017E" w:rsidRDefault="003719CD" w:rsidP="007D536F">
      <w:pPr>
        <w:pStyle w:val="ListBullet"/>
        <w:rPr>
          <w:rStyle w:val="Guidance"/>
        </w:rPr>
      </w:pPr>
      <w:r w:rsidRPr="000E017E">
        <w:rPr>
          <w:rStyle w:val="Guidance"/>
        </w:rPr>
        <w:t>for the current period and each prior period presented, to the extent practicable, the amount of the adjustment:</w:t>
      </w:r>
    </w:p>
    <w:p w14:paraId="74C35B2E" w14:textId="77777777" w:rsidR="003719CD" w:rsidRPr="000E017E" w:rsidRDefault="003719CD" w:rsidP="007D536F">
      <w:pPr>
        <w:pStyle w:val="ListBullet2"/>
        <w:rPr>
          <w:rStyle w:val="Guidance"/>
        </w:rPr>
      </w:pPr>
      <w:r w:rsidRPr="000E017E">
        <w:rPr>
          <w:rStyle w:val="Guidance"/>
        </w:rPr>
        <w:t>for each financial statement’s line item affected; and</w:t>
      </w:r>
    </w:p>
    <w:p w14:paraId="058DE3BC" w14:textId="77777777" w:rsidR="003719CD" w:rsidRPr="000E017E" w:rsidRDefault="003719CD" w:rsidP="007D536F">
      <w:pPr>
        <w:pStyle w:val="ListBullet2"/>
        <w:rPr>
          <w:rStyle w:val="Guidance"/>
        </w:rPr>
      </w:pPr>
      <w:r w:rsidRPr="000E017E">
        <w:rPr>
          <w:rStyle w:val="Guidance"/>
        </w:rPr>
        <w:t>if AASB 133 applies, for basic and diluted earnings per share.</w:t>
      </w:r>
    </w:p>
    <w:p w14:paraId="2F6645B1" w14:textId="77777777" w:rsidR="003719CD" w:rsidRPr="000E017E" w:rsidRDefault="003719CD" w:rsidP="007D536F">
      <w:pPr>
        <w:pStyle w:val="ListBullet"/>
        <w:rPr>
          <w:rStyle w:val="Guidance"/>
        </w:rPr>
      </w:pPr>
      <w:r w:rsidRPr="000E017E">
        <w:rPr>
          <w:rStyle w:val="Guidance"/>
        </w:rPr>
        <w:t xml:space="preserve">the amount of the adjustment relating to periods before those presented, to the extent practicable; </w:t>
      </w:r>
    </w:p>
    <w:p w14:paraId="018C5918" w14:textId="77777777" w:rsidR="003719CD" w:rsidRPr="000E017E" w:rsidRDefault="003719CD" w:rsidP="007D536F">
      <w:pPr>
        <w:pStyle w:val="ListBullet"/>
        <w:rPr>
          <w:rStyle w:val="Guidance"/>
        </w:rPr>
      </w:pPr>
      <w:r w:rsidRPr="000E017E">
        <w:rPr>
          <w:rStyle w:val="Guidance"/>
        </w:rPr>
        <w:t>if retrospective application of the accounting policy is impracticable for a particular prior period, or for periods before those presented, the circumstances that led to the existence of that condition and a description of how and from when the change in accounting policy has been applied.</w:t>
      </w:r>
    </w:p>
    <w:p w14:paraId="00428D45" w14:textId="77777777" w:rsidR="003719CD" w:rsidRPr="000E017E" w:rsidRDefault="003719CD" w:rsidP="007D536F">
      <w:pPr>
        <w:pStyle w:val="GuidanceHeading"/>
        <w:rPr>
          <w:rStyle w:val="Guidance"/>
        </w:rPr>
      </w:pPr>
      <w:r w:rsidRPr="000E017E">
        <w:rPr>
          <w:rStyle w:val="Guidance"/>
        </w:rPr>
        <w:t xml:space="preserve">Effect of changes in accounting policy of equity </w:t>
      </w:r>
      <w:r w:rsidRPr="000E017E">
        <w:rPr>
          <w:rStyle w:val="Reference"/>
        </w:rPr>
        <w:t>[AASB 101.106(b)]</w:t>
      </w:r>
    </w:p>
    <w:p w14:paraId="14322F3E" w14:textId="77777777" w:rsidR="003719CD" w:rsidRPr="000E017E" w:rsidRDefault="003719CD" w:rsidP="007D536F">
      <w:pPr>
        <w:rPr>
          <w:rStyle w:val="Guidance"/>
        </w:rPr>
      </w:pPr>
      <w:r w:rsidRPr="000E017E">
        <w:rPr>
          <w:rStyle w:val="Guidance"/>
        </w:rPr>
        <w:t>For each component of equity affected by the change in accounting policy, AASB 101 requires that the entity discloses the effects of retrospective application or retrospective restatement recognised in accordance with AASB 108.</w:t>
      </w:r>
    </w:p>
    <w:p w14:paraId="644B0BB6" w14:textId="77777777" w:rsidR="003719CD" w:rsidRPr="000E017E" w:rsidRDefault="003719CD" w:rsidP="007D536F">
      <w:pPr>
        <w:pStyle w:val="GuidanceHeading"/>
        <w:rPr>
          <w:rStyle w:val="Guidance"/>
        </w:rPr>
      </w:pPr>
      <w:r w:rsidRPr="000E017E">
        <w:rPr>
          <w:rStyle w:val="Guidance"/>
        </w:rPr>
        <w:t xml:space="preserve">Change in accounting estimates </w:t>
      </w:r>
      <w:r w:rsidRPr="000E017E">
        <w:rPr>
          <w:rStyle w:val="Reference"/>
        </w:rPr>
        <w:t>[AASB 116.76]</w:t>
      </w:r>
    </w:p>
    <w:p w14:paraId="2E0D43AC" w14:textId="77777777" w:rsidR="003719CD" w:rsidRPr="000E017E" w:rsidRDefault="003719CD" w:rsidP="007D536F">
      <w:pPr>
        <w:rPr>
          <w:rStyle w:val="Guidance"/>
        </w:rPr>
      </w:pPr>
      <w:r w:rsidRPr="000E017E">
        <w:rPr>
          <w:rStyle w:val="Guidance"/>
        </w:rPr>
        <w:t xml:space="preserve">An entity shall disclose the nature and effect of a change in an accounting estimate that has an effect in the current period or is expected to have an effect in subsequent periods. For property, plant and equipment, such disclosure may arise from changes in estimates with respect to: </w:t>
      </w:r>
    </w:p>
    <w:p w14:paraId="4DE9EF4E" w14:textId="77777777" w:rsidR="003719CD" w:rsidRPr="000E017E" w:rsidRDefault="003719CD" w:rsidP="007D536F">
      <w:pPr>
        <w:pStyle w:val="ListBullet"/>
        <w:rPr>
          <w:rStyle w:val="Guidance"/>
        </w:rPr>
      </w:pPr>
      <w:r w:rsidRPr="000E017E">
        <w:rPr>
          <w:rStyle w:val="Guidance"/>
        </w:rPr>
        <w:t>residual values;</w:t>
      </w:r>
    </w:p>
    <w:p w14:paraId="228E6AAA" w14:textId="77777777" w:rsidR="003719CD" w:rsidRPr="000E017E" w:rsidRDefault="003719CD" w:rsidP="007D536F">
      <w:pPr>
        <w:pStyle w:val="ListBullet"/>
        <w:rPr>
          <w:rStyle w:val="Guidance"/>
        </w:rPr>
      </w:pPr>
      <w:r w:rsidRPr="000E017E">
        <w:rPr>
          <w:rStyle w:val="Guidance"/>
        </w:rPr>
        <w:t>the estimated costs of dismantling, removing or restoring items of property, plant and equipment;</w:t>
      </w:r>
    </w:p>
    <w:p w14:paraId="4C9EC1BE" w14:textId="77777777" w:rsidR="003719CD" w:rsidRPr="000E017E" w:rsidRDefault="003719CD" w:rsidP="007D536F">
      <w:pPr>
        <w:pStyle w:val="ListBullet"/>
        <w:rPr>
          <w:rStyle w:val="Guidance"/>
        </w:rPr>
      </w:pPr>
      <w:r w:rsidRPr="000E017E">
        <w:rPr>
          <w:rStyle w:val="Guidance"/>
        </w:rPr>
        <w:t xml:space="preserve">useful lives; and </w:t>
      </w:r>
    </w:p>
    <w:p w14:paraId="017B6288" w14:textId="77777777" w:rsidR="003719CD" w:rsidRPr="000E017E" w:rsidRDefault="003719CD" w:rsidP="007D536F">
      <w:pPr>
        <w:pStyle w:val="ListBullet"/>
        <w:rPr>
          <w:rStyle w:val="Guidance"/>
        </w:rPr>
      </w:pPr>
      <w:r w:rsidRPr="000E017E">
        <w:rPr>
          <w:rStyle w:val="Guidance"/>
        </w:rPr>
        <w:t>depreciation methods.</w:t>
      </w:r>
    </w:p>
    <w:p w14:paraId="098EF99F" w14:textId="77777777" w:rsidR="00BD3823" w:rsidRDefault="00BD3823">
      <w:pPr>
        <w:keepLines w:val="0"/>
        <w:rPr>
          <w:rStyle w:val="Guidance"/>
          <w:b/>
          <w:sz w:val="20"/>
        </w:rPr>
      </w:pPr>
      <w:r>
        <w:rPr>
          <w:rStyle w:val="Guidance"/>
        </w:rPr>
        <w:br w:type="page"/>
      </w:r>
    </w:p>
    <w:p w14:paraId="757F99F9" w14:textId="7444AC32" w:rsidR="003719CD" w:rsidRPr="000E017E" w:rsidRDefault="003719CD" w:rsidP="007D536F">
      <w:pPr>
        <w:pStyle w:val="GuidanceHeading"/>
        <w:rPr>
          <w:rStyle w:val="Guidance"/>
        </w:rPr>
      </w:pPr>
      <w:r w:rsidRPr="000E017E">
        <w:rPr>
          <w:rStyle w:val="Guidance"/>
        </w:rPr>
        <w:lastRenderedPageBreak/>
        <w:t xml:space="preserve">Recognition </w:t>
      </w:r>
      <w:r w:rsidRPr="000E017E">
        <w:rPr>
          <w:rStyle w:val="Reference"/>
        </w:rPr>
        <w:t>[AASB 108.36-37]</w:t>
      </w:r>
    </w:p>
    <w:p w14:paraId="3B42E9DB" w14:textId="77777777" w:rsidR="003719CD" w:rsidRPr="000E017E" w:rsidRDefault="003719CD" w:rsidP="007D536F">
      <w:pPr>
        <w:rPr>
          <w:rStyle w:val="Guidance"/>
        </w:rPr>
      </w:pPr>
      <w:r w:rsidRPr="000E017E">
        <w:rPr>
          <w:rStyle w:val="Guidance"/>
        </w:rPr>
        <w:t>The effect of a change in an accounting estimate, shall be recognised prospectively by including it in the net result in:</w:t>
      </w:r>
    </w:p>
    <w:p w14:paraId="11125A71" w14:textId="77777777" w:rsidR="003719CD" w:rsidRPr="000E017E" w:rsidRDefault="003719CD" w:rsidP="007D536F">
      <w:pPr>
        <w:pStyle w:val="ListBullet"/>
        <w:rPr>
          <w:rStyle w:val="Guidance"/>
        </w:rPr>
      </w:pPr>
      <w:r w:rsidRPr="000E017E">
        <w:rPr>
          <w:rStyle w:val="Guidance"/>
        </w:rPr>
        <w:t>the period of the change, if the change affects that period only; or</w:t>
      </w:r>
    </w:p>
    <w:p w14:paraId="08245967" w14:textId="77777777" w:rsidR="003719CD" w:rsidRPr="000E017E" w:rsidRDefault="003719CD" w:rsidP="007D536F">
      <w:pPr>
        <w:pStyle w:val="ListBullet"/>
        <w:rPr>
          <w:rStyle w:val="Guidance"/>
        </w:rPr>
      </w:pPr>
      <w:r w:rsidRPr="000E017E">
        <w:rPr>
          <w:rStyle w:val="Guidance"/>
        </w:rPr>
        <w:t>the period of the change and future periods, if the change affects both.</w:t>
      </w:r>
    </w:p>
    <w:p w14:paraId="7586684E" w14:textId="77777777" w:rsidR="003719CD" w:rsidRPr="000E017E" w:rsidRDefault="003719CD" w:rsidP="007D536F">
      <w:pPr>
        <w:rPr>
          <w:rStyle w:val="Guidance"/>
        </w:rPr>
      </w:pPr>
      <w:r w:rsidRPr="000E017E">
        <w:rPr>
          <w:rStyle w:val="Guidance"/>
        </w:rPr>
        <w:t xml:space="preserve">Except to the extent that a change in an accounting estimate gives rise to changes in assets and liabilities, or relates to an item of equity, it shall be recognised by adjusting the carrying amount of the related asset, liability or equity item in the period of the change. </w:t>
      </w:r>
    </w:p>
    <w:p w14:paraId="405C78C3" w14:textId="77777777" w:rsidR="003719CD" w:rsidRPr="000E017E" w:rsidRDefault="003719CD" w:rsidP="007D536F">
      <w:pPr>
        <w:pStyle w:val="GuidanceHeading"/>
        <w:rPr>
          <w:rStyle w:val="Guidance"/>
        </w:rPr>
      </w:pPr>
      <w:r w:rsidRPr="000E017E">
        <w:rPr>
          <w:rStyle w:val="Guidance"/>
        </w:rPr>
        <w:t xml:space="preserve">Disclosure requirements </w:t>
      </w:r>
      <w:r w:rsidRPr="000E017E">
        <w:rPr>
          <w:rStyle w:val="Reference"/>
        </w:rPr>
        <w:t>[AASB 108.39-40, AASB 116.76]</w:t>
      </w:r>
    </w:p>
    <w:p w14:paraId="3691B791" w14:textId="77777777" w:rsidR="003719CD" w:rsidRPr="000E017E" w:rsidRDefault="003719CD" w:rsidP="007D536F">
      <w:pPr>
        <w:rPr>
          <w:rStyle w:val="Guidance"/>
        </w:rPr>
      </w:pPr>
      <w:r w:rsidRPr="000E017E">
        <w:rPr>
          <w:rStyle w:val="Guidance"/>
        </w:rPr>
        <w:t xml:space="preserve">An entity shall disclose the nature and amount of a change in an accounting estimate that has an effect in the current period or is expected to have an effect in future periods, except for the disclosure of the effect on future periods when it is impracticable to estimate that effect. </w:t>
      </w:r>
    </w:p>
    <w:p w14:paraId="0F3C10A4" w14:textId="77777777" w:rsidR="003719CD" w:rsidRPr="000E017E" w:rsidRDefault="003719CD" w:rsidP="007D536F">
      <w:pPr>
        <w:rPr>
          <w:rStyle w:val="Guidance"/>
        </w:rPr>
      </w:pPr>
      <w:r w:rsidRPr="000E017E">
        <w:rPr>
          <w:rStyle w:val="Guidance"/>
        </w:rPr>
        <w:t xml:space="preserve">If the amount of the effect in future periods is not disclosed because estimating it is impracticable, this fact shall be disclosed. </w:t>
      </w:r>
    </w:p>
    <w:p w14:paraId="0E572AB0" w14:textId="77777777" w:rsidR="003719CD" w:rsidRPr="000E017E" w:rsidRDefault="003719CD" w:rsidP="007D536F">
      <w:pPr>
        <w:rPr>
          <w:rStyle w:val="Guidance"/>
        </w:rPr>
      </w:pPr>
      <w:r w:rsidRPr="000E017E">
        <w:rPr>
          <w:rStyle w:val="Guidance"/>
        </w:rPr>
        <w:t xml:space="preserve">Where a change in an accounting estimate affects the current reporting period only, the effect of the change shall be recognised in the net result in the reporting period in which the accounting estimate is revised. </w:t>
      </w:r>
      <w:r w:rsidRPr="000E017E">
        <w:rPr>
          <w:rStyle w:val="Reference"/>
        </w:rPr>
        <w:t>[AASB 108.36(a)]</w:t>
      </w:r>
    </w:p>
    <w:p w14:paraId="410D63E0" w14:textId="77777777" w:rsidR="003719CD" w:rsidRPr="000E017E" w:rsidRDefault="003719CD" w:rsidP="007D536F">
      <w:pPr>
        <w:rPr>
          <w:rStyle w:val="Guidance"/>
        </w:rPr>
      </w:pPr>
      <w:r w:rsidRPr="000E017E">
        <w:rPr>
          <w:rStyle w:val="Guidance"/>
        </w:rPr>
        <w:t xml:space="preserve">Where the change in an accounting estimate affects both the current and future reporting periods, the effect of the change shall be recognised in the net result in the reporting period of the revision and in future reporting periods. </w:t>
      </w:r>
      <w:r w:rsidRPr="000E017E">
        <w:rPr>
          <w:rStyle w:val="Reference"/>
        </w:rPr>
        <w:t>[AASB 108.36(b)]</w:t>
      </w:r>
    </w:p>
    <w:p w14:paraId="39BD5C38" w14:textId="77777777" w:rsidR="003719CD" w:rsidRPr="000E017E" w:rsidRDefault="003719CD" w:rsidP="007D536F">
      <w:pPr>
        <w:rPr>
          <w:rStyle w:val="Guidance"/>
        </w:rPr>
      </w:pPr>
      <w:r w:rsidRPr="000E017E">
        <w:rPr>
          <w:rStyle w:val="Guidance"/>
        </w:rPr>
        <w:t>For property, plant and equipment, disclosure of a change in an accounting estimate may arise from changes in estimates with respect to:</w:t>
      </w:r>
    </w:p>
    <w:p w14:paraId="3087B400" w14:textId="77777777" w:rsidR="003719CD" w:rsidRPr="000E017E" w:rsidRDefault="003719CD" w:rsidP="007D536F">
      <w:pPr>
        <w:pStyle w:val="ListBullet"/>
        <w:rPr>
          <w:rStyle w:val="Guidance"/>
        </w:rPr>
      </w:pPr>
      <w:r w:rsidRPr="000E017E">
        <w:rPr>
          <w:rStyle w:val="Guidance"/>
        </w:rPr>
        <w:t>residual values;</w:t>
      </w:r>
    </w:p>
    <w:p w14:paraId="61112DCD" w14:textId="77777777" w:rsidR="003719CD" w:rsidRPr="000E017E" w:rsidRDefault="003719CD" w:rsidP="007D536F">
      <w:pPr>
        <w:pStyle w:val="ListBullet"/>
        <w:rPr>
          <w:rStyle w:val="Guidance"/>
        </w:rPr>
      </w:pPr>
      <w:r w:rsidRPr="000E017E">
        <w:rPr>
          <w:rStyle w:val="Guidance"/>
        </w:rPr>
        <w:t>the estimated costs of dismantling, removing or restoring items of property, plant and equipment;</w:t>
      </w:r>
    </w:p>
    <w:p w14:paraId="6B170E73" w14:textId="77777777" w:rsidR="003719CD" w:rsidRPr="000E017E" w:rsidRDefault="003719CD" w:rsidP="007D536F">
      <w:pPr>
        <w:pStyle w:val="ListBullet"/>
        <w:rPr>
          <w:rStyle w:val="Guidance"/>
        </w:rPr>
      </w:pPr>
      <w:r w:rsidRPr="000E017E">
        <w:rPr>
          <w:rStyle w:val="Guidance"/>
        </w:rPr>
        <w:t>useful lives; and</w:t>
      </w:r>
    </w:p>
    <w:p w14:paraId="6E925114" w14:textId="77777777" w:rsidR="003719CD" w:rsidRPr="000E017E" w:rsidRDefault="003719CD" w:rsidP="007D536F">
      <w:pPr>
        <w:pStyle w:val="ListBullet"/>
        <w:rPr>
          <w:rStyle w:val="Guidance"/>
        </w:rPr>
      </w:pPr>
      <w:r w:rsidRPr="000E017E">
        <w:rPr>
          <w:rStyle w:val="Guidance"/>
        </w:rPr>
        <w:t>depreciation methods.</w:t>
      </w:r>
    </w:p>
    <w:p w14:paraId="7E3D5D7B" w14:textId="77777777" w:rsidR="003719CD" w:rsidRPr="000E017E" w:rsidRDefault="003719CD" w:rsidP="007D536F">
      <w:pPr>
        <w:rPr>
          <w:rStyle w:val="Guidance"/>
        </w:rPr>
      </w:pPr>
      <w:r w:rsidRPr="000E017E">
        <w:rPr>
          <w:rStyle w:val="Guidance"/>
        </w:rPr>
        <w:t>If an estimate of an amount reported in an interim period is changed significantly during the final interim period of the annual reporting period but a separate set of financial statements is not published for that final interim period, the nature and amount of that change in estimate shall be disclosed in a note in the annual financial statements for that annual reporting period.</w:t>
      </w:r>
    </w:p>
    <w:p w14:paraId="13382335" w14:textId="77777777" w:rsidR="003719CD" w:rsidRPr="000E017E" w:rsidRDefault="003719CD" w:rsidP="007D536F">
      <w:pPr>
        <w:pStyle w:val="GuidanceHeading"/>
        <w:rPr>
          <w:rStyle w:val="Guidance"/>
        </w:rPr>
      </w:pPr>
      <w:r w:rsidRPr="000E017E">
        <w:rPr>
          <w:rStyle w:val="Guidance"/>
        </w:rPr>
        <w:t>Sample disclosure</w:t>
      </w:r>
    </w:p>
    <w:p w14:paraId="6BAB74E7" w14:textId="77777777" w:rsidR="003719CD" w:rsidRPr="000E017E" w:rsidRDefault="003719CD" w:rsidP="007D536F">
      <w:pPr>
        <w:rPr>
          <w:rStyle w:val="Guidance"/>
        </w:rPr>
      </w:pPr>
      <w:r w:rsidRPr="000E017E">
        <w:rPr>
          <w:rStyle w:val="Guidance"/>
        </w:rPr>
        <w:t>This note has been included as an example only and should be used only if there is a change in accounting policy.</w:t>
      </w:r>
    </w:p>
    <w:p w14:paraId="2BB0BB27" w14:textId="77777777" w:rsidR="003719CD" w:rsidRPr="000E017E" w:rsidRDefault="003719CD" w:rsidP="007D536F">
      <w:pPr>
        <w:rPr>
          <w:rStyle w:val="Guidance"/>
          <w:i/>
          <w:iCs/>
        </w:rPr>
      </w:pPr>
      <w:r w:rsidRPr="000E017E">
        <w:rPr>
          <w:rStyle w:val="Guidance"/>
          <w:i/>
          <w:iCs/>
        </w:rPr>
        <w:t>Reassessment of estimated useful lives of assets</w:t>
      </w:r>
    </w:p>
    <w:p w14:paraId="36089D1D" w14:textId="77777777" w:rsidR="003719CD" w:rsidRPr="000E017E" w:rsidRDefault="003719CD" w:rsidP="007D536F">
      <w:pPr>
        <w:rPr>
          <w:rStyle w:val="Guidance"/>
        </w:rPr>
      </w:pPr>
      <w:r w:rsidRPr="000E017E">
        <w:rPr>
          <w:rStyle w:val="Guidance"/>
        </w:rPr>
        <w:t>During the financial year, the Department reassessed the estimated total useful lives of certain items of plant and equipment used in [specify where]. The net financial effect of this reassessment in the current financial year was an increase in depreciation expense of the Department of [$XX].</w:t>
      </w:r>
    </w:p>
    <w:p w14:paraId="03802221" w14:textId="77777777" w:rsidR="003719CD" w:rsidRPr="000E017E" w:rsidRDefault="003719CD" w:rsidP="007D536F">
      <w:pPr>
        <w:rPr>
          <w:rStyle w:val="Guidance"/>
        </w:rPr>
      </w:pPr>
      <w:r w:rsidRPr="000E017E">
        <w:rPr>
          <w:rStyle w:val="Guidance"/>
        </w:rPr>
        <w:t>Assuming the assets are held until the end of their estimated useful lives, depreciation of the departmental assets for the next four years in relation to these assets will be increased by the following amounts:</w:t>
      </w:r>
    </w:p>
    <w:p w14:paraId="65A9EF21" w14:textId="77777777" w:rsidR="003719CD" w:rsidRPr="000E017E" w:rsidRDefault="003719CD" w:rsidP="007D536F">
      <w:pPr>
        <w:tabs>
          <w:tab w:val="right" w:pos="4820"/>
        </w:tabs>
        <w:rPr>
          <w:rStyle w:val="Guidance"/>
          <w:b/>
          <w:bCs/>
        </w:rPr>
      </w:pPr>
      <w:r>
        <w:rPr>
          <w:rStyle w:val="Guidance"/>
          <w:b/>
          <w:bCs/>
        </w:rPr>
        <w:tab/>
      </w:r>
      <w:r w:rsidRPr="000E017E">
        <w:rPr>
          <w:rStyle w:val="Guidance"/>
          <w:b/>
          <w:bCs/>
        </w:rPr>
        <w:t>($ thousand)</w:t>
      </w:r>
    </w:p>
    <w:tbl>
      <w:tblPr>
        <w:tblStyle w:val="DTFTable"/>
        <w:tblW w:w="4820" w:type="dxa"/>
        <w:tblLook w:val="06A0" w:firstRow="1" w:lastRow="0" w:firstColumn="1" w:lastColumn="0" w:noHBand="1" w:noVBand="1"/>
      </w:tblPr>
      <w:tblGrid>
        <w:gridCol w:w="4063"/>
        <w:gridCol w:w="757"/>
      </w:tblGrid>
      <w:tr w:rsidR="003719CD" w:rsidRPr="004F78D7" w14:paraId="762CE4B8"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063" w:type="dxa"/>
            <w:tcBorders>
              <w:bottom w:val="nil"/>
            </w:tcBorders>
            <w:shd w:val="clear" w:color="auto" w:fill="4472C4" w:themeFill="accent1"/>
          </w:tcPr>
          <w:p w14:paraId="4347A618" w14:textId="77777777" w:rsidR="003719CD" w:rsidRPr="004F78D7" w:rsidRDefault="003719CD" w:rsidP="007D536F">
            <w:pPr>
              <w:rPr>
                <w:rStyle w:val="Guidance"/>
                <w:color w:val="FFFFFF" w:themeColor="background1"/>
              </w:rPr>
            </w:pPr>
            <w:r w:rsidRPr="004F78D7">
              <w:rPr>
                <w:rStyle w:val="Guidance"/>
                <w:color w:val="FFFFFF" w:themeColor="background1"/>
              </w:rPr>
              <w:t>Year ending 30 June</w:t>
            </w:r>
          </w:p>
        </w:tc>
        <w:tc>
          <w:tcPr>
            <w:tcW w:w="757" w:type="dxa"/>
            <w:tcBorders>
              <w:bottom w:val="nil"/>
            </w:tcBorders>
            <w:shd w:val="clear" w:color="auto" w:fill="4472C4" w:themeFill="accent1"/>
          </w:tcPr>
          <w:p w14:paraId="2EBBD025" w14:textId="77777777" w:rsidR="003719CD" w:rsidRPr="004F78D7" w:rsidRDefault="003719CD" w:rsidP="007D536F">
            <w:pPr>
              <w:cnfStyle w:val="100000000000" w:firstRow="1" w:lastRow="0" w:firstColumn="0" w:lastColumn="0" w:oddVBand="0" w:evenVBand="0" w:oddHBand="0" w:evenHBand="0" w:firstRowFirstColumn="0" w:firstRowLastColumn="0" w:lastRowFirstColumn="0" w:lastRowLastColumn="0"/>
              <w:rPr>
                <w:rStyle w:val="Guidance"/>
                <w:color w:val="FFFFFF" w:themeColor="background1"/>
              </w:rPr>
            </w:pPr>
            <w:r w:rsidRPr="004F78D7">
              <w:rPr>
                <w:rStyle w:val="Guidance"/>
                <w:color w:val="FFFFFF" w:themeColor="background1"/>
              </w:rPr>
              <w:t>xx</w:t>
            </w:r>
          </w:p>
        </w:tc>
      </w:tr>
      <w:tr w:rsidR="003719CD" w:rsidRPr="00BD3823" w14:paraId="7627E910" w14:textId="77777777" w:rsidTr="007D536F">
        <w:tc>
          <w:tcPr>
            <w:cnfStyle w:val="001000000000" w:firstRow="0" w:lastRow="0" w:firstColumn="1" w:lastColumn="0" w:oddVBand="0" w:evenVBand="0" w:oddHBand="0" w:evenHBand="0" w:firstRowFirstColumn="0" w:firstRowLastColumn="0" w:lastRowFirstColumn="0" w:lastRowLastColumn="0"/>
            <w:tcW w:w="4063" w:type="dxa"/>
            <w:tcBorders>
              <w:top w:val="nil"/>
            </w:tcBorders>
          </w:tcPr>
          <w:p w14:paraId="334F5969" w14:textId="77777777" w:rsidR="003719CD" w:rsidRPr="00BD3823" w:rsidRDefault="001F2260" w:rsidP="007D536F">
            <w:pPr>
              <w:rPr>
                <w:rStyle w:val="Guidance"/>
              </w:rPr>
            </w:pPr>
            <w:r w:rsidRPr="00BD3823">
              <w:rPr>
                <w:rStyle w:val="Guidance"/>
              </w:rPr>
              <w:fldChar w:fldCharType="begin"/>
            </w:r>
            <w:r w:rsidRPr="00BD3823">
              <w:rPr>
                <w:rStyle w:val="Guidance"/>
              </w:rPr>
              <w:instrText xml:space="preserve"> DOCPROPERTY  YearPrevious  \* MERGEFORMAT </w:instrText>
            </w:r>
            <w:r w:rsidRPr="00BD3823">
              <w:rPr>
                <w:rStyle w:val="Guidance"/>
              </w:rPr>
              <w:fldChar w:fldCharType="separate"/>
            </w:r>
            <w:r w:rsidR="003719CD" w:rsidRPr="00BD3823">
              <w:rPr>
                <w:rStyle w:val="Guidance"/>
              </w:rPr>
              <w:t>2020</w:t>
            </w:r>
            <w:r w:rsidRPr="00BD3823">
              <w:rPr>
                <w:rStyle w:val="Guidance"/>
              </w:rPr>
              <w:fldChar w:fldCharType="end"/>
            </w:r>
          </w:p>
        </w:tc>
        <w:tc>
          <w:tcPr>
            <w:tcW w:w="757" w:type="dxa"/>
            <w:tcBorders>
              <w:top w:val="nil"/>
            </w:tcBorders>
          </w:tcPr>
          <w:p w14:paraId="0625E0A6"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r w:rsidR="003719CD" w:rsidRPr="00BD3823" w14:paraId="51A35175" w14:textId="77777777" w:rsidTr="007D536F">
        <w:tc>
          <w:tcPr>
            <w:cnfStyle w:val="001000000000" w:firstRow="0" w:lastRow="0" w:firstColumn="1" w:lastColumn="0" w:oddVBand="0" w:evenVBand="0" w:oddHBand="0" w:evenHBand="0" w:firstRowFirstColumn="0" w:firstRowLastColumn="0" w:lastRowFirstColumn="0" w:lastRowLastColumn="0"/>
            <w:tcW w:w="4063" w:type="dxa"/>
          </w:tcPr>
          <w:p w14:paraId="742503D2" w14:textId="77777777" w:rsidR="003719CD" w:rsidRPr="00BD3823" w:rsidRDefault="003719CD" w:rsidP="007D536F">
            <w:pPr>
              <w:rPr>
                <w:rStyle w:val="Guidance"/>
              </w:rPr>
            </w:pPr>
            <w:r w:rsidRPr="00BD3823">
              <w:rPr>
                <w:rStyle w:val="Guidance"/>
              </w:rPr>
              <w:fldChar w:fldCharType="begin"/>
            </w:r>
            <w:r w:rsidRPr="00BD3823">
              <w:rPr>
                <w:rStyle w:val="Guidance"/>
              </w:rPr>
              <w:instrText xml:space="preserve"> DOCPROPERTY  YearCurrent  \* MERGEFORMAT </w:instrText>
            </w:r>
            <w:r w:rsidRPr="00BD3823">
              <w:rPr>
                <w:rStyle w:val="Guidance"/>
              </w:rPr>
              <w:fldChar w:fldCharType="separate"/>
            </w:r>
            <w:r w:rsidRPr="00BD3823">
              <w:rPr>
                <w:rStyle w:val="Guidance"/>
              </w:rPr>
              <w:t>2021</w:t>
            </w:r>
            <w:r w:rsidRPr="00BD3823">
              <w:rPr>
                <w:rStyle w:val="Guidance"/>
              </w:rPr>
              <w:fldChar w:fldCharType="end"/>
            </w:r>
          </w:p>
        </w:tc>
        <w:tc>
          <w:tcPr>
            <w:tcW w:w="757" w:type="dxa"/>
          </w:tcPr>
          <w:p w14:paraId="4B10769D"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r w:rsidR="003719CD" w:rsidRPr="00BD3823" w14:paraId="7C0A2842" w14:textId="77777777" w:rsidTr="007D536F">
        <w:tc>
          <w:tcPr>
            <w:cnfStyle w:val="001000000000" w:firstRow="0" w:lastRow="0" w:firstColumn="1" w:lastColumn="0" w:oddVBand="0" w:evenVBand="0" w:oddHBand="0" w:evenHBand="0" w:firstRowFirstColumn="0" w:firstRowLastColumn="0" w:lastRowFirstColumn="0" w:lastRowLastColumn="0"/>
            <w:tcW w:w="4063" w:type="dxa"/>
            <w:tcBorders>
              <w:bottom w:val="nil"/>
            </w:tcBorders>
          </w:tcPr>
          <w:p w14:paraId="0178C8FA" w14:textId="77777777" w:rsidR="003719CD" w:rsidRPr="00BD3823" w:rsidRDefault="003719CD" w:rsidP="007D536F">
            <w:pPr>
              <w:rPr>
                <w:rStyle w:val="Guidance"/>
              </w:rPr>
            </w:pPr>
            <w:r w:rsidRPr="00BD3823">
              <w:rPr>
                <w:rStyle w:val="Guidance"/>
              </w:rPr>
              <w:fldChar w:fldCharType="begin"/>
            </w:r>
            <w:r w:rsidRPr="00BD3823">
              <w:rPr>
                <w:rStyle w:val="Guidance"/>
              </w:rPr>
              <w:instrText xml:space="preserve"> DOCPROPERTY  YearNext  \* MERGEFORMAT </w:instrText>
            </w:r>
            <w:r w:rsidRPr="00BD3823">
              <w:rPr>
                <w:rStyle w:val="Guidance"/>
              </w:rPr>
              <w:fldChar w:fldCharType="separate"/>
            </w:r>
            <w:r w:rsidRPr="00BD3823">
              <w:rPr>
                <w:rStyle w:val="Guidance"/>
              </w:rPr>
              <w:t>2022</w:t>
            </w:r>
            <w:r w:rsidRPr="00BD3823">
              <w:rPr>
                <w:rStyle w:val="Guidance"/>
              </w:rPr>
              <w:fldChar w:fldCharType="end"/>
            </w:r>
          </w:p>
        </w:tc>
        <w:tc>
          <w:tcPr>
            <w:tcW w:w="757" w:type="dxa"/>
            <w:tcBorders>
              <w:bottom w:val="nil"/>
            </w:tcBorders>
          </w:tcPr>
          <w:p w14:paraId="11C2DFA3" w14:textId="77777777" w:rsidR="003719CD" w:rsidRPr="00BD3823" w:rsidRDefault="003719CD" w:rsidP="007D536F">
            <w:pPr>
              <w:cnfStyle w:val="000000000000" w:firstRow="0" w:lastRow="0" w:firstColumn="0" w:lastColumn="0" w:oddVBand="0" w:evenVBand="0" w:oddHBand="0" w:evenHBand="0" w:firstRowFirstColumn="0" w:firstRowLastColumn="0" w:lastRowFirstColumn="0" w:lastRowLastColumn="0"/>
              <w:rPr>
                <w:rStyle w:val="Guidance"/>
              </w:rPr>
            </w:pPr>
            <w:r w:rsidRPr="00BD3823">
              <w:rPr>
                <w:rStyle w:val="Guidance"/>
              </w:rPr>
              <w:t>xx</w:t>
            </w:r>
          </w:p>
        </w:tc>
      </w:tr>
    </w:tbl>
    <w:p w14:paraId="2CB77296" w14:textId="77777777" w:rsidR="003719CD" w:rsidRPr="000E017E" w:rsidRDefault="003719CD" w:rsidP="007D536F">
      <w:pPr>
        <w:rPr>
          <w:rStyle w:val="Guidance"/>
        </w:rPr>
      </w:pPr>
    </w:p>
    <w:p w14:paraId="14B3B771" w14:textId="77777777" w:rsidR="003719CD" w:rsidRPr="000E017E" w:rsidRDefault="003719CD" w:rsidP="007D536F">
      <w:pPr>
        <w:pStyle w:val="GuidanceEnd"/>
        <w:rPr>
          <w:rStyle w:val="Guidance"/>
        </w:rPr>
      </w:pPr>
    </w:p>
    <w:p w14:paraId="766736CD" w14:textId="77777777" w:rsidR="00BD3823" w:rsidRDefault="00BD3823">
      <w:pPr>
        <w:keepLines w:val="0"/>
        <w:rPr>
          <w:rFonts w:asciiTheme="majorHAnsi" w:eastAsiaTheme="majorEastAsia" w:hAnsiTheme="majorHAnsi" w:cstheme="majorBidi"/>
          <w:b/>
          <w:sz w:val="26"/>
          <w:szCs w:val="26"/>
        </w:rPr>
      </w:pPr>
      <w:bookmarkStart w:id="174" w:name="INDEX_ResponsiblePersons"/>
      <w:bookmarkStart w:id="175" w:name="_Toc64983182"/>
      <w:bookmarkStart w:id="176" w:name="_Toc66194286"/>
      <w:bookmarkEnd w:id="174"/>
      <w:r>
        <w:br w:type="page"/>
      </w:r>
    </w:p>
    <w:p w14:paraId="4D912073" w14:textId="030BCA94" w:rsidR="003719CD" w:rsidRDefault="003719CD" w:rsidP="003719CD">
      <w:pPr>
        <w:pStyle w:val="Heading2"/>
        <w:ind w:left="680" w:hanging="680"/>
      </w:pPr>
      <w:r>
        <w:lastRenderedPageBreak/>
        <w:t>Responsible persons</w:t>
      </w:r>
      <w:bookmarkEnd w:id="175"/>
      <w:bookmarkEnd w:id="176"/>
    </w:p>
    <w:p w14:paraId="5396B0AC" w14:textId="77777777" w:rsidR="003719CD" w:rsidRDefault="003719CD" w:rsidP="00DC39DE">
      <w:r>
        <w:t xml:space="preserve">In accordance with the Ministerial Directions issued by the Assistant Treasurer under the </w:t>
      </w:r>
      <w:r w:rsidRPr="004F78D7">
        <w:rPr>
          <w:i/>
          <w:iCs/>
        </w:rPr>
        <w:t>Financial Management Act 1994</w:t>
      </w:r>
      <w:r>
        <w:t xml:space="preserve"> (FMA), the following disclosures are made regarding responsible persons for the reporting period.</w:t>
      </w:r>
    </w:p>
    <w:p w14:paraId="5704889B" w14:textId="77777777" w:rsidR="003719CD" w:rsidRDefault="003719CD" w:rsidP="007D536F">
      <w:pPr>
        <w:pStyle w:val="Heading30"/>
      </w:pPr>
      <w:r>
        <w:t>Names</w:t>
      </w:r>
    </w:p>
    <w:p w14:paraId="63F97F25" w14:textId="77777777" w:rsidR="003719CD" w:rsidRDefault="003719CD" w:rsidP="00DC39DE">
      <w:r>
        <w:t>The persons who held the positions of Ministers and Accountable Officers in the Department are as follows:</w:t>
      </w:r>
    </w:p>
    <w:p w14:paraId="758F8A4D" w14:textId="77777777" w:rsidR="003719CD" w:rsidRDefault="003719CD" w:rsidP="007D536F">
      <w:pPr>
        <w:tabs>
          <w:tab w:val="left" w:pos="567"/>
          <w:tab w:val="left" w:pos="3119"/>
          <w:tab w:val="left" w:pos="6237"/>
        </w:tabs>
      </w:pPr>
      <w:r>
        <w:tab/>
        <w:t>Minister for Technology</w:t>
      </w:r>
      <w:r>
        <w:tab/>
        <w:t xml:space="preserve">The Hon. John Bristol MP </w:t>
      </w:r>
      <w:r>
        <w:tab/>
        <w:t xml:space="preserve">1 July </w:t>
      </w:r>
      <w:fldSimple w:instr=" DOCPROPERTY  YearPrevious  \* MERGEFORMAT ">
        <w:r>
          <w:t>2020</w:t>
        </w:r>
      </w:fldSimple>
      <w:r>
        <w:t xml:space="preserve"> to 30 June </w:t>
      </w:r>
      <w:fldSimple w:instr=" DOCPROPERTY  YearCurrent  \* MERGEFORMAT ">
        <w:r w:rsidRPr="00BD3823">
          <w:t>2021</w:t>
        </w:r>
      </w:fldSimple>
    </w:p>
    <w:p w14:paraId="1EB9A057" w14:textId="77777777" w:rsidR="003719CD" w:rsidRDefault="003719CD" w:rsidP="007D536F">
      <w:pPr>
        <w:tabs>
          <w:tab w:val="left" w:pos="567"/>
          <w:tab w:val="left" w:pos="3119"/>
          <w:tab w:val="left" w:pos="6237"/>
        </w:tabs>
      </w:pPr>
      <w:r>
        <w:tab/>
        <w:t>Minister for Biotechnology</w:t>
      </w:r>
      <w:r>
        <w:tab/>
        <w:t xml:space="preserve">The Hon. Laura Toddington MP </w:t>
      </w:r>
      <w:r>
        <w:tab/>
        <w:t xml:space="preserve">1 July </w:t>
      </w:r>
      <w:fldSimple w:instr=" DOCPROPERTY  YearPrevious  \* MERGEFORMAT ">
        <w:r>
          <w:t>2020</w:t>
        </w:r>
      </w:fldSimple>
      <w:r>
        <w:t xml:space="preserve"> to 30 June </w:t>
      </w:r>
      <w:fldSimple w:instr=" DOCPROPERTY  YearCurrent  \* MERGEFORMAT ">
        <w:r w:rsidRPr="00BD3823">
          <w:t>2021</w:t>
        </w:r>
      </w:fldSimple>
    </w:p>
    <w:p w14:paraId="5248E087" w14:textId="77777777" w:rsidR="003719CD" w:rsidRDefault="003719CD" w:rsidP="007D536F">
      <w:pPr>
        <w:tabs>
          <w:tab w:val="left" w:pos="567"/>
          <w:tab w:val="left" w:pos="3119"/>
          <w:tab w:val="left" w:pos="6237"/>
        </w:tabs>
      </w:pPr>
      <w:r>
        <w:tab/>
        <w:t>Secretary</w:t>
      </w:r>
      <w:r>
        <w:tab/>
        <w:t xml:space="preserve">Ms Jane Smith </w:t>
      </w:r>
      <w:r>
        <w:tab/>
        <w:t xml:space="preserve">1 July </w:t>
      </w:r>
      <w:fldSimple w:instr=" DOCPROPERTY  YearPrevious  \* MERGEFORMAT ">
        <w:r>
          <w:t>2020</w:t>
        </w:r>
      </w:fldSimple>
      <w:r>
        <w:t xml:space="preserve"> to 30 June </w:t>
      </w:r>
      <w:fldSimple w:instr=" DOCPROPERTY  YearCurrent  \* MERGEFORMAT ">
        <w:r w:rsidRPr="00BD3823">
          <w:t>2021</w:t>
        </w:r>
      </w:fldSimple>
    </w:p>
    <w:p w14:paraId="50DA7A5A" w14:textId="77777777" w:rsidR="003719CD" w:rsidRDefault="003719CD" w:rsidP="007D536F">
      <w:pPr>
        <w:pStyle w:val="Heading30"/>
      </w:pPr>
      <w:r>
        <w:t>Remuneration</w:t>
      </w:r>
    </w:p>
    <w:p w14:paraId="6894AA55" w14:textId="77777777" w:rsidR="003719CD" w:rsidRDefault="003719CD" w:rsidP="00DC39DE">
      <w:r>
        <w:t>Remuneration received or receivable by the Accountable Officer in connection with the management of the Department during the reporting period was in the range: $460 000–469 000 (</w:t>
      </w:r>
      <w:fldSimple w:instr=" DOCPROPERTY  YearPrevious  \* MERGEFORMAT ">
        <w:r>
          <w:t>2020</w:t>
        </w:r>
      </w:fldSimple>
      <w:r>
        <w:t>: $450 000–459 000).</w:t>
      </w:r>
    </w:p>
    <w:p w14:paraId="2A575E57" w14:textId="77777777" w:rsidR="003719CD" w:rsidRDefault="003719CD" w:rsidP="007D536F">
      <w:pPr>
        <w:pStyle w:val="GuidanceBlockHeading"/>
      </w:pPr>
      <w:r>
        <w:t>Guidance – Responsible persons</w:t>
      </w:r>
    </w:p>
    <w:p w14:paraId="74CAF2D0" w14:textId="77777777" w:rsidR="003719CD" w:rsidRPr="004F78D7" w:rsidRDefault="003719CD" w:rsidP="007D536F">
      <w:pPr>
        <w:rPr>
          <w:rStyle w:val="Guidance"/>
        </w:rPr>
      </w:pPr>
      <w:r w:rsidRPr="004F78D7">
        <w:rPr>
          <w:rStyle w:val="Guidance"/>
        </w:rPr>
        <w:t xml:space="preserve">The disclosure requirements of FRD 21C </w:t>
      </w:r>
      <w:r w:rsidRPr="004F78D7">
        <w:rPr>
          <w:rStyle w:val="Guidance"/>
          <w:i/>
          <w:iCs/>
        </w:rPr>
        <w:t>Disclosures of responsible persons and executive officers in the financial report</w:t>
      </w:r>
      <w:r w:rsidRPr="004F78D7">
        <w:rPr>
          <w:rStyle w:val="Guidance"/>
        </w:rPr>
        <w:t xml:space="preserve"> issued by the Assistant Treasurer recognise that responsible persons, such as ministers, accountable officers and executive officers have significant responsibility for the management of a department’s operations. To that end, they have an obligation to disclose information relating to those occupying management roles, including disclosure in the financial statements of details regarding their remuneration, transactions and loans with the department, which discharges their accountability.</w:t>
      </w:r>
    </w:p>
    <w:p w14:paraId="28D21325" w14:textId="77777777" w:rsidR="003719CD" w:rsidRPr="004F78D7" w:rsidRDefault="003719CD" w:rsidP="007D536F">
      <w:pPr>
        <w:rPr>
          <w:rStyle w:val="Guidance"/>
        </w:rPr>
      </w:pPr>
      <w:r w:rsidRPr="004F78D7">
        <w:rPr>
          <w:rStyle w:val="Guidance"/>
          <w:b/>
          <w:bCs/>
        </w:rPr>
        <w:t>Remuneration</w:t>
      </w:r>
      <w:r w:rsidRPr="004F78D7">
        <w:rPr>
          <w:rStyle w:val="Guidance"/>
        </w:rPr>
        <w:t xml:space="preserve"> includes all employee benefits (as defined in AASB 119 </w:t>
      </w:r>
      <w:r w:rsidRPr="004F78D7">
        <w:rPr>
          <w:rStyle w:val="Guidance"/>
          <w:i/>
          <w:iCs/>
        </w:rPr>
        <w:t>Employee Benefits</w:t>
      </w:r>
      <w:r w:rsidRPr="004F78D7">
        <w:rPr>
          <w:rStyle w:val="Guidance"/>
        </w:rPr>
        <w:t>), which are all forms of consideration paid, payable or provided by the entity, or on behalf of the entity, in exchange for services rendered. It also includes amounts paid on behalf of a parent of the entity in respect of the entity. Accordingly, remuneration needs to be determined on an accrual basis.</w:t>
      </w:r>
    </w:p>
    <w:p w14:paraId="1E353667" w14:textId="77777777" w:rsidR="003719CD" w:rsidRPr="004F78D7" w:rsidRDefault="003719CD" w:rsidP="007D536F">
      <w:pPr>
        <w:rPr>
          <w:rStyle w:val="Guidance"/>
        </w:rPr>
      </w:pPr>
      <w:r w:rsidRPr="004F78D7">
        <w:rPr>
          <w:rStyle w:val="Guidance"/>
        </w:rPr>
        <w:t>Ministers may have different responsibilities or interests that can cause ethical challenges in their public role. Their first responsibility is to act in the public interest, and not to promote their own private interests. They must also follow a code of conduct and publicly give details of their interests. These interests are often called ‘pecuniary interests’. In respect of related party disclosures, Ministers must declare their pecuniary interests, which are included in a register of members’ interests.</w:t>
      </w:r>
    </w:p>
    <w:p w14:paraId="7A74DD97" w14:textId="77777777" w:rsidR="003719CD" w:rsidRPr="004F78D7" w:rsidRDefault="003719CD" w:rsidP="007D536F">
      <w:pPr>
        <w:rPr>
          <w:rStyle w:val="Guidance"/>
        </w:rPr>
      </w:pPr>
      <w:r w:rsidRPr="004F78D7">
        <w:rPr>
          <w:rStyle w:val="Guidance"/>
        </w:rPr>
        <w:t>For further disclosure guidance in relation to responsible persons, please refer to FRD 21C.</w:t>
      </w:r>
    </w:p>
    <w:p w14:paraId="7065D154" w14:textId="77777777" w:rsidR="003719CD" w:rsidRDefault="003719CD" w:rsidP="007D536F">
      <w:pPr>
        <w:pStyle w:val="GuidanceEnd"/>
      </w:pPr>
    </w:p>
    <w:p w14:paraId="0D1C7DE1" w14:textId="77777777" w:rsidR="003719CD" w:rsidRDefault="003719CD" w:rsidP="003719CD">
      <w:pPr>
        <w:pStyle w:val="Heading2"/>
        <w:ind w:left="680" w:hanging="680"/>
      </w:pPr>
      <w:bookmarkStart w:id="177" w:name="_Toc64983183"/>
      <w:bookmarkStart w:id="178" w:name="_Toc66194287"/>
      <w:r>
        <w:t>Remuneration of executives</w:t>
      </w:r>
      <w:bookmarkEnd w:id="177"/>
      <w:bookmarkEnd w:id="178"/>
    </w:p>
    <w:p w14:paraId="1915C5AE" w14:textId="77777777" w:rsidR="003719CD" w:rsidRDefault="003719CD" w:rsidP="003719CD">
      <w:pPr>
        <w:pStyle w:val="Heading3"/>
        <w:ind w:left="680" w:hanging="680"/>
      </w:pPr>
      <w:r>
        <w:t>Remuneration of executives</w:t>
      </w:r>
    </w:p>
    <w:p w14:paraId="734D6CBD" w14:textId="77777777" w:rsidR="003719CD" w:rsidRDefault="003719CD" w:rsidP="00DC39DE">
      <w:r>
        <w:t>The number of executive officers, other than Ministers and accountable officers, and their total remuneration during the reporting period are shown in the table on the following page. Total annualised employee equivalents provides a measure of full time equivalent executive officers over the reporting period.</w:t>
      </w:r>
    </w:p>
    <w:p w14:paraId="7C518844" w14:textId="77777777" w:rsidR="003719CD" w:rsidRDefault="003719CD" w:rsidP="00DC39DE">
      <w:r>
        <w:t xml:space="preserve">Remuneration comprises employee benefits (as defined in AASB 119 </w:t>
      </w:r>
      <w:r w:rsidRPr="004F78D7">
        <w:rPr>
          <w:i/>
          <w:iCs/>
        </w:rPr>
        <w:t>Employee Benefits</w:t>
      </w:r>
      <w:r>
        <w:t xml:space="preserve">) in all forms of consideration paid, payable or provided by the entity, or on behalf of the entity, in exchange for services rendered. Accordingly, remuneration is determined on an accrual basis, and is disclosed in the following categories. </w:t>
      </w:r>
    </w:p>
    <w:p w14:paraId="5EE59169" w14:textId="77777777" w:rsidR="003719CD" w:rsidRDefault="003719CD" w:rsidP="00DC39DE">
      <w:r w:rsidRPr="004F78D7">
        <w:rPr>
          <w:b/>
          <w:bCs/>
        </w:rPr>
        <w:t>Short-term employee benefits</w:t>
      </w:r>
      <w:r>
        <w:t xml:space="preserve"> include amounts such as wages, salaries, annual leave or sick leave that are usually paid or payable on a regular basis, as well as non-monetary benefits such as allowances and free or subsidised goods or services.</w:t>
      </w:r>
    </w:p>
    <w:p w14:paraId="28085AF6" w14:textId="77777777" w:rsidR="003719CD" w:rsidRDefault="003719CD" w:rsidP="00DC39DE">
      <w:r w:rsidRPr="004F78D7">
        <w:rPr>
          <w:b/>
          <w:bCs/>
        </w:rPr>
        <w:t>Post-employment benefits</w:t>
      </w:r>
      <w:r>
        <w:t xml:space="preserve"> include pensions and other retirement benefits paid or payable on a discrete basis when employment has ceased. </w:t>
      </w:r>
    </w:p>
    <w:p w14:paraId="639665D5" w14:textId="77777777" w:rsidR="003719CD" w:rsidRDefault="003719CD" w:rsidP="00DC39DE">
      <w:r w:rsidRPr="004F78D7">
        <w:rPr>
          <w:b/>
          <w:bCs/>
        </w:rPr>
        <w:t>Other long-term benefits</w:t>
      </w:r>
      <w:r>
        <w:t xml:space="preserve"> include long service leave, other long service benefits or deferred compensation. </w:t>
      </w:r>
    </w:p>
    <w:p w14:paraId="1BCD8DBF" w14:textId="77777777" w:rsidR="003719CD" w:rsidRDefault="003719CD" w:rsidP="00DC39DE">
      <w:r w:rsidRPr="004F78D7">
        <w:rPr>
          <w:b/>
          <w:bCs/>
        </w:rPr>
        <w:t>Termination benefits</w:t>
      </w:r>
      <w:r>
        <w:t xml:space="preserve"> include termination of employment payments, such as severance packages. </w:t>
      </w:r>
    </w:p>
    <w:p w14:paraId="37C3AB68" w14:textId="77777777" w:rsidR="003719CD" w:rsidRDefault="003719CD" w:rsidP="00DC39DE">
      <w:r w:rsidRPr="004F78D7">
        <w:rPr>
          <w:b/>
          <w:bCs/>
        </w:rPr>
        <w:lastRenderedPageBreak/>
        <w:t>Share-based payments</w:t>
      </w:r>
      <w:r>
        <w:t xml:space="preserve"> an agreement between the entity and the employee that entitles them to receive cash or other assets for amounts that are based on the price of shares/share options provided specified vesting conditions, if any, are met </w:t>
      </w:r>
      <w:r w:rsidRPr="004F78D7">
        <w:rPr>
          <w:rStyle w:val="Guidance"/>
        </w:rPr>
        <w:t>[Delete if not applicable]</w:t>
      </w:r>
      <w:r>
        <w:t>.</w:t>
      </w:r>
    </w:p>
    <w:p w14:paraId="68939882" w14:textId="77777777" w:rsidR="003719CD" w:rsidRDefault="003719CD" w:rsidP="00DC39DE">
      <w:r>
        <w:t>Several factors affected total remuneration payable to executives over the year. A number of employment contracts were completed and renegotiated and a number of executive officers retired, resigned or were retrenched in the past year. This has had a significant impact on remuneration figures for the termination benefits category.</w:t>
      </w:r>
      <w:r w:rsidRPr="004F78D7">
        <w:rPr>
          <w:rStyle w:val="Reference"/>
        </w:rPr>
        <w:t xml:space="preserve"> [FRD 21C]</w:t>
      </w:r>
    </w:p>
    <w:p w14:paraId="014EAA5E" w14:textId="77777777" w:rsidR="003719CD" w:rsidRDefault="003719CD" w:rsidP="007D536F">
      <w:pPr>
        <w:pStyle w:val="TableUnits"/>
      </w:pPr>
      <w:r>
        <w:t>($ thousand)</w:t>
      </w:r>
    </w:p>
    <w:sdt>
      <w:sdtPr>
        <w:rPr>
          <w:bCs w:val="0"/>
          <w:i w:val="0"/>
          <w:iCs/>
          <w:sz w:val="18"/>
        </w:rPr>
        <w:alias w:val="Workbook: Link_2020-21_Tables  |  Table: N.9.8.1"/>
        <w:tag w:val="Type:DtfFinTable|Workbook:T:\Accounting Policy_BFM\STATE BUDGET (WoVG)\ACCOUNTING (WoVG)\MODEL DEPARTMENTAL REPORTS\2021\Financials\Link_2020-21_Tables.xlsx|Table:N.9.8.1"/>
        <w:id w:val="-1895500553"/>
        <w:placeholder>
          <w:docPart w:val="663880BF2D8A43C19D9FD6985B588AAF"/>
        </w:placeholder>
      </w:sdtPr>
      <w:sdtEndPr>
        <w:rPr>
          <w:b/>
          <w:iCs w:val="0"/>
        </w:rPr>
      </w:sdtEndPr>
      <w:sdtContent>
        <w:tbl>
          <w:tblPr>
            <w:tblStyle w:val="DTFTable"/>
            <w:tblW w:w="9639" w:type="dxa"/>
            <w:tblLayout w:type="fixed"/>
            <w:tblLook w:val="06E0" w:firstRow="1" w:lastRow="1" w:firstColumn="1" w:lastColumn="0" w:noHBand="1" w:noVBand="1"/>
          </w:tblPr>
          <w:tblGrid>
            <w:gridCol w:w="7825"/>
            <w:gridCol w:w="907"/>
            <w:gridCol w:w="907"/>
          </w:tblGrid>
          <w:tr w:rsidR="003719CD" w:rsidRPr="00395D40" w14:paraId="557CCFAD"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825" w:type="dxa"/>
                <w:vMerge w:val="restart"/>
              </w:tcPr>
              <w:p w14:paraId="41EA8448" w14:textId="77777777" w:rsidR="003719CD" w:rsidRPr="00395D40" w:rsidRDefault="003719CD" w:rsidP="007D536F">
                <w:pPr>
                  <w:ind w:left="170" w:hanging="170"/>
                  <w:rPr>
                    <w:iCs/>
                  </w:rPr>
                </w:pPr>
                <w:r w:rsidRPr="00395D40">
                  <w:rPr>
                    <w:iCs/>
                  </w:rPr>
                  <w:t xml:space="preserve">Remuneration of executive officers </w:t>
                </w:r>
                <w:r>
                  <w:rPr>
                    <w:i w:val="0"/>
                    <w:iCs/>
                  </w:rPr>
                  <w:br/>
                </w:r>
                <w:r w:rsidRPr="00A82978">
                  <w:rPr>
                    <w:iCs/>
                  </w:rPr>
                  <w:t xml:space="preserve">(including Key Management Personnel disclosed in Note 9.9) </w:t>
                </w:r>
                <w:r w:rsidRPr="00FE6536">
                  <w:rPr>
                    <w:iCs/>
                    <w:vertAlign w:val="superscript"/>
                  </w:rPr>
                  <w:t>(a)</w:t>
                </w:r>
              </w:p>
            </w:tc>
            <w:tc>
              <w:tcPr>
                <w:tcW w:w="1814" w:type="dxa"/>
                <w:gridSpan w:val="2"/>
                <w:tcBorders>
                  <w:bottom w:val="nil"/>
                </w:tcBorders>
              </w:tcPr>
              <w:p w14:paraId="5CE19778" w14:textId="77777777" w:rsidR="003719CD" w:rsidRPr="00395D40" w:rsidRDefault="003719CD">
                <w:pPr>
                  <w:ind w:left="170" w:hanging="170"/>
                  <w:jc w:val="center"/>
                  <w:cnfStyle w:val="100000000000" w:firstRow="1" w:lastRow="0" w:firstColumn="0" w:lastColumn="0" w:oddVBand="0" w:evenVBand="0" w:oddHBand="0" w:evenHBand="0" w:firstRowFirstColumn="0" w:firstRowLastColumn="0" w:lastRowFirstColumn="0" w:lastRowLastColumn="0"/>
                  <w:rPr>
                    <w:iCs/>
                  </w:rPr>
                </w:pPr>
                <w:r w:rsidRPr="00395D40">
                  <w:rPr>
                    <w:iCs/>
                  </w:rPr>
                  <w:t>Total remuneration</w:t>
                </w:r>
              </w:p>
            </w:tc>
          </w:tr>
          <w:tr w:rsidR="003719CD" w:rsidRPr="00395D40" w14:paraId="0F7BD345" w14:textId="77777777" w:rsidTr="007D536F">
            <w:tc>
              <w:tcPr>
                <w:cnfStyle w:val="001000000000" w:firstRow="0" w:lastRow="0" w:firstColumn="1" w:lastColumn="0" w:oddVBand="0" w:evenVBand="0" w:oddHBand="0" w:evenHBand="0" w:firstRowFirstColumn="0" w:firstRowLastColumn="0" w:lastRowFirstColumn="0" w:lastRowLastColumn="0"/>
                <w:tcW w:w="7825" w:type="dxa"/>
                <w:vMerge/>
                <w:tcBorders>
                  <w:bottom w:val="nil"/>
                </w:tcBorders>
                <w:shd w:val="clear" w:color="auto" w:fill="000000" w:themeFill="text1"/>
              </w:tcPr>
              <w:p w14:paraId="30380E12" w14:textId="77777777" w:rsidR="003719CD" w:rsidRPr="00395D40" w:rsidRDefault="003719CD">
                <w:pPr>
                  <w:ind w:left="170" w:hanging="170"/>
                  <w:rPr>
                    <w:i/>
                    <w:iCs/>
                  </w:rPr>
                </w:pPr>
              </w:p>
            </w:tc>
            <w:tc>
              <w:tcPr>
                <w:tcW w:w="907" w:type="dxa"/>
                <w:tcBorders>
                  <w:bottom w:val="nil"/>
                </w:tcBorders>
                <w:shd w:val="clear" w:color="auto" w:fill="000000" w:themeFill="text1"/>
              </w:tcPr>
              <w:p w14:paraId="7180836E" w14:textId="77777777" w:rsidR="003719CD" w:rsidRPr="00395D40"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395D40">
                  <w:rPr>
                    <w:i/>
                    <w:iCs/>
                  </w:rPr>
                  <w:t>2021</w:t>
                </w:r>
              </w:p>
            </w:tc>
            <w:tc>
              <w:tcPr>
                <w:tcW w:w="907" w:type="dxa"/>
                <w:tcBorders>
                  <w:bottom w:val="nil"/>
                </w:tcBorders>
                <w:shd w:val="clear" w:color="auto" w:fill="000000" w:themeFill="text1"/>
              </w:tcPr>
              <w:p w14:paraId="6A3F0A52" w14:textId="77777777" w:rsidR="003719CD" w:rsidRPr="00395D40"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395D40">
                  <w:rPr>
                    <w:i/>
                    <w:iCs/>
                  </w:rPr>
                  <w:t>2020</w:t>
                </w:r>
              </w:p>
            </w:tc>
          </w:tr>
          <w:tr w:rsidR="003719CD" w14:paraId="63DD8B4B" w14:textId="77777777">
            <w:tc>
              <w:tcPr>
                <w:cnfStyle w:val="001000000000" w:firstRow="0" w:lastRow="0" w:firstColumn="1" w:lastColumn="0" w:oddVBand="0" w:evenVBand="0" w:oddHBand="0" w:evenHBand="0" w:firstRowFirstColumn="0" w:firstRowLastColumn="0" w:lastRowFirstColumn="0" w:lastRowLastColumn="0"/>
                <w:tcW w:w="7825" w:type="dxa"/>
              </w:tcPr>
              <w:p w14:paraId="1C64ABA0" w14:textId="77777777" w:rsidR="003719CD" w:rsidRDefault="003719CD">
                <w:pPr>
                  <w:ind w:left="170" w:hanging="170"/>
                </w:pPr>
                <w:r>
                  <w:t>Short</w:t>
                </w:r>
                <w:r>
                  <w:noBreakHyphen/>
                  <w:t>term employee benefits</w:t>
                </w:r>
              </w:p>
            </w:tc>
            <w:tc>
              <w:tcPr>
                <w:tcW w:w="907" w:type="dxa"/>
              </w:tcPr>
              <w:p w14:paraId="5D18DD6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609</w:t>
                </w:r>
              </w:p>
            </w:tc>
            <w:tc>
              <w:tcPr>
                <w:tcW w:w="907" w:type="dxa"/>
              </w:tcPr>
              <w:p w14:paraId="1DF1E4A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 274</w:t>
                </w:r>
              </w:p>
            </w:tc>
          </w:tr>
          <w:tr w:rsidR="003719CD" w14:paraId="1FA645E3" w14:textId="77777777">
            <w:tc>
              <w:tcPr>
                <w:cnfStyle w:val="001000000000" w:firstRow="0" w:lastRow="0" w:firstColumn="1" w:lastColumn="0" w:oddVBand="0" w:evenVBand="0" w:oddHBand="0" w:evenHBand="0" w:firstRowFirstColumn="0" w:firstRowLastColumn="0" w:lastRowFirstColumn="0" w:lastRowLastColumn="0"/>
                <w:tcW w:w="7825" w:type="dxa"/>
              </w:tcPr>
              <w:p w14:paraId="4535B807" w14:textId="77777777" w:rsidR="003719CD" w:rsidRDefault="003719CD">
                <w:pPr>
                  <w:ind w:left="170" w:hanging="170"/>
                </w:pPr>
                <w:r>
                  <w:t>Post</w:t>
                </w:r>
                <w:r>
                  <w:noBreakHyphen/>
                  <w:t xml:space="preserve">employment benefits </w:t>
                </w:r>
              </w:p>
            </w:tc>
            <w:tc>
              <w:tcPr>
                <w:tcW w:w="907" w:type="dxa"/>
              </w:tcPr>
              <w:p w14:paraId="38E1C11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260</w:t>
                </w:r>
              </w:p>
            </w:tc>
            <w:tc>
              <w:tcPr>
                <w:tcW w:w="907" w:type="dxa"/>
              </w:tcPr>
              <w:p w14:paraId="47B9029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177</w:t>
                </w:r>
              </w:p>
            </w:tc>
          </w:tr>
          <w:tr w:rsidR="003719CD" w14:paraId="74634560" w14:textId="77777777">
            <w:tc>
              <w:tcPr>
                <w:cnfStyle w:val="001000000000" w:firstRow="0" w:lastRow="0" w:firstColumn="1" w:lastColumn="0" w:oddVBand="0" w:evenVBand="0" w:oddHBand="0" w:evenHBand="0" w:firstRowFirstColumn="0" w:firstRowLastColumn="0" w:lastRowFirstColumn="0" w:lastRowLastColumn="0"/>
                <w:tcW w:w="7825" w:type="dxa"/>
              </w:tcPr>
              <w:p w14:paraId="48D3CAD0" w14:textId="77777777" w:rsidR="003719CD" w:rsidRDefault="003719CD">
                <w:pPr>
                  <w:ind w:left="170" w:hanging="170"/>
                </w:pPr>
                <w:r>
                  <w:t>Other long</w:t>
                </w:r>
                <w:r>
                  <w:noBreakHyphen/>
                  <w:t xml:space="preserve">term benefits </w:t>
                </w:r>
              </w:p>
            </w:tc>
            <w:tc>
              <w:tcPr>
                <w:tcW w:w="907" w:type="dxa"/>
              </w:tcPr>
              <w:p w14:paraId="001873F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726</w:t>
                </w:r>
              </w:p>
            </w:tc>
            <w:tc>
              <w:tcPr>
                <w:tcW w:w="907" w:type="dxa"/>
              </w:tcPr>
              <w:p w14:paraId="4526965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096</w:t>
                </w:r>
              </w:p>
            </w:tc>
          </w:tr>
          <w:tr w:rsidR="003719CD" w14:paraId="4927C3F0" w14:textId="77777777">
            <w:tc>
              <w:tcPr>
                <w:cnfStyle w:val="001000000000" w:firstRow="0" w:lastRow="0" w:firstColumn="1" w:lastColumn="0" w:oddVBand="0" w:evenVBand="0" w:oddHBand="0" w:evenHBand="0" w:firstRowFirstColumn="0" w:firstRowLastColumn="0" w:lastRowFirstColumn="0" w:lastRowLastColumn="0"/>
                <w:tcW w:w="7825" w:type="dxa"/>
              </w:tcPr>
              <w:p w14:paraId="1F696851" w14:textId="77777777" w:rsidR="003719CD" w:rsidRDefault="003719CD">
                <w:pPr>
                  <w:ind w:left="170" w:hanging="170"/>
                </w:pPr>
                <w:r>
                  <w:t xml:space="preserve">Termination benefits </w:t>
                </w:r>
              </w:p>
            </w:tc>
            <w:tc>
              <w:tcPr>
                <w:tcW w:w="907" w:type="dxa"/>
              </w:tcPr>
              <w:p w14:paraId="29D3A965"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20</w:t>
                </w:r>
              </w:p>
            </w:tc>
            <w:tc>
              <w:tcPr>
                <w:tcW w:w="907" w:type="dxa"/>
              </w:tcPr>
              <w:p w14:paraId="3816437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54</w:t>
                </w:r>
              </w:p>
            </w:tc>
          </w:tr>
          <w:tr w:rsidR="003719CD" w14:paraId="23F5526E" w14:textId="77777777">
            <w:tc>
              <w:tcPr>
                <w:cnfStyle w:val="001000000000" w:firstRow="0" w:lastRow="0" w:firstColumn="1" w:lastColumn="0" w:oddVBand="0" w:evenVBand="0" w:oddHBand="0" w:evenHBand="0" w:firstRowFirstColumn="0" w:firstRowLastColumn="0" w:lastRowFirstColumn="0" w:lastRowLastColumn="0"/>
                <w:tcW w:w="7825" w:type="dxa"/>
              </w:tcPr>
              <w:p w14:paraId="1594AA81" w14:textId="77777777" w:rsidR="003719CD" w:rsidRDefault="003719CD">
                <w:pPr>
                  <w:ind w:left="170" w:hanging="170"/>
                </w:pPr>
                <w:r>
                  <w:t>Share</w:t>
                </w:r>
                <w:r>
                  <w:noBreakHyphen/>
                  <w:t xml:space="preserve">based payments </w:t>
                </w:r>
              </w:p>
            </w:tc>
            <w:tc>
              <w:tcPr>
                <w:tcW w:w="907" w:type="dxa"/>
              </w:tcPr>
              <w:p w14:paraId="035DC1F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07" w:type="dxa"/>
              </w:tcPr>
              <w:p w14:paraId="3EE64BC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r>
          <w:tr w:rsidR="003719CD" w14:paraId="4E816971"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bottom w:val="single" w:sz="12" w:space="0" w:color="auto"/>
                </w:tcBorders>
              </w:tcPr>
              <w:p w14:paraId="15681098" w14:textId="77777777" w:rsidR="003719CD" w:rsidRDefault="003719CD">
                <w:pPr>
                  <w:ind w:left="170" w:hanging="170"/>
                </w:pPr>
                <w:r>
                  <w:rPr>
                    <w:b/>
                  </w:rPr>
                  <w:t xml:space="preserve">Total remuneration </w:t>
                </w:r>
                <w:r>
                  <w:rPr>
                    <w:b/>
                    <w:vertAlign w:val="superscript"/>
                  </w:rPr>
                  <w:t>(a)</w:t>
                </w:r>
              </w:p>
            </w:tc>
            <w:tc>
              <w:tcPr>
                <w:tcW w:w="907" w:type="dxa"/>
                <w:tcBorders>
                  <w:bottom w:val="single" w:sz="12" w:space="0" w:color="auto"/>
                </w:tcBorders>
              </w:tcPr>
              <w:p w14:paraId="5451476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8 915</w:t>
                </w:r>
              </w:p>
            </w:tc>
            <w:tc>
              <w:tcPr>
                <w:tcW w:w="907" w:type="dxa"/>
                <w:tcBorders>
                  <w:bottom w:val="single" w:sz="12" w:space="0" w:color="auto"/>
                </w:tcBorders>
              </w:tcPr>
              <w:p w14:paraId="4D2CE60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 701</w:t>
                </w:r>
              </w:p>
            </w:tc>
          </w:tr>
          <w:tr w:rsidR="003719CD" w14:paraId="735CECD4" w14:textId="77777777" w:rsidTr="007D536F">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bottom w:val="single" w:sz="12" w:space="0" w:color="auto"/>
                </w:tcBorders>
              </w:tcPr>
              <w:p w14:paraId="55B6F827" w14:textId="77777777" w:rsidR="003719CD" w:rsidRDefault="003719CD">
                <w:pPr>
                  <w:ind w:left="170" w:hanging="170"/>
                </w:pPr>
                <w:r>
                  <w:rPr>
                    <w:b/>
                  </w:rPr>
                  <w:t>Total number of executives</w:t>
                </w:r>
              </w:p>
            </w:tc>
            <w:tc>
              <w:tcPr>
                <w:tcW w:w="907" w:type="dxa"/>
                <w:tcBorders>
                  <w:top w:val="single" w:sz="0" w:space="0" w:color="auto"/>
                  <w:bottom w:val="single" w:sz="12" w:space="0" w:color="auto"/>
                </w:tcBorders>
              </w:tcPr>
              <w:p w14:paraId="675AE3C8"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9</w:t>
                </w:r>
              </w:p>
            </w:tc>
            <w:tc>
              <w:tcPr>
                <w:tcW w:w="907" w:type="dxa"/>
                <w:tcBorders>
                  <w:top w:val="single" w:sz="0" w:space="0" w:color="auto"/>
                  <w:bottom w:val="single" w:sz="12" w:space="0" w:color="auto"/>
                </w:tcBorders>
              </w:tcPr>
              <w:p w14:paraId="24E153E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rPr>
                    <w:b/>
                  </w:rPr>
                  <w:t>77</w:t>
                </w:r>
              </w:p>
            </w:tc>
          </w:tr>
          <w:tr w:rsidR="003719CD" w14:paraId="76BE9792"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5" w:type="dxa"/>
                <w:tcBorders>
                  <w:top w:val="single" w:sz="0" w:space="0" w:color="auto"/>
                </w:tcBorders>
              </w:tcPr>
              <w:p w14:paraId="4EF68364" w14:textId="77777777" w:rsidR="003719CD" w:rsidRDefault="003719CD">
                <w:pPr>
                  <w:ind w:left="170" w:hanging="170"/>
                </w:pPr>
                <w:r>
                  <w:t xml:space="preserve">Total annualised employee equivalents </w:t>
                </w:r>
                <w:r>
                  <w:rPr>
                    <w:vertAlign w:val="superscript"/>
                  </w:rPr>
                  <w:t>(b)</w:t>
                </w:r>
              </w:p>
            </w:tc>
            <w:tc>
              <w:tcPr>
                <w:tcW w:w="907" w:type="dxa"/>
                <w:tcBorders>
                  <w:top w:val="single" w:sz="0" w:space="0" w:color="auto"/>
                </w:tcBorders>
              </w:tcPr>
              <w:p w14:paraId="621B6F43"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6.2</w:t>
                </w:r>
              </w:p>
            </w:tc>
            <w:tc>
              <w:tcPr>
                <w:tcW w:w="907" w:type="dxa"/>
                <w:tcBorders>
                  <w:top w:val="single" w:sz="0" w:space="0" w:color="auto"/>
                </w:tcBorders>
              </w:tcPr>
              <w:p w14:paraId="518858AC"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75.8</w:t>
                </w:r>
              </w:p>
            </w:tc>
          </w:tr>
        </w:tbl>
      </w:sdtContent>
    </w:sdt>
    <w:p w14:paraId="08C9BB1F" w14:textId="77777777" w:rsidR="003719CD" w:rsidRDefault="003719CD" w:rsidP="007D536F">
      <w:pPr>
        <w:pStyle w:val="Note"/>
      </w:pPr>
      <w:r>
        <w:t>Notes:</w:t>
      </w:r>
    </w:p>
    <w:p w14:paraId="3E1C4A23" w14:textId="77777777" w:rsidR="003719CD" w:rsidRDefault="003719CD" w:rsidP="007D536F">
      <w:pPr>
        <w:pStyle w:val="Note"/>
      </w:pPr>
      <w:r>
        <w:t xml:space="preserve">(a) </w:t>
      </w:r>
      <w:r>
        <w:tab/>
        <w:t xml:space="preserve">The total number of executive officers includes persons who meet the definition of Key Management Personnel (KMP) of the entity under AASB 124 </w:t>
      </w:r>
      <w:r w:rsidRPr="004F78D7">
        <w:rPr>
          <w:i w:val="0"/>
          <w:iCs/>
        </w:rPr>
        <w:t>Related Party Disclosures</w:t>
      </w:r>
      <w:r>
        <w:t xml:space="preserve"> and are also reported within the related parties note disclosure (Note 9.9). </w:t>
      </w:r>
      <w:r w:rsidRPr="004F78D7">
        <w:rPr>
          <w:rStyle w:val="Guidance"/>
        </w:rPr>
        <w:t>This footnote only applies for entities that may have executives who also meet the definition of a KMP under AASB 124.9, to provide clarification to readers so that remuneration is not misinterpreted or double-counted. This circumstance may not be applicable to all entities and should only be included where appropriate.</w:t>
      </w:r>
    </w:p>
    <w:p w14:paraId="5E54EB31" w14:textId="77777777" w:rsidR="003719CD" w:rsidRDefault="003719CD" w:rsidP="007D536F">
      <w:pPr>
        <w:pStyle w:val="Note"/>
      </w:pPr>
      <w:r>
        <w:t>(b)</w:t>
      </w:r>
      <w:r>
        <w:tab/>
        <w:t xml:space="preserve">Annualised employee equivalent is based on the time fraction worked over the reporting period. </w:t>
      </w:r>
    </w:p>
    <w:p w14:paraId="7ACFA5C4" w14:textId="77777777" w:rsidR="003719CD" w:rsidRDefault="003719CD" w:rsidP="00DC39DE"/>
    <w:p w14:paraId="0B1750C9" w14:textId="77777777" w:rsidR="003719CD" w:rsidRPr="004F78D7" w:rsidRDefault="003719CD" w:rsidP="007D536F">
      <w:pPr>
        <w:pStyle w:val="GuidanceBlockHeading"/>
      </w:pPr>
      <w:r w:rsidRPr="004F78D7">
        <w:t xml:space="preserve">Guidance – Remuneration of executives </w:t>
      </w:r>
      <w:r w:rsidRPr="002F5875">
        <w:rPr>
          <w:rStyle w:val="Reference"/>
          <w:color w:val="FFFFFF" w:themeColor="background1"/>
        </w:rPr>
        <w:t>[FRD 21C]</w:t>
      </w:r>
    </w:p>
    <w:p w14:paraId="1882D6CF" w14:textId="77777777" w:rsidR="003719CD" w:rsidRPr="004F78D7" w:rsidRDefault="003719CD" w:rsidP="007D536F">
      <w:pPr>
        <w:rPr>
          <w:rStyle w:val="Guidance"/>
        </w:rPr>
      </w:pPr>
      <w:r w:rsidRPr="004F78D7">
        <w:rPr>
          <w:rStyle w:val="Guidance"/>
        </w:rPr>
        <w:t xml:space="preserve">Remuneration includes all employee benefits (as defined in AASB 119 </w:t>
      </w:r>
      <w:r w:rsidRPr="004F78D7">
        <w:rPr>
          <w:rStyle w:val="Guidance"/>
          <w:i/>
          <w:iCs/>
        </w:rPr>
        <w:t>Employee Benefits</w:t>
      </w:r>
      <w:r w:rsidRPr="004F78D7">
        <w:rPr>
          <w:rStyle w:val="Guidance"/>
        </w:rPr>
        <w:t xml:space="preserve">), which are all forms of consideration paid, payable or provided by the entity, or on behalf of the entity, in exchange for services rendered. It also includes amounts paid on behalf of a parent of the entity in respect of the entity. </w:t>
      </w:r>
    </w:p>
    <w:p w14:paraId="6E7787FB" w14:textId="77777777" w:rsidR="003719CD" w:rsidRPr="004F78D7" w:rsidRDefault="003719CD" w:rsidP="007D536F">
      <w:pPr>
        <w:rPr>
          <w:rStyle w:val="Guidance"/>
        </w:rPr>
      </w:pPr>
      <w:r w:rsidRPr="004F78D7">
        <w:rPr>
          <w:rStyle w:val="Guidance"/>
        </w:rPr>
        <w:t>The objective of the remuneration disclosure is to capture the total remuneration attributable to the entity’s executives for the reporting period. As a result, amounts reported should reflect the expenses recognised in the entity’s Statement of Comprehensive Income (in line with the relevant accounting standards) for the reporting period.</w:t>
      </w:r>
    </w:p>
    <w:p w14:paraId="7AA89EA4" w14:textId="77777777" w:rsidR="003719CD" w:rsidRPr="004F78D7" w:rsidRDefault="003719CD" w:rsidP="007D536F">
      <w:pPr>
        <w:rPr>
          <w:rStyle w:val="Guidance"/>
        </w:rPr>
      </w:pPr>
      <w:r w:rsidRPr="004F78D7">
        <w:rPr>
          <w:rStyle w:val="Guidance"/>
        </w:rPr>
        <w:t>For guidance on how to disclose an executive’s total remuneration package and other specific employee benefits, refer to the ‘Guidelines for reporting remuneration in accordance with AASB 124’ document available on the DTF website (</w:t>
      </w:r>
      <w:hyperlink r:id="rId161" w:history="1">
        <w:r w:rsidRPr="004F78D7">
          <w:rPr>
            <w:rStyle w:val="Hyperlink"/>
          </w:rPr>
          <w:t>www.dtf.vic.gov.au/financial-reporting-policy/aasb-124-related-party-disclosures</w:t>
        </w:r>
      </w:hyperlink>
      <w:r w:rsidRPr="004F78D7">
        <w:rPr>
          <w:rStyle w:val="Guidance"/>
        </w:rPr>
        <w:t>).</w:t>
      </w:r>
    </w:p>
    <w:p w14:paraId="31DB0086" w14:textId="77777777" w:rsidR="003719CD" w:rsidRPr="004F78D7" w:rsidRDefault="003719CD" w:rsidP="007D536F">
      <w:pPr>
        <w:rPr>
          <w:rStyle w:val="Guidance"/>
        </w:rPr>
      </w:pPr>
      <w:r w:rsidRPr="004F78D7">
        <w:rPr>
          <w:rStyle w:val="Guidance"/>
        </w:rPr>
        <w:t xml:space="preserve">Remuneration is disclosed in the financial statements based on the nature of the payment in accordance with AASB 124. The disclosure categories include: </w:t>
      </w:r>
    </w:p>
    <w:p w14:paraId="39AFF3C4" w14:textId="38E47FB2" w:rsidR="003719CD" w:rsidRPr="004F78D7" w:rsidRDefault="003719CD" w:rsidP="007D536F">
      <w:pPr>
        <w:pStyle w:val="ListBullet"/>
        <w:rPr>
          <w:rStyle w:val="Guidance"/>
        </w:rPr>
      </w:pPr>
      <w:r w:rsidRPr="004F78D7">
        <w:rPr>
          <w:rStyle w:val="Guidance"/>
          <w:b/>
          <w:bCs/>
        </w:rPr>
        <w:t>short-term employee benefits</w:t>
      </w:r>
      <w:r w:rsidRPr="004F78D7">
        <w:rPr>
          <w:rStyle w:val="Guidance"/>
        </w:rPr>
        <w:t>: wages, salaries, paid annual and sick leave, profit</w:t>
      </w:r>
      <w:r w:rsidR="00AB3BCF">
        <w:rPr>
          <w:rStyle w:val="Guidance"/>
        </w:rPr>
        <w:t xml:space="preserve"> </w:t>
      </w:r>
      <w:r w:rsidRPr="004F78D7">
        <w:rPr>
          <w:rStyle w:val="Guidance"/>
        </w:rPr>
        <w:t>sharing and bonuses (if payable within 12 months of the end of the period), and non-monetary benefits such as car (parking, e-tags and chauffer allowances), medical care, accommodation (housing) or relocation benefits, and free/subsidised goods or services;</w:t>
      </w:r>
    </w:p>
    <w:p w14:paraId="2E276CF0" w14:textId="77777777" w:rsidR="003719CD" w:rsidRPr="004F78D7" w:rsidRDefault="003719CD" w:rsidP="007D536F">
      <w:pPr>
        <w:pStyle w:val="ListBullet"/>
        <w:rPr>
          <w:rStyle w:val="Guidance"/>
        </w:rPr>
      </w:pPr>
      <w:r w:rsidRPr="004F78D7">
        <w:rPr>
          <w:rStyle w:val="Guidance"/>
          <w:b/>
          <w:bCs/>
        </w:rPr>
        <w:t>post-employment benefits</w:t>
      </w:r>
      <w:r w:rsidRPr="004F78D7">
        <w:rPr>
          <w:rStyle w:val="Guidance"/>
        </w:rPr>
        <w:t>: pensions, post-employment life insurance or health care, superannuation entitlements and other retirement benefits;</w:t>
      </w:r>
    </w:p>
    <w:p w14:paraId="398AF8A6" w14:textId="7F5B5376" w:rsidR="003719CD" w:rsidRPr="004F78D7" w:rsidRDefault="003719CD" w:rsidP="007D536F">
      <w:pPr>
        <w:pStyle w:val="ListBullet"/>
        <w:rPr>
          <w:rStyle w:val="Guidance"/>
        </w:rPr>
      </w:pPr>
      <w:r w:rsidRPr="004F78D7">
        <w:rPr>
          <w:rStyle w:val="Guidance"/>
          <w:b/>
          <w:bCs/>
        </w:rPr>
        <w:t>other long-term employee benefits</w:t>
      </w:r>
      <w:r w:rsidRPr="004F78D7">
        <w:rPr>
          <w:rStyle w:val="Guidance"/>
        </w:rPr>
        <w:t>: long service leave, sabbatical leave, jubilee or other long service benefits, long-term disability benefits, deferred compensation and profit</w:t>
      </w:r>
      <w:r w:rsidR="00AB3BCF">
        <w:rPr>
          <w:rStyle w:val="Guidance"/>
        </w:rPr>
        <w:t xml:space="preserve"> </w:t>
      </w:r>
      <w:r w:rsidRPr="004F78D7">
        <w:rPr>
          <w:rStyle w:val="Guidance"/>
        </w:rPr>
        <w:t>sharing and bonuses (not payable wholly within 12</w:t>
      </w:r>
      <w:r w:rsidR="00740828">
        <w:rPr>
          <w:rStyle w:val="Guidance"/>
        </w:rPr>
        <w:t> </w:t>
      </w:r>
      <w:r w:rsidRPr="004F78D7">
        <w:rPr>
          <w:rStyle w:val="Guidance"/>
        </w:rPr>
        <w:t>months); and</w:t>
      </w:r>
    </w:p>
    <w:p w14:paraId="2371BA65" w14:textId="77777777" w:rsidR="003719CD" w:rsidRPr="004F78D7" w:rsidRDefault="003719CD" w:rsidP="007D536F">
      <w:pPr>
        <w:pStyle w:val="ListBullet"/>
        <w:rPr>
          <w:rStyle w:val="Guidance"/>
        </w:rPr>
      </w:pPr>
      <w:r w:rsidRPr="004F78D7">
        <w:rPr>
          <w:rStyle w:val="Guidance"/>
          <w:b/>
          <w:bCs/>
        </w:rPr>
        <w:t>termination benefits</w:t>
      </w:r>
      <w:r w:rsidRPr="004F78D7">
        <w:rPr>
          <w:rStyle w:val="Guidance"/>
        </w:rPr>
        <w:t xml:space="preserve">: employee benefits provided on termination of employment as a result of either an entity’s decision to terminate an employee before the normal retirement date, or an employee’s decision to accept an offer of benefits in exchange for termination of employment. </w:t>
      </w:r>
    </w:p>
    <w:p w14:paraId="5D08701C" w14:textId="77777777" w:rsidR="003719CD" w:rsidRPr="004F78D7" w:rsidRDefault="003719CD" w:rsidP="007D536F">
      <w:pPr>
        <w:rPr>
          <w:rStyle w:val="Guidance"/>
        </w:rPr>
      </w:pPr>
      <w:r w:rsidRPr="004F78D7">
        <w:rPr>
          <w:rStyle w:val="Guidance"/>
          <w:b/>
          <w:bCs/>
        </w:rPr>
        <w:t>Share-based payments</w:t>
      </w:r>
      <w:r w:rsidRPr="004F78D7">
        <w:rPr>
          <w:rStyle w:val="Guidance"/>
        </w:rPr>
        <w:t xml:space="preserve">: benefits paid according to an agreement between the entity and the employee that entitles them to receive cash or other assets for amounts that are based on the price of shares or share options provided specified vesting conditions, if any, are met. This category is unlikely to be applicable to public sector not-for-profit entities. </w:t>
      </w:r>
    </w:p>
    <w:p w14:paraId="27C1BD96" w14:textId="77777777" w:rsidR="003719CD" w:rsidRPr="004F78D7" w:rsidRDefault="003719CD" w:rsidP="007D536F">
      <w:pPr>
        <w:rPr>
          <w:rStyle w:val="Guidance"/>
        </w:rPr>
      </w:pPr>
      <w:r w:rsidRPr="004F78D7">
        <w:rPr>
          <w:rStyle w:val="Guidance"/>
          <w:b/>
          <w:bCs/>
        </w:rPr>
        <w:t>Annualised employee equivalent</w:t>
      </w:r>
      <w:r w:rsidRPr="004F78D7">
        <w:rPr>
          <w:rStyle w:val="Guidance"/>
        </w:rPr>
        <w:t xml:space="preserve"> (AEE) is required to be disclosed in addition to the headcount disclosure of executive officers. </w:t>
      </w:r>
    </w:p>
    <w:p w14:paraId="4E92EE0C" w14:textId="77777777" w:rsidR="003719CD" w:rsidRPr="004F78D7" w:rsidRDefault="003719CD" w:rsidP="007D536F">
      <w:pPr>
        <w:rPr>
          <w:rStyle w:val="Guidance"/>
        </w:rPr>
      </w:pPr>
      <w:r w:rsidRPr="004F78D7">
        <w:rPr>
          <w:rStyle w:val="Guidance"/>
        </w:rPr>
        <w:lastRenderedPageBreak/>
        <w:t>AEE is defined and explained in FRD 21C in the financial statements. It is calculated by dividing the total number of days that an employee is engaged to work during the week by the total number of full-time working days per week.</w:t>
      </w:r>
    </w:p>
    <w:p w14:paraId="75C311EE" w14:textId="77777777" w:rsidR="003719CD" w:rsidRPr="004F78D7" w:rsidRDefault="003719CD" w:rsidP="007D536F">
      <w:pPr>
        <w:rPr>
          <w:rStyle w:val="Guidance"/>
          <w:i/>
          <w:iCs/>
        </w:rPr>
      </w:pPr>
      <w:r w:rsidRPr="004F78D7">
        <w:rPr>
          <w:rStyle w:val="Guidance"/>
          <w:i/>
          <w:iCs/>
        </w:rPr>
        <w:t>Example 1</w:t>
      </w:r>
    </w:p>
    <w:p w14:paraId="5793D3EA" w14:textId="77777777" w:rsidR="003719CD" w:rsidRPr="004F78D7" w:rsidRDefault="003719CD" w:rsidP="007D536F">
      <w:pPr>
        <w:rPr>
          <w:rStyle w:val="Guidance"/>
        </w:rPr>
      </w:pPr>
      <w:r w:rsidRPr="004F78D7">
        <w:rPr>
          <w:rStyle w:val="Guidance"/>
        </w:rPr>
        <w:t xml:space="preserve">A part-time Employee A works 3 days per week. </w:t>
      </w:r>
    </w:p>
    <w:p w14:paraId="5D35ACF8" w14:textId="77777777" w:rsidR="003719CD" w:rsidRPr="004F78D7" w:rsidRDefault="003719CD" w:rsidP="007D536F">
      <w:pPr>
        <w:pStyle w:val="ListContinue"/>
        <w:rPr>
          <w:rStyle w:val="Guidance"/>
        </w:rPr>
      </w:pPr>
      <w:r w:rsidRPr="004F78D7">
        <w:rPr>
          <w:rStyle w:val="Guidance"/>
        </w:rPr>
        <w:t>AEE = 3 days/5 days = 0.6</w:t>
      </w:r>
    </w:p>
    <w:p w14:paraId="6F3994AF" w14:textId="77777777" w:rsidR="003719CD" w:rsidRPr="004F78D7" w:rsidRDefault="003719CD" w:rsidP="007D536F">
      <w:pPr>
        <w:rPr>
          <w:rStyle w:val="Guidance"/>
          <w:i/>
          <w:iCs/>
        </w:rPr>
      </w:pPr>
      <w:r w:rsidRPr="004F78D7">
        <w:rPr>
          <w:rStyle w:val="Guidance"/>
          <w:i/>
          <w:iCs/>
        </w:rPr>
        <w:t>Example 2</w:t>
      </w:r>
    </w:p>
    <w:p w14:paraId="0F0A01AD" w14:textId="77777777" w:rsidR="003719CD" w:rsidRPr="004F78D7" w:rsidRDefault="003719CD" w:rsidP="007D536F">
      <w:pPr>
        <w:rPr>
          <w:rStyle w:val="Guidance"/>
        </w:rPr>
      </w:pPr>
      <w:r w:rsidRPr="004F78D7">
        <w:rPr>
          <w:rStyle w:val="Guidance"/>
        </w:rPr>
        <w:t>A full-time Employee B works 5 full working days in a compressed week over 4 days under flexible working arrangements.</w:t>
      </w:r>
    </w:p>
    <w:p w14:paraId="0DEF0651" w14:textId="77777777" w:rsidR="003719CD" w:rsidRPr="004F78D7" w:rsidRDefault="003719CD" w:rsidP="007D536F">
      <w:pPr>
        <w:pStyle w:val="ListContinue"/>
        <w:rPr>
          <w:rStyle w:val="Guidance"/>
        </w:rPr>
      </w:pPr>
      <w:r w:rsidRPr="004F78D7">
        <w:rPr>
          <w:rStyle w:val="Guidance"/>
        </w:rPr>
        <w:t>AEE = 5 days/5 days = 1.00</w:t>
      </w:r>
    </w:p>
    <w:p w14:paraId="25D21B4F" w14:textId="77777777" w:rsidR="003719CD" w:rsidRPr="004F78D7" w:rsidRDefault="003719CD" w:rsidP="007D536F">
      <w:pPr>
        <w:rPr>
          <w:rStyle w:val="Guidance"/>
        </w:rPr>
      </w:pPr>
      <w:r w:rsidRPr="004F78D7">
        <w:rPr>
          <w:rStyle w:val="Guidance"/>
        </w:rPr>
        <w:t xml:space="preserve">If a person becomes an executive during the reporting period, no disclosure is required for remuneration paid to that person prior to their appointment as an executive. </w:t>
      </w:r>
    </w:p>
    <w:p w14:paraId="086E5CED" w14:textId="77777777" w:rsidR="003719CD" w:rsidRPr="004F78D7" w:rsidRDefault="003719CD" w:rsidP="007D536F">
      <w:pPr>
        <w:rPr>
          <w:rStyle w:val="Guidance"/>
        </w:rPr>
      </w:pPr>
      <w:r w:rsidRPr="004F78D7">
        <w:rPr>
          <w:rStyle w:val="Guidance"/>
        </w:rPr>
        <w:t xml:space="preserve">If a person ceases to be an executive during the reporting period, the disclosure should only include their remuneration for the reporting period up until the end of their term of employment as an executive. </w:t>
      </w:r>
    </w:p>
    <w:p w14:paraId="0CEF9E8F" w14:textId="77777777" w:rsidR="003719CD" w:rsidRPr="004F78D7" w:rsidRDefault="003719CD" w:rsidP="007D536F">
      <w:pPr>
        <w:rPr>
          <w:rStyle w:val="Guidance"/>
        </w:rPr>
      </w:pPr>
      <w:r w:rsidRPr="004F78D7">
        <w:rPr>
          <w:rStyle w:val="Guidance"/>
        </w:rPr>
        <w:t>The disclosure of executive officer remuneration does not relate to any VPS 6 or 7 staff acting on a temporary basis in executive roles, while the substantive executive officer is on paid leave or secondment.</w:t>
      </w:r>
    </w:p>
    <w:p w14:paraId="5FA278BD" w14:textId="77777777" w:rsidR="003719CD" w:rsidRPr="004F78D7" w:rsidRDefault="003719CD" w:rsidP="007D536F">
      <w:pPr>
        <w:rPr>
          <w:rStyle w:val="Guidance"/>
        </w:rPr>
      </w:pPr>
      <w:r w:rsidRPr="004F78D7">
        <w:rPr>
          <w:rStyle w:val="Guidance"/>
        </w:rPr>
        <w:t xml:space="preserve">Where an executive officer from the same department backfills for another executive officer while on paid leave or secondment in that same department, then both executive officers are included in the disclosure. </w:t>
      </w:r>
      <w:r w:rsidRPr="004F78D7">
        <w:rPr>
          <w:rStyle w:val="Reference"/>
        </w:rPr>
        <w:t>[FRD 15E]</w:t>
      </w:r>
    </w:p>
    <w:p w14:paraId="76FECB9D" w14:textId="77777777" w:rsidR="003719CD" w:rsidRPr="004F78D7" w:rsidRDefault="003719CD" w:rsidP="007D536F">
      <w:pPr>
        <w:rPr>
          <w:rStyle w:val="Guidance"/>
        </w:rPr>
      </w:pPr>
      <w:r w:rsidRPr="004F78D7">
        <w:rPr>
          <w:rStyle w:val="Guidance"/>
        </w:rPr>
        <w:t>For further disclosure guidance in relation to executive officers, please refer to FRD 21C.</w:t>
      </w:r>
    </w:p>
    <w:p w14:paraId="27D647E3" w14:textId="77777777" w:rsidR="003719CD" w:rsidRPr="004F78D7" w:rsidRDefault="003719CD" w:rsidP="007D536F">
      <w:pPr>
        <w:pStyle w:val="GuidanceHeading"/>
        <w:rPr>
          <w:rStyle w:val="Guidance"/>
        </w:rPr>
      </w:pPr>
      <w:r w:rsidRPr="004F78D7">
        <w:rPr>
          <w:rStyle w:val="Guidance"/>
        </w:rPr>
        <w:t>Reconciliation with ‘executive officer data’ in the Report of Operations</w:t>
      </w:r>
    </w:p>
    <w:p w14:paraId="6290A10F" w14:textId="002C3772" w:rsidR="003719CD" w:rsidRPr="004F78D7" w:rsidRDefault="003719CD" w:rsidP="007D536F">
      <w:pPr>
        <w:rPr>
          <w:rStyle w:val="Guidance"/>
        </w:rPr>
      </w:pPr>
      <w:r w:rsidRPr="004F78D7">
        <w:rPr>
          <w:rStyle w:val="Guidance"/>
        </w:rPr>
        <w:t xml:space="preserve">Entities must also ensure that the total number of executives reported in the note to the financial statements corresponds with the total numbers of executive officers reported in the executive officer data disclosure in the report of operations (i.e. Table 9: </w:t>
      </w:r>
      <w:r w:rsidRPr="004F78D7">
        <w:rPr>
          <w:rStyle w:val="Guidance"/>
          <w:i/>
          <w:iCs/>
        </w:rPr>
        <w:t>Reconciliation of executive numbers</w:t>
      </w:r>
      <w:r w:rsidRPr="004F78D7">
        <w:rPr>
          <w:rStyle w:val="Guidance"/>
        </w:rPr>
        <w:t xml:space="preserve"> on page </w:t>
      </w:r>
      <w:r w:rsidR="00BD3823">
        <w:rPr>
          <w:rStyle w:val="Guidance"/>
        </w:rPr>
        <w:fldChar w:fldCharType="begin"/>
      </w:r>
      <w:r w:rsidR="00BD3823">
        <w:rPr>
          <w:rStyle w:val="Guidance"/>
        </w:rPr>
        <w:instrText xml:space="preserve"> PAGEREF  Table9_ExecutiveNumbers  \* MERGEFORMAT </w:instrText>
      </w:r>
      <w:r w:rsidR="00BD3823">
        <w:rPr>
          <w:rStyle w:val="Guidance"/>
        </w:rPr>
        <w:fldChar w:fldCharType="separate"/>
      </w:r>
      <w:r w:rsidR="00E24564">
        <w:rPr>
          <w:rStyle w:val="Guidance"/>
          <w:noProof/>
        </w:rPr>
        <w:t>43</w:t>
      </w:r>
      <w:r w:rsidR="00BD3823">
        <w:rPr>
          <w:rStyle w:val="Guidance"/>
        </w:rPr>
        <w:fldChar w:fldCharType="end"/>
      </w:r>
      <w:r w:rsidRPr="004F78D7">
        <w:rPr>
          <w:rStyle w:val="Guidance"/>
        </w:rPr>
        <w:t xml:space="preserve"> of the Model Report of Operations).</w:t>
      </w:r>
    </w:p>
    <w:p w14:paraId="617FB53B" w14:textId="77777777" w:rsidR="003719CD" w:rsidRDefault="003719CD" w:rsidP="007D536F">
      <w:pPr>
        <w:pStyle w:val="GuidanceEnd"/>
      </w:pPr>
    </w:p>
    <w:p w14:paraId="7B589124" w14:textId="77777777" w:rsidR="003719CD" w:rsidRDefault="003719CD" w:rsidP="00DC39DE"/>
    <w:p w14:paraId="6B17C31C" w14:textId="77777777" w:rsidR="001F33FF" w:rsidRDefault="001F33FF">
      <w:pPr>
        <w:keepLines w:val="0"/>
        <w:rPr>
          <w:rFonts w:asciiTheme="majorHAnsi" w:eastAsiaTheme="majorEastAsia" w:hAnsiTheme="majorHAnsi" w:cstheme="majorBidi"/>
          <w:b/>
          <w:sz w:val="26"/>
          <w:szCs w:val="26"/>
        </w:rPr>
      </w:pPr>
      <w:bookmarkStart w:id="179" w:name="_Toc64983184"/>
      <w:bookmarkStart w:id="180" w:name="_Toc66194288"/>
      <w:r>
        <w:br w:type="page"/>
      </w:r>
    </w:p>
    <w:p w14:paraId="0FC503D3" w14:textId="73DC723F" w:rsidR="003719CD" w:rsidRDefault="003719CD" w:rsidP="003719CD">
      <w:pPr>
        <w:pStyle w:val="Heading2"/>
        <w:ind w:left="680" w:hanging="680"/>
      </w:pPr>
      <w:r>
        <w:lastRenderedPageBreak/>
        <w:t>Related parties</w:t>
      </w:r>
      <w:bookmarkEnd w:id="179"/>
      <w:bookmarkEnd w:id="180"/>
    </w:p>
    <w:p w14:paraId="14305EF1" w14:textId="77777777" w:rsidR="003719CD" w:rsidRDefault="003719CD" w:rsidP="00DC39DE">
      <w:r>
        <w:t xml:space="preserve">The Department is a wholly owned and controlled entity of the State of Victoria. </w:t>
      </w:r>
    </w:p>
    <w:p w14:paraId="1EB6FA40" w14:textId="77777777" w:rsidR="003719CD" w:rsidRDefault="003719CD" w:rsidP="00DC39DE">
      <w:r>
        <w:t xml:space="preserve">The following agencies have been consolidated into the Department’s financial statements pursuant to the determination made by the Assistant Treasurer under section 53(1)(b) of the </w:t>
      </w:r>
      <w:r w:rsidRPr="00EB3D32">
        <w:rPr>
          <w:i/>
          <w:iCs/>
        </w:rPr>
        <w:t>Financial Management Act 1994</w:t>
      </w:r>
      <w:r>
        <w:t xml:space="preserve"> (FMA): </w:t>
      </w:r>
    </w:p>
    <w:p w14:paraId="6CAB33A7" w14:textId="77777777" w:rsidR="003719CD" w:rsidRDefault="003719CD" w:rsidP="007D536F">
      <w:pPr>
        <w:pStyle w:val="ListBullet"/>
      </w:pPr>
      <w:r>
        <w:t xml:space="preserve">Gene Sciences Victoria; </w:t>
      </w:r>
    </w:p>
    <w:p w14:paraId="7EE975AA" w14:textId="77777777" w:rsidR="003719CD" w:rsidRDefault="003719CD" w:rsidP="007D536F">
      <w:pPr>
        <w:pStyle w:val="ListBullet"/>
      </w:pPr>
      <w:r>
        <w:t xml:space="preserve">The Office of the Commissioner of New Technology; and </w:t>
      </w:r>
    </w:p>
    <w:p w14:paraId="5D53FF74" w14:textId="77777777" w:rsidR="003719CD" w:rsidRDefault="003719CD" w:rsidP="007D536F">
      <w:pPr>
        <w:pStyle w:val="ListBullet"/>
      </w:pPr>
      <w:r>
        <w:t xml:space="preserve">Innovation Victoria. </w:t>
      </w:r>
    </w:p>
    <w:p w14:paraId="7A7BF95A" w14:textId="77777777" w:rsidR="003719CD" w:rsidRDefault="003719CD" w:rsidP="007D536F">
      <w:pPr>
        <w:keepNext/>
      </w:pPr>
      <w:r>
        <w:t>Related parties of the Department, Gene Sciences Victoria, the Office of the Commissioner of New Technology and Innovation Victoria include:</w:t>
      </w:r>
    </w:p>
    <w:p w14:paraId="0119E756" w14:textId="77777777" w:rsidR="003719CD" w:rsidRDefault="003719CD" w:rsidP="007D536F">
      <w:pPr>
        <w:pStyle w:val="ListBullet"/>
      </w:pPr>
      <w:r>
        <w:t>all key management personnel and their close family members and personal business interests (controlled entities, joint ventures and entities they have significant influence over);</w:t>
      </w:r>
    </w:p>
    <w:p w14:paraId="59CC889C" w14:textId="77777777" w:rsidR="003719CD" w:rsidRDefault="003719CD" w:rsidP="007D536F">
      <w:pPr>
        <w:pStyle w:val="ListBullet"/>
      </w:pPr>
      <w:r>
        <w:t>all Cabinet Ministers and their close family members; and</w:t>
      </w:r>
    </w:p>
    <w:p w14:paraId="16A1B59F" w14:textId="77777777" w:rsidR="003719CD" w:rsidRDefault="003719CD" w:rsidP="007D536F">
      <w:pPr>
        <w:pStyle w:val="ListBullet"/>
      </w:pPr>
      <w:r>
        <w:t>all departments and public sector entities that are controlled and consolidated into the whole of state consolidated financial statements.</w:t>
      </w:r>
    </w:p>
    <w:p w14:paraId="54C157BF" w14:textId="77777777" w:rsidR="003719CD" w:rsidRDefault="003719CD" w:rsidP="00DC39DE">
      <w:r>
        <w:t>All related party transactions have been entered into on an arm’s length basis.</w:t>
      </w:r>
    </w:p>
    <w:p w14:paraId="18502310" w14:textId="77777777" w:rsidR="003719CD" w:rsidRDefault="003719CD" w:rsidP="007D536F">
      <w:pPr>
        <w:pStyle w:val="Heading30"/>
      </w:pPr>
      <w:r>
        <w:t>Significant transactions with government-related entities</w:t>
      </w:r>
    </w:p>
    <w:p w14:paraId="555DED22" w14:textId="77777777" w:rsidR="003719CD" w:rsidRDefault="003719CD" w:rsidP="00DC39DE">
      <w:r>
        <w:t>The Department received funding from and made payments to the Consolidated Fund of $85.5 million (</w:t>
      </w:r>
      <w:fldSimple w:instr=" DOCPROPERTY  YearPrevious  \* MERGEFORMAT ">
        <w:r>
          <w:t>2020</w:t>
        </w:r>
      </w:fldSimple>
      <w:r>
        <w:t>: $63.7 million) and $26.6 million (</w:t>
      </w:r>
      <w:fldSimple w:instr=" DOCPROPERTY  YearPrevious  \* MERGEFORMAT ">
        <w:r>
          <w:t>2020</w:t>
        </w:r>
      </w:fldSimple>
      <w:r>
        <w:t xml:space="preserve">: $27.5 million) respectively. </w:t>
      </w:r>
    </w:p>
    <w:p w14:paraId="0F5F26C4" w14:textId="77777777" w:rsidR="003719CD" w:rsidRDefault="003719CD" w:rsidP="00DC39DE">
      <w:r>
        <w:t>[During the year, the Department had the following government-related entity transactions:</w:t>
      </w:r>
    </w:p>
    <w:p w14:paraId="505EF8E1" w14:textId="77777777" w:rsidR="003719CD" w:rsidRDefault="003719CD" w:rsidP="007D536F">
      <w:pPr>
        <w:pStyle w:val="ListBullet"/>
      </w:pPr>
      <w:r>
        <w:t>the following information in sufficient detail to enable users’ of the entity’s financial statements to understand the effect of related party transaction on its financial statements:</w:t>
      </w:r>
    </w:p>
    <w:p w14:paraId="667EBB1C" w14:textId="77777777" w:rsidR="003719CD" w:rsidRDefault="003719CD" w:rsidP="007D536F">
      <w:pPr>
        <w:pStyle w:val="ListBullet2"/>
      </w:pPr>
      <w:r>
        <w:t>the nature and amount of each individually significant transaction; and</w:t>
      </w:r>
    </w:p>
    <w:p w14:paraId="26DD062D" w14:textId="77777777" w:rsidR="003719CD" w:rsidRDefault="003719CD" w:rsidP="007D536F">
      <w:pPr>
        <w:pStyle w:val="ListBullet2"/>
      </w:pPr>
      <w:r>
        <w:t>for other transactions that are collectively, but not individually significant, a qualitative or quantitative indication of their extent.]</w:t>
      </w:r>
    </w:p>
    <w:p w14:paraId="0842C07F" w14:textId="77777777" w:rsidR="003719CD" w:rsidRDefault="003719CD" w:rsidP="00DC39DE">
      <w:r w:rsidRPr="003C5ECC">
        <w:rPr>
          <w:b/>
          <w:bCs/>
        </w:rPr>
        <w:t xml:space="preserve">Key management personnel (KMP) </w:t>
      </w:r>
      <w:r>
        <w:t xml:space="preserve">of the Department includes the Portfolio Ministers, the Hon. John Bristol MP and the Hon. Laura Toddingham MP, the Secretary, Jane Smith, and members of the Senior Executive Team, which includes: </w:t>
      </w:r>
    </w:p>
    <w:p w14:paraId="03DF7AF1" w14:textId="77777777" w:rsidR="003719CD" w:rsidRDefault="003719CD" w:rsidP="007D536F">
      <w:pPr>
        <w:pStyle w:val="ListBullet"/>
      </w:pPr>
      <w:r>
        <w:t xml:space="preserve">Head of the Strategic Policy Advice division, John Tails; </w:t>
      </w:r>
    </w:p>
    <w:p w14:paraId="2F7C28DF" w14:textId="77777777" w:rsidR="003719CD" w:rsidRDefault="003719CD" w:rsidP="007D536F">
      <w:pPr>
        <w:pStyle w:val="ListBullet"/>
      </w:pPr>
      <w:r>
        <w:t xml:space="preserve">Head of the Research and Development Biological Technologies division, Paul Germs; </w:t>
      </w:r>
    </w:p>
    <w:p w14:paraId="4938CB21" w14:textId="77777777" w:rsidR="003719CD" w:rsidRDefault="003719CD" w:rsidP="007D536F">
      <w:pPr>
        <w:pStyle w:val="ListBullet"/>
      </w:pPr>
      <w:r>
        <w:t xml:space="preserve">Head of the Information Technology and Telecommunication Services division, Gail Mods; and </w:t>
      </w:r>
    </w:p>
    <w:p w14:paraId="22D57BD8" w14:textId="77777777" w:rsidR="003719CD" w:rsidRDefault="003719CD" w:rsidP="007D536F">
      <w:pPr>
        <w:pStyle w:val="ListBullet"/>
      </w:pPr>
      <w:r>
        <w:t xml:space="preserve">Chief Finance and Accounting Officer, Robert McIvor. </w:t>
      </w:r>
    </w:p>
    <w:p w14:paraId="72FCD28D" w14:textId="77777777" w:rsidR="003719CD" w:rsidRDefault="003719CD" w:rsidP="00DC39DE"/>
    <w:p w14:paraId="68265731" w14:textId="77777777" w:rsidR="003719CD" w:rsidRDefault="003719CD" w:rsidP="00DC39DE">
      <w:r w:rsidRPr="003C5ECC">
        <w:rPr>
          <w:b/>
          <w:bCs/>
        </w:rPr>
        <w:t>KMP</w:t>
      </w:r>
      <w:r>
        <w:t xml:space="preserve"> of the agencies consolidated pursuant to section 53(1)(b) of the FMA into the Department’s financial statements include: </w:t>
      </w:r>
    </w:p>
    <w:tbl>
      <w:tblPr>
        <w:tblStyle w:val="DTFTextTable"/>
        <w:tblW w:w="7655" w:type="dxa"/>
        <w:tblLayout w:type="fixed"/>
        <w:tblLook w:val="0620" w:firstRow="1" w:lastRow="0" w:firstColumn="0" w:lastColumn="0" w:noHBand="1" w:noVBand="1"/>
      </w:tblPr>
      <w:tblGrid>
        <w:gridCol w:w="4962"/>
        <w:gridCol w:w="2693"/>
      </w:tblGrid>
      <w:tr w:rsidR="003719CD" w:rsidRPr="00EF348C" w14:paraId="7D7B4FDF" w14:textId="77777777" w:rsidTr="007D536F">
        <w:trPr>
          <w:cnfStyle w:val="100000000000" w:firstRow="1" w:lastRow="0" w:firstColumn="0" w:lastColumn="0" w:oddVBand="0" w:evenVBand="0" w:oddHBand="0" w:evenHBand="0" w:firstRowFirstColumn="0" w:firstRowLastColumn="0" w:lastRowFirstColumn="0" w:lastRowLastColumn="0"/>
        </w:trPr>
        <w:tc>
          <w:tcPr>
            <w:tcW w:w="4962" w:type="dxa"/>
          </w:tcPr>
          <w:p w14:paraId="21EBE944" w14:textId="77777777" w:rsidR="003719CD" w:rsidRPr="00EF348C" w:rsidRDefault="003719CD" w:rsidP="007D536F">
            <w:r w:rsidRPr="00EF348C">
              <w:t>Entity</w:t>
            </w:r>
          </w:p>
        </w:tc>
        <w:tc>
          <w:tcPr>
            <w:tcW w:w="2693" w:type="dxa"/>
          </w:tcPr>
          <w:p w14:paraId="72608FD8" w14:textId="77777777" w:rsidR="003719CD" w:rsidRPr="00EF348C" w:rsidRDefault="003719CD" w:rsidP="007D536F">
            <w:r w:rsidRPr="00EF348C">
              <w:t>Position title</w:t>
            </w:r>
          </w:p>
        </w:tc>
      </w:tr>
      <w:tr w:rsidR="003719CD" w:rsidRPr="00EF348C" w14:paraId="2149F8EE" w14:textId="77777777" w:rsidTr="007D536F">
        <w:tc>
          <w:tcPr>
            <w:tcW w:w="4962" w:type="dxa"/>
          </w:tcPr>
          <w:p w14:paraId="7EB40855" w14:textId="77777777" w:rsidR="003719CD" w:rsidRPr="00EF348C" w:rsidRDefault="003719CD" w:rsidP="007D536F">
            <w:r w:rsidRPr="00EF348C">
              <w:t>Gene Sciences Victoria</w:t>
            </w:r>
          </w:p>
        </w:tc>
        <w:tc>
          <w:tcPr>
            <w:tcW w:w="2693" w:type="dxa"/>
          </w:tcPr>
          <w:p w14:paraId="5BB09B7D" w14:textId="77777777" w:rsidR="003719CD" w:rsidRPr="00EF348C" w:rsidRDefault="003719CD" w:rsidP="007D536F">
            <w:r w:rsidRPr="00EF348C">
              <w:t>Chief Executive Officer</w:t>
            </w:r>
          </w:p>
        </w:tc>
      </w:tr>
      <w:tr w:rsidR="003719CD" w:rsidRPr="00EF348C" w14:paraId="65F728D0" w14:textId="77777777" w:rsidTr="007D536F">
        <w:tc>
          <w:tcPr>
            <w:tcW w:w="4962" w:type="dxa"/>
          </w:tcPr>
          <w:p w14:paraId="2DDF993B" w14:textId="77777777" w:rsidR="003719CD" w:rsidRPr="00EF348C" w:rsidRDefault="003719CD" w:rsidP="007D536F">
            <w:r w:rsidRPr="00EF348C">
              <w:t>Gene Sciences Victoria</w:t>
            </w:r>
          </w:p>
        </w:tc>
        <w:tc>
          <w:tcPr>
            <w:tcW w:w="2693" w:type="dxa"/>
          </w:tcPr>
          <w:p w14:paraId="76062CF2" w14:textId="77777777" w:rsidR="003719CD" w:rsidRPr="00EF348C" w:rsidRDefault="003719CD" w:rsidP="007D536F">
            <w:r w:rsidRPr="00EF348C">
              <w:t>Chief Financial Officer</w:t>
            </w:r>
          </w:p>
        </w:tc>
      </w:tr>
      <w:tr w:rsidR="003719CD" w:rsidRPr="00EF348C" w14:paraId="3D1D7D20" w14:textId="77777777" w:rsidTr="007D536F">
        <w:tc>
          <w:tcPr>
            <w:tcW w:w="4962" w:type="dxa"/>
          </w:tcPr>
          <w:p w14:paraId="55E598CA" w14:textId="77777777" w:rsidR="003719CD" w:rsidRPr="00EF348C" w:rsidRDefault="003719CD" w:rsidP="007D536F">
            <w:r w:rsidRPr="00EF348C">
              <w:t>Office of the Commissioner of New Technology</w:t>
            </w:r>
          </w:p>
        </w:tc>
        <w:tc>
          <w:tcPr>
            <w:tcW w:w="2693" w:type="dxa"/>
          </w:tcPr>
          <w:p w14:paraId="6423666E" w14:textId="77777777" w:rsidR="003719CD" w:rsidRPr="00EF348C" w:rsidRDefault="003719CD" w:rsidP="007D536F">
            <w:r w:rsidRPr="00EF348C">
              <w:t>Commissioner and CEO</w:t>
            </w:r>
          </w:p>
        </w:tc>
      </w:tr>
      <w:tr w:rsidR="003719CD" w:rsidRPr="00EF348C" w14:paraId="36713B24" w14:textId="77777777" w:rsidTr="007D536F">
        <w:tc>
          <w:tcPr>
            <w:tcW w:w="4962" w:type="dxa"/>
          </w:tcPr>
          <w:p w14:paraId="2F56156F" w14:textId="77777777" w:rsidR="003719CD" w:rsidRPr="00EF348C" w:rsidRDefault="003719CD" w:rsidP="007D536F">
            <w:r w:rsidRPr="00EF348C">
              <w:t>Innovation Victoria</w:t>
            </w:r>
          </w:p>
        </w:tc>
        <w:tc>
          <w:tcPr>
            <w:tcW w:w="2693" w:type="dxa"/>
          </w:tcPr>
          <w:p w14:paraId="148110E1" w14:textId="77777777" w:rsidR="003719CD" w:rsidRPr="00EF348C" w:rsidRDefault="003719CD" w:rsidP="007D536F">
            <w:r w:rsidRPr="00EF348C">
              <w:t>Chairperson</w:t>
            </w:r>
          </w:p>
        </w:tc>
      </w:tr>
      <w:tr w:rsidR="003719CD" w:rsidRPr="00EF348C" w14:paraId="3BAF0B79" w14:textId="77777777" w:rsidTr="007D536F">
        <w:tc>
          <w:tcPr>
            <w:tcW w:w="4962" w:type="dxa"/>
          </w:tcPr>
          <w:p w14:paraId="30F69EC8" w14:textId="77777777" w:rsidR="003719CD" w:rsidRPr="00EF348C" w:rsidRDefault="003719CD" w:rsidP="007D536F">
            <w:r w:rsidRPr="00EF348C">
              <w:t>Innovation Victoria</w:t>
            </w:r>
          </w:p>
        </w:tc>
        <w:tc>
          <w:tcPr>
            <w:tcW w:w="2693" w:type="dxa"/>
          </w:tcPr>
          <w:p w14:paraId="00363C2C" w14:textId="77777777" w:rsidR="003719CD" w:rsidRPr="00EF348C" w:rsidRDefault="003719CD" w:rsidP="007D536F">
            <w:r w:rsidRPr="00EF348C">
              <w:t>Governing board member</w:t>
            </w:r>
          </w:p>
        </w:tc>
      </w:tr>
      <w:tr w:rsidR="003719CD" w:rsidRPr="00EF348C" w14:paraId="1BA4A7A2" w14:textId="77777777" w:rsidTr="007D536F">
        <w:tc>
          <w:tcPr>
            <w:tcW w:w="4962" w:type="dxa"/>
          </w:tcPr>
          <w:p w14:paraId="4557F03C" w14:textId="77777777" w:rsidR="003719CD" w:rsidRPr="00EF348C" w:rsidRDefault="003719CD" w:rsidP="007D536F">
            <w:r w:rsidRPr="00EF348C">
              <w:t>Innovation Victoria</w:t>
            </w:r>
          </w:p>
        </w:tc>
        <w:tc>
          <w:tcPr>
            <w:tcW w:w="2693" w:type="dxa"/>
          </w:tcPr>
          <w:p w14:paraId="59A7F667" w14:textId="77777777" w:rsidR="003719CD" w:rsidRPr="00EF348C" w:rsidRDefault="003719CD" w:rsidP="007D536F">
            <w:r w:rsidRPr="00EF348C">
              <w:t>Governing board member</w:t>
            </w:r>
          </w:p>
        </w:tc>
      </w:tr>
      <w:tr w:rsidR="003719CD" w:rsidRPr="00EF348C" w14:paraId="06F3A0E8" w14:textId="77777777" w:rsidTr="007D536F">
        <w:tc>
          <w:tcPr>
            <w:tcW w:w="4962" w:type="dxa"/>
          </w:tcPr>
          <w:p w14:paraId="16BFC001" w14:textId="77777777" w:rsidR="003719CD" w:rsidRPr="00EF348C" w:rsidRDefault="003719CD" w:rsidP="007D536F">
            <w:r w:rsidRPr="00EF348C">
              <w:t>Innovation Victoria</w:t>
            </w:r>
          </w:p>
        </w:tc>
        <w:tc>
          <w:tcPr>
            <w:tcW w:w="2693" w:type="dxa"/>
          </w:tcPr>
          <w:p w14:paraId="5535AB26" w14:textId="77777777" w:rsidR="003719CD" w:rsidRPr="00EF348C" w:rsidRDefault="003719CD" w:rsidP="007D536F">
            <w:r w:rsidRPr="00EF348C">
              <w:t>Chief Executive Officer</w:t>
            </w:r>
          </w:p>
        </w:tc>
      </w:tr>
    </w:tbl>
    <w:p w14:paraId="4B709E6D" w14:textId="77777777" w:rsidR="003719CD" w:rsidRDefault="003719CD" w:rsidP="00DC39DE"/>
    <w:p w14:paraId="3A7A93A4" w14:textId="77777777" w:rsidR="003719CD" w:rsidRDefault="003719CD">
      <w:pPr>
        <w:keepLines w:val="0"/>
        <w:rPr>
          <w:rFonts w:asciiTheme="majorHAnsi" w:eastAsiaTheme="majorEastAsia" w:hAnsiTheme="majorHAnsi" w:cstheme="majorBidi"/>
          <w:b/>
          <w:sz w:val="22"/>
          <w:szCs w:val="24"/>
        </w:rPr>
      </w:pPr>
      <w:r>
        <w:br w:type="page"/>
      </w:r>
    </w:p>
    <w:p w14:paraId="0B7EBE77" w14:textId="77777777" w:rsidR="003719CD" w:rsidRDefault="003719CD" w:rsidP="007D536F">
      <w:pPr>
        <w:pStyle w:val="Heading30"/>
      </w:pPr>
      <w:r>
        <w:lastRenderedPageBreak/>
        <w:t>Remuneration of key management personnel</w:t>
      </w:r>
    </w:p>
    <w:p w14:paraId="185DA470" w14:textId="77777777" w:rsidR="003719CD" w:rsidRDefault="003719CD" w:rsidP="00DC39DE">
      <w:r>
        <w:t xml:space="preserve">The compensation detailed below excludes the salaries and benefits the Portfolio Minister receives. The Minister’s remuneration and allowances is set by the </w:t>
      </w:r>
      <w:r w:rsidRPr="003C5ECC">
        <w:rPr>
          <w:i/>
          <w:iCs/>
        </w:rPr>
        <w:t>Parliamentary Salaries and Superannuation Act 1968</w:t>
      </w:r>
      <w:r>
        <w:t xml:space="preserve"> and is reported within the Department of Parliamentary Services’ Financial Report.</w:t>
      </w:r>
    </w:p>
    <w:p w14:paraId="5B7A21EB" w14:textId="77777777" w:rsidR="003719CD" w:rsidRDefault="003719CD" w:rsidP="007D536F">
      <w:pPr>
        <w:pStyle w:val="TableUnits"/>
      </w:pPr>
      <w:r>
        <w:t>($ thousand)</w:t>
      </w:r>
    </w:p>
    <w:sdt>
      <w:sdtPr>
        <w:rPr>
          <w:bCs w:val="0"/>
          <w:i w:val="0"/>
          <w:sz w:val="18"/>
        </w:rPr>
        <w:alias w:val="Workbook: Link_2020-21_Tables  |  Table: N.9.10"/>
        <w:tag w:val="Type:DtfFinTable|Workbook:T:\Accounting Policy_BFM\STATE BUDGET (WoVG)\ACCOUNTING (WoVG)\MODEL DEPARTMENTAL REPORTS\2021\Financials\Link_2020-21_Tables.xlsx|Table:N.9.10"/>
        <w:id w:val="735674445"/>
        <w:placeholder>
          <w:docPart w:val="6E80D7CE7704468783BB9AB85AA96F41"/>
        </w:placeholder>
      </w:sdtPr>
      <w:sdtEndPr>
        <w:rPr>
          <w:b/>
        </w:rPr>
      </w:sdtEndPr>
      <w:sdtContent>
        <w:tbl>
          <w:tblPr>
            <w:tblStyle w:val="DTFTable"/>
            <w:tblW w:w="9639" w:type="dxa"/>
            <w:tblLayout w:type="fixed"/>
            <w:tblLook w:val="06E0" w:firstRow="1" w:lastRow="1" w:firstColumn="1" w:lastColumn="0" w:noHBand="1" w:noVBand="1"/>
          </w:tblPr>
          <w:tblGrid>
            <w:gridCol w:w="5670"/>
            <w:gridCol w:w="992"/>
            <w:gridCol w:w="992"/>
            <w:gridCol w:w="992"/>
            <w:gridCol w:w="993"/>
          </w:tblGrid>
          <w:tr w:rsidR="003719CD" w14:paraId="18A9892F" w14:textId="77777777" w:rsidTr="007D53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670" w:type="dxa"/>
                <w:vMerge w:val="restart"/>
              </w:tcPr>
              <w:p w14:paraId="77742E47" w14:textId="77777777" w:rsidR="003719CD" w:rsidRDefault="003719CD">
                <w:pPr>
                  <w:ind w:left="170" w:hanging="170"/>
                </w:pPr>
                <w:r>
                  <w:t>Compensation of KMPs</w:t>
                </w:r>
              </w:p>
            </w:tc>
            <w:tc>
              <w:tcPr>
                <w:tcW w:w="1984" w:type="dxa"/>
                <w:gridSpan w:val="2"/>
                <w:tcBorders>
                  <w:bottom w:val="nil"/>
                </w:tcBorders>
              </w:tcPr>
              <w:p w14:paraId="3F2047F0"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Department of Technology</w:t>
                </w:r>
              </w:p>
            </w:tc>
            <w:tc>
              <w:tcPr>
                <w:tcW w:w="1985" w:type="dxa"/>
                <w:gridSpan w:val="2"/>
                <w:tcBorders>
                  <w:bottom w:val="nil"/>
                </w:tcBorders>
              </w:tcPr>
              <w:p w14:paraId="54749CA0" w14:textId="77777777" w:rsidR="003719CD" w:rsidRDefault="003719CD">
                <w:pPr>
                  <w:ind w:left="170" w:hanging="170"/>
                  <w:jc w:val="center"/>
                  <w:cnfStyle w:val="100000000000" w:firstRow="1" w:lastRow="0" w:firstColumn="0" w:lastColumn="0" w:oddVBand="0" w:evenVBand="0" w:oddHBand="0" w:evenHBand="0" w:firstRowFirstColumn="0" w:firstRowLastColumn="0" w:lastRowFirstColumn="0" w:lastRowLastColumn="0"/>
                </w:pPr>
                <w:r>
                  <w:t>Section 53 / Administrative Offices</w:t>
                </w:r>
                <w:r>
                  <w:rPr>
                    <w:vertAlign w:val="superscript"/>
                  </w:rPr>
                  <w:t xml:space="preserve"> (a)</w:t>
                </w:r>
              </w:p>
            </w:tc>
          </w:tr>
          <w:tr w:rsidR="003719CD" w:rsidRPr="004F7F81" w14:paraId="3EA48A5E" w14:textId="77777777" w:rsidTr="007D536F">
            <w:tc>
              <w:tcPr>
                <w:cnfStyle w:val="001000000000" w:firstRow="0" w:lastRow="0" w:firstColumn="1" w:lastColumn="0" w:oddVBand="0" w:evenVBand="0" w:oddHBand="0" w:evenHBand="0" w:firstRowFirstColumn="0" w:firstRowLastColumn="0" w:lastRowFirstColumn="0" w:lastRowLastColumn="0"/>
                <w:tcW w:w="5670" w:type="dxa"/>
                <w:vMerge/>
                <w:tcBorders>
                  <w:bottom w:val="nil"/>
                </w:tcBorders>
                <w:shd w:val="clear" w:color="auto" w:fill="000000" w:themeFill="text1"/>
              </w:tcPr>
              <w:p w14:paraId="3B00887F" w14:textId="77777777" w:rsidR="003719CD" w:rsidRPr="004F7F81" w:rsidRDefault="003719CD">
                <w:pPr>
                  <w:ind w:left="170" w:hanging="170"/>
                  <w:rPr>
                    <w:i/>
                    <w:iCs/>
                  </w:rPr>
                </w:pPr>
              </w:p>
            </w:tc>
            <w:tc>
              <w:tcPr>
                <w:tcW w:w="992" w:type="dxa"/>
                <w:tcBorders>
                  <w:bottom w:val="nil"/>
                </w:tcBorders>
                <w:shd w:val="clear" w:color="auto" w:fill="000000" w:themeFill="text1"/>
              </w:tcPr>
              <w:p w14:paraId="1E81415D" w14:textId="77777777" w:rsidR="003719CD" w:rsidRPr="004F7F81"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4F7F81">
                  <w:rPr>
                    <w:i/>
                    <w:iCs/>
                  </w:rPr>
                  <w:t>2021</w:t>
                </w:r>
              </w:p>
            </w:tc>
            <w:tc>
              <w:tcPr>
                <w:tcW w:w="992" w:type="dxa"/>
                <w:tcBorders>
                  <w:bottom w:val="nil"/>
                </w:tcBorders>
                <w:shd w:val="clear" w:color="auto" w:fill="000000" w:themeFill="text1"/>
              </w:tcPr>
              <w:p w14:paraId="5FB53C5D" w14:textId="77777777" w:rsidR="003719CD" w:rsidRPr="004F7F81"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4F7F81">
                  <w:rPr>
                    <w:i/>
                    <w:iCs/>
                  </w:rPr>
                  <w:t>2020</w:t>
                </w:r>
              </w:p>
            </w:tc>
            <w:tc>
              <w:tcPr>
                <w:tcW w:w="992" w:type="dxa"/>
                <w:tcBorders>
                  <w:bottom w:val="nil"/>
                </w:tcBorders>
                <w:shd w:val="clear" w:color="auto" w:fill="000000" w:themeFill="text1"/>
              </w:tcPr>
              <w:p w14:paraId="46D9A2BD" w14:textId="77777777" w:rsidR="003719CD" w:rsidRPr="004F7F81"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4F7F81">
                  <w:rPr>
                    <w:i/>
                    <w:iCs/>
                  </w:rPr>
                  <w:t>2021</w:t>
                </w:r>
              </w:p>
            </w:tc>
            <w:tc>
              <w:tcPr>
                <w:tcW w:w="993" w:type="dxa"/>
                <w:tcBorders>
                  <w:bottom w:val="nil"/>
                </w:tcBorders>
                <w:shd w:val="clear" w:color="auto" w:fill="000000" w:themeFill="text1"/>
              </w:tcPr>
              <w:p w14:paraId="2644F62B" w14:textId="77777777" w:rsidR="003719CD" w:rsidRPr="004F7F81" w:rsidRDefault="003719CD">
                <w:pPr>
                  <w:ind w:left="170" w:hanging="170"/>
                  <w:cnfStyle w:val="000000000000" w:firstRow="0" w:lastRow="0" w:firstColumn="0" w:lastColumn="0" w:oddVBand="0" w:evenVBand="0" w:oddHBand="0" w:evenHBand="0" w:firstRowFirstColumn="0" w:firstRowLastColumn="0" w:lastRowFirstColumn="0" w:lastRowLastColumn="0"/>
                  <w:rPr>
                    <w:i/>
                    <w:iCs/>
                  </w:rPr>
                </w:pPr>
                <w:r w:rsidRPr="004F7F81">
                  <w:rPr>
                    <w:i/>
                    <w:iCs/>
                  </w:rPr>
                  <w:t>2020</w:t>
                </w:r>
              </w:p>
            </w:tc>
          </w:tr>
          <w:tr w:rsidR="003719CD" w14:paraId="1F41F4AC" w14:textId="77777777" w:rsidTr="007D536F">
            <w:tc>
              <w:tcPr>
                <w:cnfStyle w:val="001000000000" w:firstRow="0" w:lastRow="0" w:firstColumn="1" w:lastColumn="0" w:oddVBand="0" w:evenVBand="0" w:oddHBand="0" w:evenHBand="0" w:firstRowFirstColumn="0" w:firstRowLastColumn="0" w:lastRowFirstColumn="0" w:lastRowLastColumn="0"/>
                <w:tcW w:w="5670" w:type="dxa"/>
                <w:tcBorders>
                  <w:top w:val="nil"/>
                </w:tcBorders>
              </w:tcPr>
              <w:p w14:paraId="495CFB36" w14:textId="77777777" w:rsidR="003719CD" w:rsidRDefault="003719CD">
                <w:pPr>
                  <w:ind w:left="170" w:hanging="170"/>
                </w:pPr>
                <w:r>
                  <w:t>Short</w:t>
                </w:r>
                <w:r>
                  <w:noBreakHyphen/>
                  <w:t>term employee benefits</w:t>
                </w:r>
                <w:r>
                  <w:rPr>
                    <w:vertAlign w:val="superscript"/>
                  </w:rPr>
                  <w:t xml:space="preserve"> (b)</w:t>
                </w:r>
              </w:p>
            </w:tc>
            <w:tc>
              <w:tcPr>
                <w:tcW w:w="992" w:type="dxa"/>
                <w:tcBorders>
                  <w:top w:val="nil"/>
                </w:tcBorders>
              </w:tcPr>
              <w:p w14:paraId="0F1E0FE6"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798</w:t>
                </w:r>
              </w:p>
            </w:tc>
            <w:tc>
              <w:tcPr>
                <w:tcW w:w="992" w:type="dxa"/>
                <w:tcBorders>
                  <w:top w:val="nil"/>
                </w:tcBorders>
              </w:tcPr>
              <w:p w14:paraId="0F54B6C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 544</w:t>
                </w:r>
              </w:p>
            </w:tc>
            <w:tc>
              <w:tcPr>
                <w:tcW w:w="992" w:type="dxa"/>
                <w:tcBorders>
                  <w:top w:val="nil"/>
                </w:tcBorders>
              </w:tcPr>
              <w:p w14:paraId="3FF3FFE7"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67</w:t>
                </w:r>
              </w:p>
            </w:tc>
            <w:tc>
              <w:tcPr>
                <w:tcW w:w="993" w:type="dxa"/>
                <w:tcBorders>
                  <w:top w:val="nil"/>
                </w:tcBorders>
              </w:tcPr>
              <w:p w14:paraId="0EAD091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 305</w:t>
                </w:r>
              </w:p>
            </w:tc>
          </w:tr>
          <w:tr w:rsidR="003719CD" w14:paraId="28383D5C" w14:textId="77777777">
            <w:tc>
              <w:tcPr>
                <w:cnfStyle w:val="001000000000" w:firstRow="0" w:lastRow="0" w:firstColumn="1" w:lastColumn="0" w:oddVBand="0" w:evenVBand="0" w:oddHBand="0" w:evenHBand="0" w:firstRowFirstColumn="0" w:firstRowLastColumn="0" w:lastRowFirstColumn="0" w:lastRowLastColumn="0"/>
                <w:tcW w:w="5670" w:type="dxa"/>
              </w:tcPr>
              <w:p w14:paraId="40542AFF" w14:textId="77777777" w:rsidR="003719CD" w:rsidRDefault="003719CD">
                <w:pPr>
                  <w:ind w:left="170" w:hanging="170"/>
                </w:pPr>
                <w:r>
                  <w:t>Post</w:t>
                </w:r>
                <w:r>
                  <w:noBreakHyphen/>
                  <w:t>employment benefits</w:t>
                </w:r>
              </w:p>
            </w:tc>
            <w:tc>
              <w:tcPr>
                <w:tcW w:w="992" w:type="dxa"/>
              </w:tcPr>
              <w:p w14:paraId="78026189"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500</w:t>
                </w:r>
              </w:p>
            </w:tc>
            <w:tc>
              <w:tcPr>
                <w:tcW w:w="992" w:type="dxa"/>
              </w:tcPr>
              <w:p w14:paraId="0E64AA0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432</w:t>
                </w:r>
              </w:p>
            </w:tc>
            <w:tc>
              <w:tcPr>
                <w:tcW w:w="992" w:type="dxa"/>
              </w:tcPr>
              <w:p w14:paraId="46DA84C3"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326</w:t>
                </w:r>
              </w:p>
            </w:tc>
            <w:tc>
              <w:tcPr>
                <w:tcW w:w="993" w:type="dxa"/>
              </w:tcPr>
              <w:p w14:paraId="4824009C"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112</w:t>
                </w:r>
              </w:p>
            </w:tc>
          </w:tr>
          <w:tr w:rsidR="003719CD" w14:paraId="5B712D47" w14:textId="77777777">
            <w:tc>
              <w:tcPr>
                <w:cnfStyle w:val="001000000000" w:firstRow="0" w:lastRow="0" w:firstColumn="1" w:lastColumn="0" w:oddVBand="0" w:evenVBand="0" w:oddHBand="0" w:evenHBand="0" w:firstRowFirstColumn="0" w:firstRowLastColumn="0" w:lastRowFirstColumn="0" w:lastRowLastColumn="0"/>
                <w:tcW w:w="5670" w:type="dxa"/>
              </w:tcPr>
              <w:p w14:paraId="1096C05A" w14:textId="77777777" w:rsidR="003719CD" w:rsidRDefault="003719CD">
                <w:pPr>
                  <w:ind w:left="170" w:hanging="170"/>
                </w:pPr>
                <w:r>
                  <w:t>Other long</w:t>
                </w:r>
                <w:r>
                  <w:noBreakHyphen/>
                  <w:t xml:space="preserve">term benefits </w:t>
                </w:r>
              </w:p>
            </w:tc>
            <w:tc>
              <w:tcPr>
                <w:tcW w:w="992" w:type="dxa"/>
              </w:tcPr>
              <w:p w14:paraId="025DEC9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989</w:t>
                </w:r>
              </w:p>
            </w:tc>
            <w:tc>
              <w:tcPr>
                <w:tcW w:w="992" w:type="dxa"/>
              </w:tcPr>
              <w:p w14:paraId="68499FDD"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869</w:t>
                </w:r>
              </w:p>
            </w:tc>
            <w:tc>
              <w:tcPr>
                <w:tcW w:w="992" w:type="dxa"/>
              </w:tcPr>
              <w:p w14:paraId="6B86C0A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00</w:t>
                </w:r>
              </w:p>
            </w:tc>
            <w:tc>
              <w:tcPr>
                <w:tcW w:w="993" w:type="dxa"/>
              </w:tcPr>
              <w:p w14:paraId="2B9A59B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271</w:t>
                </w:r>
              </w:p>
            </w:tc>
          </w:tr>
          <w:tr w:rsidR="003719CD" w14:paraId="33850023" w14:textId="77777777">
            <w:tc>
              <w:tcPr>
                <w:cnfStyle w:val="001000000000" w:firstRow="0" w:lastRow="0" w:firstColumn="1" w:lastColumn="0" w:oddVBand="0" w:evenVBand="0" w:oddHBand="0" w:evenHBand="0" w:firstRowFirstColumn="0" w:firstRowLastColumn="0" w:lastRowFirstColumn="0" w:lastRowLastColumn="0"/>
                <w:tcW w:w="5670" w:type="dxa"/>
              </w:tcPr>
              <w:p w14:paraId="1FE2EE89" w14:textId="77777777" w:rsidR="003719CD" w:rsidRDefault="003719CD">
                <w:pPr>
                  <w:ind w:left="170" w:hanging="170"/>
                </w:pPr>
                <w:r>
                  <w:t>Termination benefits</w:t>
                </w:r>
              </w:p>
            </w:tc>
            <w:tc>
              <w:tcPr>
                <w:tcW w:w="992" w:type="dxa"/>
              </w:tcPr>
              <w:p w14:paraId="5FE5CD44"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92" w:type="dxa"/>
              </w:tcPr>
              <w:p w14:paraId="0E009F3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72</w:t>
                </w:r>
              </w:p>
            </w:tc>
            <w:tc>
              <w:tcPr>
                <w:tcW w:w="992" w:type="dxa"/>
              </w:tcPr>
              <w:p w14:paraId="48E7ED72"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93" w:type="dxa"/>
              </w:tcPr>
              <w:p w14:paraId="048D15AB"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r>
          <w:tr w:rsidR="003719CD" w14:paraId="4486B2D8" w14:textId="77777777" w:rsidTr="007D536F">
            <w:tc>
              <w:tcPr>
                <w:cnfStyle w:val="001000000000" w:firstRow="0" w:lastRow="0" w:firstColumn="1" w:lastColumn="0" w:oddVBand="0" w:evenVBand="0" w:oddHBand="0" w:evenHBand="0" w:firstRowFirstColumn="0" w:firstRowLastColumn="0" w:lastRowFirstColumn="0" w:lastRowLastColumn="0"/>
                <w:tcW w:w="5670" w:type="dxa"/>
                <w:tcBorders>
                  <w:bottom w:val="single" w:sz="12" w:space="0" w:color="auto"/>
                </w:tcBorders>
              </w:tcPr>
              <w:p w14:paraId="10630F57" w14:textId="77777777" w:rsidR="003719CD" w:rsidRDefault="003719CD">
                <w:pPr>
                  <w:ind w:left="170" w:hanging="170"/>
                </w:pPr>
                <w:r>
                  <w:t>Share based payments</w:t>
                </w:r>
              </w:p>
            </w:tc>
            <w:tc>
              <w:tcPr>
                <w:tcW w:w="992" w:type="dxa"/>
                <w:tcBorders>
                  <w:bottom w:val="single" w:sz="12" w:space="0" w:color="auto"/>
                </w:tcBorders>
              </w:tcPr>
              <w:p w14:paraId="4350412A"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92" w:type="dxa"/>
                <w:tcBorders>
                  <w:bottom w:val="single" w:sz="12" w:space="0" w:color="auto"/>
                </w:tcBorders>
              </w:tcPr>
              <w:p w14:paraId="78E0C9D0"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92" w:type="dxa"/>
                <w:tcBorders>
                  <w:bottom w:val="single" w:sz="12" w:space="0" w:color="auto"/>
                </w:tcBorders>
              </w:tcPr>
              <w:p w14:paraId="62AB1D6E"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c>
              <w:tcPr>
                <w:tcW w:w="993" w:type="dxa"/>
                <w:tcBorders>
                  <w:bottom w:val="single" w:sz="12" w:space="0" w:color="auto"/>
                </w:tcBorders>
              </w:tcPr>
              <w:p w14:paraId="59950251" w14:textId="77777777" w:rsidR="003719CD" w:rsidRDefault="003719CD">
                <w:pPr>
                  <w:ind w:left="170" w:hanging="170"/>
                  <w:cnfStyle w:val="000000000000" w:firstRow="0" w:lastRow="0" w:firstColumn="0" w:lastColumn="0" w:oddVBand="0" w:evenVBand="0" w:oddHBand="0" w:evenHBand="0" w:firstRowFirstColumn="0" w:firstRowLastColumn="0" w:lastRowFirstColumn="0" w:lastRowLastColumn="0"/>
                </w:pPr>
                <w:r>
                  <w:t>n.a.</w:t>
                </w:r>
              </w:p>
            </w:tc>
          </w:tr>
          <w:tr w:rsidR="003719CD" w14:paraId="6106852D" w14:textId="77777777" w:rsidTr="007D53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0" w:type="dxa"/>
                <w:tcBorders>
                  <w:top w:val="single" w:sz="0" w:space="0" w:color="auto"/>
                </w:tcBorders>
              </w:tcPr>
              <w:p w14:paraId="7E87E500" w14:textId="77777777" w:rsidR="003719CD" w:rsidRDefault="003719CD">
                <w:pPr>
                  <w:ind w:left="170" w:hanging="170"/>
                </w:pPr>
                <w:r>
                  <w:t>Total</w:t>
                </w:r>
                <w:r>
                  <w:rPr>
                    <w:vertAlign w:val="superscript"/>
                  </w:rPr>
                  <w:t xml:space="preserve"> (c)</w:t>
                </w:r>
              </w:p>
            </w:tc>
            <w:tc>
              <w:tcPr>
                <w:tcW w:w="992" w:type="dxa"/>
                <w:tcBorders>
                  <w:top w:val="single" w:sz="0" w:space="0" w:color="auto"/>
                </w:tcBorders>
              </w:tcPr>
              <w:p w14:paraId="3E693DB7"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4 287</w:t>
                </w:r>
              </w:p>
            </w:tc>
            <w:tc>
              <w:tcPr>
                <w:tcW w:w="992" w:type="dxa"/>
                <w:tcBorders>
                  <w:top w:val="single" w:sz="0" w:space="0" w:color="auto"/>
                </w:tcBorders>
              </w:tcPr>
              <w:p w14:paraId="6671741D"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3 845</w:t>
                </w:r>
              </w:p>
            </w:tc>
            <w:tc>
              <w:tcPr>
                <w:tcW w:w="992" w:type="dxa"/>
                <w:tcBorders>
                  <w:top w:val="single" w:sz="0" w:space="0" w:color="auto"/>
                </w:tcBorders>
              </w:tcPr>
              <w:p w14:paraId="29806630"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 893</w:t>
                </w:r>
              </w:p>
            </w:tc>
            <w:tc>
              <w:tcPr>
                <w:tcW w:w="993" w:type="dxa"/>
                <w:tcBorders>
                  <w:top w:val="single" w:sz="0" w:space="0" w:color="auto"/>
                </w:tcBorders>
              </w:tcPr>
              <w:p w14:paraId="3DDCF742" w14:textId="77777777" w:rsidR="003719CD" w:rsidRDefault="003719CD">
                <w:pPr>
                  <w:ind w:left="170" w:hanging="170"/>
                  <w:cnfStyle w:val="010000000000" w:firstRow="0" w:lastRow="1" w:firstColumn="0" w:lastColumn="0" w:oddVBand="0" w:evenVBand="0" w:oddHBand="0" w:evenHBand="0" w:firstRowFirstColumn="0" w:firstRowLastColumn="0" w:lastRowFirstColumn="0" w:lastRowLastColumn="0"/>
                </w:pPr>
                <w:r>
                  <w:t>1 688</w:t>
                </w:r>
              </w:p>
            </w:tc>
          </w:tr>
        </w:tbl>
      </w:sdtContent>
    </w:sdt>
    <w:p w14:paraId="52300642" w14:textId="77777777" w:rsidR="003719CD" w:rsidRDefault="003719CD" w:rsidP="007D536F">
      <w:pPr>
        <w:pStyle w:val="Note"/>
      </w:pPr>
      <w:r>
        <w:t>Notes:</w:t>
      </w:r>
    </w:p>
    <w:p w14:paraId="176CF5EF" w14:textId="77777777" w:rsidR="003719CD" w:rsidRDefault="003719CD" w:rsidP="007D536F">
      <w:pPr>
        <w:pStyle w:val="Note"/>
      </w:pPr>
      <w:r>
        <w:t>(a)</w:t>
      </w:r>
      <w:r>
        <w:tab/>
        <w:t xml:space="preserve">Note that KMPs are also reported in the disclosure of remuneration of executive officers (Note 9.9). </w:t>
      </w:r>
    </w:p>
    <w:p w14:paraId="4A239123" w14:textId="77777777" w:rsidR="003719CD" w:rsidRDefault="003719CD" w:rsidP="007D536F">
      <w:pPr>
        <w:pStyle w:val="Note"/>
      </w:pPr>
      <w:r>
        <w:t>(b)</w:t>
      </w:r>
      <w:r>
        <w:tab/>
        <w:t>This includes remuneration of KMPs for Gene Sciences Victoria, The Office of the Commissioner of New Technology and Innovation Victoria.</w:t>
      </w:r>
    </w:p>
    <w:p w14:paraId="5183D836" w14:textId="77777777" w:rsidR="003719CD" w:rsidRDefault="003719CD" w:rsidP="007D536F">
      <w:pPr>
        <w:pStyle w:val="Note"/>
      </w:pPr>
      <w:r>
        <w:t>(c)</w:t>
      </w:r>
      <w:r>
        <w:tab/>
        <w:t>Total remuneration paid to KMPs employed as a contractor during the reporting period through an external service provider has been reported under short-term employee benefits.</w:t>
      </w:r>
    </w:p>
    <w:p w14:paraId="0C937E25" w14:textId="77777777" w:rsidR="003719CD" w:rsidRDefault="003719CD" w:rsidP="007D536F">
      <w:pPr>
        <w:pStyle w:val="Heading30"/>
      </w:pPr>
      <w:r>
        <w:t>Transactions and balances with key management personnel and other related parties</w:t>
      </w:r>
    </w:p>
    <w:p w14:paraId="115B09DE" w14:textId="77777777" w:rsidR="003719CD" w:rsidRDefault="003719CD" w:rsidP="00DC39DE">
      <w:r>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3C5ECC">
        <w:rPr>
          <w:i/>
          <w:iCs/>
        </w:rPr>
        <w:t>Public Administration Act 2004</w:t>
      </w:r>
      <w:r>
        <w:t xml:space="preserve"> and Codes of Conduct and Standards issued by the Victorian Public Sector Commission. Procurement processes occur on terms and conditions consistent with the Victorian Government Purchasing Board requirements. </w:t>
      </w:r>
    </w:p>
    <w:p w14:paraId="6C963481" w14:textId="77777777" w:rsidR="003719CD" w:rsidRDefault="003719CD" w:rsidP="00DC39DE">
      <w:r>
        <w:t>Outside of normal citizen type transactions with the Department of Technology, there were no related party transactions that involved key management personnel, their close family members and their personal business interests. No provision has been required, nor any expense recognised, for impairment of receivables from related parties.</w:t>
      </w:r>
    </w:p>
    <w:p w14:paraId="5969352B" w14:textId="77777777" w:rsidR="003719CD" w:rsidRDefault="003719CD" w:rsidP="00DC39DE">
      <w:r>
        <w:t xml:space="preserve">Outside of normal citizen type transactions, there were no related party transactions that involved key management personnel, their close family members and their personal business interests, for the following agencies consolidated into the Department’s financial statements: </w:t>
      </w:r>
    </w:p>
    <w:p w14:paraId="342999A6" w14:textId="77777777" w:rsidR="003719CD" w:rsidRDefault="003719CD" w:rsidP="007D536F">
      <w:pPr>
        <w:pStyle w:val="ListBullet"/>
      </w:pPr>
      <w:r>
        <w:t xml:space="preserve">Gene Sciences Victoria; </w:t>
      </w:r>
    </w:p>
    <w:p w14:paraId="3AF845C7" w14:textId="77777777" w:rsidR="003719CD" w:rsidRDefault="003719CD" w:rsidP="007D536F">
      <w:pPr>
        <w:pStyle w:val="ListBullet"/>
      </w:pPr>
      <w:r>
        <w:t xml:space="preserve">The Office of the Commissioner of New Technology; and </w:t>
      </w:r>
    </w:p>
    <w:p w14:paraId="6199C047" w14:textId="77777777" w:rsidR="003719CD" w:rsidRDefault="003719CD" w:rsidP="007D536F">
      <w:pPr>
        <w:pStyle w:val="ListBullet"/>
      </w:pPr>
      <w:r>
        <w:t xml:space="preserve">Innovation Victoria. </w:t>
      </w:r>
    </w:p>
    <w:p w14:paraId="62724D97" w14:textId="77777777" w:rsidR="003719CD" w:rsidRDefault="003719CD" w:rsidP="00DC39DE">
      <w:r>
        <w:t>No provision has been required, nor any expense recognised, for impairment of receivables from related parties.</w:t>
      </w:r>
    </w:p>
    <w:p w14:paraId="561785FA" w14:textId="77777777" w:rsidR="003719CD" w:rsidRDefault="003719CD" w:rsidP="007D536F">
      <w:pPr>
        <w:pStyle w:val="Heading40"/>
      </w:pPr>
      <w:r>
        <w:t>Example of specific disclosure note</w:t>
      </w:r>
    </w:p>
    <w:p w14:paraId="5F7BA5C7" w14:textId="77777777" w:rsidR="003719CD" w:rsidRDefault="003719CD" w:rsidP="00DC39DE">
      <w:r>
        <w:t>During the year, a company of which the spouse of John Bristol MP, the Portfolio Minister for the Department of Technology is a senior partner, was awarded a contract under the selective tender process on terms and conditions equivalent for those that prevail in arm’s length transactions under the State’s procurement process. The transaction involved the provision of IT support services to support the migration of the Department’s general ledger to a new platform with a total value of $100 million over five years.</w:t>
      </w:r>
    </w:p>
    <w:p w14:paraId="2593BAF5" w14:textId="77777777" w:rsidR="003719CD" w:rsidRDefault="003719CD" w:rsidP="00DC39DE">
      <w: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2F77FF8E" w14:textId="77777777" w:rsidR="003719CD" w:rsidRDefault="003719CD" w:rsidP="007D536F">
      <w:pPr>
        <w:pStyle w:val="Heading40"/>
      </w:pPr>
      <w:r>
        <w:t>Example of aggregated disclosure note</w:t>
      </w:r>
    </w:p>
    <w:p w14:paraId="2993A70E" w14:textId="77777777" w:rsidR="003719CD" w:rsidRDefault="003719CD" w:rsidP="00DC39DE">
      <w:r>
        <w:t>During the year, related parties of KMP were awarded contracts on terms and conditions equivalent for those that prevail in arm’s length transactions under the State’s procurement process. The transactions involved the provision of consultancy, legal, IT and general support services with an aggregated value of $10 million.</w:t>
      </w:r>
    </w:p>
    <w:p w14:paraId="207C8DF8" w14:textId="77777777" w:rsidR="003719CD" w:rsidRDefault="003719CD" w:rsidP="00DC39DE">
      <w: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655F1A50" w14:textId="77777777" w:rsidR="003719CD" w:rsidRPr="003C5ECC" w:rsidRDefault="003719CD" w:rsidP="007D536F">
      <w:pPr>
        <w:pStyle w:val="GuidanceBlockHeading"/>
      </w:pPr>
      <w:r w:rsidRPr="003C5ECC">
        <w:lastRenderedPageBreak/>
        <w:t>Guidance – Related parties</w:t>
      </w:r>
    </w:p>
    <w:p w14:paraId="0C816A40" w14:textId="77777777" w:rsidR="003719CD" w:rsidRPr="003C5ECC" w:rsidRDefault="003719CD" w:rsidP="007D536F">
      <w:pPr>
        <w:rPr>
          <w:rStyle w:val="Guidance"/>
        </w:rPr>
      </w:pPr>
      <w:r w:rsidRPr="003C5ECC">
        <w:rPr>
          <w:rStyle w:val="Guidance"/>
        </w:rPr>
        <w:t xml:space="preserve">AASB 124 </w:t>
      </w:r>
      <w:r w:rsidRPr="003C5ECC">
        <w:rPr>
          <w:rStyle w:val="Guidance"/>
          <w:i/>
          <w:iCs/>
        </w:rPr>
        <w:t>Related Party Disclosures</w:t>
      </w:r>
      <w:r w:rsidRPr="003C5ECC">
        <w:rPr>
          <w:rStyle w:val="Guidance"/>
        </w:rPr>
        <w:t xml:space="preserve"> only require the disclosure of material related party transactions and outstanding balances. Materiality is subject to professional judgement and goes beyond the dollar value of the transaction or balance.</w:t>
      </w:r>
    </w:p>
    <w:p w14:paraId="5BD5BE0A" w14:textId="77777777" w:rsidR="003719CD" w:rsidRPr="003C5ECC" w:rsidRDefault="003719CD" w:rsidP="007D536F">
      <w:pPr>
        <w:rPr>
          <w:rStyle w:val="Guidance"/>
        </w:rPr>
      </w:pPr>
      <w:r w:rsidRPr="003C5ECC">
        <w:rPr>
          <w:rStyle w:val="Guidance"/>
        </w:rPr>
        <w:t xml:space="preserve">However, it is important to note all KMP need to declare all relevant related party transactions (refer to </w:t>
      </w:r>
      <w:r w:rsidRPr="003C5ECC">
        <w:rPr>
          <w:rStyle w:val="Guidance"/>
          <w:i/>
          <w:iCs/>
        </w:rPr>
        <w:t>Declaration certificate for executives – The certificate for declaration of related party transactions in compliance with AASB 124</w:t>
      </w:r>
      <w:r w:rsidRPr="003C5ECC">
        <w:rPr>
          <w:rStyle w:val="Guidance"/>
        </w:rPr>
        <w:t xml:space="preserve"> on the DTF website for sample declaration checklist for executive KMPs). This provides the required evidence (subject to audit) that all relevant information has been made available for the assessment and also because a transaction that may appear immaterial on its own, may in combination with other like transactions, have a material effect on the State’s, department’s or agency’s financial statements and warrants disclosure (refer to </w:t>
      </w:r>
      <w:r w:rsidRPr="003C5ECC">
        <w:rPr>
          <w:rStyle w:val="Guidance"/>
          <w:i/>
          <w:iCs/>
        </w:rPr>
        <w:t>AASB 124</w:t>
      </w:r>
      <w:r w:rsidRPr="003C5ECC">
        <w:rPr>
          <w:rStyle w:val="Guidance"/>
        </w:rPr>
        <w:t xml:space="preserve"> </w:t>
      </w:r>
      <w:r w:rsidRPr="003C5ECC">
        <w:rPr>
          <w:rStyle w:val="Guidance"/>
          <w:i/>
          <w:iCs/>
        </w:rPr>
        <w:t>Related Party Disclosures – entity management checklist</w:t>
      </w:r>
      <w:r w:rsidRPr="003C5ECC">
        <w:rPr>
          <w:rStyle w:val="Guidance"/>
        </w:rPr>
        <w:t xml:space="preserve"> on the DTF website for sample entity management checklist to support management’s assessment of the completeness of the related party disclosure in their annual financial report). </w:t>
      </w:r>
    </w:p>
    <w:p w14:paraId="31E86697" w14:textId="77777777" w:rsidR="003719CD" w:rsidRPr="003C5ECC" w:rsidRDefault="00E24564" w:rsidP="007D536F">
      <w:pPr>
        <w:rPr>
          <w:rStyle w:val="Guidance"/>
        </w:rPr>
      </w:pPr>
      <w:hyperlink r:id="rId162" w:history="1">
        <w:r w:rsidR="003719CD" w:rsidRPr="003C5ECC">
          <w:rPr>
            <w:rStyle w:val="Hyperlink"/>
          </w:rPr>
          <w:t>www.dtf.vic.gov.au/financial-reporting-policy/accounting-standards-checklists</w:t>
        </w:r>
      </w:hyperlink>
    </w:p>
    <w:p w14:paraId="3BB48A58" w14:textId="77777777" w:rsidR="003719CD" w:rsidRPr="003C5ECC" w:rsidRDefault="003719CD" w:rsidP="007D536F">
      <w:pPr>
        <w:rPr>
          <w:rStyle w:val="Guidance"/>
        </w:rPr>
      </w:pPr>
      <w:r w:rsidRPr="003C5ECC">
        <w:rPr>
          <w:rStyle w:val="Guidance"/>
        </w:rPr>
        <w:t>Importantly, items of a similar nature may be disclosed in aggregate except where separate disclosure is necessary for an understanding of the effects of related party transactions on the financial statements of the department or entity i.e.</w:t>
      </w:r>
      <w:r>
        <w:rPr>
          <w:rStyle w:val="Guidance"/>
        </w:rPr>
        <w:t> </w:t>
      </w:r>
      <w:r w:rsidRPr="003C5ECC">
        <w:rPr>
          <w:rStyle w:val="Guidance"/>
        </w:rPr>
        <w:t xml:space="preserve">individual transactions that are unusual in nature or significantly material by amount. </w:t>
      </w:r>
    </w:p>
    <w:p w14:paraId="182C237E" w14:textId="77777777" w:rsidR="003719CD" w:rsidRPr="003C5ECC" w:rsidRDefault="003719CD" w:rsidP="007D536F">
      <w:pPr>
        <w:rPr>
          <w:rStyle w:val="Guidance"/>
        </w:rPr>
      </w:pPr>
      <w:r w:rsidRPr="003C5ECC">
        <w:rPr>
          <w:rStyle w:val="Guidance"/>
        </w:rPr>
        <w:t>The aggregated disclosures must include:</w:t>
      </w:r>
    </w:p>
    <w:p w14:paraId="705A6439" w14:textId="77777777" w:rsidR="003719CD" w:rsidRPr="003C5ECC" w:rsidRDefault="003719CD" w:rsidP="007D536F">
      <w:pPr>
        <w:pStyle w:val="ListBullet"/>
        <w:rPr>
          <w:rStyle w:val="Guidance"/>
        </w:rPr>
      </w:pPr>
      <w:r w:rsidRPr="003C5ECC">
        <w:rPr>
          <w:rStyle w:val="Guidance"/>
        </w:rPr>
        <w:t>the nature of the relationships;</w:t>
      </w:r>
    </w:p>
    <w:p w14:paraId="56C3DB89" w14:textId="77777777" w:rsidR="003719CD" w:rsidRPr="003C5ECC" w:rsidRDefault="003719CD" w:rsidP="007D536F">
      <w:pPr>
        <w:pStyle w:val="ListBullet"/>
        <w:rPr>
          <w:rStyle w:val="Guidance"/>
        </w:rPr>
      </w:pPr>
      <w:r w:rsidRPr="003C5ECC">
        <w:rPr>
          <w:rStyle w:val="Guidance"/>
        </w:rPr>
        <w:t>the nature of the services/balances concerned; and</w:t>
      </w:r>
    </w:p>
    <w:p w14:paraId="32CA0849" w14:textId="77777777" w:rsidR="003719CD" w:rsidRPr="003C5ECC" w:rsidRDefault="003719CD" w:rsidP="007D536F">
      <w:pPr>
        <w:pStyle w:val="ListBullet"/>
        <w:rPr>
          <w:rStyle w:val="Guidance"/>
        </w:rPr>
      </w:pPr>
      <w:r w:rsidRPr="003C5ECC">
        <w:rPr>
          <w:rStyle w:val="Guidance"/>
        </w:rPr>
        <w:t>the total amounts/balances involved.</w:t>
      </w:r>
    </w:p>
    <w:p w14:paraId="0BACB97B" w14:textId="77777777" w:rsidR="003719CD" w:rsidRPr="003C5ECC" w:rsidRDefault="003719CD" w:rsidP="007D536F">
      <w:pPr>
        <w:rPr>
          <w:rStyle w:val="Guidance"/>
        </w:rPr>
      </w:pPr>
      <w:r w:rsidRPr="003C5ECC">
        <w:rPr>
          <w:rStyle w:val="Guidance"/>
        </w:rPr>
        <w:t>The individual disclosures are a matter of management and auditor judgement in the context of respective reporting entity financial reports, and the size and nature of the transaction involved. Such transactions will generally not be usual business and are large or significant in amount in relation to the entity’s operations, and therefore not expected to be frequent.</w:t>
      </w:r>
    </w:p>
    <w:p w14:paraId="7C5458CE" w14:textId="77777777" w:rsidR="003719CD" w:rsidRPr="003C5ECC" w:rsidRDefault="003719CD" w:rsidP="007D536F">
      <w:pPr>
        <w:rPr>
          <w:rStyle w:val="Guidance"/>
        </w:rPr>
      </w:pPr>
      <w:r w:rsidRPr="003C5ECC">
        <w:rPr>
          <w:rStyle w:val="Guidance"/>
        </w:rPr>
        <w:t xml:space="preserve">AASB 124.19 requires related party disclosures to be made separately for each consolidated entity in the financial statements. This includes: </w:t>
      </w:r>
    </w:p>
    <w:p w14:paraId="4ADFCEB9" w14:textId="77777777" w:rsidR="003719CD" w:rsidRPr="003C5ECC" w:rsidRDefault="003719CD" w:rsidP="007D536F">
      <w:pPr>
        <w:pStyle w:val="ListBullet"/>
        <w:rPr>
          <w:rStyle w:val="Guidance"/>
        </w:rPr>
      </w:pPr>
      <w:r w:rsidRPr="003C5ECC">
        <w:rPr>
          <w:rStyle w:val="Guidance"/>
        </w:rPr>
        <w:t xml:space="preserve">the parent; </w:t>
      </w:r>
    </w:p>
    <w:p w14:paraId="070A5AAA" w14:textId="77777777" w:rsidR="003719CD" w:rsidRPr="003C5ECC" w:rsidRDefault="003719CD" w:rsidP="007D536F">
      <w:pPr>
        <w:pStyle w:val="ListBullet"/>
        <w:rPr>
          <w:rStyle w:val="Guidance"/>
        </w:rPr>
      </w:pPr>
      <w:r w:rsidRPr="003C5ECC">
        <w:rPr>
          <w:rStyle w:val="Guidance"/>
        </w:rPr>
        <w:t xml:space="preserve">subsidiaries; </w:t>
      </w:r>
    </w:p>
    <w:p w14:paraId="3344DBDD" w14:textId="77777777" w:rsidR="003719CD" w:rsidRPr="003C5ECC" w:rsidRDefault="003719CD" w:rsidP="007D536F">
      <w:pPr>
        <w:pStyle w:val="ListBullet"/>
        <w:rPr>
          <w:rStyle w:val="Guidance"/>
        </w:rPr>
      </w:pPr>
      <w:r w:rsidRPr="003C5ECC">
        <w:rPr>
          <w:rStyle w:val="Guidance"/>
        </w:rPr>
        <w:t xml:space="preserve">associates or joint ventures; </w:t>
      </w:r>
    </w:p>
    <w:p w14:paraId="73B37849" w14:textId="77777777" w:rsidR="003719CD" w:rsidRPr="003C5ECC" w:rsidRDefault="003719CD" w:rsidP="007D536F">
      <w:pPr>
        <w:pStyle w:val="ListBullet"/>
        <w:rPr>
          <w:rStyle w:val="Guidance"/>
        </w:rPr>
      </w:pPr>
      <w:r w:rsidRPr="003C5ECC">
        <w:rPr>
          <w:rStyle w:val="Guidance"/>
        </w:rPr>
        <w:t xml:space="preserve">agencies consolidated into the Department’s financial statements pursuant to the determination made by the relevant Minister under section 53(1) of the </w:t>
      </w:r>
      <w:r w:rsidRPr="003C5ECC">
        <w:rPr>
          <w:rStyle w:val="Guidance"/>
          <w:i/>
          <w:iCs/>
        </w:rPr>
        <w:t>Financial Management Act 1994</w:t>
      </w:r>
      <w:r w:rsidRPr="003C5ECC">
        <w:rPr>
          <w:rStyle w:val="Guidance"/>
        </w:rPr>
        <w:t xml:space="preserve"> (FMA); and </w:t>
      </w:r>
    </w:p>
    <w:p w14:paraId="471A81E7" w14:textId="77777777" w:rsidR="003719CD" w:rsidRPr="003C5ECC" w:rsidRDefault="003719CD" w:rsidP="007D536F">
      <w:pPr>
        <w:pStyle w:val="ListBullet"/>
        <w:rPr>
          <w:rStyle w:val="Guidance"/>
        </w:rPr>
      </w:pPr>
      <w:r w:rsidRPr="003C5ECC">
        <w:rPr>
          <w:rStyle w:val="Guidance"/>
        </w:rPr>
        <w:t xml:space="preserve">administrative offices established pursuant to an Order under section 11 of the </w:t>
      </w:r>
      <w:r w:rsidRPr="003C5ECC">
        <w:rPr>
          <w:rStyle w:val="Guidance"/>
          <w:i/>
          <w:iCs/>
        </w:rPr>
        <w:t>Public Administration Act 2004</w:t>
      </w:r>
      <w:r w:rsidRPr="003C5ECC">
        <w:rPr>
          <w:rStyle w:val="Guidance"/>
        </w:rPr>
        <w:t xml:space="preserve"> (PAA).</w:t>
      </w:r>
    </w:p>
    <w:p w14:paraId="5EF65EA5" w14:textId="77777777" w:rsidR="003719CD" w:rsidRPr="003C5ECC" w:rsidRDefault="003719CD" w:rsidP="007D536F">
      <w:pPr>
        <w:pStyle w:val="GuidanceHeading"/>
        <w:rPr>
          <w:rStyle w:val="Guidance"/>
        </w:rPr>
      </w:pPr>
      <w:r w:rsidRPr="003C5ECC">
        <w:rPr>
          <w:rStyle w:val="Guidance"/>
        </w:rPr>
        <w:t xml:space="preserve">Remuneration of other personnel (contractors with significant management responsibilities) </w:t>
      </w:r>
    </w:p>
    <w:p w14:paraId="2C99D714" w14:textId="77777777" w:rsidR="003719CD" w:rsidRPr="003C5ECC" w:rsidRDefault="003719CD" w:rsidP="007D536F">
      <w:pPr>
        <w:rPr>
          <w:rStyle w:val="Guidance"/>
        </w:rPr>
      </w:pPr>
      <w:r w:rsidRPr="003C5ECC">
        <w:rPr>
          <w:rStyle w:val="Guidance"/>
        </w:rPr>
        <w:t xml:space="preserve">Previously under FRD 21B, entities were required to separately disclose expenses paid or payable to other personnel during the reporting period. Other personnel were defined as personnel engaged by an entity as contractors and charged with significant management responsibilities. As these contractors are responsible for planning, directing or controlling, directly or indirectly, the Department’ s activities, they meet the definition of Key Management Personnel (KMP) under AASB 124. As a result, contractors with significant management responsibilities will be captured as part of the related parties disclosure. </w:t>
      </w:r>
    </w:p>
    <w:p w14:paraId="52EEC8BA" w14:textId="77777777" w:rsidR="001F33FF" w:rsidRDefault="001F33FF">
      <w:pPr>
        <w:keepLines w:val="0"/>
        <w:rPr>
          <w:rStyle w:val="Guidance"/>
          <w:b/>
          <w:sz w:val="20"/>
        </w:rPr>
      </w:pPr>
      <w:r>
        <w:rPr>
          <w:rStyle w:val="Guidance"/>
        </w:rPr>
        <w:br w:type="page"/>
      </w:r>
    </w:p>
    <w:p w14:paraId="24DCECC3" w14:textId="053B6718" w:rsidR="003719CD" w:rsidRPr="003C5ECC" w:rsidRDefault="003719CD" w:rsidP="007D536F">
      <w:pPr>
        <w:pStyle w:val="GuidanceHeading"/>
        <w:rPr>
          <w:rStyle w:val="Guidance"/>
        </w:rPr>
      </w:pPr>
      <w:r w:rsidRPr="003C5ECC">
        <w:rPr>
          <w:rStyle w:val="Guidance"/>
        </w:rPr>
        <w:lastRenderedPageBreak/>
        <w:t xml:space="preserve">KMP of section 53 entities </w:t>
      </w:r>
    </w:p>
    <w:p w14:paraId="4A73CE27" w14:textId="77777777" w:rsidR="003719CD" w:rsidRPr="003C5ECC" w:rsidRDefault="003719CD" w:rsidP="007D536F">
      <w:pPr>
        <w:rPr>
          <w:rStyle w:val="Guidance"/>
        </w:rPr>
      </w:pPr>
      <w:r w:rsidRPr="003C5ECC">
        <w:rPr>
          <w:rStyle w:val="Guidance"/>
        </w:rPr>
        <w:t>Pursuant to a determination made by the Assistant Treasurer under section 53(1) of the FMA, entities can be included or consolidated into a department’s financial statements, in accordance with:</w:t>
      </w:r>
    </w:p>
    <w:p w14:paraId="57B89BC9" w14:textId="77777777" w:rsidR="003719CD" w:rsidRPr="003C5ECC" w:rsidRDefault="003719CD" w:rsidP="007D536F">
      <w:pPr>
        <w:pStyle w:val="ListBullet"/>
        <w:rPr>
          <w:rStyle w:val="Guidance"/>
        </w:rPr>
      </w:pPr>
      <w:r w:rsidRPr="003C5ECC">
        <w:rPr>
          <w:rStyle w:val="Guidance"/>
        </w:rPr>
        <w:t xml:space="preserve">section 53(1)(a) where the entity’s financial statements are included as a separate attachment to the department’s own financial reports; or </w:t>
      </w:r>
    </w:p>
    <w:p w14:paraId="603D6441" w14:textId="77777777" w:rsidR="003719CD" w:rsidRPr="003C5ECC" w:rsidRDefault="003719CD" w:rsidP="007D536F">
      <w:pPr>
        <w:pStyle w:val="ListBullet"/>
        <w:rPr>
          <w:rStyle w:val="Guidance"/>
        </w:rPr>
      </w:pPr>
      <w:r w:rsidRPr="003C5ECC">
        <w:rPr>
          <w:rStyle w:val="Guidance"/>
        </w:rPr>
        <w:t xml:space="preserve">section 53(1)(b) where the entity’s financial statements are consolidated into the department’s financial reports. </w:t>
      </w:r>
    </w:p>
    <w:p w14:paraId="2E3C0395" w14:textId="77777777" w:rsidR="003719CD" w:rsidRPr="003C5ECC" w:rsidRDefault="003719CD" w:rsidP="007D536F">
      <w:pPr>
        <w:rPr>
          <w:rStyle w:val="Guidance"/>
        </w:rPr>
      </w:pPr>
      <w:r w:rsidRPr="003C5ECC">
        <w:rPr>
          <w:rStyle w:val="Guidance"/>
        </w:rPr>
        <w:t xml:space="preserve">Where an entity is included with the department’s financial report under section 53(1)(a) – regard should be given to identifying relevant executives who meet the definition of KMP for these entities, for inclusion in the respective entity’s financial report (i.e. the section 53(1)(a) entity’s financial report). </w:t>
      </w:r>
    </w:p>
    <w:p w14:paraId="03D23FC0" w14:textId="77777777" w:rsidR="003719CD" w:rsidRPr="003C5ECC" w:rsidRDefault="003719CD" w:rsidP="007D536F">
      <w:pPr>
        <w:rPr>
          <w:rStyle w:val="Guidance"/>
        </w:rPr>
      </w:pPr>
      <w:r w:rsidRPr="003C5ECC">
        <w:rPr>
          <w:rStyle w:val="Guidance"/>
        </w:rPr>
        <w:t xml:space="preserve">Where an entity is consolidated in the department’s financial report under section 53(1)(b) – regard should be given to identifying relevant executives who meet the definition of KMP for these entities, to be included as part of the consolidated group/department’s financial statements. KMPs of section 53(1)(b) will be disclosed in accordance with AASB 124.19, which requires related party information for each consolidated entity to be separately disclosed, </w:t>
      </w:r>
      <w:r w:rsidRPr="003C5ECC">
        <w:rPr>
          <w:rStyle w:val="Guidance"/>
          <w:b/>
          <w:bCs/>
        </w:rPr>
        <w:t>where relevant and material</w:t>
      </w:r>
      <w:r w:rsidRPr="003C5ECC">
        <w:rPr>
          <w:rStyle w:val="Guidance"/>
        </w:rPr>
        <w:t>, in the consolidated entity’s related party transactions note.</w:t>
      </w:r>
    </w:p>
    <w:p w14:paraId="33E45628" w14:textId="77777777" w:rsidR="003719CD" w:rsidRPr="003C5ECC" w:rsidRDefault="003719CD" w:rsidP="007D536F">
      <w:pPr>
        <w:pStyle w:val="GuidanceHeading"/>
        <w:rPr>
          <w:rStyle w:val="Guidance"/>
        </w:rPr>
      </w:pPr>
      <w:r w:rsidRPr="003C5ECC">
        <w:rPr>
          <w:rStyle w:val="Guidance"/>
        </w:rPr>
        <w:t>KMP of administrative offices</w:t>
      </w:r>
    </w:p>
    <w:p w14:paraId="59CA1937" w14:textId="77777777" w:rsidR="003719CD" w:rsidRPr="003C5ECC" w:rsidRDefault="003719CD" w:rsidP="007D536F">
      <w:pPr>
        <w:rPr>
          <w:rStyle w:val="Guidance"/>
        </w:rPr>
      </w:pPr>
      <w:r w:rsidRPr="003C5ECC">
        <w:rPr>
          <w:rStyle w:val="Guidance"/>
        </w:rPr>
        <w:t>Administrative offices are established and abolished through Orders under section 11 of the PAA. While these offices are established in relation to a department, they are considered to be departments in their own right for FMA purposes. Under section 45(4) of the FMA, the financial statements of administrative offices are required to be incorporated into, and consolidated with, the department’s financial statements.</w:t>
      </w:r>
    </w:p>
    <w:p w14:paraId="39364745" w14:textId="77777777" w:rsidR="003719CD" w:rsidRPr="003C5ECC" w:rsidRDefault="003719CD" w:rsidP="007D536F">
      <w:pPr>
        <w:rPr>
          <w:rStyle w:val="Guidance"/>
        </w:rPr>
      </w:pPr>
      <w:r w:rsidRPr="003C5ECC">
        <w:rPr>
          <w:rStyle w:val="Guidance"/>
        </w:rPr>
        <w:t>As administrative offices are considered to be departments in their own right under the FMA, regard should be given to identifying relevant executives who meet the definition of KMP for these entities.</w:t>
      </w:r>
    </w:p>
    <w:p w14:paraId="7258F84E" w14:textId="77777777" w:rsidR="003719CD" w:rsidRPr="003C5ECC" w:rsidRDefault="003719CD" w:rsidP="007D536F">
      <w:pPr>
        <w:rPr>
          <w:rStyle w:val="Guidance"/>
        </w:rPr>
      </w:pPr>
      <w:r w:rsidRPr="003C5ECC">
        <w:rPr>
          <w:rStyle w:val="Guidance"/>
        </w:rPr>
        <w:t xml:space="preserve">KMPs of administrative offices will be disclosed in accordance with AASB 124.19, which requires related party information for each consolidated entity to be separately disclosed, </w:t>
      </w:r>
      <w:r w:rsidRPr="003C5ECC">
        <w:rPr>
          <w:rStyle w:val="Guidance"/>
          <w:b/>
          <w:bCs/>
        </w:rPr>
        <w:t>where relevant and material</w:t>
      </w:r>
      <w:r w:rsidRPr="003C5ECC">
        <w:rPr>
          <w:rStyle w:val="Guidance"/>
        </w:rPr>
        <w:t>, in the consolidated entity’s related party transactions note.</w:t>
      </w:r>
    </w:p>
    <w:p w14:paraId="5A3ACB29" w14:textId="77777777" w:rsidR="003719CD" w:rsidRPr="003C5ECC" w:rsidRDefault="003719CD" w:rsidP="007D536F">
      <w:pPr>
        <w:pStyle w:val="GuidanceHeading"/>
        <w:rPr>
          <w:rStyle w:val="Guidance"/>
        </w:rPr>
      </w:pPr>
      <w:r w:rsidRPr="003C5ECC">
        <w:rPr>
          <w:rStyle w:val="Guidance"/>
        </w:rPr>
        <w:t>Statutory officers</w:t>
      </w:r>
    </w:p>
    <w:p w14:paraId="1C90C36E" w14:textId="77777777" w:rsidR="003719CD" w:rsidRPr="003C5ECC" w:rsidRDefault="003719CD" w:rsidP="007D536F">
      <w:pPr>
        <w:rPr>
          <w:rStyle w:val="Guidance"/>
        </w:rPr>
      </w:pPr>
      <w:r w:rsidRPr="003C5ECC">
        <w:rPr>
          <w:rStyle w:val="Guidance"/>
        </w:rPr>
        <w:t xml:space="preserve">Statutory officers (e.g. Governor in Council appointments) have authority under legislation to direct or control the activities of a specified division or function. Typically, this division or function will be a cost centre that is part of the department. </w:t>
      </w:r>
    </w:p>
    <w:p w14:paraId="78A61D23" w14:textId="77777777" w:rsidR="003719CD" w:rsidRPr="003C5ECC" w:rsidRDefault="003719CD" w:rsidP="007D536F">
      <w:pPr>
        <w:rPr>
          <w:rStyle w:val="Guidance"/>
        </w:rPr>
      </w:pPr>
      <w:r w:rsidRPr="003C5ECC">
        <w:rPr>
          <w:rStyle w:val="Guidance"/>
        </w:rPr>
        <w:t xml:space="preserve">While the statutory officer may meet the definition of a KMP for their specified division or function, regard should be given to assessing whether the statutory officer is considered a KMP of the department. This will be a matter of judgement. </w:t>
      </w:r>
    </w:p>
    <w:p w14:paraId="17B8C12D" w14:textId="77777777" w:rsidR="003719CD" w:rsidRPr="003C5ECC" w:rsidRDefault="003719CD" w:rsidP="007D536F">
      <w:pPr>
        <w:rPr>
          <w:rStyle w:val="Guidance"/>
        </w:rPr>
      </w:pPr>
      <w:r w:rsidRPr="003C5ECC">
        <w:rPr>
          <w:rStyle w:val="Guidance"/>
        </w:rPr>
        <w:t xml:space="preserve">Declaration certificates should be collected from all statutory officers for their related party transactions. Management will need to exercise their professional judgement to determine whether the statutory officer’s division/function and relevant related party transactions are considered to be </w:t>
      </w:r>
      <w:r w:rsidRPr="003C5ECC">
        <w:rPr>
          <w:rStyle w:val="Guidance"/>
          <w:b/>
          <w:bCs/>
        </w:rPr>
        <w:t>material and significant to the department</w:t>
      </w:r>
      <w:r w:rsidRPr="003C5ECC">
        <w:rPr>
          <w:rStyle w:val="Guidance"/>
        </w:rPr>
        <w:t xml:space="preserve"> for disclosure in the financial report. </w:t>
      </w:r>
    </w:p>
    <w:p w14:paraId="25D79FC2" w14:textId="77777777" w:rsidR="003719CD" w:rsidRPr="003C5ECC" w:rsidRDefault="003719CD" w:rsidP="007D536F">
      <w:pPr>
        <w:rPr>
          <w:rStyle w:val="Guidance"/>
        </w:rPr>
      </w:pPr>
      <w:r w:rsidRPr="003C5ECC">
        <w:rPr>
          <w:rStyle w:val="Guidance"/>
        </w:rPr>
        <w:t>In performing this assessment, departments should consider whether the statutory officer has the ability to direct activities of a division/function that significantly affects the department’s outcomes as a whole i.e. the division/function is material and significant to the department’s overall business and financial outcomes. Note that the statutory officer does not necessarily need to be able to strategically influence all decisions made at the overall department level, to qualify as a KMP of the department.</w:t>
      </w:r>
    </w:p>
    <w:p w14:paraId="5C18A918" w14:textId="77777777" w:rsidR="003719CD" w:rsidRDefault="003719CD" w:rsidP="007D536F">
      <w:pPr>
        <w:pStyle w:val="GuidanceEnd"/>
      </w:pPr>
    </w:p>
    <w:p w14:paraId="6692EAF7" w14:textId="77777777" w:rsidR="001F33FF" w:rsidRDefault="001F33FF">
      <w:pPr>
        <w:keepLines w:val="0"/>
        <w:rPr>
          <w:rFonts w:asciiTheme="majorHAnsi" w:eastAsiaTheme="majorEastAsia" w:hAnsiTheme="majorHAnsi" w:cstheme="majorBidi"/>
          <w:b/>
          <w:sz w:val="26"/>
          <w:szCs w:val="26"/>
        </w:rPr>
      </w:pPr>
      <w:bookmarkStart w:id="181" w:name="_Toc64983185"/>
      <w:bookmarkStart w:id="182" w:name="_Toc66194289"/>
      <w:r>
        <w:br w:type="page"/>
      </w:r>
    </w:p>
    <w:p w14:paraId="391BF2D5" w14:textId="2BF81037" w:rsidR="003719CD" w:rsidRDefault="003719CD" w:rsidP="003719CD">
      <w:pPr>
        <w:pStyle w:val="Heading2"/>
        <w:ind w:left="680" w:hanging="680"/>
      </w:pPr>
      <w:r>
        <w:lastRenderedPageBreak/>
        <w:t>Remuneration of auditors</w:t>
      </w:r>
      <w:bookmarkEnd w:id="181"/>
      <w:bookmarkEnd w:id="182"/>
    </w:p>
    <w:p w14:paraId="003FAB8D" w14:textId="77777777" w:rsidR="003719CD" w:rsidRDefault="003719CD" w:rsidP="007D536F">
      <w:pPr>
        <w:pStyle w:val="TableUnits"/>
      </w:pPr>
      <w:r>
        <w:t>($ thousand)</w:t>
      </w:r>
    </w:p>
    <w:sdt>
      <w:sdtPr>
        <w:rPr>
          <w:bCs w:val="0"/>
          <w:i w:val="0"/>
          <w:sz w:val="18"/>
        </w:rPr>
        <w:alias w:val="Workbook: Link_2020-21_Tables  |  Table: N.9.11"/>
        <w:tag w:val="Type:DtfFinTable|Workbook:T:\Accounting Policy_BFM\STATE BUDGET (WoVG)\ACCOUNTING (WoVG)\MODEL DEPARTMENTAL REPORTS\2021\Financials\Link_2020-21_Tables.xlsx|Table:N.9.11"/>
        <w:id w:val="-689754305"/>
        <w:placeholder>
          <w:docPart w:val="4FFBCD441707427180DF9370D4A869F2"/>
        </w:placeholder>
      </w:sdtPr>
      <w:sdtEndPr>
        <w:rPr>
          <w:b/>
        </w:rPr>
      </w:sdtEndPr>
      <w:sdtContent>
        <w:tbl>
          <w:tblPr>
            <w:tblStyle w:val="DTFTable"/>
            <w:tblW w:w="9639" w:type="dxa"/>
            <w:tblLayout w:type="fixed"/>
            <w:tblLook w:val="0660" w:firstRow="1" w:lastRow="1" w:firstColumn="0" w:lastColumn="0" w:noHBand="1" w:noVBand="1"/>
          </w:tblPr>
          <w:tblGrid>
            <w:gridCol w:w="1350"/>
            <w:gridCol w:w="6557"/>
            <w:gridCol w:w="866"/>
            <w:gridCol w:w="866"/>
          </w:tblGrid>
          <w:tr w:rsidR="003719CD" w14:paraId="064AE872" w14:textId="77777777" w:rsidTr="007D536F">
            <w:trPr>
              <w:cnfStyle w:val="100000000000" w:firstRow="1" w:lastRow="0" w:firstColumn="0" w:lastColumn="0" w:oddVBand="0" w:evenVBand="0" w:oddHBand="0" w:evenHBand="0" w:firstRowFirstColumn="0" w:firstRowLastColumn="0" w:lastRowFirstColumn="0" w:lastRowLastColumn="0"/>
            </w:trPr>
            <w:tc>
              <w:tcPr>
                <w:tcW w:w="1350" w:type="dxa"/>
                <w:tcBorders>
                  <w:top w:val="nil"/>
                  <w:bottom w:val="nil"/>
                </w:tcBorders>
                <w:shd w:val="clear" w:color="auto" w:fill="FFFFFF" w:themeFill="background1"/>
              </w:tcPr>
              <w:p w14:paraId="25A4EF5B" w14:textId="77777777" w:rsidR="003719CD" w:rsidRDefault="003719CD">
                <w:pPr>
                  <w:ind w:left="170" w:hanging="170"/>
                  <w:jc w:val="left"/>
                </w:pPr>
                <w:r>
                  <w:rPr>
                    <w:color w:val="4472C4"/>
                    <w:sz w:val="13"/>
                  </w:rPr>
                  <w:t>Source reference</w:t>
                </w:r>
              </w:p>
            </w:tc>
            <w:tc>
              <w:tcPr>
                <w:tcW w:w="6557" w:type="dxa"/>
              </w:tcPr>
              <w:p w14:paraId="437F3334" w14:textId="77777777" w:rsidR="003719CD" w:rsidRDefault="003719CD">
                <w:pPr>
                  <w:ind w:left="170" w:hanging="170"/>
                  <w:jc w:val="left"/>
                </w:pPr>
              </w:p>
            </w:tc>
            <w:tc>
              <w:tcPr>
                <w:tcW w:w="866" w:type="dxa"/>
              </w:tcPr>
              <w:p w14:paraId="01DC1C26" w14:textId="77777777" w:rsidR="003719CD" w:rsidRDefault="003719CD">
                <w:pPr>
                  <w:ind w:left="170" w:hanging="170"/>
                </w:pPr>
                <w:r>
                  <w:t>2021</w:t>
                </w:r>
              </w:p>
            </w:tc>
            <w:tc>
              <w:tcPr>
                <w:tcW w:w="866" w:type="dxa"/>
              </w:tcPr>
              <w:p w14:paraId="74309181" w14:textId="77777777" w:rsidR="003719CD" w:rsidRDefault="003719CD">
                <w:pPr>
                  <w:ind w:left="170" w:hanging="170"/>
                </w:pPr>
                <w:r>
                  <w:t>2020</w:t>
                </w:r>
              </w:p>
            </w:tc>
          </w:tr>
          <w:tr w:rsidR="003719CD" w14:paraId="3C96B752" w14:textId="77777777">
            <w:tc>
              <w:tcPr>
                <w:tcW w:w="1350" w:type="dxa"/>
              </w:tcPr>
              <w:p w14:paraId="02C41B16" w14:textId="77777777" w:rsidR="003719CD" w:rsidRDefault="003719CD">
                <w:pPr>
                  <w:ind w:left="170" w:hanging="170"/>
                  <w:jc w:val="left"/>
                </w:pPr>
                <w:r>
                  <w:rPr>
                    <w:color w:val="4472C4"/>
                    <w:sz w:val="13"/>
                  </w:rPr>
                  <w:t>AASB 1054.10</w:t>
                </w:r>
              </w:p>
            </w:tc>
            <w:tc>
              <w:tcPr>
                <w:tcW w:w="6557" w:type="dxa"/>
              </w:tcPr>
              <w:p w14:paraId="384FBAEA" w14:textId="77777777" w:rsidR="003719CD" w:rsidRDefault="003719CD">
                <w:pPr>
                  <w:ind w:left="170" w:hanging="170"/>
                  <w:jc w:val="left"/>
                </w:pPr>
                <w:r>
                  <w:rPr>
                    <w:b/>
                  </w:rPr>
                  <w:t>Victorian Auditor‑General’s Office</w:t>
                </w:r>
              </w:p>
            </w:tc>
            <w:tc>
              <w:tcPr>
                <w:tcW w:w="866" w:type="dxa"/>
              </w:tcPr>
              <w:p w14:paraId="65C26505" w14:textId="77777777" w:rsidR="003719CD" w:rsidRDefault="003719CD">
                <w:pPr>
                  <w:ind w:left="170" w:hanging="170"/>
                </w:pPr>
              </w:p>
            </w:tc>
            <w:tc>
              <w:tcPr>
                <w:tcW w:w="866" w:type="dxa"/>
              </w:tcPr>
              <w:p w14:paraId="6DAA62A1" w14:textId="77777777" w:rsidR="003719CD" w:rsidRDefault="003719CD">
                <w:pPr>
                  <w:ind w:left="170" w:hanging="170"/>
                </w:pPr>
              </w:p>
            </w:tc>
          </w:tr>
          <w:tr w:rsidR="003719CD" w14:paraId="2B238699" w14:textId="77777777" w:rsidTr="007D536F">
            <w:tc>
              <w:tcPr>
                <w:tcW w:w="1350" w:type="dxa"/>
              </w:tcPr>
              <w:p w14:paraId="7D038FF0" w14:textId="77777777" w:rsidR="003719CD" w:rsidRDefault="003719CD">
                <w:pPr>
                  <w:ind w:left="170" w:hanging="170"/>
                  <w:jc w:val="left"/>
                </w:pPr>
                <w:r>
                  <w:rPr>
                    <w:color w:val="4472C4"/>
                    <w:sz w:val="13"/>
                  </w:rPr>
                  <w:t>AASB 1054.10(a)</w:t>
                </w:r>
              </w:p>
            </w:tc>
            <w:tc>
              <w:tcPr>
                <w:tcW w:w="6557" w:type="dxa"/>
                <w:tcBorders>
                  <w:bottom w:val="single" w:sz="12" w:space="0" w:color="auto"/>
                </w:tcBorders>
              </w:tcPr>
              <w:p w14:paraId="0CB5F183" w14:textId="77777777" w:rsidR="003719CD" w:rsidRDefault="003719CD">
                <w:pPr>
                  <w:ind w:left="170" w:hanging="170"/>
                  <w:jc w:val="left"/>
                </w:pPr>
                <w:r>
                  <w:t>Audit or review of the financial statements</w:t>
                </w:r>
              </w:p>
            </w:tc>
            <w:tc>
              <w:tcPr>
                <w:tcW w:w="866" w:type="dxa"/>
                <w:tcBorders>
                  <w:bottom w:val="single" w:sz="12" w:space="0" w:color="auto"/>
                </w:tcBorders>
              </w:tcPr>
              <w:p w14:paraId="3AFEE3DD" w14:textId="77777777" w:rsidR="003719CD" w:rsidRDefault="003719CD">
                <w:pPr>
                  <w:ind w:left="170" w:hanging="170"/>
                </w:pPr>
                <w:r>
                  <w:t>1 014</w:t>
                </w:r>
              </w:p>
            </w:tc>
            <w:tc>
              <w:tcPr>
                <w:tcW w:w="866" w:type="dxa"/>
                <w:tcBorders>
                  <w:bottom w:val="single" w:sz="12" w:space="0" w:color="auto"/>
                </w:tcBorders>
              </w:tcPr>
              <w:p w14:paraId="5F7874BE" w14:textId="77777777" w:rsidR="003719CD" w:rsidRDefault="003719CD">
                <w:pPr>
                  <w:ind w:left="170" w:hanging="170"/>
                </w:pPr>
                <w:r>
                  <w:t>1 177</w:t>
                </w:r>
              </w:p>
            </w:tc>
          </w:tr>
          <w:tr w:rsidR="003719CD" w14:paraId="23942E08" w14:textId="77777777" w:rsidTr="007D536F">
            <w:tc>
              <w:tcPr>
                <w:tcW w:w="1350" w:type="dxa"/>
              </w:tcPr>
              <w:p w14:paraId="0CEF72CD" w14:textId="77777777" w:rsidR="003719CD" w:rsidRDefault="003719CD">
                <w:pPr>
                  <w:ind w:left="170" w:hanging="170"/>
                  <w:jc w:val="left"/>
                </w:pPr>
                <w:r>
                  <w:rPr>
                    <w:color w:val="4472C4"/>
                    <w:sz w:val="13"/>
                  </w:rPr>
                  <w:t>AASB 1054.10(b)</w:t>
                </w:r>
              </w:p>
            </w:tc>
            <w:tc>
              <w:tcPr>
                <w:tcW w:w="6557" w:type="dxa"/>
                <w:tcBorders>
                  <w:top w:val="single" w:sz="0" w:space="0" w:color="auto"/>
                  <w:bottom w:val="single" w:sz="12" w:space="0" w:color="auto"/>
                </w:tcBorders>
              </w:tcPr>
              <w:p w14:paraId="5913E66E" w14:textId="77777777" w:rsidR="003719CD" w:rsidRDefault="003719CD">
                <w:pPr>
                  <w:ind w:left="170" w:hanging="170"/>
                  <w:jc w:val="left"/>
                </w:pPr>
                <w:r>
                  <w:rPr>
                    <w:b/>
                  </w:rPr>
                  <w:t>Other non‑audit services</w:t>
                </w:r>
                <w:r>
                  <w:rPr>
                    <w:b/>
                    <w:vertAlign w:val="superscript"/>
                  </w:rPr>
                  <w:t xml:space="preserve"> (a)</w:t>
                </w:r>
              </w:p>
            </w:tc>
            <w:tc>
              <w:tcPr>
                <w:tcW w:w="866" w:type="dxa"/>
                <w:tcBorders>
                  <w:top w:val="single" w:sz="0" w:space="0" w:color="auto"/>
                  <w:bottom w:val="single" w:sz="12" w:space="0" w:color="auto"/>
                </w:tcBorders>
              </w:tcPr>
              <w:p w14:paraId="6B7C007F" w14:textId="77777777" w:rsidR="003719CD" w:rsidRDefault="003719CD">
                <w:pPr>
                  <w:ind w:left="170" w:hanging="170"/>
                </w:pPr>
                <w:r>
                  <w:rPr>
                    <w:b/>
                  </w:rPr>
                  <w:t>..</w:t>
                </w:r>
              </w:p>
            </w:tc>
            <w:tc>
              <w:tcPr>
                <w:tcW w:w="866" w:type="dxa"/>
                <w:tcBorders>
                  <w:top w:val="single" w:sz="0" w:space="0" w:color="auto"/>
                  <w:bottom w:val="single" w:sz="12" w:space="0" w:color="auto"/>
                </w:tcBorders>
              </w:tcPr>
              <w:p w14:paraId="0F2BEF9E" w14:textId="77777777" w:rsidR="003719CD" w:rsidRDefault="003719CD">
                <w:pPr>
                  <w:ind w:left="170" w:hanging="170"/>
                </w:pPr>
                <w:r>
                  <w:rPr>
                    <w:b/>
                  </w:rPr>
                  <w:t>..</w:t>
                </w:r>
              </w:p>
            </w:tc>
          </w:tr>
          <w:tr w:rsidR="003719CD" w14:paraId="36C018AE" w14:textId="77777777" w:rsidTr="007D536F">
            <w:trPr>
              <w:cnfStyle w:val="010000000000" w:firstRow="0" w:lastRow="1" w:firstColumn="0" w:lastColumn="0" w:oddVBand="0" w:evenVBand="0" w:oddHBand="0" w:evenHBand="0" w:firstRowFirstColumn="0" w:firstRowLastColumn="0" w:lastRowFirstColumn="0" w:lastRowLastColumn="0"/>
            </w:trPr>
            <w:tc>
              <w:tcPr>
                <w:tcW w:w="1350" w:type="dxa"/>
                <w:tcBorders>
                  <w:top w:val="nil"/>
                  <w:bottom w:val="nil"/>
                </w:tcBorders>
              </w:tcPr>
              <w:p w14:paraId="06B6B423" w14:textId="77777777" w:rsidR="003719CD" w:rsidRDefault="003719CD">
                <w:pPr>
                  <w:ind w:left="170" w:hanging="170"/>
                  <w:jc w:val="left"/>
                </w:pPr>
              </w:p>
            </w:tc>
            <w:tc>
              <w:tcPr>
                <w:tcW w:w="6557" w:type="dxa"/>
                <w:tcBorders>
                  <w:top w:val="single" w:sz="0" w:space="0" w:color="auto"/>
                </w:tcBorders>
              </w:tcPr>
              <w:p w14:paraId="2A296447" w14:textId="77777777" w:rsidR="003719CD" w:rsidRDefault="003719CD">
                <w:pPr>
                  <w:ind w:left="170" w:hanging="170"/>
                  <w:jc w:val="left"/>
                </w:pPr>
                <w:r>
                  <w:t>Total remuneration of auditors</w:t>
                </w:r>
              </w:p>
            </w:tc>
            <w:tc>
              <w:tcPr>
                <w:tcW w:w="866" w:type="dxa"/>
                <w:tcBorders>
                  <w:top w:val="single" w:sz="0" w:space="0" w:color="auto"/>
                </w:tcBorders>
              </w:tcPr>
              <w:p w14:paraId="10F8CF2A" w14:textId="77777777" w:rsidR="003719CD" w:rsidRDefault="003719CD">
                <w:pPr>
                  <w:ind w:left="170" w:hanging="170"/>
                </w:pPr>
                <w:r>
                  <w:t>1 014</w:t>
                </w:r>
              </w:p>
            </w:tc>
            <w:tc>
              <w:tcPr>
                <w:tcW w:w="866" w:type="dxa"/>
                <w:tcBorders>
                  <w:top w:val="single" w:sz="0" w:space="0" w:color="auto"/>
                </w:tcBorders>
              </w:tcPr>
              <w:p w14:paraId="343029CB" w14:textId="77777777" w:rsidR="003719CD" w:rsidRDefault="003719CD">
                <w:pPr>
                  <w:ind w:left="170" w:hanging="170"/>
                </w:pPr>
                <w:r>
                  <w:t>1 177</w:t>
                </w:r>
              </w:p>
            </w:tc>
          </w:tr>
        </w:tbl>
      </w:sdtContent>
    </w:sdt>
    <w:p w14:paraId="027F8D14" w14:textId="77777777" w:rsidR="003719CD" w:rsidRDefault="003719CD" w:rsidP="007D536F">
      <w:pPr>
        <w:pStyle w:val="Note"/>
      </w:pPr>
      <w:r>
        <w:t>Note:</w:t>
      </w:r>
    </w:p>
    <w:p w14:paraId="7253DEC7" w14:textId="77777777" w:rsidR="003719CD" w:rsidRDefault="003719CD" w:rsidP="007D536F">
      <w:pPr>
        <w:pStyle w:val="Note"/>
      </w:pPr>
      <w:r>
        <w:t xml:space="preserve">(a) </w:t>
      </w:r>
      <w:r>
        <w:tab/>
        <w:t>The Victorian Auditor-General’s Office is prohibited from providing non-audit services.</w:t>
      </w:r>
    </w:p>
    <w:p w14:paraId="16966013" w14:textId="77777777" w:rsidR="003719CD" w:rsidRDefault="003719CD" w:rsidP="00DC39DE"/>
    <w:p w14:paraId="21F072F9" w14:textId="77777777" w:rsidR="003719CD" w:rsidRDefault="003719CD" w:rsidP="007D536F">
      <w:pPr>
        <w:pStyle w:val="GuidanceBlockHeading"/>
      </w:pPr>
      <w:r>
        <w:t>Guidance – Remuneration of auditors</w:t>
      </w:r>
    </w:p>
    <w:p w14:paraId="20778B88" w14:textId="77777777" w:rsidR="003719CD" w:rsidRPr="003C5ECC" w:rsidRDefault="003719CD" w:rsidP="007D536F">
      <w:pPr>
        <w:rPr>
          <w:rStyle w:val="Guidance"/>
        </w:rPr>
      </w:pPr>
      <w:r w:rsidRPr="003C5ECC">
        <w:rPr>
          <w:rStyle w:val="Guidance"/>
        </w:rPr>
        <w:t xml:space="preserve">The amount paid or due and payable to the Auditor-General for auditing the financial statements of the Department pursuant to the Audit Act 1994 must be disclosed and should be net of GST except where the GST included in fees is not recoverable from the tax authority. GST that is not recoverable should be included as part of the remuneration. </w:t>
      </w:r>
      <w:r w:rsidRPr="003C5ECC">
        <w:rPr>
          <w:rStyle w:val="Reference"/>
        </w:rPr>
        <w:t>[AASB</w:t>
      </w:r>
      <w:r>
        <w:rPr>
          <w:rStyle w:val="Reference"/>
        </w:rPr>
        <w:t> </w:t>
      </w:r>
      <w:r w:rsidRPr="003C5ECC">
        <w:rPr>
          <w:rStyle w:val="Reference"/>
        </w:rPr>
        <w:t>Interpretation 1031.6,7]</w:t>
      </w:r>
    </w:p>
    <w:p w14:paraId="2530A86A" w14:textId="77777777" w:rsidR="003719CD" w:rsidRPr="003C5ECC" w:rsidRDefault="003719CD" w:rsidP="007D536F">
      <w:pPr>
        <w:rPr>
          <w:rStyle w:val="Guidance"/>
        </w:rPr>
      </w:pPr>
      <w:r w:rsidRPr="003C5ECC">
        <w:rPr>
          <w:rStyle w:val="Guidance"/>
        </w:rPr>
        <w:t>An entity shall disclose fees to each auditor or reviewer, including any network firm, separately for:</w:t>
      </w:r>
    </w:p>
    <w:p w14:paraId="56B9B356" w14:textId="77777777" w:rsidR="003719CD" w:rsidRPr="003C5ECC" w:rsidRDefault="003719CD" w:rsidP="007D536F">
      <w:pPr>
        <w:pStyle w:val="ListBullet"/>
        <w:rPr>
          <w:rStyle w:val="Guidance"/>
        </w:rPr>
      </w:pPr>
      <w:r w:rsidRPr="003C5ECC">
        <w:rPr>
          <w:rStyle w:val="Guidance"/>
        </w:rPr>
        <w:t xml:space="preserve">the audit or review of the financial statements; and </w:t>
      </w:r>
    </w:p>
    <w:p w14:paraId="2D21D95D" w14:textId="77777777" w:rsidR="003719CD" w:rsidRPr="003C5ECC" w:rsidRDefault="003719CD" w:rsidP="007D536F">
      <w:pPr>
        <w:pStyle w:val="ListBullet"/>
        <w:rPr>
          <w:rStyle w:val="Guidance"/>
        </w:rPr>
      </w:pPr>
      <w:r w:rsidRPr="003C5ECC">
        <w:rPr>
          <w:rStyle w:val="Guidance"/>
        </w:rPr>
        <w:t xml:space="preserve">all other services performed during the reporting period with a description of the nature of the services performed. </w:t>
      </w:r>
      <w:r w:rsidRPr="003C5ECC">
        <w:rPr>
          <w:rStyle w:val="Reference"/>
        </w:rPr>
        <w:t>[AASB 1054.10,11]</w:t>
      </w:r>
    </w:p>
    <w:p w14:paraId="069C8693" w14:textId="77777777" w:rsidR="003719CD" w:rsidRDefault="003719CD" w:rsidP="007D536F">
      <w:pPr>
        <w:pStyle w:val="GuidanceEnd"/>
      </w:pPr>
    </w:p>
    <w:p w14:paraId="58356133" w14:textId="77777777" w:rsidR="001F33FF" w:rsidRDefault="001F33FF">
      <w:pPr>
        <w:keepLines w:val="0"/>
        <w:rPr>
          <w:rFonts w:asciiTheme="majorHAnsi" w:eastAsiaTheme="majorEastAsia" w:hAnsiTheme="majorHAnsi" w:cstheme="majorBidi"/>
          <w:b/>
          <w:sz w:val="26"/>
          <w:szCs w:val="26"/>
        </w:rPr>
      </w:pPr>
      <w:bookmarkStart w:id="183" w:name="_Toc64983186"/>
      <w:bookmarkStart w:id="184" w:name="_Toc66194290"/>
      <w:r>
        <w:br w:type="page"/>
      </w:r>
    </w:p>
    <w:p w14:paraId="3DE37B50" w14:textId="7FDCE475" w:rsidR="003719CD" w:rsidRDefault="003719CD" w:rsidP="003719CD">
      <w:pPr>
        <w:pStyle w:val="Heading2"/>
        <w:ind w:left="680" w:hanging="680"/>
      </w:pPr>
      <w:r>
        <w:lastRenderedPageBreak/>
        <w:t>Subsequent events</w:t>
      </w:r>
      <w:bookmarkEnd w:id="183"/>
      <w:bookmarkEnd w:id="184"/>
    </w:p>
    <w:p w14:paraId="5AFE7198" w14:textId="77777777" w:rsidR="003719CD" w:rsidRDefault="003719CD" w:rsidP="00DC39DE">
      <w:r>
        <w:t>The Department of Technology (the Department) intends to privatise its consulting division subsequent to the current reporting period. Given that the expertise of this division is highly regarded in the private sector, several expressions of interests have been received. Further announcements, including the financial effect on the operations of the Department, will be made once agreements are finalised.</w:t>
      </w:r>
    </w:p>
    <w:p w14:paraId="6E58C3A2" w14:textId="77777777" w:rsidR="003719CD" w:rsidRDefault="003719CD" w:rsidP="00DC39DE">
      <w:r>
        <w:t>The policy in connection with recognising subsequent events that are for events that occur between the end of the reporting period and the date when the financial statements are authorised for issue is as follows:</w:t>
      </w:r>
    </w:p>
    <w:p w14:paraId="5E5621E0" w14:textId="77777777" w:rsidR="003719CD" w:rsidRDefault="003719CD" w:rsidP="007D536F">
      <w:pPr>
        <w:pStyle w:val="ListBullet"/>
      </w:pPr>
      <w:r>
        <w:t>adjustments are made to amounts recognised in the financial statements where those events provide information about conditions that existed at the reporting date; and/or</w:t>
      </w:r>
    </w:p>
    <w:p w14:paraId="295E6A50" w14:textId="77777777" w:rsidR="003719CD" w:rsidRDefault="003719CD" w:rsidP="007D536F">
      <w:pPr>
        <w:pStyle w:val="ListBullet"/>
      </w:pPr>
      <w:r>
        <w:t>disclosure is made where the events relate to conditions that arose after the end of the reporting period that are considered to be of material interest.</w:t>
      </w:r>
    </w:p>
    <w:p w14:paraId="26215408" w14:textId="77777777" w:rsidR="003719CD" w:rsidRDefault="003719CD" w:rsidP="00DC39DE"/>
    <w:p w14:paraId="67A18FFE" w14:textId="77777777" w:rsidR="003719CD" w:rsidRDefault="003719CD" w:rsidP="007D536F">
      <w:pPr>
        <w:pStyle w:val="GuidanceBlockHeading"/>
      </w:pPr>
      <w:r>
        <w:t>Guidance – Subsequent events</w:t>
      </w:r>
    </w:p>
    <w:p w14:paraId="3C1E025A" w14:textId="77777777" w:rsidR="003719CD" w:rsidRPr="003C5ECC" w:rsidRDefault="003719CD" w:rsidP="007D536F">
      <w:pPr>
        <w:rPr>
          <w:rStyle w:val="Guidance"/>
        </w:rPr>
      </w:pPr>
      <w:r w:rsidRPr="003C5ECC">
        <w:rPr>
          <w:rStyle w:val="Guidance"/>
        </w:rPr>
        <w:t>The financial statements should disclose for each material category of subsequent events (other than those events whose financial effects have already been brought to account) that occurred after the reporting period and before authorisation of the financial statements:</w:t>
      </w:r>
    </w:p>
    <w:p w14:paraId="664D12EE" w14:textId="77777777" w:rsidR="003719CD" w:rsidRPr="003C5ECC" w:rsidRDefault="003719CD" w:rsidP="007D536F">
      <w:pPr>
        <w:pStyle w:val="ListBullet"/>
        <w:rPr>
          <w:rStyle w:val="Guidance"/>
        </w:rPr>
      </w:pPr>
      <w:r w:rsidRPr="003C5ECC">
        <w:rPr>
          <w:rStyle w:val="Guidance"/>
        </w:rPr>
        <w:t xml:space="preserve">the nature of the event; and </w:t>
      </w:r>
    </w:p>
    <w:p w14:paraId="35DC254E" w14:textId="77777777" w:rsidR="003719CD" w:rsidRPr="003C5ECC" w:rsidRDefault="003719CD" w:rsidP="007D536F">
      <w:pPr>
        <w:pStyle w:val="ListBullet"/>
        <w:rPr>
          <w:rStyle w:val="Guidance"/>
        </w:rPr>
      </w:pPr>
      <w:r w:rsidRPr="003C5ECC">
        <w:rPr>
          <w:rStyle w:val="Guidance"/>
        </w:rPr>
        <w:t>an estimate of its financial effect, or a statement that such an estimate cannot be made. Statements should consider likely impacts. For example, following a major catastrophic event such as the February 2009 Victorian bushfires:</w:t>
      </w:r>
    </w:p>
    <w:p w14:paraId="598FE9F1" w14:textId="77777777" w:rsidR="003719CD" w:rsidRPr="003C5ECC" w:rsidRDefault="003719CD" w:rsidP="007D536F">
      <w:pPr>
        <w:pStyle w:val="ListBullet2"/>
        <w:rPr>
          <w:rStyle w:val="Guidance"/>
        </w:rPr>
      </w:pPr>
      <w:r w:rsidRPr="003C5ECC">
        <w:rPr>
          <w:rStyle w:val="Guidance"/>
        </w:rPr>
        <w:t>impairment of assets damaged or destroyed;</w:t>
      </w:r>
    </w:p>
    <w:p w14:paraId="010E9CC5" w14:textId="77777777" w:rsidR="003719CD" w:rsidRPr="003C5ECC" w:rsidRDefault="003719CD" w:rsidP="007D536F">
      <w:pPr>
        <w:pStyle w:val="ListBullet2"/>
        <w:rPr>
          <w:rStyle w:val="Guidance"/>
        </w:rPr>
      </w:pPr>
      <w:r w:rsidRPr="003C5ECC">
        <w:rPr>
          <w:rStyle w:val="Guidance"/>
        </w:rPr>
        <w:t>increases in grants to assist citizens;</w:t>
      </w:r>
    </w:p>
    <w:p w14:paraId="28A0D95B" w14:textId="77777777" w:rsidR="003719CD" w:rsidRPr="003C5ECC" w:rsidRDefault="003719CD" w:rsidP="007D536F">
      <w:pPr>
        <w:pStyle w:val="ListBullet2"/>
        <w:rPr>
          <w:rStyle w:val="Guidance"/>
        </w:rPr>
      </w:pPr>
      <w:r w:rsidRPr="003C5ECC">
        <w:rPr>
          <w:rStyle w:val="Guidance"/>
        </w:rPr>
        <w:t>extra costs by State agencies managing emergencies; and</w:t>
      </w:r>
    </w:p>
    <w:p w14:paraId="3DBF3CD8" w14:textId="77777777" w:rsidR="003719CD" w:rsidRPr="003C5ECC" w:rsidRDefault="003719CD" w:rsidP="007D536F">
      <w:pPr>
        <w:pStyle w:val="ListBullet2"/>
        <w:rPr>
          <w:rStyle w:val="Guidance"/>
        </w:rPr>
      </w:pPr>
      <w:r w:rsidRPr="003C5ECC">
        <w:rPr>
          <w:rStyle w:val="Guidance"/>
        </w:rPr>
        <w:t>reduced income to the State due to a lower tax base or tax exemptions granted.</w:t>
      </w:r>
    </w:p>
    <w:p w14:paraId="6C8E0611" w14:textId="77777777" w:rsidR="003719CD" w:rsidRPr="003C5ECC" w:rsidRDefault="003719CD" w:rsidP="007D536F">
      <w:pPr>
        <w:rPr>
          <w:rStyle w:val="Guidance"/>
        </w:rPr>
      </w:pPr>
      <w:r w:rsidRPr="003C5ECC">
        <w:rPr>
          <w:rStyle w:val="Guidance"/>
        </w:rPr>
        <w:t>Examples of events occurring after the reporting period that do not provide evidence about conditions existing at the end of the reporting period include:</w:t>
      </w:r>
    </w:p>
    <w:p w14:paraId="1F8BA95F" w14:textId="77777777" w:rsidR="003719CD" w:rsidRPr="003C5ECC" w:rsidRDefault="003719CD" w:rsidP="007D536F">
      <w:pPr>
        <w:pStyle w:val="ListBullet"/>
        <w:rPr>
          <w:rStyle w:val="Guidance"/>
        </w:rPr>
      </w:pPr>
      <w:r w:rsidRPr="003C5ECC">
        <w:rPr>
          <w:rStyle w:val="Guidance"/>
        </w:rPr>
        <w:t>a major business combination after the end of the reporting period or disposing of a major subsidiary;</w:t>
      </w:r>
    </w:p>
    <w:p w14:paraId="4BED6A44" w14:textId="77777777" w:rsidR="003719CD" w:rsidRPr="003C5ECC" w:rsidRDefault="003719CD" w:rsidP="007D536F">
      <w:pPr>
        <w:pStyle w:val="ListBullet"/>
        <w:rPr>
          <w:rStyle w:val="Guidance"/>
        </w:rPr>
      </w:pPr>
      <w:r w:rsidRPr="003C5ECC">
        <w:rPr>
          <w:rStyle w:val="Guidance"/>
        </w:rPr>
        <w:t>announcing a plan to discontinue an operation;</w:t>
      </w:r>
    </w:p>
    <w:p w14:paraId="6E129ADA" w14:textId="77777777" w:rsidR="003719CD" w:rsidRPr="003C5ECC" w:rsidRDefault="003719CD" w:rsidP="007D536F">
      <w:pPr>
        <w:pStyle w:val="ListBullet"/>
        <w:rPr>
          <w:rStyle w:val="Guidance"/>
        </w:rPr>
      </w:pPr>
      <w:r w:rsidRPr="003C5ECC">
        <w:rPr>
          <w:rStyle w:val="Guidance"/>
        </w:rPr>
        <w:t xml:space="preserve">major purchases of assets, classifications of assets as held for sale, other disposals of assets, or expropriation of major assets by government; </w:t>
      </w:r>
    </w:p>
    <w:p w14:paraId="5ACB8977" w14:textId="77777777" w:rsidR="003719CD" w:rsidRPr="003C5ECC" w:rsidRDefault="003719CD" w:rsidP="007D536F">
      <w:pPr>
        <w:pStyle w:val="ListBullet"/>
        <w:rPr>
          <w:rStyle w:val="Guidance"/>
        </w:rPr>
      </w:pPr>
      <w:r w:rsidRPr="003C5ECC">
        <w:rPr>
          <w:rStyle w:val="Guidance"/>
        </w:rPr>
        <w:t>destruction of a major production plant by a fire, more widespread destruction such as the February 2009 Victorian bushfires that might occur after the reporting period;</w:t>
      </w:r>
    </w:p>
    <w:p w14:paraId="4D658634" w14:textId="77777777" w:rsidR="003719CD" w:rsidRPr="003C5ECC" w:rsidRDefault="003719CD" w:rsidP="007D536F">
      <w:pPr>
        <w:pStyle w:val="ListBullet"/>
        <w:rPr>
          <w:rStyle w:val="Guidance"/>
        </w:rPr>
      </w:pPr>
      <w:r w:rsidRPr="003C5ECC">
        <w:rPr>
          <w:rStyle w:val="Guidance"/>
        </w:rPr>
        <w:t>announcing, or commencing the implementation of, a major restructure;</w:t>
      </w:r>
    </w:p>
    <w:p w14:paraId="4ADA48EA" w14:textId="77777777" w:rsidR="003719CD" w:rsidRPr="003C5ECC" w:rsidRDefault="003719CD" w:rsidP="007D536F">
      <w:pPr>
        <w:pStyle w:val="ListBullet"/>
        <w:rPr>
          <w:rStyle w:val="Guidance"/>
        </w:rPr>
      </w:pPr>
      <w:r w:rsidRPr="003C5ECC">
        <w:rPr>
          <w:rStyle w:val="Guidance"/>
        </w:rPr>
        <w:t xml:space="preserve">abnormally large changes after the reporting period in asset prices or foreign exchange rates; </w:t>
      </w:r>
    </w:p>
    <w:p w14:paraId="332C128C" w14:textId="77777777" w:rsidR="003719CD" w:rsidRPr="003C5ECC" w:rsidRDefault="003719CD" w:rsidP="007D536F">
      <w:pPr>
        <w:pStyle w:val="ListBullet"/>
        <w:rPr>
          <w:rStyle w:val="Guidance"/>
        </w:rPr>
      </w:pPr>
      <w:r w:rsidRPr="003C5ECC">
        <w:rPr>
          <w:rStyle w:val="Guidance"/>
        </w:rPr>
        <w:t>entering into significant commitments or contingent liabilities, for example, by issuing significant guarantees; and</w:t>
      </w:r>
    </w:p>
    <w:p w14:paraId="3CD06106" w14:textId="77777777" w:rsidR="003719CD" w:rsidRPr="003C5ECC" w:rsidRDefault="003719CD" w:rsidP="007D536F">
      <w:pPr>
        <w:pStyle w:val="ListBullet"/>
        <w:rPr>
          <w:rStyle w:val="Guidance"/>
        </w:rPr>
      </w:pPr>
      <w:r w:rsidRPr="003C5ECC">
        <w:rPr>
          <w:rStyle w:val="Guidance"/>
        </w:rPr>
        <w:t xml:space="preserve">commencing major litigation arising solely out of events that occurred after the reporting period. </w:t>
      </w:r>
    </w:p>
    <w:p w14:paraId="2126E6B1" w14:textId="77777777" w:rsidR="003719CD" w:rsidRDefault="003719CD" w:rsidP="007D536F">
      <w:pPr>
        <w:pStyle w:val="GuidanceEnd"/>
      </w:pPr>
    </w:p>
    <w:p w14:paraId="20665E22" w14:textId="77777777" w:rsidR="001F33FF" w:rsidRDefault="001F33FF">
      <w:pPr>
        <w:keepLines w:val="0"/>
        <w:rPr>
          <w:rFonts w:asciiTheme="majorHAnsi" w:eastAsiaTheme="majorEastAsia" w:hAnsiTheme="majorHAnsi" w:cstheme="majorBidi"/>
          <w:b/>
          <w:sz w:val="26"/>
          <w:szCs w:val="26"/>
        </w:rPr>
      </w:pPr>
      <w:bookmarkStart w:id="185" w:name="_Toc64983187"/>
      <w:bookmarkStart w:id="186" w:name="_Toc66194291"/>
      <w:r>
        <w:br w:type="page"/>
      </w:r>
    </w:p>
    <w:p w14:paraId="6C6CE106" w14:textId="14A88797" w:rsidR="003719CD" w:rsidRDefault="003719CD" w:rsidP="003719CD">
      <w:pPr>
        <w:pStyle w:val="Heading2"/>
        <w:ind w:left="680" w:hanging="680"/>
      </w:pPr>
      <w:r>
        <w:lastRenderedPageBreak/>
        <w:t>Other accounting policies</w:t>
      </w:r>
      <w:bookmarkEnd w:id="185"/>
      <w:bookmarkEnd w:id="186"/>
    </w:p>
    <w:p w14:paraId="2801A362" w14:textId="77777777" w:rsidR="003719CD" w:rsidRDefault="003719CD" w:rsidP="007D536F">
      <w:pPr>
        <w:pStyle w:val="Heading30"/>
      </w:pPr>
      <w:r>
        <w:t xml:space="preserve">Contributions by owners </w:t>
      </w:r>
      <w:r w:rsidRPr="003C5ECC">
        <w:rPr>
          <w:rStyle w:val="Reference"/>
        </w:rPr>
        <w:t>[FRD 119A, AASB Interpretation 1038.7]</w:t>
      </w:r>
    </w:p>
    <w:p w14:paraId="61E5B859" w14:textId="77777777" w:rsidR="003719CD" w:rsidRDefault="003719CD" w:rsidP="00DC39DE">
      <w:r>
        <w:t xml:space="preserve">Consistent with the requirements of AASB 1004 </w:t>
      </w:r>
      <w:r w:rsidRPr="003C5ECC">
        <w:rPr>
          <w:i/>
          <w:iCs/>
        </w:rPr>
        <w:t>Contributions</w:t>
      </w:r>
      <w:r>
        <w:t>, contributions by owners (that is, contributed capital and its repayment) are treated as equity transactions and, therefore, do not form part of the income and expenses of the Department.</w:t>
      </w:r>
    </w:p>
    <w:p w14:paraId="44DE0EB1" w14:textId="77777777" w:rsidR="003719CD" w:rsidRDefault="003719CD" w:rsidP="00DC39DE">
      <w:r>
        <w:t>Additions to net assets that have been designated as contributions by owners are recognised as contributed capital. Other transfers that are in the nature of contributions to or distributions by owners have also been designated as contributions by owners.</w:t>
      </w:r>
    </w:p>
    <w:p w14:paraId="15E66668" w14:textId="77777777" w:rsidR="003719CD" w:rsidRDefault="003719CD" w:rsidP="00DC39DE">
      <w:r>
        <w:t>Transfers of net assets arising from administrative restructurings are treated as distributions to or contributions by owners. Transfers of net liabilities arising from administrative restructurings are treated as distributions to owners.</w:t>
      </w:r>
    </w:p>
    <w:p w14:paraId="42F36FE9" w14:textId="77777777" w:rsidR="003719CD" w:rsidRDefault="003719CD" w:rsidP="007D536F">
      <w:pPr>
        <w:pStyle w:val="Heading30"/>
      </w:pPr>
      <w:r>
        <w:t xml:space="preserve">Foreign currency balances/transactions </w:t>
      </w:r>
      <w:r w:rsidRPr="003C5ECC">
        <w:rPr>
          <w:rStyle w:val="Reference"/>
        </w:rPr>
        <w:t>[AASB 121.21 and 121.23]</w:t>
      </w:r>
    </w:p>
    <w:p w14:paraId="1019061A" w14:textId="77777777" w:rsidR="003719CD" w:rsidRDefault="003719CD" w:rsidP="00DC39DE">
      <w:r>
        <w:t xml:space="preserve">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 </w:t>
      </w:r>
    </w:p>
    <w:p w14:paraId="2B0BDFB9" w14:textId="77777777" w:rsidR="003719CD" w:rsidRDefault="003719CD" w:rsidP="00DC39DE">
      <w:r>
        <w:t>Foreign currency translation differences are recognised in other economic flows in the consolidated comprehensive operating statement and accumulated in a separate component of equity, in the period in which they arise.</w:t>
      </w:r>
    </w:p>
    <w:p w14:paraId="0192929A" w14:textId="77777777" w:rsidR="003719CD" w:rsidRDefault="003719CD" w:rsidP="00DC39DE"/>
    <w:p w14:paraId="6F0EE1FA" w14:textId="77777777" w:rsidR="003719CD" w:rsidRDefault="003719CD" w:rsidP="007D536F">
      <w:pPr>
        <w:pStyle w:val="GuidanceBlockHeading"/>
      </w:pPr>
      <w:r>
        <w:t>Guidance – Foreign Currency Disclosures</w:t>
      </w:r>
    </w:p>
    <w:p w14:paraId="29003154" w14:textId="77777777" w:rsidR="003719CD" w:rsidRPr="003C5ECC" w:rsidRDefault="003719CD" w:rsidP="007D536F">
      <w:pPr>
        <w:rPr>
          <w:rStyle w:val="Guidance"/>
        </w:rPr>
      </w:pPr>
      <w:r w:rsidRPr="003C5ECC">
        <w:rPr>
          <w:rStyle w:val="Guidance"/>
        </w:rPr>
        <w:t>The following disclosure may be appropriate for departments with foreign operations:</w:t>
      </w:r>
    </w:p>
    <w:p w14:paraId="07712C20" w14:textId="77777777" w:rsidR="003719CD" w:rsidRPr="003C5ECC" w:rsidRDefault="003719CD" w:rsidP="007D536F">
      <w:pPr>
        <w:rPr>
          <w:rStyle w:val="Guidance"/>
        </w:rPr>
      </w:pPr>
      <w:r w:rsidRPr="003C5ECC">
        <w:rPr>
          <w:rStyle w:val="Guidance"/>
        </w:rPr>
        <w:t>‘The presentation currency of Department [insert entity name] is the Australian dollar. The functional currency of each subsidiary throughout the group is generally the local currency. For consolidation purposes, assets and liabilities of these subsidiaries are translated at the closing rate at the end of the reporting period. Income and expense items are translated at the average exchange rate for the period. The effects of translating the financial position and results of operations from local functional currencies are included in other comprehensive income.’</w:t>
      </w:r>
    </w:p>
    <w:p w14:paraId="1BB67B7A" w14:textId="77777777" w:rsidR="003719CD" w:rsidRDefault="003719CD" w:rsidP="007D536F">
      <w:pPr>
        <w:pStyle w:val="GuidanceEnd"/>
      </w:pPr>
    </w:p>
    <w:p w14:paraId="33F2E324" w14:textId="77777777" w:rsidR="001F33FF" w:rsidRDefault="001F33FF">
      <w:pPr>
        <w:keepLines w:val="0"/>
        <w:rPr>
          <w:rStyle w:val="Reference"/>
          <w:rFonts w:asciiTheme="majorHAnsi" w:eastAsiaTheme="majorEastAsia" w:hAnsiTheme="majorHAnsi" w:cstheme="majorBidi"/>
          <w:b/>
          <w:szCs w:val="26"/>
        </w:rPr>
      </w:pPr>
      <w:bookmarkStart w:id="187" w:name="_Toc64983188"/>
      <w:bookmarkStart w:id="188" w:name="_Toc66194292"/>
      <w:r>
        <w:rPr>
          <w:rStyle w:val="Reference"/>
        </w:rPr>
        <w:br w:type="page"/>
      </w:r>
    </w:p>
    <w:p w14:paraId="42ABC578" w14:textId="5C689A43" w:rsidR="003719CD" w:rsidRDefault="003719CD" w:rsidP="003719CD">
      <w:pPr>
        <w:pStyle w:val="Heading2"/>
        <w:ind w:left="680" w:hanging="680"/>
      </w:pPr>
      <w:r>
        <w:lastRenderedPageBreak/>
        <w:t xml:space="preserve">Australian Accounting Standards issued that are not yet effective </w:t>
      </w:r>
      <w:r w:rsidRPr="003C5ECC">
        <w:rPr>
          <w:rStyle w:val="Reference"/>
        </w:rPr>
        <w:t>[AASB</w:t>
      </w:r>
      <w:r>
        <w:rPr>
          <w:rStyle w:val="Reference"/>
        </w:rPr>
        <w:t> </w:t>
      </w:r>
      <w:r w:rsidRPr="003C5ECC">
        <w:rPr>
          <w:rStyle w:val="Reference"/>
        </w:rPr>
        <w:t>108.30-31]</w:t>
      </w:r>
      <w:bookmarkEnd w:id="187"/>
      <w:bookmarkEnd w:id="188"/>
    </w:p>
    <w:p w14:paraId="52C377BE" w14:textId="77777777" w:rsidR="003719CD" w:rsidRDefault="003719CD" w:rsidP="00DC39DE">
      <w:r>
        <w:t xml:space="preserve">Certain new and revised accounting standards have been issued but are not effective for the </w:t>
      </w:r>
      <w:fldSimple w:instr=" DOCPROPERTY  FinYearCurrent  \* MERGEFORMAT ">
        <w:r>
          <w:t>2020-21</w:t>
        </w:r>
      </w:fldSimple>
      <w:r>
        <w:t xml:space="preserve"> reporting period. These accounting standards have not been applied to the Model Financial Statements. The State is reviewing its existing policies and assessing the potential implications of these accounting standards which includes:</w:t>
      </w:r>
    </w:p>
    <w:p w14:paraId="2FD58420" w14:textId="77777777" w:rsidR="003719CD" w:rsidRDefault="003719CD" w:rsidP="007D536F">
      <w:pPr>
        <w:pStyle w:val="ListBullet"/>
      </w:pPr>
      <w:r>
        <w:t xml:space="preserve">AASB 2020-1 </w:t>
      </w:r>
      <w:r w:rsidRPr="0096716F">
        <w:rPr>
          <w:i/>
          <w:iCs/>
        </w:rPr>
        <w:t>Amendments to Australian Accounting Standards – Classification of Liabilities as Current or Non</w:t>
      </w:r>
      <w:r>
        <w:rPr>
          <w:i/>
          <w:iCs/>
        </w:rPr>
        <w:noBreakHyphen/>
      </w:r>
      <w:r w:rsidRPr="0096716F">
        <w:rPr>
          <w:i/>
          <w:iCs/>
        </w:rPr>
        <w:t>Current</w:t>
      </w:r>
    </w:p>
    <w:p w14:paraId="2D3A79C5" w14:textId="4539A398" w:rsidR="003719CD" w:rsidRDefault="003719CD" w:rsidP="007D536F">
      <w:pPr>
        <w:pStyle w:val="ListContinue"/>
      </w:pPr>
      <w:r>
        <w:t>This Standard amends AASB 101 to clarify requirements for the presentation of liabilities in the statement of financial position as current or non-current. It initially applied to annual reporting periods beginning on or after 1</w:t>
      </w:r>
      <w:r w:rsidR="001F33FF">
        <w:t> </w:t>
      </w:r>
      <w:r>
        <w:t xml:space="preserve">January 2022 with earlier application permitted however the AASB has recently issued AASB 2020-1 </w:t>
      </w:r>
      <w:r>
        <w:rPr>
          <w:i/>
          <w:iCs/>
        </w:rPr>
        <w:t>Amendments to Australian Accounting Standards – Classification of Liabilities as Current or Non-current – Deferral of Effective Date</w:t>
      </w:r>
      <w:r>
        <w:t xml:space="preserve"> to defer the application by one year to periods beginning on or after 1 January 2023. The Department will not early adopt the Standard.</w:t>
      </w:r>
    </w:p>
    <w:p w14:paraId="375E529C" w14:textId="77777777" w:rsidR="003719CD" w:rsidRDefault="003719CD" w:rsidP="007D536F">
      <w:pPr>
        <w:pStyle w:val="ListContinue"/>
      </w:pPr>
      <w:r>
        <w:t>The Department is in the process of analysing the impacts of this Standard. However, it is not anticipated to have a material impact.</w:t>
      </w:r>
    </w:p>
    <w:p w14:paraId="3893EE8F" w14:textId="77777777" w:rsidR="003719CD" w:rsidRDefault="003719CD" w:rsidP="00DC39DE">
      <w:r>
        <w:t xml:space="preserve">Several other amending standards and AASB interpretations have been issued that apply to future reporting periods, but are considered to have limited impact on the Department’s reporting. </w:t>
      </w:r>
    </w:p>
    <w:p w14:paraId="1E33AD28" w14:textId="77777777" w:rsidR="003719CD" w:rsidRDefault="003719CD" w:rsidP="007D536F">
      <w:pPr>
        <w:pStyle w:val="ListBullet"/>
      </w:pPr>
      <w:r>
        <w:t xml:space="preserve">AASB 17 </w:t>
      </w:r>
      <w:r w:rsidRPr="0096716F">
        <w:rPr>
          <w:i/>
          <w:iCs/>
        </w:rPr>
        <w:t>Insurance Contracts</w:t>
      </w:r>
      <w:r>
        <w:t>.</w:t>
      </w:r>
    </w:p>
    <w:p w14:paraId="3F869CC4" w14:textId="77777777" w:rsidR="003719CD" w:rsidRDefault="003719CD" w:rsidP="007D536F">
      <w:pPr>
        <w:pStyle w:val="ListBullet"/>
      </w:pPr>
      <w:r>
        <w:t xml:space="preserve">AASB 1060 </w:t>
      </w:r>
      <w:r w:rsidRPr="0096716F">
        <w:rPr>
          <w:i/>
          <w:iCs/>
        </w:rPr>
        <w:t>General Purpose Financial Statements – Simplified Disclosures for For-Profit and Not-for-Profit Tier 2 Entities (Appendix C)</w:t>
      </w:r>
      <w:r>
        <w:t>.</w:t>
      </w:r>
    </w:p>
    <w:p w14:paraId="2A38DEC0" w14:textId="77777777" w:rsidR="003719CD" w:rsidRDefault="003719CD" w:rsidP="007D536F">
      <w:pPr>
        <w:pStyle w:val="ListBullet"/>
      </w:pPr>
      <w:r>
        <w:t xml:space="preserve">AASB 2020-2 </w:t>
      </w:r>
      <w:r w:rsidRPr="0096716F">
        <w:rPr>
          <w:i/>
          <w:iCs/>
        </w:rPr>
        <w:t>Amendments to Australian Accounting Standards – Removal of Special Purpose Financial Statements for Certain For-Profit Private Sector Entities</w:t>
      </w:r>
      <w:r>
        <w:t>.</w:t>
      </w:r>
    </w:p>
    <w:p w14:paraId="62C63388" w14:textId="77777777" w:rsidR="003719CD" w:rsidRDefault="003719CD" w:rsidP="007D536F">
      <w:pPr>
        <w:pStyle w:val="ListBullet"/>
      </w:pPr>
      <w:r>
        <w:t xml:space="preserve">AASB 2020-3 </w:t>
      </w:r>
      <w:r w:rsidRPr="00051B21">
        <w:rPr>
          <w:i/>
          <w:iCs/>
        </w:rPr>
        <w:t>Amendments to Australian Accounting Standards – Annual Improvements 2018-2020 and Other Amendments</w:t>
      </w:r>
      <w:r>
        <w:t>.</w:t>
      </w:r>
    </w:p>
    <w:p w14:paraId="68B3C2B1" w14:textId="77777777" w:rsidR="003719CD" w:rsidRPr="00A97B7A" w:rsidRDefault="003719CD" w:rsidP="007D536F">
      <w:pPr>
        <w:pStyle w:val="ListBullet"/>
      </w:pPr>
      <w:r>
        <w:t xml:space="preserve">AASB 2020-7 </w:t>
      </w:r>
      <w:r w:rsidRPr="00051B21">
        <w:rPr>
          <w:i/>
          <w:iCs/>
        </w:rPr>
        <w:t>Amendments to Australian Accounting Standards – Covid-19-Rent Related Concessions: Tier 2 Disclosures</w:t>
      </w:r>
      <w:r>
        <w:t>.</w:t>
      </w:r>
    </w:p>
    <w:p w14:paraId="5340FBC8" w14:textId="77777777" w:rsidR="003719CD" w:rsidRPr="00A97B7A" w:rsidRDefault="003719CD" w:rsidP="007D536F">
      <w:pPr>
        <w:pStyle w:val="ListBullet"/>
      </w:pPr>
      <w:r>
        <w:t xml:space="preserve">AASB 2020-8 </w:t>
      </w:r>
      <w:r w:rsidRPr="00051B21">
        <w:rPr>
          <w:i/>
          <w:iCs/>
        </w:rPr>
        <w:t>Amendments to Australian Accounting Standards - Interest Rate Benchmark Reform – Phase 2</w:t>
      </w:r>
      <w:r>
        <w:t>.</w:t>
      </w:r>
    </w:p>
    <w:p w14:paraId="7F080EAE" w14:textId="77777777" w:rsidR="003719CD" w:rsidRDefault="003719CD" w:rsidP="007D536F">
      <w:pPr>
        <w:pStyle w:val="ListBullet"/>
      </w:pPr>
      <w:r>
        <w:t xml:space="preserve">AASB 2020-9 </w:t>
      </w:r>
      <w:r w:rsidRPr="00051B21">
        <w:rPr>
          <w:i/>
          <w:iCs/>
        </w:rPr>
        <w:t>Amendments to Australian Accounting Standards – Tier 2 Disclosures: Interest Rate Benchmark Reform (Phase 2) and Other Amendments</w:t>
      </w:r>
      <w:r>
        <w:t>.</w:t>
      </w:r>
    </w:p>
    <w:p w14:paraId="7328200B" w14:textId="77777777" w:rsidR="003719CD" w:rsidRDefault="003719CD" w:rsidP="007D536F"/>
    <w:p w14:paraId="66D37834" w14:textId="77777777" w:rsidR="001F33FF" w:rsidRDefault="001F33FF">
      <w:pPr>
        <w:keepLines w:val="0"/>
        <w:rPr>
          <w:rFonts w:asciiTheme="majorHAnsi" w:eastAsiaTheme="majorEastAsia" w:hAnsiTheme="majorHAnsi" w:cstheme="majorBidi"/>
          <w:b/>
          <w:bCs/>
          <w:iCs/>
          <w:color w:val="FFFFFF" w:themeColor="background1"/>
          <w:sz w:val="20"/>
          <w:szCs w:val="24"/>
        </w:rPr>
      </w:pPr>
      <w:r>
        <w:br w:type="page"/>
      </w:r>
    </w:p>
    <w:p w14:paraId="6562497E" w14:textId="27F46BAC" w:rsidR="003719CD" w:rsidRDefault="003719CD" w:rsidP="007D536F">
      <w:pPr>
        <w:pStyle w:val="GuidanceBlockHeading"/>
      </w:pPr>
      <w:r w:rsidRPr="0096716F">
        <w:lastRenderedPageBreak/>
        <w:t>Guidance – New Accounting Standards and interpretations</w:t>
      </w:r>
    </w:p>
    <w:p w14:paraId="06AA5E96" w14:textId="77777777" w:rsidR="003719CD" w:rsidRPr="0096716F" w:rsidRDefault="003719CD" w:rsidP="007D536F">
      <w:pPr>
        <w:pStyle w:val="GuidanceHeading"/>
        <w:rPr>
          <w:rStyle w:val="Guidance"/>
        </w:rPr>
      </w:pPr>
      <w:r w:rsidRPr="0096716F">
        <w:rPr>
          <w:rStyle w:val="Guidance"/>
        </w:rPr>
        <w:t xml:space="preserve">AAS issued but not yet effective </w:t>
      </w:r>
      <w:r w:rsidRPr="0096716F">
        <w:rPr>
          <w:rStyle w:val="Reference"/>
        </w:rPr>
        <w:t>[AASB 108.30]</w:t>
      </w:r>
    </w:p>
    <w:p w14:paraId="50FB64FA" w14:textId="77777777" w:rsidR="003719CD" w:rsidRPr="0096716F" w:rsidRDefault="003719CD" w:rsidP="007D536F">
      <w:pPr>
        <w:rPr>
          <w:rStyle w:val="Guidance"/>
        </w:rPr>
      </w:pPr>
      <w:r w:rsidRPr="0096716F">
        <w:rPr>
          <w:rStyle w:val="Guidance"/>
        </w:rPr>
        <w:t xml:space="preserve">Certain new Australian Accounting Standards (AAS) have been published which are not mandatory for the 30 June </w:t>
      </w:r>
      <w:r>
        <w:rPr>
          <w:rStyle w:val="Guidance"/>
        </w:rPr>
        <w:fldChar w:fldCharType="begin"/>
      </w:r>
      <w:r>
        <w:rPr>
          <w:rStyle w:val="Guidance"/>
        </w:rPr>
        <w:instrText xml:space="preserve"> DOCPROPERTY  YearCurrent  \* MERGEFORMAT </w:instrText>
      </w:r>
      <w:r>
        <w:rPr>
          <w:rStyle w:val="Guidance"/>
        </w:rPr>
        <w:fldChar w:fldCharType="separate"/>
      </w:r>
      <w:r>
        <w:rPr>
          <w:rStyle w:val="Guidance"/>
        </w:rPr>
        <w:t>2021</w:t>
      </w:r>
      <w:r>
        <w:rPr>
          <w:rStyle w:val="Guidance"/>
        </w:rPr>
        <w:fldChar w:fldCharType="end"/>
      </w:r>
      <w:r w:rsidRPr="0096716F">
        <w:rPr>
          <w:rStyle w:val="Guidance"/>
        </w:rPr>
        <w:t xml:space="preserve"> reporting period. DTF assesses the impact of all these new standards and advises the Department of their applicability and early adoption where applicable. </w:t>
      </w:r>
    </w:p>
    <w:p w14:paraId="575DA568" w14:textId="77777777" w:rsidR="003719CD" w:rsidRPr="0096716F" w:rsidRDefault="003719CD" w:rsidP="007D536F">
      <w:pPr>
        <w:rPr>
          <w:rStyle w:val="Guidance"/>
        </w:rPr>
      </w:pPr>
      <w:r w:rsidRPr="0096716F">
        <w:rPr>
          <w:rStyle w:val="Guidance"/>
        </w:rPr>
        <w:t>The latest listing on impacts of AASs that are issued but not yet effective will be issued as Appendix 2 of the upcoming FRD 120N. Entities are advised to refer to this appendix to assist them in disclosing the impacts of AASs issued not yet effective, as required by AASB 108.</w:t>
      </w:r>
    </w:p>
    <w:p w14:paraId="3E9F77C6" w14:textId="77777777" w:rsidR="003719CD" w:rsidRPr="0096716F" w:rsidRDefault="003719CD" w:rsidP="007D536F">
      <w:pPr>
        <w:rPr>
          <w:rStyle w:val="Guidance"/>
        </w:rPr>
      </w:pPr>
      <w:r w:rsidRPr="0096716F">
        <w:rPr>
          <w:rStyle w:val="Guidance"/>
        </w:rPr>
        <w:t>Entities will need to exercise judgement in deciding which issued but not yet effective standards may have material impacts on their entities and not just reallocate this section of the FRD into their annual reports.</w:t>
      </w:r>
    </w:p>
    <w:p w14:paraId="06C2BD7A" w14:textId="77777777" w:rsidR="003719CD" w:rsidRPr="0096716F" w:rsidRDefault="003719CD" w:rsidP="007D536F">
      <w:pPr>
        <w:rPr>
          <w:rStyle w:val="Guidance"/>
        </w:rPr>
      </w:pPr>
      <w:r w:rsidRPr="0096716F">
        <w:rPr>
          <w:rStyle w:val="Guidance"/>
        </w:rPr>
        <w:t>When an entity has not applied a new AAS that has been issued but is not yet effective, the entity shall disclose:</w:t>
      </w:r>
    </w:p>
    <w:p w14:paraId="77EB9CED" w14:textId="77777777" w:rsidR="003719CD" w:rsidRPr="0096716F" w:rsidRDefault="003719CD" w:rsidP="007D536F">
      <w:pPr>
        <w:pStyle w:val="ListBullet"/>
        <w:rPr>
          <w:rStyle w:val="Guidance"/>
        </w:rPr>
      </w:pPr>
      <w:r w:rsidRPr="0096716F">
        <w:rPr>
          <w:rStyle w:val="Guidance"/>
        </w:rPr>
        <w:t>this fact; and</w:t>
      </w:r>
    </w:p>
    <w:p w14:paraId="24F0255D" w14:textId="77777777" w:rsidR="003719CD" w:rsidRPr="0096716F" w:rsidRDefault="003719CD" w:rsidP="007D536F">
      <w:pPr>
        <w:pStyle w:val="ListBullet"/>
        <w:rPr>
          <w:rStyle w:val="Guidance"/>
        </w:rPr>
      </w:pPr>
      <w:r w:rsidRPr="0096716F">
        <w:rPr>
          <w:rStyle w:val="Guidance"/>
        </w:rPr>
        <w:t>known or reasonably estimable information relevant to assessing the possible impact that application of the new AAS will have on the entity’s financial statements in the period of initial application.</w:t>
      </w:r>
    </w:p>
    <w:p w14:paraId="2BD61E9A" w14:textId="77777777" w:rsidR="003719CD" w:rsidRPr="0096716F" w:rsidRDefault="003719CD" w:rsidP="007D536F">
      <w:pPr>
        <w:rPr>
          <w:rStyle w:val="Guidance"/>
        </w:rPr>
      </w:pPr>
      <w:r w:rsidRPr="0096716F">
        <w:rPr>
          <w:rStyle w:val="Guidance"/>
        </w:rPr>
        <w:t>In complying with the requirement above, an entity considers disclosing:</w:t>
      </w:r>
    </w:p>
    <w:p w14:paraId="5060CE2A" w14:textId="77777777" w:rsidR="003719CD" w:rsidRPr="0096716F" w:rsidRDefault="003719CD" w:rsidP="007D536F">
      <w:pPr>
        <w:pStyle w:val="ListBullet"/>
        <w:rPr>
          <w:rStyle w:val="Guidance"/>
        </w:rPr>
      </w:pPr>
      <w:r w:rsidRPr="0096716F">
        <w:rPr>
          <w:rStyle w:val="Guidance"/>
        </w:rPr>
        <w:t>the title of the new AAS;</w:t>
      </w:r>
    </w:p>
    <w:p w14:paraId="2CD20164" w14:textId="77777777" w:rsidR="003719CD" w:rsidRPr="0096716F" w:rsidRDefault="003719CD" w:rsidP="007D536F">
      <w:pPr>
        <w:pStyle w:val="ListBullet"/>
        <w:rPr>
          <w:rStyle w:val="Guidance"/>
        </w:rPr>
      </w:pPr>
      <w:r w:rsidRPr="0096716F">
        <w:rPr>
          <w:rStyle w:val="Guidance"/>
        </w:rPr>
        <w:t>the nature of the impending change or changes in accounting policy;</w:t>
      </w:r>
    </w:p>
    <w:p w14:paraId="0F8C34E5" w14:textId="77777777" w:rsidR="003719CD" w:rsidRPr="0096716F" w:rsidRDefault="003719CD" w:rsidP="007D536F">
      <w:pPr>
        <w:pStyle w:val="ListBullet"/>
        <w:rPr>
          <w:rStyle w:val="Guidance"/>
        </w:rPr>
      </w:pPr>
      <w:r w:rsidRPr="0096716F">
        <w:rPr>
          <w:rStyle w:val="Guidance"/>
        </w:rPr>
        <w:t>the date by which application of the standard is required;</w:t>
      </w:r>
    </w:p>
    <w:p w14:paraId="10D5E752" w14:textId="77777777" w:rsidR="003719CD" w:rsidRPr="0096716F" w:rsidRDefault="003719CD" w:rsidP="007D536F">
      <w:pPr>
        <w:pStyle w:val="ListBullet"/>
        <w:rPr>
          <w:rStyle w:val="Guidance"/>
        </w:rPr>
      </w:pPr>
      <w:r w:rsidRPr="0096716F">
        <w:rPr>
          <w:rStyle w:val="Guidance"/>
        </w:rPr>
        <w:t>the date at which it plans to apply the standard initially; and</w:t>
      </w:r>
    </w:p>
    <w:p w14:paraId="7917FC1E" w14:textId="77777777" w:rsidR="003719CD" w:rsidRPr="0096716F" w:rsidRDefault="003719CD" w:rsidP="007D536F">
      <w:pPr>
        <w:pStyle w:val="ListBullet"/>
        <w:rPr>
          <w:rStyle w:val="Guidance"/>
        </w:rPr>
      </w:pPr>
      <w:r w:rsidRPr="0096716F">
        <w:rPr>
          <w:rStyle w:val="Guidance"/>
        </w:rPr>
        <w:t>either:</w:t>
      </w:r>
    </w:p>
    <w:p w14:paraId="2830081B" w14:textId="77777777" w:rsidR="003719CD" w:rsidRPr="0096716F" w:rsidRDefault="003719CD" w:rsidP="007D536F">
      <w:pPr>
        <w:pStyle w:val="ListBullet2"/>
        <w:rPr>
          <w:rStyle w:val="Guidance"/>
        </w:rPr>
      </w:pPr>
      <w:r w:rsidRPr="0096716F">
        <w:rPr>
          <w:rStyle w:val="Guidance"/>
        </w:rPr>
        <w:t>a discussion of the impact that initial application of the standard is expected to have on the entity’s financial statements; or</w:t>
      </w:r>
    </w:p>
    <w:p w14:paraId="55B3BB5D" w14:textId="77777777" w:rsidR="003719CD" w:rsidRPr="0096716F" w:rsidRDefault="003719CD" w:rsidP="007D536F">
      <w:pPr>
        <w:pStyle w:val="ListBullet2"/>
        <w:rPr>
          <w:rStyle w:val="Guidance"/>
        </w:rPr>
      </w:pPr>
      <w:r w:rsidRPr="0096716F">
        <w:rPr>
          <w:rStyle w:val="Guidance"/>
        </w:rPr>
        <w:t>if that impact is not known or reasonably estimable, a statement to that effect.</w:t>
      </w:r>
    </w:p>
    <w:p w14:paraId="6B27CA88" w14:textId="77777777" w:rsidR="003719CD" w:rsidRPr="0096716F" w:rsidRDefault="003719CD" w:rsidP="007D536F">
      <w:pPr>
        <w:rPr>
          <w:rStyle w:val="Guidance"/>
        </w:rPr>
      </w:pPr>
      <w:r w:rsidRPr="0096716F">
        <w:rPr>
          <w:rStyle w:val="Guidance"/>
        </w:rPr>
        <w:t xml:space="preserve">The disclosures as described above must be made even if the impact on the entity is not expected to be material. However, there is no need to mention an AAS if it is clearly not applicable to the entity. </w:t>
      </w:r>
      <w:r w:rsidRPr="0096716F">
        <w:rPr>
          <w:rStyle w:val="Reference"/>
        </w:rPr>
        <w:t>[AASB 108.31]</w:t>
      </w:r>
    </w:p>
    <w:p w14:paraId="7091A4E3" w14:textId="77777777" w:rsidR="003719CD" w:rsidRDefault="003719CD" w:rsidP="007D536F">
      <w:pPr>
        <w:pStyle w:val="GuidanceEnd"/>
      </w:pPr>
    </w:p>
    <w:p w14:paraId="1E6F7E72" w14:textId="77777777" w:rsidR="003719CD" w:rsidRDefault="003719CD" w:rsidP="00DC39DE"/>
    <w:p w14:paraId="75A598ED" w14:textId="77777777" w:rsidR="001F33FF" w:rsidRDefault="001F33FF">
      <w:pPr>
        <w:keepLines w:val="0"/>
        <w:rPr>
          <w:rFonts w:asciiTheme="majorHAnsi" w:eastAsiaTheme="majorEastAsia" w:hAnsiTheme="majorHAnsi" w:cstheme="majorBidi"/>
          <w:b/>
          <w:sz w:val="26"/>
          <w:szCs w:val="26"/>
        </w:rPr>
      </w:pPr>
      <w:bookmarkStart w:id="189" w:name="_Toc64983189"/>
      <w:bookmarkStart w:id="190" w:name="_Toc66194293"/>
      <w:r>
        <w:br w:type="page"/>
      </w:r>
    </w:p>
    <w:p w14:paraId="36529722" w14:textId="5491BA51" w:rsidR="003719CD" w:rsidRDefault="003719CD" w:rsidP="003719CD">
      <w:pPr>
        <w:pStyle w:val="Heading2"/>
        <w:ind w:left="680" w:hanging="680"/>
      </w:pPr>
      <w:r>
        <w:lastRenderedPageBreak/>
        <w:t>Glossary of technical terms</w:t>
      </w:r>
      <w:bookmarkEnd w:id="189"/>
      <w:bookmarkEnd w:id="190"/>
    </w:p>
    <w:p w14:paraId="197CC447" w14:textId="77777777" w:rsidR="003719CD" w:rsidRDefault="003719CD" w:rsidP="00DC39DE">
      <w:r>
        <w:t>The following is a summary of the major technical terms used in this report.</w:t>
      </w:r>
    </w:p>
    <w:p w14:paraId="628291DC" w14:textId="77777777" w:rsidR="003719CD" w:rsidRDefault="003719CD" w:rsidP="00DC39DE">
      <w:r w:rsidRPr="0096716F">
        <w:rPr>
          <w:b/>
          <w:bCs/>
        </w:rPr>
        <w:t>Actuarial gains or losses on superannuation defined benefit plans</w:t>
      </w:r>
      <w:r>
        <w:t xml:space="preserve"> are changes in the present value of the superannuation defined benefit liability resulting from: </w:t>
      </w:r>
    </w:p>
    <w:p w14:paraId="46229C5C" w14:textId="77777777" w:rsidR="003719CD" w:rsidRDefault="003719CD" w:rsidP="007D536F">
      <w:pPr>
        <w:pStyle w:val="ListBullet"/>
      </w:pPr>
      <w:r>
        <w:t xml:space="preserve">experience adjustments (the effects of differences between the previous actuarial assumptions and what has actually occurred); and </w:t>
      </w:r>
    </w:p>
    <w:p w14:paraId="38D53D6E" w14:textId="77777777" w:rsidR="003719CD" w:rsidRDefault="003719CD" w:rsidP="007D536F">
      <w:pPr>
        <w:pStyle w:val="ListBullet"/>
      </w:pPr>
      <w:r>
        <w:t>the effects of changes in actuarial assumptions.</w:t>
      </w:r>
    </w:p>
    <w:p w14:paraId="67A26DCA" w14:textId="77777777" w:rsidR="003719CD" w:rsidRDefault="003719CD" w:rsidP="00DC39DE">
      <w:r w:rsidRPr="0096716F">
        <w:rPr>
          <w:b/>
          <w:bCs/>
        </w:rPr>
        <w:t>Administered item</w:t>
      </w:r>
      <w:r>
        <w:t xml:space="preserve"> generally refers to a department lacking the capacity to benefit from that item in the pursuit of the entity’s objectives and to deny or regulate the access of others to that benefit.</w:t>
      </w:r>
    </w:p>
    <w:p w14:paraId="5D5ACD80" w14:textId="77777777" w:rsidR="003719CD" w:rsidRDefault="003719CD" w:rsidP="00DC39DE">
      <w:r w:rsidRPr="0096716F">
        <w:rPr>
          <w:b/>
          <w:bCs/>
        </w:rPr>
        <w:t>Amortisation</w:t>
      </w:r>
      <w:r>
        <w:t xml:space="preserve"> is the expense that results from the consumption, extraction or use over time of a non-produced physical or intangible asset. This expense is classified as an ‘other economic flow’.</w:t>
      </w:r>
    </w:p>
    <w:p w14:paraId="7F8A8FA6" w14:textId="77777777" w:rsidR="003719CD" w:rsidRDefault="003719CD" w:rsidP="00DC39DE">
      <w:r w:rsidRPr="0096716F">
        <w:rPr>
          <w:b/>
          <w:bCs/>
        </w:rPr>
        <w:t>Associates</w:t>
      </w:r>
      <w:r>
        <w:t xml:space="preserve"> are all entities over which an entity has significant influence but not control, generally accompanying a shareholding and voting rights of between 20 per cent and 50 per cent. </w:t>
      </w:r>
    </w:p>
    <w:p w14:paraId="01B5BF95" w14:textId="77777777" w:rsidR="003719CD" w:rsidRDefault="003719CD" w:rsidP="00DC39DE">
      <w:r w:rsidRPr="0096716F">
        <w:rPr>
          <w:b/>
          <w:bCs/>
        </w:rPr>
        <w:t>Biological assets</w:t>
      </w:r>
      <w:r>
        <w:t xml:space="preserve"> may comprise commercial forests and also any living animal, plant or agricultural produce that is the harvested product of biological assets.</w:t>
      </w:r>
    </w:p>
    <w:p w14:paraId="34835660" w14:textId="77777777" w:rsidR="003719CD" w:rsidRDefault="003719CD" w:rsidP="00DC39DE">
      <w:r w:rsidRPr="0096716F">
        <w:rPr>
          <w:b/>
          <w:bCs/>
        </w:rPr>
        <w:t>Borrowings</w:t>
      </w:r>
      <w:r>
        <w:t xml:space="preserve"> refers to interest-bearing liabilities mainly raised from public borrowings raised through the Treasury Corporation of Victoria, lease liabilities, service concession arrangements and other interest-bearing arrangements. Borrowings also include non interest-bearing advances from government that are acquired for policy purposes.</w:t>
      </w:r>
    </w:p>
    <w:p w14:paraId="2D9570E7" w14:textId="77777777" w:rsidR="003719CD" w:rsidRDefault="003719CD" w:rsidP="00DC39DE">
      <w:r w:rsidRPr="0096716F">
        <w:rPr>
          <w:b/>
          <w:bCs/>
        </w:rPr>
        <w:t>Commitments</w:t>
      </w:r>
      <w:r>
        <w:t xml:space="preserve"> include those operating, capital and other outsourcing commitments arising from non-cancellable contractual or statutory sources.</w:t>
      </w:r>
    </w:p>
    <w:p w14:paraId="59191819" w14:textId="77777777" w:rsidR="003719CD" w:rsidRDefault="003719CD" w:rsidP="00DC39DE">
      <w:r w:rsidRPr="0096716F">
        <w:rPr>
          <w:b/>
          <w:bCs/>
        </w:rPr>
        <w:t>Comprehensive result</w:t>
      </w:r>
      <w:r>
        <w:t xml:space="preserve"> is the amount included in the operating statement representing total change in net worth other than transactions with owners as owners.</w:t>
      </w:r>
    </w:p>
    <w:p w14:paraId="32BE4A2E" w14:textId="77777777" w:rsidR="003719CD" w:rsidRDefault="003719CD" w:rsidP="00DC39DE">
      <w:r w:rsidRPr="0096716F">
        <w:rPr>
          <w:b/>
          <w:bCs/>
        </w:rPr>
        <w:t>Controlled item</w:t>
      </w:r>
      <w:r>
        <w:t xml:space="preserve"> generally refers to the capacity of a department to benefit from that item in the pursuit of the entity’s objectives and to deny or regulate the access of others to that benefit. </w:t>
      </w:r>
    </w:p>
    <w:p w14:paraId="49308B0C" w14:textId="77777777" w:rsidR="003719CD" w:rsidRDefault="003719CD" w:rsidP="00DC39DE">
      <w:r w:rsidRPr="0096716F">
        <w:rPr>
          <w:b/>
          <w:bCs/>
        </w:rPr>
        <w:t>Current grants</w:t>
      </w:r>
      <w:r>
        <w:t xml:space="preserve"> are amounts payable or receivable for current purposes for which no economic benefits of equal value are receivable or payable in return.</w:t>
      </w:r>
    </w:p>
    <w:p w14:paraId="66531802" w14:textId="77777777" w:rsidR="003719CD" w:rsidRDefault="003719CD" w:rsidP="00DC39DE">
      <w:r w:rsidRPr="0096716F">
        <w:rPr>
          <w:b/>
          <w:bCs/>
        </w:rPr>
        <w:t>Depreciation</w:t>
      </w:r>
      <w:r>
        <w:t xml:space="preserve"> is an expense that arises from the consumption through wear or time of a produced physical or intangible asset. This expense is classified as a ‘transaction’ and so reduces the ‘net result from transaction’.</w:t>
      </w:r>
    </w:p>
    <w:p w14:paraId="1CCCFDF7" w14:textId="77777777" w:rsidR="003719CD" w:rsidRDefault="003719CD" w:rsidP="00DC39DE">
      <w:r w:rsidRPr="0096716F">
        <w:rPr>
          <w:b/>
          <w:bCs/>
        </w:rPr>
        <w:t>Effective interest method</w:t>
      </w:r>
      <w:r>
        <w:t xml:space="preserve"> is the method used to calculate the amortised cost of a financial asset and of allocating interest income over the relevant period. The effective interest rate is the rate that exactly discounts estimated future cash receipts through the expected life of the financial asset or, where appropriate, a shorter period.</w:t>
      </w:r>
    </w:p>
    <w:p w14:paraId="7F379C28" w14:textId="77777777" w:rsidR="003719CD" w:rsidRDefault="003719CD" w:rsidP="00DC39DE">
      <w:r w:rsidRPr="0096716F">
        <w:rPr>
          <w:b/>
          <w:bCs/>
        </w:rPr>
        <w:t>Employee benefits expenses</w:t>
      </w:r>
      <w:r>
        <w:t xml:space="preserve"> include all costs related to employment including wages and salaries, fringe benefits tax, leave entitlements, redundancy payments, defined benefits superannuation plans, and defined contribution superannuation plans.</w:t>
      </w:r>
    </w:p>
    <w:p w14:paraId="136EA9EA" w14:textId="77777777" w:rsidR="003719CD" w:rsidRDefault="003719CD" w:rsidP="00DC39DE">
      <w:r w:rsidRPr="0096716F">
        <w:rPr>
          <w:b/>
          <w:bCs/>
        </w:rPr>
        <w:t>Ex gratia expenses</w:t>
      </w:r>
      <w:r>
        <w:t xml:space="preserve"> mean the voluntary payment of money or other non-monetary benefit (e.g. a write off) that is not made either to acquire goods, services or other benefits for the entity or to meet a legal liability, or to settle or resolve a possible legal liability or claim against the entity.</w:t>
      </w:r>
    </w:p>
    <w:p w14:paraId="17792165" w14:textId="77777777" w:rsidR="003719CD" w:rsidRDefault="003719CD" w:rsidP="00DC39DE">
      <w:r w:rsidRPr="0096716F">
        <w:rPr>
          <w:b/>
          <w:bCs/>
        </w:rPr>
        <w:t>Finance lease</w:t>
      </w:r>
      <w:r>
        <w:t xml:space="preserve"> is a lease that transfers substantially all the risks and rewards incidental to ownership of an underlying asset.</w:t>
      </w:r>
    </w:p>
    <w:p w14:paraId="7D2A97FB" w14:textId="77777777" w:rsidR="001F33FF" w:rsidRDefault="001F33FF">
      <w:pPr>
        <w:keepLines w:val="0"/>
        <w:rPr>
          <w:b/>
          <w:bCs/>
        </w:rPr>
      </w:pPr>
      <w:r>
        <w:rPr>
          <w:b/>
          <w:bCs/>
        </w:rPr>
        <w:br w:type="page"/>
      </w:r>
    </w:p>
    <w:p w14:paraId="1D02D9B0" w14:textId="5195DC20" w:rsidR="003719CD" w:rsidRDefault="003719CD" w:rsidP="00DC39DE">
      <w:r w:rsidRPr="0096716F">
        <w:rPr>
          <w:b/>
          <w:bCs/>
        </w:rPr>
        <w:lastRenderedPageBreak/>
        <w:t>Financial asset</w:t>
      </w:r>
      <w:r>
        <w:t xml:space="preserve"> is any asset that is:</w:t>
      </w:r>
    </w:p>
    <w:p w14:paraId="1165FF0B" w14:textId="77777777" w:rsidR="003719CD" w:rsidRDefault="003719CD" w:rsidP="007D536F">
      <w:pPr>
        <w:pStyle w:val="ListBullet"/>
      </w:pPr>
      <w:r>
        <w:t>cash;</w:t>
      </w:r>
    </w:p>
    <w:p w14:paraId="10F61520" w14:textId="77777777" w:rsidR="003719CD" w:rsidRDefault="003719CD" w:rsidP="007D536F">
      <w:pPr>
        <w:pStyle w:val="ListBullet"/>
      </w:pPr>
      <w:r>
        <w:t>an equity instrument of another entity;</w:t>
      </w:r>
    </w:p>
    <w:p w14:paraId="4B953515" w14:textId="77777777" w:rsidR="003719CD" w:rsidRDefault="003719CD" w:rsidP="007D536F">
      <w:pPr>
        <w:pStyle w:val="ListBullet"/>
      </w:pPr>
      <w:r>
        <w:t>a contractual right:</w:t>
      </w:r>
    </w:p>
    <w:p w14:paraId="362232E8" w14:textId="77777777" w:rsidR="003719CD" w:rsidRDefault="003719CD" w:rsidP="007D536F">
      <w:pPr>
        <w:pStyle w:val="ListBullet2"/>
      </w:pPr>
      <w:r>
        <w:t>to receive cash or another financial asset from another entity; or</w:t>
      </w:r>
    </w:p>
    <w:p w14:paraId="5907C4AC" w14:textId="77777777" w:rsidR="003719CD" w:rsidRDefault="003719CD" w:rsidP="007D536F">
      <w:pPr>
        <w:pStyle w:val="ListBullet2"/>
      </w:pPr>
      <w:r>
        <w:t>to exchange financial assets or financial liabilities with another entity under conditions that are potentially favourable to the entity; or</w:t>
      </w:r>
    </w:p>
    <w:p w14:paraId="1A10E4E3" w14:textId="77777777" w:rsidR="003719CD" w:rsidRDefault="003719CD" w:rsidP="007D536F">
      <w:pPr>
        <w:pStyle w:val="ListBullet"/>
      </w:pPr>
      <w:r>
        <w:t>a contract that will or may be settled in the entity’s own equity instruments and is:</w:t>
      </w:r>
    </w:p>
    <w:p w14:paraId="1529893F" w14:textId="77777777" w:rsidR="003719CD" w:rsidRDefault="003719CD" w:rsidP="007D536F">
      <w:pPr>
        <w:pStyle w:val="ListBullet2"/>
      </w:pPr>
      <w:r>
        <w:t>a non-derivative for which the entity is or may be obliged to receive a variable number of the entity’s own equity instruments; or</w:t>
      </w:r>
    </w:p>
    <w:p w14:paraId="7582F2E0" w14:textId="77777777" w:rsidR="003719CD" w:rsidRDefault="003719CD" w:rsidP="007D536F">
      <w:pPr>
        <w:pStyle w:val="ListBullet2"/>
      </w:pPr>
      <w:r>
        <w:t>a derivative that will or may be settled other than by the exchange of a fixed amount of cash or another financial asset for a fixed number of the entity’s own equity instruments.</w:t>
      </w:r>
    </w:p>
    <w:p w14:paraId="3BAC7609" w14:textId="77777777" w:rsidR="003719CD" w:rsidRDefault="003719CD" w:rsidP="00DC39DE">
      <w:r w:rsidRPr="0096716F">
        <w:rPr>
          <w:b/>
          <w:bCs/>
        </w:rPr>
        <w:t>Financial instrument</w:t>
      </w:r>
      <w:r>
        <w:t xml:space="preserve"> is any contract that gives rise to a financial asset of one entity and a financial liability or equity instrument of another entity. </w:t>
      </w:r>
    </w:p>
    <w:p w14:paraId="6238F815" w14:textId="77777777" w:rsidR="003719CD" w:rsidRDefault="003719CD" w:rsidP="00DC39DE">
      <w:r w:rsidRPr="0096716F">
        <w:rPr>
          <w:b/>
          <w:bCs/>
        </w:rPr>
        <w:t>Financial liability</w:t>
      </w:r>
      <w:r>
        <w:t xml:space="preserve"> is any liability that is:</w:t>
      </w:r>
    </w:p>
    <w:p w14:paraId="3E921C0A" w14:textId="77777777" w:rsidR="003719CD" w:rsidRDefault="003719CD" w:rsidP="007D536F">
      <w:pPr>
        <w:pStyle w:val="ListBullet"/>
      </w:pPr>
      <w:r>
        <w:t>a contractual obligation:</w:t>
      </w:r>
    </w:p>
    <w:p w14:paraId="064A8061" w14:textId="77777777" w:rsidR="003719CD" w:rsidRDefault="003719CD" w:rsidP="007D536F">
      <w:pPr>
        <w:pStyle w:val="ListBullet2"/>
      </w:pPr>
      <w:r>
        <w:t>to deliver cash or another financial asset to another entity; or</w:t>
      </w:r>
    </w:p>
    <w:p w14:paraId="732BCD6C" w14:textId="77777777" w:rsidR="003719CD" w:rsidRDefault="003719CD" w:rsidP="007D536F">
      <w:pPr>
        <w:pStyle w:val="ListBullet2"/>
      </w:pPr>
      <w:r>
        <w:t>to exchange financial assets or financial liabilities with another entity under conditions that are potentially unfavourable to the entity; or</w:t>
      </w:r>
    </w:p>
    <w:p w14:paraId="72748D4F" w14:textId="77777777" w:rsidR="003719CD" w:rsidRDefault="003719CD" w:rsidP="007D536F">
      <w:pPr>
        <w:pStyle w:val="ListBullet"/>
      </w:pPr>
      <w:r>
        <w:t>a contract that will or may be settled in the entity’s own equity instruments and is:</w:t>
      </w:r>
    </w:p>
    <w:p w14:paraId="7C5E113F" w14:textId="77777777" w:rsidR="003719CD" w:rsidRDefault="003719CD" w:rsidP="007D536F">
      <w:pPr>
        <w:pStyle w:val="ListBullet2"/>
      </w:pPr>
      <w:r>
        <w:t>a non-derivative for which the entity is or may be obliged to deliver a variable number of the entity’s own equity instruments; or</w:t>
      </w:r>
    </w:p>
    <w:p w14:paraId="3FC8A056" w14:textId="77777777" w:rsidR="003719CD" w:rsidRDefault="003719CD" w:rsidP="007D536F">
      <w:pPr>
        <w:pStyle w:val="ListBullet2"/>
      </w:pPr>
      <w:r>
        <w:t xml:space="preserve">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 </w:t>
      </w:r>
    </w:p>
    <w:p w14:paraId="0EBBE63A" w14:textId="77777777" w:rsidR="003719CD" w:rsidRDefault="003719CD" w:rsidP="00DC39DE">
      <w:r w:rsidRPr="0096716F">
        <w:rPr>
          <w:b/>
          <w:bCs/>
        </w:rPr>
        <w:t>Financial statements</w:t>
      </w:r>
      <w:r>
        <w:t xml:space="preserve"> in the Model report comprises:</w:t>
      </w:r>
    </w:p>
    <w:p w14:paraId="597BF086" w14:textId="77777777" w:rsidR="003719CD" w:rsidRDefault="003719CD" w:rsidP="007D536F">
      <w:pPr>
        <w:pStyle w:val="ListBullet"/>
      </w:pPr>
      <w:r>
        <w:t>a balance sheet as at the end of the period;</w:t>
      </w:r>
    </w:p>
    <w:p w14:paraId="02C71A07" w14:textId="77777777" w:rsidR="003719CD" w:rsidRDefault="003719CD" w:rsidP="007D536F">
      <w:pPr>
        <w:pStyle w:val="ListBullet"/>
      </w:pPr>
      <w:r>
        <w:t>a comprehensive operating statement for the period;</w:t>
      </w:r>
    </w:p>
    <w:p w14:paraId="2B3E2DC0" w14:textId="77777777" w:rsidR="003719CD" w:rsidRDefault="003719CD" w:rsidP="007D536F">
      <w:pPr>
        <w:pStyle w:val="ListBullet"/>
      </w:pPr>
      <w:r>
        <w:t>a statement of changes in equity for the period;</w:t>
      </w:r>
    </w:p>
    <w:p w14:paraId="0B6DE2DE" w14:textId="77777777" w:rsidR="003719CD" w:rsidRDefault="003719CD" w:rsidP="007D536F">
      <w:pPr>
        <w:pStyle w:val="ListBullet"/>
      </w:pPr>
      <w:r>
        <w:t>a cash flow statement for the period;</w:t>
      </w:r>
    </w:p>
    <w:p w14:paraId="11A5070A" w14:textId="77777777" w:rsidR="003719CD" w:rsidRDefault="003719CD" w:rsidP="007D536F">
      <w:pPr>
        <w:pStyle w:val="ListBullet"/>
      </w:pPr>
      <w:r>
        <w:t>notes, comprising a summary of significant accounting policies and other explanatory information;</w:t>
      </w:r>
    </w:p>
    <w:p w14:paraId="030BBA71" w14:textId="77777777" w:rsidR="003719CD" w:rsidRDefault="003719CD" w:rsidP="007D536F">
      <w:pPr>
        <w:pStyle w:val="ListBullet"/>
      </w:pPr>
      <w:r>
        <w:t xml:space="preserve">comparative information in respect of the preceding period as specified in paragraph 38 of AASB 101 </w:t>
      </w:r>
      <w:r w:rsidRPr="0096716F">
        <w:rPr>
          <w:i/>
          <w:iCs/>
        </w:rPr>
        <w:t>Presentation of Financial Statements</w:t>
      </w:r>
      <w:r>
        <w:t>; and</w:t>
      </w:r>
    </w:p>
    <w:p w14:paraId="73FC302E" w14:textId="77777777" w:rsidR="003719CD" w:rsidRDefault="003719CD" w:rsidP="007D536F">
      <w:pPr>
        <w:pStyle w:val="ListBullet"/>
      </w:pPr>
      <w:r>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14:paraId="2CD13838" w14:textId="77777777" w:rsidR="003719CD" w:rsidRDefault="003719CD" w:rsidP="00DC39DE">
      <w:r w:rsidRPr="00DF18EF">
        <w:rPr>
          <w:b/>
          <w:bCs/>
        </w:rPr>
        <w:t>Grant expenses and other transfers</w:t>
      </w:r>
      <w:r>
        <w:t xml:space="preserve"> are transactions in which one unit provides goods, services, assets (or extinguishes a liability) or labour to another unit without receiving approximately equal value in return. Grants can either be operating or capital in nature. </w:t>
      </w:r>
    </w:p>
    <w:p w14:paraId="71668F49" w14:textId="77777777" w:rsidR="003719CD" w:rsidRDefault="003719CD" w:rsidP="00DC39DE">
      <w:r>
        <w:t xml:space="preserve">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 </w:t>
      </w:r>
    </w:p>
    <w:p w14:paraId="0693E6A6" w14:textId="77777777" w:rsidR="003719CD" w:rsidRDefault="003719CD" w:rsidP="00DC39DE">
      <w:r>
        <w:t>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73041CFB" w14:textId="77777777" w:rsidR="003719CD" w:rsidRDefault="003719CD" w:rsidP="00DC39DE">
      <w:r w:rsidRPr="00DF18EF">
        <w:rPr>
          <w:b/>
          <w:bCs/>
        </w:rPr>
        <w:lastRenderedPageBreak/>
        <w:t>General government sector</w:t>
      </w:r>
      <w:r>
        <w:t xml:space="preserve"> comprises all government departments, offices and other bodies engaged in providing services free of charge or at prices significantly below their cost of production. General government services include those that are mainly non-market in nature, those that are largely for collective consumption by the community and those that involve the transfer or redistribution of income. These services are financed mainly through taxes, or other compulsory levies and user charges.</w:t>
      </w:r>
    </w:p>
    <w:p w14:paraId="7FD8CF9A" w14:textId="77777777" w:rsidR="003719CD" w:rsidRDefault="003719CD" w:rsidP="00DC39DE">
      <w:r w:rsidRPr="00DF18EF">
        <w:rPr>
          <w:b/>
          <w:bCs/>
        </w:rPr>
        <w:t>Grants for on-passing</w:t>
      </w:r>
      <w:r>
        <w:t xml:space="preserve"> are grants paid to one institutional sector (e.g. a State general government entity) to be passed on to another institutional sector (e.g. local government or a private non-profit institution).</w:t>
      </w:r>
    </w:p>
    <w:p w14:paraId="3BA1420E" w14:textId="77777777" w:rsidR="003719CD" w:rsidRDefault="003719CD" w:rsidP="00DC39DE">
      <w:r w:rsidRPr="00DF18EF">
        <w:rPr>
          <w:b/>
          <w:bCs/>
        </w:rPr>
        <w:t>Infrastructure systems</w:t>
      </w:r>
      <w:r>
        <w:t xml:space="preserve"> provide essential services used in the delivery of final services or products. They are generally a complex interconnected network of individual assets and mainly include sewerage systems, water storage and supply systems, and public transport assets owned by the State.</w:t>
      </w:r>
    </w:p>
    <w:p w14:paraId="346FD759" w14:textId="77777777" w:rsidR="003719CD" w:rsidRDefault="003719CD" w:rsidP="00DC39DE">
      <w:r w:rsidRPr="00DF18EF">
        <w:rPr>
          <w:b/>
          <w:bCs/>
        </w:rPr>
        <w:t>Interest expense</w:t>
      </w:r>
      <w:r>
        <w:t xml:space="preserve"> represents costs incurred in connection with borrowings. It includes interest on advances, loans, overdrafts, bonds and bills, deposits, interest components of lease repayments, service concession financial liabilities and amortisation of discounts or premiums in relation to borrowings.</w:t>
      </w:r>
    </w:p>
    <w:p w14:paraId="41A53704" w14:textId="77777777" w:rsidR="003719CD" w:rsidRDefault="003719CD" w:rsidP="00DC39DE">
      <w:r w:rsidRPr="00DF18EF">
        <w:rPr>
          <w:b/>
          <w:bCs/>
        </w:rPr>
        <w:t>Interest income</w:t>
      </w:r>
      <w:r>
        <w:t xml:space="preserve"> includes unwinding over time of discounts on financial assets and interest received on bank term deposits and other investments. </w:t>
      </w:r>
    </w:p>
    <w:p w14:paraId="7A3C6B71" w14:textId="77777777" w:rsidR="003719CD" w:rsidRDefault="003719CD" w:rsidP="00DC39DE">
      <w:r w:rsidRPr="00DF18EF">
        <w:rPr>
          <w:b/>
          <w:bCs/>
        </w:rPr>
        <w:t>Investment properties</w:t>
      </w:r>
      <w:r>
        <w:t xml:space="preserve"> are properties held to earn rentals or for capital appreciation or both. Investment properties exclude properties held to meet service delivery objectives of the State of Victoria.</w:t>
      </w:r>
    </w:p>
    <w:p w14:paraId="7AF2C9D4" w14:textId="77777777" w:rsidR="003719CD" w:rsidRDefault="003719CD" w:rsidP="00DC39DE">
      <w:r w:rsidRPr="00DF18EF">
        <w:rPr>
          <w:b/>
          <w:bCs/>
        </w:rPr>
        <w:t>Joint ventures</w:t>
      </w:r>
      <w:r>
        <w:t xml:space="preserve"> are contractual arrangements between the Department and one or more other parties to undertake an economic activity that is subject to joint control and have rights to the net assets of the arrangement. Joint control only exists when the strategic financial and operating decisions relating to the activity require the unanimous consent of the parties sharing control (the venturers).</w:t>
      </w:r>
    </w:p>
    <w:p w14:paraId="4F35CCEA" w14:textId="77777777" w:rsidR="003719CD" w:rsidRDefault="003719CD" w:rsidP="00DC39DE">
      <w:r w:rsidRPr="00DF18EF">
        <w:rPr>
          <w:b/>
          <w:bCs/>
        </w:rPr>
        <w:t>Leases</w:t>
      </w:r>
      <w:r>
        <w:t xml:space="preserve"> are rights conveyed in a contract, or part of a contract, the right to use an asset (the underlying asset) for a period of time in exchange for consideration. </w:t>
      </w:r>
    </w:p>
    <w:p w14:paraId="5E03136F" w14:textId="77777777" w:rsidR="003719CD" w:rsidRDefault="003719CD" w:rsidP="00DC39DE">
      <w:r w:rsidRPr="00DF18EF">
        <w:rPr>
          <w:b/>
          <w:bCs/>
        </w:rPr>
        <w:t>Net acquisition of non-financial assets</w:t>
      </w:r>
      <w:r>
        <w:t xml:space="preserve"> (from transactions) are purchases (and other acquisitions) of non-financial assets less sales (or disposals) of non-financial assets less depreciation plus changes in inventories and other movements in non-financial assets. Includes only those increases or decreases in non-financial assets resulting from transactions and therefore excludes write offs, impairment write downs and revaluations.</w:t>
      </w:r>
    </w:p>
    <w:p w14:paraId="370D6EC7" w14:textId="77777777" w:rsidR="003719CD" w:rsidRDefault="003719CD" w:rsidP="00DC39DE">
      <w:r w:rsidRPr="00DF18EF">
        <w:rPr>
          <w:b/>
          <w:bCs/>
        </w:rPr>
        <w:t>Net financial liabilities</w:t>
      </w:r>
      <w:r>
        <w:t xml:space="preserve"> is calculated as liabilities less financial assets, other than equity in public non-financial corporations (PNFC) and public financial corporations (PFC). This measure is broader than net debt as it includes significant liabilities, other than borrowings (e.g. accrued employee liabilities such as superannuation and long service leave entitlements). For the PNFC and PFC sectors, it is equal to negative net financial worth.</w:t>
      </w:r>
    </w:p>
    <w:p w14:paraId="195F9FE3" w14:textId="77777777" w:rsidR="003719CD" w:rsidRDefault="003719CD" w:rsidP="00DC39DE">
      <w:r w:rsidRPr="00DF18EF">
        <w:rPr>
          <w:b/>
          <w:bCs/>
        </w:rPr>
        <w:t>Net financial worth</w:t>
      </w:r>
      <w:r>
        <w:t xml:space="preserve"> is equal to financial assets minus liabilities. It is a broader measure than net debt as it incorporates provisions made (such as superannuation but excluding depreciation and bad debts) as well as holdings of equity. Net financial worth includes all classes of financial assets and liabilities, only some of which are included in net debt. </w:t>
      </w:r>
    </w:p>
    <w:p w14:paraId="048587E8" w14:textId="77777777" w:rsidR="003719CD" w:rsidRDefault="003719CD" w:rsidP="00DC39DE">
      <w:r w:rsidRPr="00DF18EF">
        <w:rPr>
          <w:b/>
          <w:bCs/>
        </w:rPr>
        <w:t>Net gain on equity investments in other sector entities</w:t>
      </w:r>
      <w:r>
        <w:t xml:space="preserve"> </w:t>
      </w:r>
      <w:r w:rsidRPr="00DF18EF">
        <w:rPr>
          <w:rStyle w:val="Guidance"/>
        </w:rPr>
        <w:t>[DTF only]</w:t>
      </w:r>
      <w:r>
        <w:t xml:space="preserve"> measured at proportional share of the carrying amount of net assets/(liabilities) comprises the net gains relating to the equity held by the general government sector in other sector entities. It arises from a change in the carrying amount of net assets of the subsidiaries. The net gains are measured based on the proportional share of the subsidiary’s carrying amount of net assets/(liabilities) before elimination of inter sector balances.</w:t>
      </w:r>
    </w:p>
    <w:p w14:paraId="11BB8ADA" w14:textId="77777777" w:rsidR="003719CD" w:rsidRDefault="003719CD" w:rsidP="00DC39DE">
      <w:r w:rsidRPr="00DF18EF">
        <w:rPr>
          <w:b/>
          <w:bCs/>
        </w:rPr>
        <w:t>Net lending/borrowing</w:t>
      </w:r>
      <w:r>
        <w:t xml:space="preserve"> is the financing requirement of government, calculated as the net operating balance less the net acquisition of non-financial assets. It also equals transactions in financial assets less transactions in liabilities. A positive result reflects a net lending position and a negative result reflects a net borrowing position.</w:t>
      </w:r>
    </w:p>
    <w:p w14:paraId="62CA902E" w14:textId="77777777" w:rsidR="003719CD" w:rsidRDefault="003719CD" w:rsidP="00DC39DE">
      <w:r w:rsidRPr="00DF18EF">
        <w:rPr>
          <w:b/>
          <w:bCs/>
        </w:rPr>
        <w:t>Net operating balance</w:t>
      </w:r>
      <w:r>
        <w:t xml:space="preserve"> or </w:t>
      </w:r>
      <w:r w:rsidRPr="00DF18EF">
        <w:rPr>
          <w:b/>
          <w:bCs/>
        </w:rPr>
        <w:t>net result from transactions</w:t>
      </w:r>
      <w:r>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 </w:t>
      </w:r>
    </w:p>
    <w:p w14:paraId="100A1D64" w14:textId="77777777" w:rsidR="003719CD" w:rsidRDefault="003719CD" w:rsidP="00DC39DE">
      <w:r w:rsidRPr="00DF18EF">
        <w:rPr>
          <w:b/>
          <w:bCs/>
        </w:rPr>
        <w:t>Net result</w:t>
      </w:r>
      <w:r>
        <w:t xml:space="preserve"> is a measure of financial performance of the operations for the period. It is the net result of items of revenue, gains and expenses (including losses) recognised for the period, excluding those classified as ‘other non-owner movements in equity’. </w:t>
      </w:r>
    </w:p>
    <w:p w14:paraId="6F162F49" w14:textId="77777777" w:rsidR="003719CD" w:rsidRDefault="003719CD" w:rsidP="00DC39DE">
      <w:r w:rsidRPr="00DF18EF">
        <w:rPr>
          <w:b/>
          <w:bCs/>
        </w:rPr>
        <w:t>Net worth</w:t>
      </w:r>
      <w:r>
        <w:t xml:space="preserve"> is calculated as assets less liabilities, which is an economic measure of wealth. </w:t>
      </w:r>
    </w:p>
    <w:p w14:paraId="4120F8EF" w14:textId="77777777" w:rsidR="003719CD" w:rsidRDefault="003719CD" w:rsidP="00DC39DE">
      <w:r w:rsidRPr="00DF18EF">
        <w:rPr>
          <w:b/>
          <w:bCs/>
        </w:rPr>
        <w:lastRenderedPageBreak/>
        <w:t>Non-financial assets</w:t>
      </w:r>
      <w:r>
        <w:t xml:space="preserve"> are all assets that are not financial assets. It includes inventories, land, buildings, infrastructure, road networks, land under roads, plant and equipment, cultural and heritage assets, intangibles and biological assets such as commercial forests.</w:t>
      </w:r>
    </w:p>
    <w:p w14:paraId="28FAB494" w14:textId="77777777" w:rsidR="003719CD" w:rsidRDefault="003719CD" w:rsidP="00DC39DE">
      <w:r w:rsidRPr="00DF18EF">
        <w:rPr>
          <w:b/>
          <w:bCs/>
        </w:rPr>
        <w:t>Non-financial public sector</w:t>
      </w:r>
      <w:r>
        <w:t xml:space="preserve"> represents the consolidated transactions and assets and liabilities of the general government and PNFC sectors. In compiling statistics for the non-financial public sector, transactions and debtor/creditor relationships between sub-sectors are eliminated to avoid double counting.</w:t>
      </w:r>
    </w:p>
    <w:p w14:paraId="34EE5DBE" w14:textId="77777777" w:rsidR="003719CD" w:rsidRDefault="003719CD" w:rsidP="00DC39DE">
      <w:r w:rsidRPr="00DF18EF">
        <w:rPr>
          <w:b/>
          <w:bCs/>
        </w:rPr>
        <w:t>Non-produced assets</w:t>
      </w:r>
      <w:r>
        <w:t xml:space="preserve"> are assets needed for production that have not themselves been produced. They include land, subsoil assets, and certain intangible assets. Non-produced intangibles are intangible assets needed for production that have not themselves been produced. They include constructs of society such as patents. </w:t>
      </w:r>
    </w:p>
    <w:p w14:paraId="378F22E8" w14:textId="77777777" w:rsidR="003719CD" w:rsidRDefault="003719CD" w:rsidP="00DC39DE">
      <w:r w:rsidRPr="00DF18EF">
        <w:rPr>
          <w:b/>
          <w:bCs/>
        </w:rPr>
        <w:t>Operating result</w:t>
      </w:r>
      <w:r>
        <w:t xml:space="preserve"> is a measure of financial performance of the operations for the period. It is the net result of items of revenue, gains and expenses (including losses) recognised for the period, excluding those that are classified as ‘other non-owner movements in equity’. Refer also to ‘net result’. </w:t>
      </w:r>
    </w:p>
    <w:p w14:paraId="093AF2CE" w14:textId="77777777" w:rsidR="003719CD" w:rsidRDefault="003719CD" w:rsidP="00DC39DE">
      <w:r w:rsidRPr="00DF18EF">
        <w:rPr>
          <w:b/>
          <w:bCs/>
        </w:rPr>
        <w:t>Other economic flows included in net result</w:t>
      </w:r>
      <w:r>
        <w:t xml:space="preserve"> are changes in the volume or value of an asset or liability that do not result from transactions. In simple terms, other economic flows are changes arising from market remeasurements. They include gains and losses from disposals, revaluations and impairments of non-current physical and intangible assets; fair value changes of financial instruments and agricultural assets; and depletion of natural assets (non produced) from their use or removal. </w:t>
      </w:r>
    </w:p>
    <w:p w14:paraId="3581781E" w14:textId="77777777" w:rsidR="003719CD" w:rsidRDefault="003719CD" w:rsidP="00DC39DE">
      <w:r w:rsidRPr="00DF18EF">
        <w:rPr>
          <w:b/>
          <w:bCs/>
        </w:rPr>
        <w:t>Other economic flows – other comprehensive income</w:t>
      </w:r>
      <w:r>
        <w:t xml:space="preserve"> comprises items (including reclassification adjustments) that are not recognised in net result as required or permitted by other Australian Accounting Standards. They include changes in physical asset revaluation surplus; share of net movement in revaluation surplus of associates and joint ventures; and gains and losses on remeasuring available-for-sale financial assets.</w:t>
      </w:r>
    </w:p>
    <w:p w14:paraId="42E9E1FA" w14:textId="77777777" w:rsidR="003719CD" w:rsidRDefault="003719CD" w:rsidP="00DC39DE">
      <w:r w:rsidRPr="00DF18EF">
        <w:rPr>
          <w:b/>
          <w:bCs/>
        </w:rPr>
        <w:t>Payables</w:t>
      </w:r>
      <w:r>
        <w:t xml:space="preserve"> includes short and long-term trade debt and accounts payable, grants, taxes and interest payable.</w:t>
      </w:r>
    </w:p>
    <w:p w14:paraId="218F0DD0" w14:textId="77777777" w:rsidR="003719CD" w:rsidRDefault="003719CD" w:rsidP="00DC39DE">
      <w:r w:rsidRPr="00DF18EF">
        <w:rPr>
          <w:b/>
          <w:bCs/>
        </w:rPr>
        <w:t>Produced assets</w:t>
      </w:r>
      <w:r>
        <w:t xml:space="preserve"> include buildings, plant and equipment, inventories, cultivated assets and certain intangible assets. Intangible produced assets may include computer software, motion picture films and research and development costs (which does not include the start-up costs associated with capital projects).</w:t>
      </w:r>
    </w:p>
    <w:p w14:paraId="08119DD0" w14:textId="77777777" w:rsidR="003719CD" w:rsidRDefault="003719CD" w:rsidP="00DC39DE">
      <w:r w:rsidRPr="00DF18EF">
        <w:rPr>
          <w:b/>
          <w:bCs/>
        </w:rPr>
        <w:t>Public financial corporations</w:t>
      </w:r>
      <w:r>
        <w:t xml:space="preserve"> (PFC) are bodies primarily engaged in the provision of financial intermediation services or auxiliary financial services. They are able to incur financial liabilities on their own account (e.g. taking deposits, issuing securities or providing insurance services). Estimates are not published for the public financial corporation sector.</w:t>
      </w:r>
    </w:p>
    <w:p w14:paraId="26DFDF59" w14:textId="77777777" w:rsidR="003719CD" w:rsidRDefault="003719CD" w:rsidP="00DC39DE">
      <w:r>
        <w:t xml:space="preserve">The </w:t>
      </w:r>
      <w:r w:rsidRPr="00DF18EF">
        <w:rPr>
          <w:b/>
          <w:bCs/>
        </w:rPr>
        <w:t>public non-financial corporation</w:t>
      </w:r>
      <w:r>
        <w:t xml:space="preserve"> (PNFC) sector comprises bodies mainly engaged in the production of goods and services (of a non-financial nature) for sale in the marketplace at prices that aim to recover most of the costs involved (e.g. water and port authorities). In general, PNFCs are legally distinguishable from the governments that own them.</w:t>
      </w:r>
    </w:p>
    <w:p w14:paraId="7588284E" w14:textId="77777777" w:rsidR="003719CD" w:rsidRDefault="003719CD" w:rsidP="00DC39DE">
      <w:r w:rsidRPr="00DF18EF">
        <w:rPr>
          <w:b/>
          <w:bCs/>
        </w:rPr>
        <w:t>Receivables</w:t>
      </w:r>
      <w:r>
        <w:t xml:space="preserve"> include amounts owing from government through appropriation receivable, short and long-term trade credit and accounts receivable, accrued investment income, grants, taxes and interest receivable.</w:t>
      </w:r>
    </w:p>
    <w:p w14:paraId="037F236A" w14:textId="77777777" w:rsidR="003719CD" w:rsidRDefault="003719CD" w:rsidP="00DC39DE">
      <w:r w:rsidRPr="00DF18EF">
        <w:rPr>
          <w:b/>
          <w:bCs/>
        </w:rPr>
        <w:t>Sales of goods and services</w:t>
      </w:r>
      <w:r>
        <w:t xml:space="preserve"> refers to income from the direct provision of goods and services and includes fees and charges for services rendered, sales of goods and services, fees from regulatory services and work done as an agent for private enterprises. It also includes rental income under leases and on produced assets such as buildings and entertainment, but excludes rent income from the use of non-produced assets such as land. User charges includes sale of goods and services income. </w:t>
      </w:r>
    </w:p>
    <w:p w14:paraId="3F7E3C5A" w14:textId="77777777" w:rsidR="003719CD" w:rsidRDefault="003719CD" w:rsidP="00DC39DE">
      <w:r w:rsidRPr="00DF18EF">
        <w:rPr>
          <w:b/>
          <w:bCs/>
        </w:rPr>
        <w:t>Service concession arrangement</w:t>
      </w:r>
      <w:r>
        <w:t xml:space="preserve"> is a contract effective during the reporting period between a grantor and an operator in which:</w:t>
      </w:r>
    </w:p>
    <w:p w14:paraId="68DE0DED" w14:textId="77777777" w:rsidR="003719CD" w:rsidRDefault="003719CD" w:rsidP="007D536F">
      <w:pPr>
        <w:pStyle w:val="ListBullet"/>
      </w:pPr>
      <w:r>
        <w:t>the operator has the right of access to the service concession asset (or assets) to provide public services on behalf of the grantor for a specified period of time;</w:t>
      </w:r>
    </w:p>
    <w:p w14:paraId="29C93702" w14:textId="77777777" w:rsidR="003719CD" w:rsidRDefault="003719CD" w:rsidP="007D536F">
      <w:pPr>
        <w:pStyle w:val="ListBullet"/>
      </w:pPr>
      <w:r>
        <w:t>the operator is responsible for at least some of the management of the public services provided through the asset and does not act merely as an agent on behalf of the grantor; and</w:t>
      </w:r>
    </w:p>
    <w:p w14:paraId="27500F82" w14:textId="77777777" w:rsidR="003719CD" w:rsidRDefault="003719CD" w:rsidP="007D536F">
      <w:pPr>
        <w:pStyle w:val="ListBullet"/>
      </w:pPr>
      <w:r>
        <w:t>the operator is compensated for its services over the period of the service concession arrangement.</w:t>
      </w:r>
    </w:p>
    <w:p w14:paraId="456FC884" w14:textId="77777777" w:rsidR="003719CD" w:rsidRDefault="003719CD" w:rsidP="00DC39DE">
      <w:r>
        <w:t xml:space="preserve">Supplies and services generally represent cost of goods sold and the day-to-day running costs, including maintenance costs, incurred in the normal operations of the Department. </w:t>
      </w:r>
    </w:p>
    <w:p w14:paraId="50E14C16" w14:textId="77777777" w:rsidR="001F33FF" w:rsidRDefault="001F33FF">
      <w:pPr>
        <w:keepLines w:val="0"/>
        <w:rPr>
          <w:b/>
          <w:bCs/>
        </w:rPr>
      </w:pPr>
      <w:r>
        <w:rPr>
          <w:b/>
          <w:bCs/>
        </w:rPr>
        <w:br w:type="page"/>
      </w:r>
    </w:p>
    <w:p w14:paraId="6C6C4512" w14:textId="3166D40A" w:rsidR="003719CD" w:rsidRDefault="003719CD" w:rsidP="00DC39DE">
      <w:r w:rsidRPr="00DF18EF">
        <w:rPr>
          <w:b/>
          <w:bCs/>
        </w:rPr>
        <w:lastRenderedPageBreak/>
        <w:t xml:space="preserve">Taxation </w:t>
      </w:r>
      <w:r w:rsidRPr="00DF18EF">
        <w:t>income</w:t>
      </w:r>
      <w:r>
        <w:t xml:space="preserve"> represents income received from the State’s taxpayers and includes:</w:t>
      </w:r>
    </w:p>
    <w:p w14:paraId="10A2AA92" w14:textId="77777777" w:rsidR="003719CD" w:rsidRDefault="003719CD" w:rsidP="007D536F">
      <w:pPr>
        <w:pStyle w:val="ListBullet"/>
      </w:pPr>
      <w:r>
        <w:t>payroll tax, land tax and duties levied principally on conveyances and land transfers;</w:t>
      </w:r>
    </w:p>
    <w:p w14:paraId="4B764D39" w14:textId="77777777" w:rsidR="003719CD" w:rsidRDefault="003719CD" w:rsidP="007D536F">
      <w:pPr>
        <w:pStyle w:val="ListBullet"/>
      </w:pPr>
      <w:r>
        <w:t>gambling taxes levied mainly on private lotteries, electronic gaming machines, casino operations and racing;</w:t>
      </w:r>
    </w:p>
    <w:p w14:paraId="147D67AA" w14:textId="77777777" w:rsidR="003719CD" w:rsidRDefault="003719CD" w:rsidP="007D536F">
      <w:pPr>
        <w:pStyle w:val="ListBullet"/>
      </w:pPr>
      <w:r>
        <w:t xml:space="preserve">insurance duty relating to compulsory third-party, life and non-life policies; </w:t>
      </w:r>
    </w:p>
    <w:p w14:paraId="29FEA413" w14:textId="77777777" w:rsidR="003719CD" w:rsidRDefault="003719CD" w:rsidP="007D536F">
      <w:pPr>
        <w:pStyle w:val="ListBullet"/>
      </w:pPr>
      <w:r>
        <w:t xml:space="preserve">insurance company contributions to fire brigades; </w:t>
      </w:r>
    </w:p>
    <w:p w14:paraId="28E93309" w14:textId="77777777" w:rsidR="003719CD" w:rsidRDefault="003719CD" w:rsidP="007D536F">
      <w:pPr>
        <w:pStyle w:val="ListBullet"/>
      </w:pPr>
      <w:r>
        <w:t>motor vehicle taxes, including registration fees and duty on registrations and transfers;</w:t>
      </w:r>
    </w:p>
    <w:p w14:paraId="1557BAB6" w14:textId="77777777" w:rsidR="003719CD" w:rsidRDefault="003719CD" w:rsidP="007D536F">
      <w:pPr>
        <w:pStyle w:val="ListBullet"/>
      </w:pPr>
      <w:r>
        <w:t xml:space="preserve">levies (including the environmental levy) on statutory corporations in other sectors of government; and </w:t>
      </w:r>
    </w:p>
    <w:p w14:paraId="61A294CF" w14:textId="77777777" w:rsidR="003719CD" w:rsidRDefault="003719CD" w:rsidP="007D536F">
      <w:pPr>
        <w:pStyle w:val="ListBullet"/>
      </w:pPr>
      <w:r>
        <w:t>other taxes, including landfill levies, licence and concession fees.</w:t>
      </w:r>
    </w:p>
    <w:p w14:paraId="3533A7FC" w14:textId="77777777" w:rsidR="003719CD" w:rsidRDefault="003719CD" w:rsidP="00DC39DE">
      <w:r w:rsidRPr="00DF18EF">
        <w:rPr>
          <w:b/>
          <w:bCs/>
        </w:rPr>
        <w:t>Transactions</w:t>
      </w:r>
      <w:r>
        <w:t xml:space="preserve"> are those economic flows that are considered to arise as a result of policy decisions, usually an interaction between two entities by mutual agreement. They also include flows into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p>
    <w:p w14:paraId="19C03FC6" w14:textId="77777777" w:rsidR="003719CD" w:rsidRDefault="003719CD" w:rsidP="003719CD">
      <w:pPr>
        <w:pStyle w:val="Heading2"/>
        <w:ind w:left="680" w:hanging="680"/>
      </w:pPr>
      <w:bookmarkStart w:id="191" w:name="_Toc64983190"/>
      <w:bookmarkStart w:id="192" w:name="_Toc66194294"/>
      <w:r>
        <w:t>Style conventions</w:t>
      </w:r>
      <w:bookmarkEnd w:id="191"/>
      <w:bookmarkEnd w:id="192"/>
    </w:p>
    <w:p w14:paraId="7F5B3E81" w14:textId="77777777" w:rsidR="003719CD" w:rsidRDefault="003719CD" w:rsidP="00DC39DE">
      <w:r>
        <w:t>Figures in the tables and in the text have been rounded. Discrepancies in tables between totals and sums of components reflect rounding. Percentage variations in all tables are based on the underlying unrounded amounts.</w:t>
      </w:r>
    </w:p>
    <w:p w14:paraId="6A79E82D" w14:textId="77777777" w:rsidR="003719CD" w:rsidRDefault="003719CD" w:rsidP="00DC39DE">
      <w:r>
        <w:t>The notation used in the tables is as follows:</w:t>
      </w:r>
    </w:p>
    <w:p w14:paraId="61CCF65D" w14:textId="77777777" w:rsidR="003719CD" w:rsidRDefault="003719CD" w:rsidP="007D536F">
      <w:pPr>
        <w:tabs>
          <w:tab w:val="left" w:pos="567"/>
          <w:tab w:val="left" w:pos="1985"/>
        </w:tabs>
      </w:pPr>
      <w:r>
        <w:tab/>
        <w:t>..</w:t>
      </w:r>
      <w:r>
        <w:tab/>
        <w:t>zero, or rounded to zero</w:t>
      </w:r>
    </w:p>
    <w:p w14:paraId="0F143CD5" w14:textId="77777777" w:rsidR="003719CD" w:rsidRDefault="003719CD" w:rsidP="007D536F">
      <w:pPr>
        <w:tabs>
          <w:tab w:val="left" w:pos="567"/>
          <w:tab w:val="left" w:pos="1985"/>
        </w:tabs>
      </w:pPr>
      <w:r>
        <w:tab/>
        <w:t>(xxx.x)</w:t>
      </w:r>
      <w:r>
        <w:tab/>
        <w:t>negative numbers</w:t>
      </w:r>
    </w:p>
    <w:p w14:paraId="166E7233" w14:textId="77777777" w:rsidR="003719CD" w:rsidRDefault="003719CD" w:rsidP="007D536F">
      <w:pPr>
        <w:tabs>
          <w:tab w:val="left" w:pos="567"/>
          <w:tab w:val="left" w:pos="1985"/>
        </w:tabs>
      </w:pPr>
      <w:r>
        <w:tab/>
        <w:t>200x</w:t>
      </w:r>
      <w:r>
        <w:tab/>
        <w:t>year period</w:t>
      </w:r>
    </w:p>
    <w:p w14:paraId="261FD88F" w14:textId="77777777" w:rsidR="003719CD" w:rsidRDefault="003719CD" w:rsidP="007D536F">
      <w:pPr>
        <w:tabs>
          <w:tab w:val="left" w:pos="567"/>
          <w:tab w:val="left" w:pos="1985"/>
        </w:tabs>
      </w:pPr>
      <w:r>
        <w:tab/>
        <w:t>200x-0x</w:t>
      </w:r>
      <w:r>
        <w:tab/>
        <w:t>year period</w:t>
      </w:r>
    </w:p>
    <w:p w14:paraId="2EC3AB1C" w14:textId="77777777" w:rsidR="003719CD" w:rsidRDefault="003719CD" w:rsidP="00DC39DE">
      <w:r>
        <w:t xml:space="preserve">The financial statements and notes are presented based on the illustration for a government department in the </w:t>
      </w:r>
      <w:r w:rsidRPr="00AF446B">
        <w:rPr>
          <w:i/>
          <w:iCs/>
        </w:rPr>
        <w:fldChar w:fldCharType="begin"/>
      </w:r>
      <w:r w:rsidRPr="00AF446B">
        <w:rPr>
          <w:i/>
          <w:iCs/>
        </w:rPr>
        <w:instrText xml:space="preserve"> DOCPROPERTY  FinYearCurrent  \* MERGEFORMAT </w:instrText>
      </w:r>
      <w:r w:rsidRPr="00AF446B">
        <w:rPr>
          <w:i/>
          <w:iCs/>
        </w:rPr>
        <w:fldChar w:fldCharType="separate"/>
      </w:r>
      <w:r w:rsidRPr="00AF446B">
        <w:rPr>
          <w:i/>
          <w:iCs/>
        </w:rPr>
        <w:t>2020-21</w:t>
      </w:r>
      <w:r w:rsidRPr="00AF446B">
        <w:rPr>
          <w:i/>
          <w:iCs/>
        </w:rPr>
        <w:fldChar w:fldCharType="end"/>
      </w:r>
      <w:r w:rsidRPr="00747A86">
        <w:rPr>
          <w:i/>
          <w:iCs/>
        </w:rPr>
        <w:t xml:space="preserve"> Model Report for Victorian Government Departments</w:t>
      </w:r>
      <w:r>
        <w:t>. The presentation of other disclosures is generally consistent with the other disclosures made in earlier publications of the Department’s annual reports.</w:t>
      </w:r>
    </w:p>
    <w:bookmarkEnd w:id="163"/>
    <w:p w14:paraId="23881DC0" w14:textId="77777777" w:rsidR="003719CD" w:rsidRDefault="003719CD" w:rsidP="00DC39DE"/>
    <w:p w14:paraId="37EA1AA7" w14:textId="77777777" w:rsidR="003719CD" w:rsidRDefault="003719CD" w:rsidP="00DC39DE">
      <w:pPr>
        <w:sectPr w:rsidR="003719CD" w:rsidSect="006F796B">
          <w:type w:val="continuous"/>
          <w:pgSz w:w="11906" w:h="16838" w:code="9"/>
          <w:pgMar w:top="1134" w:right="1134" w:bottom="1134" w:left="1134" w:header="624" w:footer="567" w:gutter="0"/>
          <w:cols w:space="708"/>
          <w:titlePg/>
          <w:docGrid w:linePitch="360"/>
        </w:sectPr>
      </w:pPr>
    </w:p>
    <w:p w14:paraId="2B0D5295" w14:textId="75725E93" w:rsidR="003719CD" w:rsidRPr="00F6022B" w:rsidRDefault="00F6022B" w:rsidP="00F6022B">
      <w:pPr>
        <w:pStyle w:val="SectionTitle"/>
      </w:pPr>
      <w:bookmarkStart w:id="193" w:name="_Toc66196255"/>
      <w:r w:rsidRPr="00F6022B">
        <w:lastRenderedPageBreak/>
        <w:t>Guidance sections</w:t>
      </w:r>
      <w:bookmarkEnd w:id="193"/>
    </w:p>
    <w:p w14:paraId="3925F6C5" w14:textId="77777777" w:rsidR="003719CD" w:rsidRDefault="003719CD" w:rsidP="00DC39DE"/>
    <w:tbl>
      <w:tblPr>
        <w:tblStyle w:val="DTFTextTable"/>
        <w:tblW w:w="9752" w:type="dxa"/>
        <w:tblLayout w:type="fixed"/>
        <w:tblLook w:val="0600" w:firstRow="0" w:lastRow="0" w:firstColumn="0" w:lastColumn="0" w:noHBand="1" w:noVBand="1"/>
      </w:tblPr>
      <w:tblGrid>
        <w:gridCol w:w="8960"/>
        <w:gridCol w:w="792"/>
      </w:tblGrid>
      <w:tr w:rsidR="003719CD" w:rsidRPr="00507F3D" w14:paraId="6A47D033" w14:textId="77777777" w:rsidTr="007D536F">
        <w:trPr>
          <w:trHeight w:val="70"/>
        </w:trPr>
        <w:tc>
          <w:tcPr>
            <w:tcW w:w="8960" w:type="dxa"/>
            <w:tcBorders>
              <w:bottom w:val="nil"/>
            </w:tcBorders>
            <w:shd w:val="clear" w:color="auto" w:fill="D9D9D9" w:themeFill="background1" w:themeFillShade="D9"/>
          </w:tcPr>
          <w:p w14:paraId="0078B8D7" w14:textId="77777777" w:rsidR="003719CD" w:rsidRPr="00507F3D" w:rsidRDefault="003719CD" w:rsidP="007D536F">
            <w:pPr>
              <w:rPr>
                <w:b/>
                <w:bCs/>
              </w:rPr>
            </w:pPr>
            <w:r w:rsidRPr="00507F3D">
              <w:rPr>
                <w:b/>
                <w:bCs/>
              </w:rPr>
              <w:t>Guidance section 1</w:t>
            </w:r>
          </w:p>
        </w:tc>
        <w:tc>
          <w:tcPr>
            <w:tcW w:w="792" w:type="dxa"/>
            <w:tcBorders>
              <w:bottom w:val="nil"/>
            </w:tcBorders>
            <w:shd w:val="clear" w:color="auto" w:fill="D9D9D9" w:themeFill="background1" w:themeFillShade="D9"/>
          </w:tcPr>
          <w:p w14:paraId="3257B858" w14:textId="17412496" w:rsidR="003719CD" w:rsidRPr="00507F3D" w:rsidRDefault="003719CD" w:rsidP="007D536F">
            <w:pPr>
              <w:jc w:val="right"/>
              <w:rPr>
                <w:b/>
                <w:bCs/>
              </w:rPr>
            </w:pPr>
            <w:r w:rsidRPr="00507F3D">
              <w:rPr>
                <w:b/>
                <w:bCs/>
              </w:rPr>
              <w:fldChar w:fldCharType="begin"/>
            </w:r>
            <w:r w:rsidRPr="00507F3D">
              <w:rPr>
                <w:b/>
                <w:bCs/>
              </w:rPr>
              <w:instrText xml:space="preserve"> PAGEREF  Guidance_1 \# "0"  \* MERGEFORMAT </w:instrText>
            </w:r>
            <w:r w:rsidRPr="00507F3D">
              <w:rPr>
                <w:b/>
                <w:bCs/>
              </w:rPr>
              <w:fldChar w:fldCharType="separate"/>
            </w:r>
            <w:r w:rsidR="00E24564" w:rsidRPr="00E24564">
              <w:rPr>
                <w:b/>
                <w:bCs/>
                <w:noProof/>
                <w:lang w:val="en-US"/>
              </w:rPr>
              <w:t>257</w:t>
            </w:r>
            <w:r w:rsidRPr="00507F3D">
              <w:rPr>
                <w:b/>
                <w:bCs/>
              </w:rPr>
              <w:fldChar w:fldCharType="end"/>
            </w:r>
          </w:p>
        </w:tc>
      </w:tr>
      <w:tr w:rsidR="003719CD" w:rsidRPr="00DE1E47" w14:paraId="35FD8A0D" w14:textId="77777777" w:rsidTr="007D536F">
        <w:trPr>
          <w:trHeight w:val="70"/>
        </w:trPr>
        <w:tc>
          <w:tcPr>
            <w:tcW w:w="8960" w:type="dxa"/>
            <w:tcBorders>
              <w:top w:val="nil"/>
              <w:bottom w:val="nil"/>
            </w:tcBorders>
          </w:tcPr>
          <w:p w14:paraId="600B1DC3" w14:textId="77777777" w:rsidR="003719CD" w:rsidRPr="00DE1E47" w:rsidRDefault="003719CD" w:rsidP="007D536F">
            <w:r w:rsidRPr="00DE1E47">
              <w:t>General and specific disclosure requirements, including presentation requirements</w:t>
            </w:r>
          </w:p>
          <w:p w14:paraId="2581B349" w14:textId="77777777" w:rsidR="003719CD" w:rsidRPr="00DE1E47" w:rsidRDefault="003719CD" w:rsidP="007D536F"/>
        </w:tc>
        <w:tc>
          <w:tcPr>
            <w:tcW w:w="792" w:type="dxa"/>
            <w:tcBorders>
              <w:top w:val="nil"/>
              <w:bottom w:val="nil"/>
            </w:tcBorders>
          </w:tcPr>
          <w:p w14:paraId="7BC7AB24" w14:textId="77777777" w:rsidR="003719CD" w:rsidRPr="00D40E9E" w:rsidRDefault="003719CD" w:rsidP="007D536F"/>
        </w:tc>
      </w:tr>
      <w:tr w:rsidR="003719CD" w:rsidRPr="00507F3D" w14:paraId="58C5309E" w14:textId="77777777" w:rsidTr="007D536F">
        <w:trPr>
          <w:trHeight w:val="70"/>
        </w:trPr>
        <w:tc>
          <w:tcPr>
            <w:tcW w:w="8960" w:type="dxa"/>
            <w:tcBorders>
              <w:bottom w:val="nil"/>
            </w:tcBorders>
            <w:shd w:val="clear" w:color="auto" w:fill="D9D9D9" w:themeFill="background1" w:themeFillShade="D9"/>
          </w:tcPr>
          <w:p w14:paraId="5AA5E5DE" w14:textId="77777777" w:rsidR="003719CD" w:rsidRPr="00507F3D" w:rsidRDefault="003719CD" w:rsidP="007D536F">
            <w:pPr>
              <w:rPr>
                <w:b/>
                <w:bCs/>
              </w:rPr>
            </w:pPr>
            <w:r w:rsidRPr="00507F3D">
              <w:rPr>
                <w:b/>
                <w:bCs/>
              </w:rPr>
              <w:t>Guidance section 2</w:t>
            </w:r>
          </w:p>
        </w:tc>
        <w:tc>
          <w:tcPr>
            <w:tcW w:w="792" w:type="dxa"/>
            <w:tcBorders>
              <w:bottom w:val="nil"/>
            </w:tcBorders>
            <w:shd w:val="clear" w:color="auto" w:fill="D9D9D9" w:themeFill="background1" w:themeFillShade="D9"/>
          </w:tcPr>
          <w:p w14:paraId="29706AFD" w14:textId="0DE52AAF" w:rsidR="003719CD" w:rsidRPr="00507F3D" w:rsidRDefault="003719CD" w:rsidP="007D536F">
            <w:pPr>
              <w:jc w:val="right"/>
              <w:rPr>
                <w:b/>
                <w:bCs/>
              </w:rPr>
            </w:pPr>
            <w:r w:rsidRPr="00507F3D">
              <w:rPr>
                <w:b/>
                <w:bCs/>
              </w:rPr>
              <w:fldChar w:fldCharType="begin"/>
            </w:r>
            <w:r w:rsidRPr="00507F3D">
              <w:rPr>
                <w:b/>
                <w:bCs/>
              </w:rPr>
              <w:instrText xml:space="preserve"> PAGEREF  Guidance_2 \# "0"  \* MERGEFORMAT </w:instrText>
            </w:r>
            <w:r w:rsidRPr="00507F3D">
              <w:rPr>
                <w:b/>
                <w:bCs/>
              </w:rPr>
              <w:fldChar w:fldCharType="separate"/>
            </w:r>
            <w:r w:rsidR="00E24564" w:rsidRPr="00E24564">
              <w:rPr>
                <w:b/>
                <w:bCs/>
                <w:noProof/>
                <w:lang w:val="en-US"/>
              </w:rPr>
              <w:t>259</w:t>
            </w:r>
            <w:r w:rsidRPr="00507F3D">
              <w:rPr>
                <w:b/>
                <w:bCs/>
              </w:rPr>
              <w:fldChar w:fldCharType="end"/>
            </w:r>
          </w:p>
        </w:tc>
      </w:tr>
      <w:tr w:rsidR="003719CD" w:rsidRPr="00DE1E47" w14:paraId="0BB53F2C" w14:textId="77777777" w:rsidTr="007D536F">
        <w:trPr>
          <w:trHeight w:val="70"/>
        </w:trPr>
        <w:tc>
          <w:tcPr>
            <w:tcW w:w="8960" w:type="dxa"/>
            <w:tcBorders>
              <w:top w:val="nil"/>
              <w:bottom w:val="nil"/>
            </w:tcBorders>
          </w:tcPr>
          <w:p w14:paraId="1FE70CE5" w14:textId="77777777" w:rsidR="003719CD" w:rsidRPr="00DE1E47" w:rsidRDefault="003719CD" w:rsidP="007D536F">
            <w:r w:rsidRPr="00DE1E47">
              <w:t>What is not disclosed in the Model financial statements</w:t>
            </w:r>
          </w:p>
        </w:tc>
        <w:tc>
          <w:tcPr>
            <w:tcW w:w="792" w:type="dxa"/>
            <w:tcBorders>
              <w:top w:val="nil"/>
              <w:bottom w:val="nil"/>
            </w:tcBorders>
          </w:tcPr>
          <w:p w14:paraId="7DE66B74" w14:textId="77777777" w:rsidR="003719CD" w:rsidRPr="00DE1E47" w:rsidRDefault="003719CD" w:rsidP="007D536F"/>
        </w:tc>
      </w:tr>
    </w:tbl>
    <w:p w14:paraId="4345428B" w14:textId="77777777" w:rsidR="003719CD" w:rsidRDefault="003719CD" w:rsidP="00DC39DE"/>
    <w:p w14:paraId="531693E1" w14:textId="77777777" w:rsidR="003719CD" w:rsidRDefault="003719CD" w:rsidP="00DC39DE">
      <w:pPr>
        <w:sectPr w:rsidR="003719CD" w:rsidSect="007D536F">
          <w:headerReference w:type="even" r:id="rId163"/>
          <w:headerReference w:type="default" r:id="rId164"/>
          <w:headerReference w:type="first" r:id="rId165"/>
          <w:type w:val="oddPage"/>
          <w:pgSz w:w="11906" w:h="16838" w:code="9"/>
          <w:pgMar w:top="1134" w:right="1134" w:bottom="1134" w:left="1134" w:header="624" w:footer="567" w:gutter="0"/>
          <w:cols w:space="708"/>
          <w:docGrid w:linePitch="360"/>
        </w:sectPr>
      </w:pPr>
    </w:p>
    <w:p w14:paraId="24340039" w14:textId="77777777" w:rsidR="003719CD" w:rsidRDefault="003719CD" w:rsidP="007D536F">
      <w:pPr>
        <w:pStyle w:val="Heading10"/>
      </w:pPr>
      <w:bookmarkStart w:id="194" w:name="Guidance_1"/>
      <w:r>
        <w:lastRenderedPageBreak/>
        <w:t>GUIDANCE SECTION 1</w:t>
      </w:r>
      <w:bookmarkEnd w:id="194"/>
      <w:r>
        <w:t>: GENERAL AND SPECIFIC DISCLOSURE REQUIREMENTS, INCLUDING PRESENTATION REQUIREMENTS</w:t>
      </w:r>
    </w:p>
    <w:p w14:paraId="79F94A3E" w14:textId="77777777" w:rsidR="003719CD" w:rsidRDefault="003719CD" w:rsidP="007D536F">
      <w:pPr>
        <w:pStyle w:val="Heading30"/>
      </w:pPr>
      <w:r>
        <w:t>Requirements that apply to all aspects of the preparation of financial statements</w:t>
      </w:r>
    </w:p>
    <w:p w14:paraId="6BA22DEC" w14:textId="77777777" w:rsidR="003719CD" w:rsidRDefault="003719CD" w:rsidP="00DC39DE">
      <w:r>
        <w:t xml:space="preserve">This guidance section highlights those requirements that all agencies need to adhere to in preparing financial statements. </w:t>
      </w:r>
    </w:p>
    <w:p w14:paraId="47C8AB3F" w14:textId="77777777" w:rsidR="003719CD" w:rsidRDefault="003719CD" w:rsidP="00DC39DE">
      <w:r w:rsidRPr="00747A86">
        <w:rPr>
          <w:b/>
          <w:bCs/>
        </w:rPr>
        <w:t>Consistency</w:t>
      </w:r>
      <w:r>
        <w:t>: The presentation and classification of items in the financial statements shall be retained from one period to the next unless:</w:t>
      </w:r>
    </w:p>
    <w:p w14:paraId="785E7B1B" w14:textId="77777777" w:rsidR="003719CD" w:rsidRDefault="003719CD" w:rsidP="007D536F">
      <w:pPr>
        <w:pStyle w:val="ListBullet"/>
      </w:pPr>
      <w:r>
        <w:t>it is apparent, following a significant change in the nature of the entity’s operations or a review of its financial statements, that another presentation or classification would be more appropriate having regard to the criteria for the selection and application of accounting policies in AASB 108; or</w:t>
      </w:r>
    </w:p>
    <w:p w14:paraId="5BA5B83D" w14:textId="77777777" w:rsidR="003719CD" w:rsidRDefault="003719CD" w:rsidP="007D536F">
      <w:pPr>
        <w:pStyle w:val="ListBullet"/>
      </w:pPr>
      <w:r>
        <w:t>an AAS requires a change in presentation.</w:t>
      </w:r>
      <w:r w:rsidRPr="00747A86">
        <w:rPr>
          <w:rStyle w:val="Reference"/>
        </w:rPr>
        <w:t xml:space="preserve"> [AASB 101.45]</w:t>
      </w:r>
    </w:p>
    <w:p w14:paraId="7F99D8B1" w14:textId="77777777" w:rsidR="003719CD" w:rsidRDefault="003719CD" w:rsidP="00DC39DE">
      <w:r w:rsidRPr="00747A86">
        <w:rPr>
          <w:b/>
          <w:bCs/>
        </w:rPr>
        <w:t>Materiality and aggregation</w:t>
      </w:r>
      <w:r>
        <w:t xml:space="preserve">: Each material class of similar items shall be presented separately in the financial statements. Items of a similar nature or function shall be presented separately unless they are immaterial. </w:t>
      </w:r>
      <w:r w:rsidRPr="00747A86">
        <w:rPr>
          <w:rStyle w:val="Reference"/>
        </w:rPr>
        <w:t>[AASB 101.29]</w:t>
      </w:r>
    </w:p>
    <w:p w14:paraId="4C1B0B04" w14:textId="77777777" w:rsidR="003719CD" w:rsidRDefault="003719CD" w:rsidP="00DC39DE">
      <w:r>
        <w:t>An agency must assess and make judgements to determine if an item is material. As a general guide, financial information will be considered material if their omission, misstatement or non-disclosure has the potential, individually or collectively, to:</w:t>
      </w:r>
    </w:p>
    <w:p w14:paraId="44827716" w14:textId="77777777" w:rsidR="003719CD" w:rsidRDefault="003719CD" w:rsidP="007D536F">
      <w:pPr>
        <w:pStyle w:val="ListBullet"/>
      </w:pPr>
      <w:r>
        <w:t>influence the economic decisions that users make on the basis of the financial statements; and</w:t>
      </w:r>
    </w:p>
    <w:p w14:paraId="5C1F70A4" w14:textId="77777777" w:rsidR="003719CD" w:rsidRDefault="003719CD" w:rsidP="007D536F">
      <w:pPr>
        <w:pStyle w:val="ListBullet"/>
      </w:pPr>
      <w:r>
        <w:t>affect the discharge of accountability by management or governing body of the entity.</w:t>
      </w:r>
    </w:p>
    <w:p w14:paraId="3D3121C3" w14:textId="77777777" w:rsidR="003719CD" w:rsidRDefault="003719CD" w:rsidP="00DC39DE">
      <w:r>
        <w:t>Items that are immaterial both individually and in aggregate may be combined and presented as a single line item. However, the value of such line item is unlikely to exceed 10 per cent of the total value of the financial statement component that it forms part of.</w:t>
      </w:r>
    </w:p>
    <w:p w14:paraId="20E91C0B" w14:textId="77777777" w:rsidR="003719CD" w:rsidRDefault="003719CD" w:rsidP="00DC39DE">
      <w:r w:rsidRPr="00747A86">
        <w:rPr>
          <w:b/>
          <w:bCs/>
        </w:rPr>
        <w:t>Offsetting</w:t>
      </w:r>
      <w:r>
        <w:t xml:space="preserve">: Income, expenses, assets and liabilities shall not be offset unless required by an AAS or permitted by an FRD. </w:t>
      </w:r>
      <w:r w:rsidRPr="00747A86">
        <w:rPr>
          <w:rStyle w:val="Reference"/>
        </w:rPr>
        <w:t>[AASB 101.32]</w:t>
      </w:r>
    </w:p>
    <w:p w14:paraId="29E5A28C" w14:textId="77777777" w:rsidR="003719CD" w:rsidRDefault="003719CD" w:rsidP="00DC39DE">
      <w:r>
        <w:t>For financial instruments, a financial asset and a financial liability shall be offset and the net amount presented in the balance sheet only when an entity:</w:t>
      </w:r>
    </w:p>
    <w:p w14:paraId="69999273" w14:textId="77777777" w:rsidR="003719CD" w:rsidRDefault="003719CD" w:rsidP="007D536F">
      <w:pPr>
        <w:pStyle w:val="ListBullet"/>
      </w:pPr>
      <w:r>
        <w:t>currently has a legally enforceable right to set off the recognised amounts; and</w:t>
      </w:r>
    </w:p>
    <w:p w14:paraId="43942B75" w14:textId="77777777" w:rsidR="003719CD" w:rsidRDefault="003719CD" w:rsidP="007D536F">
      <w:pPr>
        <w:pStyle w:val="ListBullet"/>
      </w:pPr>
      <w:r>
        <w:t>intends either to settle on a net basis, or to realise the asset and settle the liability simultaneously.</w:t>
      </w:r>
    </w:p>
    <w:p w14:paraId="2653EDA4" w14:textId="77777777" w:rsidR="003719CD" w:rsidRDefault="003719CD" w:rsidP="00DC39DE">
      <w:r>
        <w:t xml:space="preserve">In accounting for a transfer of a financial asset that does not qualify for derecognition, the entity shall not offset the transferred asset and the associated liability. </w:t>
      </w:r>
      <w:r w:rsidRPr="00747A86">
        <w:rPr>
          <w:rStyle w:val="Reference"/>
        </w:rPr>
        <w:t>[AASB 132.42]</w:t>
      </w:r>
    </w:p>
    <w:p w14:paraId="7CD060A6" w14:textId="77777777" w:rsidR="003719CD" w:rsidRPr="00747A86" w:rsidRDefault="003719CD" w:rsidP="00DC39DE">
      <w:pPr>
        <w:rPr>
          <w:rStyle w:val="Reference"/>
        </w:rPr>
      </w:pPr>
      <w:r w:rsidRPr="00747A86">
        <w:rPr>
          <w:b/>
          <w:bCs/>
        </w:rPr>
        <w:t>Comparative information</w:t>
      </w:r>
      <w:r>
        <w:t xml:space="preserve"> shall be disclosed in respect of the previous period for all amounts reported in the complete set of financial statements unless an AAS permits otherwise. Comparative information shall be included for narrative and descriptive information when it is relevant to an understanding of the current period’s complete set of financial statements. </w:t>
      </w:r>
      <w:r w:rsidRPr="00747A86">
        <w:rPr>
          <w:rStyle w:val="Reference"/>
        </w:rPr>
        <w:t>[AASB 101.38]</w:t>
      </w:r>
    </w:p>
    <w:p w14:paraId="6118C9B9" w14:textId="77777777" w:rsidR="003719CD" w:rsidRDefault="003719CD" w:rsidP="00DC39DE">
      <w:r w:rsidRPr="00747A86">
        <w:rPr>
          <w:b/>
          <w:bCs/>
        </w:rPr>
        <w:t>Reclassification of financial information</w:t>
      </w:r>
      <w:r>
        <w:t>: When the presentation or classification of items in the complete set of financial statements is amended, comparative amounts shall be reclassified unless the reclassification is impracticable. When comparative amounts are reclassified, an entity shall disclose:</w:t>
      </w:r>
    </w:p>
    <w:p w14:paraId="0EFF9D25" w14:textId="77777777" w:rsidR="003719CD" w:rsidRDefault="003719CD" w:rsidP="007D536F">
      <w:pPr>
        <w:pStyle w:val="ListBullet"/>
      </w:pPr>
      <w:r>
        <w:t>the nature of the reclassification;</w:t>
      </w:r>
    </w:p>
    <w:p w14:paraId="7F3C4D3C" w14:textId="77777777" w:rsidR="003719CD" w:rsidRDefault="003719CD" w:rsidP="007D536F">
      <w:pPr>
        <w:pStyle w:val="ListBullet"/>
      </w:pPr>
      <w:r>
        <w:t>the amount of each item or class of items that is reclassified; and</w:t>
      </w:r>
    </w:p>
    <w:p w14:paraId="476BEADC" w14:textId="77777777" w:rsidR="003719CD" w:rsidRDefault="003719CD" w:rsidP="007D536F">
      <w:pPr>
        <w:pStyle w:val="ListBullet"/>
      </w:pPr>
      <w:r>
        <w:t xml:space="preserve">the reason for the reclassification. </w:t>
      </w:r>
      <w:r w:rsidRPr="00747A86">
        <w:rPr>
          <w:rStyle w:val="Reference"/>
        </w:rPr>
        <w:t>[AASB 101.41]</w:t>
      </w:r>
    </w:p>
    <w:p w14:paraId="121DE1B3" w14:textId="77777777" w:rsidR="003719CD" w:rsidRDefault="003719CD" w:rsidP="00DC39DE">
      <w:r>
        <w:t>When it is impracticable to reclassify comparative amounts, an entity shall disclose:</w:t>
      </w:r>
    </w:p>
    <w:p w14:paraId="1F685976" w14:textId="77777777" w:rsidR="003719CD" w:rsidRDefault="003719CD" w:rsidP="007D536F">
      <w:pPr>
        <w:pStyle w:val="ListBullet"/>
      </w:pPr>
      <w:r>
        <w:t>the reason for not reclassifying the amounts; and</w:t>
      </w:r>
    </w:p>
    <w:p w14:paraId="013CB7A6" w14:textId="77777777" w:rsidR="003719CD" w:rsidRDefault="003719CD" w:rsidP="007D536F">
      <w:pPr>
        <w:pStyle w:val="ListBullet"/>
      </w:pPr>
      <w:r>
        <w:t xml:space="preserve">the nature of the adjustments that would have been made if the amounts had been reclassified. </w:t>
      </w:r>
      <w:r w:rsidRPr="00747A86">
        <w:rPr>
          <w:rStyle w:val="Reference"/>
        </w:rPr>
        <w:t>[AASB 101.42]</w:t>
      </w:r>
    </w:p>
    <w:p w14:paraId="115DFC20" w14:textId="77777777" w:rsidR="003719CD" w:rsidRDefault="003719CD" w:rsidP="001F33FF">
      <w:pPr>
        <w:keepNext/>
      </w:pPr>
      <w:r w:rsidRPr="00747A86">
        <w:rPr>
          <w:b/>
          <w:bCs/>
        </w:rPr>
        <w:lastRenderedPageBreak/>
        <w:t>Goods and Services Tax (GST)</w:t>
      </w:r>
      <w:r>
        <w:t>: AASB Interpretation 1031 provides that revenue, expenses and assets must be recognised, net of the amount of GST, except where GST relating to the expenditure items is not recoverable from the taxation authority, in which case the item is recognised GST inclusive.</w:t>
      </w:r>
    </w:p>
    <w:p w14:paraId="5D9E2088" w14:textId="77777777" w:rsidR="003719CD" w:rsidRDefault="003719CD" w:rsidP="00DC39DE">
      <w:r>
        <w:t xml:space="preserve">Agencies that are not able to recover GST relating to particular expenditure items should include a disclosure note indicating which items are inclusive of non-recoverable GST and amend the wording of specific disclosures to make it clear that the amounts disclosed are inclusive of non-recoverable GST. </w:t>
      </w:r>
      <w:r w:rsidRPr="00747A86">
        <w:rPr>
          <w:rStyle w:val="Reference"/>
        </w:rPr>
        <w:t>[AASB Interpretation 1031.6 and 1031.7]</w:t>
      </w:r>
    </w:p>
    <w:p w14:paraId="1652DCA2" w14:textId="77777777" w:rsidR="003719CD" w:rsidRDefault="003719CD" w:rsidP="00DC39DE">
      <w:r>
        <w:t xml:space="preserve">Receivables and payables shall be stated with the amount of GST included. </w:t>
      </w:r>
      <w:r w:rsidRPr="00747A86">
        <w:rPr>
          <w:rStyle w:val="Reference"/>
        </w:rPr>
        <w:t>[AASB Interpretation 1031.8]</w:t>
      </w:r>
    </w:p>
    <w:p w14:paraId="03E6FF22" w14:textId="77777777" w:rsidR="003719CD" w:rsidRPr="00747A86" w:rsidRDefault="003719CD" w:rsidP="00DC39DE">
      <w:pPr>
        <w:rPr>
          <w:rStyle w:val="Reference"/>
        </w:rPr>
      </w:pPr>
      <w:r>
        <w:t xml:space="preserve">The gross amount of GST recoverable from, or payable to, the taxation authority shall be included as part of either receivables or other liabilities in the balance sheet. </w:t>
      </w:r>
      <w:r w:rsidRPr="00747A86">
        <w:rPr>
          <w:rStyle w:val="Reference"/>
        </w:rPr>
        <w:t>[AASB Interpretation 1031.9]</w:t>
      </w:r>
    </w:p>
    <w:p w14:paraId="4FD66B61" w14:textId="77777777" w:rsidR="003719CD" w:rsidRDefault="003719CD" w:rsidP="00DC39DE">
      <w:r>
        <w:t xml:space="preserve">The GST component of cash flows arising from investing and financing activities that is recoverable from, or payable to, the taxation authority shall be classified as operating cash flows and will be included in receipts from customers or payments to suppliers, as appropriate. </w:t>
      </w:r>
      <w:r w:rsidRPr="00747A86">
        <w:rPr>
          <w:rStyle w:val="Reference"/>
        </w:rPr>
        <w:t>[AASB Interpretation 1031.10, 1031.11]</w:t>
      </w:r>
    </w:p>
    <w:p w14:paraId="6FE252A2" w14:textId="77777777" w:rsidR="003719CD" w:rsidRDefault="003719CD" w:rsidP="00DC39DE">
      <w:r w:rsidRPr="00747A86">
        <w:rPr>
          <w:b/>
          <w:bCs/>
        </w:rPr>
        <w:t>True and fair override</w:t>
      </w:r>
      <w:r>
        <w:t xml:space="preserve">: A complete set of financial statements shall present fairly the financial position, financial performance and cash flows of an entity. Fair presentation requires the faithful representation of the effects of transactions, other events and conditions in accordance with the definitions and recognition criteria for assets, liabilities, income and expenses set out in the AASB’s conceptual framework (the framework). The application of AASs, with additional disclosure when necessary, is presumed to result in a complete set of financial statements that achieves a fair presentation. </w:t>
      </w:r>
      <w:r w:rsidRPr="00747A86">
        <w:rPr>
          <w:rStyle w:val="Reference"/>
        </w:rPr>
        <w:t>[AASB 101.15]</w:t>
      </w:r>
    </w:p>
    <w:p w14:paraId="58890E5B" w14:textId="77777777" w:rsidR="003719CD" w:rsidRDefault="003719CD" w:rsidP="00DC39DE">
      <w:r>
        <w:t>In the extremely rare circumstance when management concludes that compliance with a requirement in an AAS would be so misleading that it would conflict with the objective of financial statements set out in the framework, the agency shall, to the maximum extent possible, reduce the perceived misleading aspects of compliance by disclosing:</w:t>
      </w:r>
    </w:p>
    <w:p w14:paraId="1CF89C7E" w14:textId="77777777" w:rsidR="003719CD" w:rsidRDefault="003719CD" w:rsidP="007D536F">
      <w:pPr>
        <w:pStyle w:val="ListBullet"/>
      </w:pPr>
      <w:r>
        <w:t xml:space="preserve">the title of the AAS in question, the nature of the requirement, and the reason why management has concluded that complying with that requirement is so misleading in the circumstances that it conflicts with the objective of financial statements set out in the framework </w:t>
      </w:r>
      <w:r w:rsidRPr="00747A86">
        <w:rPr>
          <w:rStyle w:val="Reference"/>
        </w:rPr>
        <w:t>[AASB 101.23(a)]</w:t>
      </w:r>
      <w:r>
        <w:t xml:space="preserve">; and </w:t>
      </w:r>
    </w:p>
    <w:p w14:paraId="089842AD" w14:textId="77777777" w:rsidR="003719CD" w:rsidRDefault="003719CD" w:rsidP="007D536F">
      <w:pPr>
        <w:pStyle w:val="ListBullet"/>
      </w:pPr>
      <w:r>
        <w:t xml:space="preserve">for each period presented, the adjustments to each item in the financial statements that management has concluded would be necessary to achieve a fair presentation. </w:t>
      </w:r>
      <w:r w:rsidRPr="00747A86">
        <w:rPr>
          <w:rStyle w:val="Reference"/>
        </w:rPr>
        <w:t>[AASB 101.23(b)]</w:t>
      </w:r>
    </w:p>
    <w:p w14:paraId="5442A377" w14:textId="77777777" w:rsidR="003719CD" w:rsidRDefault="003719CD" w:rsidP="007D536F">
      <w:pPr>
        <w:pStyle w:val="Heading40"/>
      </w:pPr>
      <w:r>
        <w:t xml:space="preserve">Going concern basis </w:t>
      </w:r>
      <w:r w:rsidRPr="00747A86">
        <w:rPr>
          <w:rStyle w:val="Reference"/>
        </w:rPr>
        <w:t>[AASB 101.25]</w:t>
      </w:r>
    </w:p>
    <w:p w14:paraId="1B85E40D" w14:textId="77777777" w:rsidR="003719CD" w:rsidRDefault="003719CD" w:rsidP="00DC39DE">
      <w:r>
        <w:t>When preparing financial statements, management shall make an assessment of the agency’s ability to continue as a going concern. Financial statements shall be prepared on a going concern basis unless management either intends to liquidate the agency or to cease trading, or has no realistic alternative but to do so. When management is aware, in making its assessment, of material uncertainties related to events or conditions that may cast significant doubt upon the agency’s ability to continue as a going concern, those uncertainties shall be disclosed. When the financial statements are not prepared on a going concern basis, that fact shall be disclosed, together with the basis on which the financial statements are prepared and the reason the entity is not regarded as a going concern.</w:t>
      </w:r>
    </w:p>
    <w:p w14:paraId="7A8A75B3" w14:textId="77777777" w:rsidR="003719CD" w:rsidRDefault="003719CD" w:rsidP="00DC39DE"/>
    <w:p w14:paraId="2CD24FF6" w14:textId="77777777" w:rsidR="003719CD" w:rsidRDefault="003719CD" w:rsidP="00DC39DE">
      <w:r>
        <w:t xml:space="preserve"> </w:t>
      </w:r>
    </w:p>
    <w:p w14:paraId="1B5254A1" w14:textId="77777777" w:rsidR="003719CD" w:rsidRPr="00747A86" w:rsidRDefault="003719CD">
      <w:pPr>
        <w:keepLines w:val="0"/>
      </w:pPr>
      <w:r w:rsidRPr="00747A86">
        <w:br w:type="page"/>
      </w:r>
    </w:p>
    <w:p w14:paraId="40856A2C" w14:textId="77777777" w:rsidR="003719CD" w:rsidRDefault="003719CD" w:rsidP="007D536F">
      <w:pPr>
        <w:pStyle w:val="Heading10"/>
      </w:pPr>
      <w:bookmarkStart w:id="195" w:name="Guidance_2"/>
      <w:r>
        <w:lastRenderedPageBreak/>
        <w:t>GUIDANCE SECTION 2</w:t>
      </w:r>
      <w:bookmarkEnd w:id="195"/>
      <w:r>
        <w:t xml:space="preserve">: WHAT IS NOT DISCLOSED IN THE MODEL FINANCIAL STATEMENTS </w:t>
      </w:r>
    </w:p>
    <w:p w14:paraId="5946F0FA" w14:textId="77777777" w:rsidR="003719CD" w:rsidRDefault="003719CD" w:rsidP="00DC39DE">
      <w:r>
        <w:t xml:space="preserve">The Model financial statements do not and cannot be expected to cover all situations that may be encountered in practice. </w:t>
      </w:r>
    </w:p>
    <w:p w14:paraId="11977C3E" w14:textId="77777777" w:rsidR="003719CD" w:rsidRDefault="003719CD" w:rsidP="00DC39DE">
      <w:r>
        <w:t xml:space="preserve">Specifically, this Model does not provide illustration guidance on the disclosure requirements of the following effective AASs that have been issued by the AASB up to and including 1 May </w:t>
      </w:r>
      <w:fldSimple w:instr=" DOCPROPERTY  YearCurrent  \* MERGEFORMAT ">
        <w:r w:rsidRPr="001F33FF">
          <w:t>2021</w:t>
        </w:r>
      </w:fldSimple>
      <w:r>
        <w:t>.</w:t>
      </w:r>
    </w:p>
    <w:tbl>
      <w:tblPr>
        <w:tblStyle w:val="DTFTextTable"/>
        <w:tblW w:w="9634" w:type="dxa"/>
        <w:tblLayout w:type="fixed"/>
        <w:tblLook w:val="0420" w:firstRow="1" w:lastRow="0" w:firstColumn="0" w:lastColumn="0" w:noHBand="0" w:noVBand="1"/>
      </w:tblPr>
      <w:tblGrid>
        <w:gridCol w:w="1735"/>
        <w:gridCol w:w="7899"/>
      </w:tblGrid>
      <w:tr w:rsidR="003719CD" w:rsidRPr="00DE1E47" w14:paraId="3F5B4B17" w14:textId="77777777" w:rsidTr="007D536F">
        <w:trPr>
          <w:cnfStyle w:val="100000000000" w:firstRow="1" w:lastRow="0" w:firstColumn="0" w:lastColumn="0" w:oddVBand="0" w:evenVBand="0" w:oddHBand="0" w:evenHBand="0" w:firstRowFirstColumn="0" w:firstRowLastColumn="0" w:lastRowFirstColumn="0" w:lastRowLastColumn="0"/>
        </w:trPr>
        <w:tc>
          <w:tcPr>
            <w:tcW w:w="1735" w:type="dxa"/>
          </w:tcPr>
          <w:p w14:paraId="7B860CB1" w14:textId="77777777" w:rsidR="003719CD" w:rsidRPr="00DE1E47" w:rsidRDefault="003719CD" w:rsidP="007D536F">
            <w:r w:rsidRPr="00DE1E47">
              <w:t xml:space="preserve">Reference </w:t>
            </w:r>
          </w:p>
        </w:tc>
        <w:tc>
          <w:tcPr>
            <w:tcW w:w="7899" w:type="dxa"/>
          </w:tcPr>
          <w:p w14:paraId="60A1EF04" w14:textId="77777777" w:rsidR="003719CD" w:rsidRPr="00DE1E47" w:rsidRDefault="003719CD" w:rsidP="007D536F">
            <w:r w:rsidRPr="00DE1E47">
              <w:t>Title</w:t>
            </w:r>
          </w:p>
        </w:tc>
      </w:tr>
      <w:tr w:rsidR="003719CD" w:rsidRPr="00DE1E47" w14:paraId="28C5400B"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2C5C74A5" w14:textId="77777777" w:rsidR="003719CD" w:rsidRPr="00DE1E47" w:rsidRDefault="003719CD" w:rsidP="007D536F">
            <w:r w:rsidRPr="00DE1E47">
              <w:t>AASB 1</w:t>
            </w:r>
          </w:p>
        </w:tc>
        <w:tc>
          <w:tcPr>
            <w:tcW w:w="7899" w:type="dxa"/>
          </w:tcPr>
          <w:p w14:paraId="71F395C3" w14:textId="77777777" w:rsidR="003719CD" w:rsidRPr="00DE1E47" w:rsidRDefault="003719CD" w:rsidP="007D536F">
            <w:r w:rsidRPr="00DE1E47">
              <w:t>First</w:t>
            </w:r>
            <w:r w:rsidRPr="00DE1E47">
              <w:noBreakHyphen/>
              <w:t>time Adoption of Australian Accounting Standards</w:t>
            </w:r>
          </w:p>
        </w:tc>
      </w:tr>
      <w:tr w:rsidR="003719CD" w:rsidRPr="00DE1E47" w14:paraId="1300DF75"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3236B68C" w14:textId="77777777" w:rsidR="003719CD" w:rsidRPr="00DE1E47" w:rsidRDefault="003719CD" w:rsidP="007D536F">
            <w:r w:rsidRPr="00DE1E47">
              <w:t>AASB 2</w:t>
            </w:r>
          </w:p>
        </w:tc>
        <w:tc>
          <w:tcPr>
            <w:tcW w:w="7899" w:type="dxa"/>
          </w:tcPr>
          <w:p w14:paraId="7805D673" w14:textId="77777777" w:rsidR="003719CD" w:rsidRPr="00DE1E47" w:rsidRDefault="003719CD" w:rsidP="007D536F">
            <w:r w:rsidRPr="00DE1E47">
              <w:t>Share</w:t>
            </w:r>
            <w:r w:rsidRPr="00DE1E47">
              <w:noBreakHyphen/>
              <w:t>based Payment</w:t>
            </w:r>
          </w:p>
        </w:tc>
      </w:tr>
      <w:tr w:rsidR="003719CD" w:rsidRPr="00DE1E47" w14:paraId="251EB79E"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238951B7" w14:textId="77777777" w:rsidR="003719CD" w:rsidRPr="00DE1E47" w:rsidRDefault="003719CD" w:rsidP="007D536F">
            <w:r w:rsidRPr="00DE1E47">
              <w:t>AASB 4</w:t>
            </w:r>
          </w:p>
        </w:tc>
        <w:tc>
          <w:tcPr>
            <w:tcW w:w="7899" w:type="dxa"/>
          </w:tcPr>
          <w:p w14:paraId="66109486" w14:textId="77777777" w:rsidR="003719CD" w:rsidRPr="00DE1E47" w:rsidRDefault="003719CD" w:rsidP="007D536F">
            <w:r w:rsidRPr="00DE1E47">
              <w:t>Insurance Contracts</w:t>
            </w:r>
          </w:p>
        </w:tc>
      </w:tr>
      <w:tr w:rsidR="003719CD" w:rsidRPr="00DE1E47" w14:paraId="4B22EDFC"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2676E132" w14:textId="77777777" w:rsidR="003719CD" w:rsidRPr="00DE1E47" w:rsidRDefault="003719CD" w:rsidP="007D536F">
            <w:r w:rsidRPr="00DE1E47">
              <w:t>AASB 6</w:t>
            </w:r>
          </w:p>
        </w:tc>
        <w:tc>
          <w:tcPr>
            <w:tcW w:w="7899" w:type="dxa"/>
          </w:tcPr>
          <w:p w14:paraId="39AA08DE" w14:textId="77777777" w:rsidR="003719CD" w:rsidRPr="00DE1E47" w:rsidRDefault="003719CD" w:rsidP="007D536F">
            <w:r w:rsidRPr="00DE1E47">
              <w:t>Exploration for and Evaluation of Mineral Resources</w:t>
            </w:r>
          </w:p>
        </w:tc>
      </w:tr>
      <w:tr w:rsidR="003719CD" w:rsidRPr="00DE1E47" w14:paraId="297A91BD"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1610C560" w14:textId="77777777" w:rsidR="003719CD" w:rsidRPr="00DE1E47" w:rsidRDefault="003719CD" w:rsidP="007D536F">
            <w:r w:rsidRPr="00DE1E47">
              <w:t xml:space="preserve">AASB 8 </w:t>
            </w:r>
          </w:p>
        </w:tc>
        <w:tc>
          <w:tcPr>
            <w:tcW w:w="7899" w:type="dxa"/>
          </w:tcPr>
          <w:p w14:paraId="1C70ABC6" w14:textId="77777777" w:rsidR="003719CD" w:rsidRPr="00DE1E47" w:rsidRDefault="003719CD" w:rsidP="007D536F">
            <w:r w:rsidRPr="00DE1E47">
              <w:t>Operating Segments</w:t>
            </w:r>
          </w:p>
        </w:tc>
      </w:tr>
      <w:tr w:rsidR="003719CD" w:rsidRPr="00DE1E47" w14:paraId="3AF3C7F2"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5E35CC16" w14:textId="77777777" w:rsidR="003719CD" w:rsidRPr="00DE1E47" w:rsidRDefault="003719CD" w:rsidP="007D536F">
            <w:r w:rsidRPr="00DE1E47">
              <w:t>AASB 14</w:t>
            </w:r>
          </w:p>
        </w:tc>
        <w:tc>
          <w:tcPr>
            <w:tcW w:w="7899" w:type="dxa"/>
          </w:tcPr>
          <w:p w14:paraId="50E34C52" w14:textId="77777777" w:rsidR="003719CD" w:rsidRPr="00DE1E47" w:rsidRDefault="003719CD" w:rsidP="007D536F">
            <w:r w:rsidRPr="00DE1E47">
              <w:t>Regulatory Deferral Accounts</w:t>
            </w:r>
          </w:p>
        </w:tc>
      </w:tr>
      <w:tr w:rsidR="003719CD" w:rsidRPr="00DE1E47" w14:paraId="566F8840"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354A66CE" w14:textId="77777777" w:rsidR="003719CD" w:rsidRPr="00DE1E47" w:rsidRDefault="003719CD" w:rsidP="007D536F">
            <w:r w:rsidRPr="00DE1E47">
              <w:t>AASB 111</w:t>
            </w:r>
          </w:p>
        </w:tc>
        <w:tc>
          <w:tcPr>
            <w:tcW w:w="7899" w:type="dxa"/>
          </w:tcPr>
          <w:p w14:paraId="0256C927" w14:textId="77777777" w:rsidR="003719CD" w:rsidRPr="00DE1E47" w:rsidRDefault="003719CD" w:rsidP="007D536F">
            <w:r w:rsidRPr="00DE1E47">
              <w:t>Construction contracts</w:t>
            </w:r>
          </w:p>
        </w:tc>
      </w:tr>
      <w:tr w:rsidR="003719CD" w:rsidRPr="00DE1E47" w14:paraId="356A5869"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0FCAEA1A" w14:textId="77777777" w:rsidR="003719CD" w:rsidRPr="00DE1E47" w:rsidRDefault="003719CD" w:rsidP="007D536F">
            <w:r w:rsidRPr="00DE1E47">
              <w:t>AASB 112</w:t>
            </w:r>
          </w:p>
        </w:tc>
        <w:tc>
          <w:tcPr>
            <w:tcW w:w="7899" w:type="dxa"/>
          </w:tcPr>
          <w:p w14:paraId="7683B2AC" w14:textId="77777777" w:rsidR="003719CD" w:rsidRPr="00DE1E47" w:rsidRDefault="003719CD" w:rsidP="007D536F">
            <w:r w:rsidRPr="00DE1E47">
              <w:t>Income Taxes</w:t>
            </w:r>
          </w:p>
        </w:tc>
      </w:tr>
      <w:tr w:rsidR="003719CD" w:rsidRPr="00DE1E47" w14:paraId="6C0BD73B"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4BCE8B96" w14:textId="77777777" w:rsidR="003719CD" w:rsidRPr="00DE1E47" w:rsidRDefault="003719CD" w:rsidP="007D536F">
            <w:r w:rsidRPr="00DE1E47">
              <w:t>AASB 117</w:t>
            </w:r>
          </w:p>
        </w:tc>
        <w:tc>
          <w:tcPr>
            <w:tcW w:w="7899" w:type="dxa"/>
          </w:tcPr>
          <w:p w14:paraId="4DCDD25B" w14:textId="77777777" w:rsidR="003719CD" w:rsidRPr="00DE1E47" w:rsidRDefault="003719CD" w:rsidP="007D536F">
            <w:r w:rsidRPr="00DE1E47">
              <w:t>Leases (superseded by AASB 16)</w:t>
            </w:r>
            <w:r w:rsidRPr="00747A86">
              <w:rPr>
                <w:vertAlign w:val="superscript"/>
              </w:rPr>
              <w:footnoteReference w:id="8"/>
            </w:r>
          </w:p>
        </w:tc>
      </w:tr>
      <w:tr w:rsidR="003719CD" w:rsidRPr="00DE1E47" w14:paraId="2C5A1A4C"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1D4CDB09" w14:textId="77777777" w:rsidR="003719CD" w:rsidRPr="00DE1E47" w:rsidRDefault="003719CD" w:rsidP="007D536F">
            <w:r w:rsidRPr="00DE1E47">
              <w:t>AASB 118</w:t>
            </w:r>
          </w:p>
        </w:tc>
        <w:tc>
          <w:tcPr>
            <w:tcW w:w="7899" w:type="dxa"/>
          </w:tcPr>
          <w:p w14:paraId="287BB1A0" w14:textId="77777777" w:rsidR="003719CD" w:rsidRPr="00DE1E47" w:rsidRDefault="003719CD" w:rsidP="007D536F">
            <w:r w:rsidRPr="00DE1E47">
              <w:t>Revenue (superseded by AASB 15)</w:t>
            </w:r>
            <w:r w:rsidRPr="00747A86">
              <w:rPr>
                <w:vertAlign w:val="superscript"/>
              </w:rPr>
              <w:t>8</w:t>
            </w:r>
          </w:p>
        </w:tc>
      </w:tr>
      <w:tr w:rsidR="003719CD" w:rsidRPr="00DE1E47" w14:paraId="37BDF661"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17AFA0EA" w14:textId="77777777" w:rsidR="003719CD" w:rsidRPr="00DE1E47" w:rsidRDefault="003719CD" w:rsidP="007D536F">
            <w:r w:rsidRPr="00DE1E47">
              <w:t>AASB 120</w:t>
            </w:r>
          </w:p>
        </w:tc>
        <w:tc>
          <w:tcPr>
            <w:tcW w:w="7899" w:type="dxa"/>
          </w:tcPr>
          <w:p w14:paraId="47BCF98A" w14:textId="77777777" w:rsidR="003719CD" w:rsidRPr="00DE1E47" w:rsidRDefault="003719CD" w:rsidP="007D536F">
            <w:r w:rsidRPr="00DE1E47">
              <w:t>Accounting for Government Grants and Disclosure of Government Assistance</w:t>
            </w:r>
          </w:p>
        </w:tc>
      </w:tr>
      <w:tr w:rsidR="003719CD" w:rsidRPr="00DE1E47" w14:paraId="6585229E"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0DA1B983" w14:textId="77777777" w:rsidR="003719CD" w:rsidRPr="00DE1E47" w:rsidRDefault="003719CD" w:rsidP="007D536F">
            <w:r w:rsidRPr="00DE1E47">
              <w:t>AASB 127</w:t>
            </w:r>
          </w:p>
        </w:tc>
        <w:tc>
          <w:tcPr>
            <w:tcW w:w="7899" w:type="dxa"/>
          </w:tcPr>
          <w:p w14:paraId="10569B01" w14:textId="77777777" w:rsidR="003719CD" w:rsidRPr="00DE1E47" w:rsidRDefault="003719CD" w:rsidP="007D536F">
            <w:r w:rsidRPr="00DE1E47">
              <w:t>Separate Financial Statements</w:t>
            </w:r>
          </w:p>
        </w:tc>
      </w:tr>
      <w:tr w:rsidR="003719CD" w:rsidRPr="00DE1E47" w14:paraId="0525FEF9"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3F8DFC83" w14:textId="77777777" w:rsidR="003719CD" w:rsidRPr="00DE1E47" w:rsidRDefault="003719CD" w:rsidP="007D536F">
            <w:r w:rsidRPr="00DE1E47">
              <w:t>AASB 129</w:t>
            </w:r>
          </w:p>
        </w:tc>
        <w:tc>
          <w:tcPr>
            <w:tcW w:w="7899" w:type="dxa"/>
          </w:tcPr>
          <w:p w14:paraId="451D03C2" w14:textId="77777777" w:rsidR="003719CD" w:rsidRPr="00DE1E47" w:rsidRDefault="003719CD" w:rsidP="007D536F">
            <w:r w:rsidRPr="00DE1E47">
              <w:t>Financial Reporting in Hyperinflationary Economics</w:t>
            </w:r>
          </w:p>
        </w:tc>
      </w:tr>
      <w:tr w:rsidR="003719CD" w:rsidRPr="00DE1E47" w14:paraId="6AFB686B"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1DB3539A" w14:textId="77777777" w:rsidR="003719CD" w:rsidRPr="00DE1E47" w:rsidRDefault="003719CD" w:rsidP="007D536F">
            <w:r w:rsidRPr="00DE1E47">
              <w:t>AASB 133</w:t>
            </w:r>
          </w:p>
        </w:tc>
        <w:tc>
          <w:tcPr>
            <w:tcW w:w="7899" w:type="dxa"/>
          </w:tcPr>
          <w:p w14:paraId="039AF6D1" w14:textId="77777777" w:rsidR="003719CD" w:rsidRPr="00DE1E47" w:rsidRDefault="003719CD" w:rsidP="007D536F">
            <w:r w:rsidRPr="00DE1E47">
              <w:t>Earnings per Share</w:t>
            </w:r>
          </w:p>
        </w:tc>
      </w:tr>
      <w:tr w:rsidR="003719CD" w:rsidRPr="00DE1E47" w14:paraId="719F8211"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49E1CF6D" w14:textId="77777777" w:rsidR="003719CD" w:rsidRPr="00DE1E47" w:rsidRDefault="003719CD" w:rsidP="007D536F">
            <w:r w:rsidRPr="00DE1E47">
              <w:t>AASB 134</w:t>
            </w:r>
          </w:p>
        </w:tc>
        <w:tc>
          <w:tcPr>
            <w:tcW w:w="7899" w:type="dxa"/>
          </w:tcPr>
          <w:p w14:paraId="76DF5A7E" w14:textId="77777777" w:rsidR="003719CD" w:rsidRPr="00DE1E47" w:rsidRDefault="003719CD" w:rsidP="007D536F">
            <w:r w:rsidRPr="00DE1E47">
              <w:t>Interim Financial Reporting</w:t>
            </w:r>
          </w:p>
        </w:tc>
      </w:tr>
      <w:tr w:rsidR="003719CD" w:rsidRPr="00DE1E47" w14:paraId="54B86EE4"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0F4DAE68" w14:textId="77777777" w:rsidR="003719CD" w:rsidRPr="00DE1E47" w:rsidRDefault="003719CD" w:rsidP="007D536F">
            <w:r w:rsidRPr="00DE1E47">
              <w:t>AASB 1023</w:t>
            </w:r>
          </w:p>
        </w:tc>
        <w:tc>
          <w:tcPr>
            <w:tcW w:w="7899" w:type="dxa"/>
          </w:tcPr>
          <w:p w14:paraId="3228725F" w14:textId="77777777" w:rsidR="003719CD" w:rsidRPr="00DE1E47" w:rsidRDefault="003719CD" w:rsidP="007D536F">
            <w:r w:rsidRPr="00DE1E47">
              <w:t>General Insurance Contracts</w:t>
            </w:r>
          </w:p>
        </w:tc>
      </w:tr>
      <w:tr w:rsidR="003719CD" w:rsidRPr="00DE1E47" w14:paraId="23C70E1E"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42830C80" w14:textId="77777777" w:rsidR="003719CD" w:rsidRPr="00DE1E47" w:rsidRDefault="003719CD" w:rsidP="007D536F">
            <w:r w:rsidRPr="00DE1E47">
              <w:t>AASB 1038</w:t>
            </w:r>
          </w:p>
        </w:tc>
        <w:tc>
          <w:tcPr>
            <w:tcW w:w="7899" w:type="dxa"/>
          </w:tcPr>
          <w:p w14:paraId="38836504" w14:textId="77777777" w:rsidR="003719CD" w:rsidRPr="00DE1E47" w:rsidRDefault="003719CD" w:rsidP="007D536F">
            <w:r w:rsidRPr="00DE1E47">
              <w:t>Life Insurance Contracts</w:t>
            </w:r>
          </w:p>
        </w:tc>
      </w:tr>
      <w:tr w:rsidR="003719CD" w:rsidRPr="00DE1E47" w14:paraId="3AFFCD0C"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26754933" w14:textId="77777777" w:rsidR="003719CD" w:rsidRPr="00DE1E47" w:rsidRDefault="003719CD" w:rsidP="007D536F">
            <w:r w:rsidRPr="00DE1E47">
              <w:t>AASB 1039</w:t>
            </w:r>
          </w:p>
        </w:tc>
        <w:tc>
          <w:tcPr>
            <w:tcW w:w="7899" w:type="dxa"/>
          </w:tcPr>
          <w:p w14:paraId="7C85FB1F" w14:textId="77777777" w:rsidR="003719CD" w:rsidRPr="00DE1E47" w:rsidRDefault="003719CD" w:rsidP="007D536F">
            <w:r w:rsidRPr="00DE1E47">
              <w:t>Concise Financial Reports</w:t>
            </w:r>
          </w:p>
        </w:tc>
      </w:tr>
      <w:tr w:rsidR="003719CD" w:rsidRPr="00DE1E47" w14:paraId="46BB55DA"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026A17B6" w14:textId="77777777" w:rsidR="003719CD" w:rsidRPr="00DE1E47" w:rsidRDefault="003719CD" w:rsidP="007D536F">
            <w:r w:rsidRPr="00DE1E47">
              <w:t>AASB 1048</w:t>
            </w:r>
          </w:p>
        </w:tc>
        <w:tc>
          <w:tcPr>
            <w:tcW w:w="7899" w:type="dxa"/>
          </w:tcPr>
          <w:p w14:paraId="3B1C4622" w14:textId="77777777" w:rsidR="003719CD" w:rsidRPr="00DE1E47" w:rsidRDefault="003719CD" w:rsidP="007D536F">
            <w:r w:rsidRPr="00DE1E47">
              <w:t>Interpretation of Standards</w:t>
            </w:r>
          </w:p>
        </w:tc>
      </w:tr>
      <w:tr w:rsidR="003719CD" w:rsidRPr="00DE1E47" w:rsidDel="00803CBB" w14:paraId="26AD2503"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1BD97253" w14:textId="77777777" w:rsidR="003719CD" w:rsidRPr="00DE1E47" w:rsidDel="00803CBB" w:rsidRDefault="003719CD" w:rsidP="007D536F">
            <w:r w:rsidRPr="00DE1E47">
              <w:t>AASB 1053</w:t>
            </w:r>
          </w:p>
        </w:tc>
        <w:tc>
          <w:tcPr>
            <w:tcW w:w="7899" w:type="dxa"/>
          </w:tcPr>
          <w:p w14:paraId="0003A3BC" w14:textId="77777777" w:rsidR="003719CD" w:rsidRPr="00DE1E47" w:rsidDel="00803CBB" w:rsidRDefault="003719CD" w:rsidP="007D536F">
            <w:r w:rsidRPr="00DE1E47">
              <w:t>Application of Tiers of Australian Accounting Standards</w:t>
            </w:r>
          </w:p>
        </w:tc>
      </w:tr>
      <w:tr w:rsidR="003719CD" w:rsidRPr="00DE1E47" w:rsidDel="007F363E" w14:paraId="53413C18"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5B71A308" w14:textId="77777777" w:rsidR="003719CD" w:rsidRPr="00DE1E47" w:rsidDel="007F363E" w:rsidRDefault="003719CD" w:rsidP="007D536F">
            <w:r w:rsidRPr="00DE1E47">
              <w:t>AASB 1055</w:t>
            </w:r>
          </w:p>
        </w:tc>
        <w:tc>
          <w:tcPr>
            <w:tcW w:w="7899" w:type="dxa"/>
          </w:tcPr>
          <w:p w14:paraId="31884163" w14:textId="77777777" w:rsidR="003719CD" w:rsidRPr="00DE1E47" w:rsidDel="007F363E" w:rsidRDefault="003719CD" w:rsidP="007D536F">
            <w:r w:rsidRPr="00DE1E47">
              <w:t>Budgetary Reporting</w:t>
            </w:r>
          </w:p>
        </w:tc>
      </w:tr>
      <w:tr w:rsidR="003719CD" w:rsidRPr="00DE1E47" w:rsidDel="007F363E" w14:paraId="10C4CE69" w14:textId="77777777" w:rsidTr="007D536F">
        <w:trPr>
          <w:cnfStyle w:val="000000010000" w:firstRow="0" w:lastRow="0" w:firstColumn="0" w:lastColumn="0" w:oddVBand="0" w:evenVBand="0" w:oddHBand="0" w:evenHBand="1" w:firstRowFirstColumn="0" w:firstRowLastColumn="0" w:lastRowFirstColumn="0" w:lastRowLastColumn="0"/>
        </w:trPr>
        <w:tc>
          <w:tcPr>
            <w:tcW w:w="1735" w:type="dxa"/>
          </w:tcPr>
          <w:p w14:paraId="08AB495A" w14:textId="77777777" w:rsidR="003719CD" w:rsidRPr="00DE1E47" w:rsidDel="007F363E" w:rsidRDefault="003719CD" w:rsidP="007D536F">
            <w:r w:rsidRPr="00DE1E47">
              <w:t>AASB 1056</w:t>
            </w:r>
          </w:p>
        </w:tc>
        <w:tc>
          <w:tcPr>
            <w:tcW w:w="7899" w:type="dxa"/>
          </w:tcPr>
          <w:p w14:paraId="2E29B300" w14:textId="77777777" w:rsidR="003719CD" w:rsidRPr="00DE1E47" w:rsidDel="007F363E" w:rsidRDefault="003719CD" w:rsidP="007D536F">
            <w:r w:rsidRPr="00DE1E47">
              <w:t>Superannuation Entities</w:t>
            </w:r>
          </w:p>
        </w:tc>
      </w:tr>
      <w:tr w:rsidR="003719CD" w:rsidRPr="00DE1E47" w:rsidDel="007F363E" w14:paraId="338D85EB" w14:textId="77777777" w:rsidTr="007D536F">
        <w:trPr>
          <w:cnfStyle w:val="000000100000" w:firstRow="0" w:lastRow="0" w:firstColumn="0" w:lastColumn="0" w:oddVBand="0" w:evenVBand="0" w:oddHBand="1" w:evenHBand="0" w:firstRowFirstColumn="0" w:firstRowLastColumn="0" w:lastRowFirstColumn="0" w:lastRowLastColumn="0"/>
        </w:trPr>
        <w:tc>
          <w:tcPr>
            <w:tcW w:w="1735" w:type="dxa"/>
          </w:tcPr>
          <w:p w14:paraId="692F4997" w14:textId="77777777" w:rsidR="003719CD" w:rsidRPr="00DE1E47" w:rsidRDefault="003719CD" w:rsidP="007D536F">
            <w:r w:rsidRPr="00DE1E47">
              <w:t>AASB 1057</w:t>
            </w:r>
          </w:p>
        </w:tc>
        <w:tc>
          <w:tcPr>
            <w:tcW w:w="7899" w:type="dxa"/>
          </w:tcPr>
          <w:p w14:paraId="56270F94" w14:textId="77777777" w:rsidR="003719CD" w:rsidRPr="00DE1E47" w:rsidRDefault="003719CD" w:rsidP="007D536F">
            <w:r w:rsidRPr="00DE1E47">
              <w:t xml:space="preserve">Application of Australian Accounting Standards </w:t>
            </w:r>
          </w:p>
        </w:tc>
      </w:tr>
    </w:tbl>
    <w:p w14:paraId="57576A73" w14:textId="77777777" w:rsidR="003719CD" w:rsidRDefault="003719CD" w:rsidP="00DC39DE"/>
    <w:p w14:paraId="4F9BB510" w14:textId="77777777" w:rsidR="003719CD" w:rsidRDefault="003719CD" w:rsidP="00DC39DE"/>
    <w:p w14:paraId="237E073F" w14:textId="77777777" w:rsidR="003719CD" w:rsidRPr="00D40E9E" w:rsidRDefault="003719CD" w:rsidP="007D536F"/>
    <w:p w14:paraId="34E8CCF6" w14:textId="77777777" w:rsidR="003719CD" w:rsidRDefault="003719CD" w:rsidP="007D536F">
      <w:pPr>
        <w:pStyle w:val="Heading10"/>
        <w:sectPr w:rsidR="003719CD" w:rsidSect="007D536F">
          <w:headerReference w:type="even" r:id="rId166"/>
          <w:headerReference w:type="default" r:id="rId167"/>
          <w:type w:val="oddPage"/>
          <w:pgSz w:w="11906" w:h="16838" w:code="9"/>
          <w:pgMar w:top="1134" w:right="1134" w:bottom="1134" w:left="1134" w:header="624" w:footer="567" w:gutter="0"/>
          <w:cols w:space="708"/>
          <w:docGrid w:linePitch="360"/>
        </w:sectPr>
      </w:pPr>
    </w:p>
    <w:p w14:paraId="620BC15F" w14:textId="427EF626" w:rsidR="003719CD" w:rsidRPr="00F6022B" w:rsidRDefault="00F6022B" w:rsidP="00F6022B">
      <w:pPr>
        <w:pStyle w:val="SectionTitle"/>
      </w:pPr>
      <w:bookmarkStart w:id="196" w:name="_Toc66196256"/>
      <w:r w:rsidRPr="00F6022B">
        <w:lastRenderedPageBreak/>
        <w:t>Appendices</w:t>
      </w:r>
      <w:bookmarkEnd w:id="196"/>
      <w:r w:rsidRPr="00F6022B">
        <w:t xml:space="preserve"> </w:t>
      </w:r>
    </w:p>
    <w:tbl>
      <w:tblPr>
        <w:tblStyle w:val="DTFTextTable"/>
        <w:tblW w:w="9752" w:type="dxa"/>
        <w:tblBorders>
          <w:bottom w:val="none" w:sz="0" w:space="0" w:color="auto"/>
        </w:tblBorders>
        <w:tblLayout w:type="fixed"/>
        <w:tblLook w:val="0600" w:firstRow="0" w:lastRow="0" w:firstColumn="0" w:lastColumn="0" w:noHBand="1" w:noVBand="1"/>
      </w:tblPr>
      <w:tblGrid>
        <w:gridCol w:w="1418"/>
        <w:gridCol w:w="7542"/>
        <w:gridCol w:w="792"/>
      </w:tblGrid>
      <w:tr w:rsidR="003719CD" w:rsidRPr="00DE1E47" w14:paraId="3D90B604" w14:textId="77777777" w:rsidTr="007D536F">
        <w:trPr>
          <w:trHeight w:val="70"/>
        </w:trPr>
        <w:tc>
          <w:tcPr>
            <w:tcW w:w="1418" w:type="dxa"/>
            <w:shd w:val="clear" w:color="auto" w:fill="auto"/>
          </w:tcPr>
          <w:p w14:paraId="780648B4" w14:textId="77777777" w:rsidR="003719CD" w:rsidRPr="00DE1E47" w:rsidRDefault="003719CD" w:rsidP="007D536F">
            <w:r>
              <w:t>Appendix</w:t>
            </w:r>
            <w:r w:rsidRPr="00DE1E47">
              <w:t xml:space="preserve"> 1</w:t>
            </w:r>
          </w:p>
        </w:tc>
        <w:tc>
          <w:tcPr>
            <w:tcW w:w="7542" w:type="dxa"/>
            <w:shd w:val="clear" w:color="auto" w:fill="auto"/>
          </w:tcPr>
          <w:p w14:paraId="24201083" w14:textId="77777777" w:rsidR="003719CD" w:rsidRPr="00DE1E47" w:rsidRDefault="003719CD" w:rsidP="007D536F">
            <w:r w:rsidRPr="00D40E9E">
              <w:t>Budgetary reporting: explanation of material variances between budget and actual outcomes</w:t>
            </w:r>
          </w:p>
        </w:tc>
        <w:tc>
          <w:tcPr>
            <w:tcW w:w="792" w:type="dxa"/>
            <w:shd w:val="clear" w:color="auto" w:fill="auto"/>
          </w:tcPr>
          <w:p w14:paraId="7D263373" w14:textId="4BD15E92" w:rsidR="003719CD" w:rsidRPr="00D40E9E" w:rsidRDefault="003719CD" w:rsidP="007D536F">
            <w:pPr>
              <w:jc w:val="right"/>
            </w:pPr>
            <w:r w:rsidRPr="00D40E9E">
              <w:fldChar w:fldCharType="begin"/>
            </w:r>
            <w:r w:rsidRPr="00D40E9E">
              <w:instrText xml:space="preserve"> PAGEREF  Appendix_1 \# "0"  \* MERGEFORMAT </w:instrText>
            </w:r>
            <w:r w:rsidRPr="00D40E9E">
              <w:fldChar w:fldCharType="separate"/>
            </w:r>
            <w:r w:rsidR="00E24564" w:rsidRPr="00E24564">
              <w:rPr>
                <w:noProof/>
                <w:lang w:val="en-US"/>
              </w:rPr>
              <w:t>263</w:t>
            </w:r>
            <w:r w:rsidRPr="00D40E9E">
              <w:fldChar w:fldCharType="end"/>
            </w:r>
          </w:p>
        </w:tc>
      </w:tr>
      <w:tr w:rsidR="003719CD" w:rsidRPr="00DE1E47" w14:paraId="12C34FEE" w14:textId="77777777" w:rsidTr="007D536F">
        <w:trPr>
          <w:trHeight w:val="70"/>
        </w:trPr>
        <w:tc>
          <w:tcPr>
            <w:tcW w:w="1418" w:type="dxa"/>
            <w:shd w:val="clear" w:color="auto" w:fill="auto"/>
          </w:tcPr>
          <w:p w14:paraId="73A39F60" w14:textId="77777777" w:rsidR="003719CD" w:rsidRPr="00DE1E47" w:rsidRDefault="003719CD" w:rsidP="007D536F">
            <w:r>
              <w:t>Appendix 2</w:t>
            </w:r>
          </w:p>
        </w:tc>
        <w:tc>
          <w:tcPr>
            <w:tcW w:w="7542" w:type="dxa"/>
            <w:shd w:val="clear" w:color="auto" w:fill="auto"/>
          </w:tcPr>
          <w:p w14:paraId="6726239A" w14:textId="77777777" w:rsidR="003719CD" w:rsidRPr="00DE1E47" w:rsidRDefault="003719CD" w:rsidP="007D536F">
            <w:r w:rsidRPr="00D40E9E">
              <w:t>Understanding the independent auditor’s report</w:t>
            </w:r>
          </w:p>
        </w:tc>
        <w:tc>
          <w:tcPr>
            <w:tcW w:w="792" w:type="dxa"/>
            <w:shd w:val="clear" w:color="auto" w:fill="auto"/>
          </w:tcPr>
          <w:p w14:paraId="3D30C35B" w14:textId="60F7A427" w:rsidR="003719CD" w:rsidRPr="00D40E9E" w:rsidRDefault="00AF463E" w:rsidP="007D536F">
            <w:pPr>
              <w:jc w:val="right"/>
            </w:pPr>
            <w:r>
              <w:t>264</w:t>
            </w:r>
          </w:p>
        </w:tc>
      </w:tr>
      <w:tr w:rsidR="003719CD" w:rsidRPr="00DE1E47" w14:paraId="2900C0EB" w14:textId="77777777" w:rsidTr="007D536F">
        <w:trPr>
          <w:trHeight w:val="70"/>
        </w:trPr>
        <w:tc>
          <w:tcPr>
            <w:tcW w:w="1418" w:type="dxa"/>
            <w:shd w:val="clear" w:color="auto" w:fill="auto"/>
          </w:tcPr>
          <w:p w14:paraId="69DE1714" w14:textId="77777777" w:rsidR="003719CD" w:rsidRPr="00DE1E47" w:rsidRDefault="003719CD" w:rsidP="007D536F">
            <w:r>
              <w:t>Appendix 3</w:t>
            </w:r>
          </w:p>
        </w:tc>
        <w:tc>
          <w:tcPr>
            <w:tcW w:w="7542" w:type="dxa"/>
            <w:shd w:val="clear" w:color="auto" w:fill="auto"/>
          </w:tcPr>
          <w:p w14:paraId="08284E42" w14:textId="77777777" w:rsidR="003719CD" w:rsidRPr="00DE1E47" w:rsidRDefault="003719CD" w:rsidP="007D536F">
            <w:r w:rsidRPr="00D40E9E">
              <w:t>Index of accounting guidance and associated checklists on the DTF webpage</w:t>
            </w:r>
          </w:p>
        </w:tc>
        <w:tc>
          <w:tcPr>
            <w:tcW w:w="792" w:type="dxa"/>
            <w:shd w:val="clear" w:color="auto" w:fill="auto"/>
          </w:tcPr>
          <w:p w14:paraId="0D4EF459" w14:textId="6CFE7DAF" w:rsidR="003719CD" w:rsidRPr="00D40E9E" w:rsidRDefault="003719CD" w:rsidP="007D536F">
            <w:pPr>
              <w:jc w:val="right"/>
            </w:pPr>
            <w:r w:rsidRPr="00D40E9E">
              <w:fldChar w:fldCharType="begin"/>
            </w:r>
            <w:r w:rsidRPr="00D40E9E">
              <w:instrText xml:space="preserve"> PAGEREF  Appendix_3 \# "0"  \* MERGEFORMAT </w:instrText>
            </w:r>
            <w:r w:rsidRPr="00D40E9E">
              <w:fldChar w:fldCharType="separate"/>
            </w:r>
            <w:r w:rsidR="00E24564" w:rsidRPr="00E24564">
              <w:rPr>
                <w:noProof/>
                <w:lang w:val="en-US"/>
              </w:rPr>
              <w:t>265</w:t>
            </w:r>
            <w:r w:rsidRPr="00D40E9E">
              <w:fldChar w:fldCharType="end"/>
            </w:r>
          </w:p>
        </w:tc>
      </w:tr>
    </w:tbl>
    <w:p w14:paraId="1CF5AEE5" w14:textId="77777777" w:rsidR="003719CD" w:rsidRDefault="003719CD" w:rsidP="00DC39DE"/>
    <w:p w14:paraId="18435186" w14:textId="77777777" w:rsidR="003719CD" w:rsidRDefault="003719CD" w:rsidP="00DC39DE">
      <w:pPr>
        <w:sectPr w:rsidR="003719CD" w:rsidSect="007D536F">
          <w:type w:val="oddPage"/>
          <w:pgSz w:w="11906" w:h="16838" w:code="9"/>
          <w:pgMar w:top="1134" w:right="1134" w:bottom="1134" w:left="1134" w:header="624" w:footer="567" w:gutter="0"/>
          <w:cols w:space="708"/>
          <w:docGrid w:linePitch="360"/>
        </w:sectPr>
      </w:pPr>
    </w:p>
    <w:p w14:paraId="699B3C59" w14:textId="77777777" w:rsidR="003719CD" w:rsidRDefault="003719CD" w:rsidP="007D536F">
      <w:pPr>
        <w:pStyle w:val="Heading10"/>
      </w:pPr>
      <w:bookmarkStart w:id="197" w:name="Appendix_1"/>
      <w:r>
        <w:lastRenderedPageBreak/>
        <w:t>APPENDIX 1</w:t>
      </w:r>
      <w:bookmarkEnd w:id="197"/>
      <w:r>
        <w:t>:</w:t>
      </w:r>
      <w:r>
        <w:tab/>
        <w:t xml:space="preserve">BUDGETARY REPORTING: </w:t>
      </w:r>
      <w:r>
        <w:br/>
        <w:t xml:space="preserve">EXPLANATION OF MATERIAL VARIANCES BETWEEN BUDGET AND ACTUAL OUTCOMES </w:t>
      </w:r>
      <w:r w:rsidRPr="001C135E">
        <w:rPr>
          <w:rStyle w:val="Reference"/>
        </w:rPr>
        <w:t>[Recommendation 47, PAEC Report 118]</w:t>
      </w:r>
    </w:p>
    <w:p w14:paraId="036704CB" w14:textId="391D673F" w:rsidR="003719CD" w:rsidRDefault="003719CD" w:rsidP="00DC39DE">
      <w:r>
        <w:t xml:space="preserve">The requirements for budgetary reporting are detailed in AASB 1055 </w:t>
      </w:r>
      <w:r w:rsidRPr="001C135E">
        <w:rPr>
          <w:i/>
          <w:iCs/>
        </w:rPr>
        <w:t>Budgetary Reporting</w:t>
      </w:r>
      <w:r>
        <w:t>. The Standard applies to the general government sector and the not</w:t>
      </w:r>
      <w:r w:rsidR="00681D2E">
        <w:t>-</w:t>
      </w:r>
      <w:r>
        <w:t>for</w:t>
      </w:r>
      <w:r w:rsidR="00681D2E">
        <w:t>-</w:t>
      </w:r>
      <w:r>
        <w:t xml:space="preserve">profit entities within the general government sector for year ending 30 June </w:t>
      </w:r>
      <w:fldSimple w:instr=" DOCPROPERTY  YearCurrent  \* MERGEFORMAT ">
        <w:r w:rsidRPr="001F33FF">
          <w:t>2021</w:t>
        </w:r>
      </w:fldSimple>
      <w:r>
        <w:t xml:space="preserve"> and requires:</w:t>
      </w:r>
    </w:p>
    <w:p w14:paraId="222F86C9" w14:textId="77777777" w:rsidR="003719CD" w:rsidRDefault="003719CD" w:rsidP="007D536F">
      <w:pPr>
        <w:pStyle w:val="ListBullet"/>
      </w:pPr>
      <w:r>
        <w:t>where the entity’s budgeted financial statements (i.e. comprehensive operating statement, balance sheet, cash flow statement or statement of changes in equity) for controlled items are presented to the Parliament and are separately identified as relating to the entity, the entity should disclose for the reporting period:</w:t>
      </w:r>
    </w:p>
    <w:p w14:paraId="145298DA" w14:textId="77777777" w:rsidR="003719CD" w:rsidRDefault="003719CD" w:rsidP="007D536F">
      <w:pPr>
        <w:pStyle w:val="ListBullet2"/>
      </w:pPr>
      <w:r>
        <w:t>the original budgeted financial statement presented to Parliament, presented and classified on a basis that is consistent with the presentation and classification adopted in the corresponding financial statements prepared in accordance with Australian Accounting Standards; and</w:t>
      </w:r>
    </w:p>
    <w:p w14:paraId="3FBE8FC7" w14:textId="77777777" w:rsidR="003719CD" w:rsidRDefault="003719CD" w:rsidP="007D536F">
      <w:pPr>
        <w:pStyle w:val="ListBullet2"/>
      </w:pPr>
      <w:r>
        <w:t>explanations of major variances between the actual amounts presented in the financial statements and the corresponding original budget amounts.</w:t>
      </w:r>
    </w:p>
    <w:p w14:paraId="0C9EA20F" w14:textId="77777777" w:rsidR="003719CD" w:rsidRDefault="003719CD" w:rsidP="007D536F">
      <w:pPr>
        <w:pStyle w:val="ListBullet"/>
      </w:pPr>
      <w:r>
        <w:t>where the entity’s budgeted financial information for major classes of administered income and expense, or major classes of administered assets and liabilities, is presented to Parliament and is separately identified as relating to that entity, the entity should disclose for the reporting period:</w:t>
      </w:r>
    </w:p>
    <w:p w14:paraId="3CBBC7FB" w14:textId="77777777" w:rsidR="003719CD" w:rsidRDefault="003719CD" w:rsidP="007D536F">
      <w:pPr>
        <w:pStyle w:val="ListBullet2"/>
      </w:pPr>
      <w:r>
        <w:t xml:space="preserve">the original budgeted financial information presented to Parliament, presented and classified on a basis that is consistent with the presentation and classification adopted to comply with AASB 1050 </w:t>
      </w:r>
      <w:r w:rsidRPr="001C135E">
        <w:rPr>
          <w:i/>
          <w:iCs/>
        </w:rPr>
        <w:t>Administered Items</w:t>
      </w:r>
      <w:r>
        <w:t xml:space="preserve">; and </w:t>
      </w:r>
    </w:p>
    <w:p w14:paraId="0AF3BA4F" w14:textId="77777777" w:rsidR="003719CD" w:rsidRDefault="003719CD" w:rsidP="007D536F">
      <w:pPr>
        <w:pStyle w:val="ListBullet2"/>
      </w:pPr>
      <w:r>
        <w:t>explanations of major variances between the actual disclosed amounts in the financial statements in accordance with AASB 1050 and the corresponding original budget amounts.</w:t>
      </w:r>
    </w:p>
    <w:p w14:paraId="433F1F2C" w14:textId="77777777" w:rsidR="003719CD" w:rsidRDefault="003719CD" w:rsidP="00DC39DE">
      <w:r>
        <w:t>Comparative budgetary information in respect of the previous period need not be disclosed.</w:t>
      </w:r>
    </w:p>
    <w:p w14:paraId="679BB6D8" w14:textId="77777777" w:rsidR="003719CD" w:rsidRDefault="003719CD" w:rsidP="007D536F">
      <w:pPr>
        <w:pStyle w:val="Heading20"/>
      </w:pPr>
      <w:r>
        <w:t>Additional guidance</w:t>
      </w:r>
    </w:p>
    <w:p w14:paraId="5BC270D5" w14:textId="77777777" w:rsidR="003719CD" w:rsidRDefault="003719CD" w:rsidP="007D536F">
      <w:pPr>
        <w:pStyle w:val="ListBullet"/>
      </w:pPr>
      <w:r>
        <w:t>This Standard is expected to have little impact for a majority of departments and entities, as the budgeted financial statements presented to Parliament are portfolio budgetary information that is not separately identifiable for individual reporting entities.</w:t>
      </w:r>
    </w:p>
    <w:p w14:paraId="4D6F7897" w14:textId="77777777" w:rsidR="003719CD" w:rsidRDefault="003719CD" w:rsidP="007D536F">
      <w:pPr>
        <w:pStyle w:val="ListBullet"/>
      </w:pPr>
      <w:r>
        <w:t xml:space="preserve">The explanations of major variances required to be disclosed are those relevant to an assessment of the discharge of accountability and to an analysis of performance of an entity, not merely focusing on the numerical differences between original budget and actual amounts. They include high level explanations of the causes of major variances rather than merely the nature of the variances. Furthermore, if revised budgets are presented to Parliament, even when there are no major numerical differences between the original budget and actual amounts, an entity might need to have regard to those revised budgets and include explanations for major numerical differences between them and actual amounts. </w:t>
      </w:r>
    </w:p>
    <w:p w14:paraId="48721132" w14:textId="77777777" w:rsidR="003719CD" w:rsidRPr="001C135E" w:rsidRDefault="003719CD" w:rsidP="00DC39DE">
      <w:pPr>
        <w:rPr>
          <w:rStyle w:val="Guidance"/>
        </w:rPr>
      </w:pPr>
      <w:r w:rsidRPr="001C135E">
        <w:rPr>
          <w:rStyle w:val="Guidance"/>
        </w:rPr>
        <w:t>[Where applicable, entities are required to include the information illustrated in this Appendix in a note to the financial statements.]</w:t>
      </w:r>
    </w:p>
    <w:p w14:paraId="5B0A8AEC" w14:textId="77777777" w:rsidR="003719CD" w:rsidRDefault="003719CD" w:rsidP="00DC39DE"/>
    <w:p w14:paraId="3E805ED2" w14:textId="77777777" w:rsidR="003719CD" w:rsidRDefault="003719CD">
      <w:pPr>
        <w:keepLines w:val="0"/>
        <w:sectPr w:rsidR="003719CD" w:rsidSect="007D536F">
          <w:type w:val="oddPage"/>
          <w:pgSz w:w="11906" w:h="16838" w:code="9"/>
          <w:pgMar w:top="1134" w:right="1134" w:bottom="1134" w:left="1134" w:header="624" w:footer="567" w:gutter="0"/>
          <w:cols w:space="708"/>
          <w:docGrid w:linePitch="360"/>
        </w:sectPr>
      </w:pPr>
    </w:p>
    <w:p w14:paraId="05AA5CA4" w14:textId="77777777" w:rsidR="003719CD" w:rsidRDefault="003719CD" w:rsidP="007D536F">
      <w:pPr>
        <w:jc w:val="center"/>
        <w:sectPr w:rsidR="003719CD" w:rsidSect="007D536F">
          <w:headerReference w:type="even" r:id="rId168"/>
          <w:footerReference w:type="even" r:id="rId169"/>
          <w:pgSz w:w="16838" w:h="11906" w:orient="landscape" w:code="9"/>
          <w:pgMar w:top="1134" w:right="1134" w:bottom="1134" w:left="1134" w:header="624" w:footer="567" w:gutter="0"/>
          <w:cols w:space="708"/>
          <w:docGrid w:linePitch="360"/>
        </w:sectPr>
      </w:pPr>
      <w:r w:rsidRPr="00940E38">
        <w:rPr>
          <w:noProof/>
          <w:lang w:eastAsia="en-AU"/>
        </w:rPr>
        <w:lastRenderedPageBreak/>
        <w:drawing>
          <wp:inline distT="0" distB="0" distL="0" distR="0" wp14:anchorId="69FC220A" wp14:editId="254637E1">
            <wp:extent cx="8717280" cy="5914933"/>
            <wp:effectExtent l="0" t="0" r="7620" b="0"/>
            <wp:docPr id="19" name="Picture 19" descr="T:\Accounting Policy_BFM\STATE BUDGET (WoVG)\ACCOUNTING (WoVG)\MODEL DEPARTMENTAL REPORTS\2017\2015-16 MODEL REPORT DOCUMENTS\2016-17 Model Report files - updated templates\Opinion Information Sheet (to be added to appendices)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ccounting Policy_BFM\STATE BUDGET (WoVG)\ACCOUNTING (WoVG)\MODEL DEPARTMENTAL REPORTS\2017\2015-16 MODEL REPORT DOCUMENTS\2016-17 Model Report files - updated templates\Opinion Information Sheet (to be added to appendices)_Page_1.png"/>
                    <pic:cNvPicPr>
                      <a:picLocks noChangeAspect="1" noChangeArrowheads="1"/>
                    </pic:cNvPicPr>
                  </pic:nvPicPr>
                  <pic:blipFill rotWithShape="1">
                    <a:blip r:embed="rId170" cstate="print">
                      <a:extLst>
                        <a:ext uri="{28A0092B-C50C-407E-A947-70E740481C1C}">
                          <a14:useLocalDpi xmlns:a14="http://schemas.microsoft.com/office/drawing/2010/main" val="0"/>
                        </a:ext>
                      </a:extLst>
                    </a:blip>
                    <a:srcRect l="2664" t="1820" b="4681"/>
                    <a:stretch/>
                  </pic:blipFill>
                  <pic:spPr bwMode="auto">
                    <a:xfrm>
                      <a:off x="0" y="0"/>
                      <a:ext cx="8717280" cy="5914933"/>
                    </a:xfrm>
                    <a:prstGeom prst="rect">
                      <a:avLst/>
                    </a:prstGeom>
                    <a:noFill/>
                    <a:ln>
                      <a:noFill/>
                    </a:ln>
                    <a:extLst>
                      <a:ext uri="{53640926-AAD7-44D8-BBD7-CCE9431645EC}">
                        <a14:shadowObscured xmlns:a14="http://schemas.microsoft.com/office/drawing/2010/main"/>
                      </a:ext>
                    </a:extLst>
                  </pic:spPr>
                </pic:pic>
              </a:graphicData>
            </a:graphic>
          </wp:inline>
        </w:drawing>
      </w:r>
    </w:p>
    <w:p w14:paraId="73B0C1A9" w14:textId="77777777" w:rsidR="003719CD" w:rsidRDefault="003719CD" w:rsidP="007D536F">
      <w:pPr>
        <w:pStyle w:val="Heading10"/>
      </w:pPr>
      <w:bookmarkStart w:id="198" w:name="Appendix_3"/>
      <w:r>
        <w:lastRenderedPageBreak/>
        <w:t>APPENDIX 3</w:t>
      </w:r>
      <w:bookmarkEnd w:id="198"/>
      <w:r>
        <w:t>:</w:t>
      </w:r>
      <w:r>
        <w:tab/>
        <w:t xml:space="preserve">INDEX OF ACCOUNTING GUIDANCE AND ASSOCIATED CHECKLISTS ON THE DTF WEBSITE </w:t>
      </w:r>
    </w:p>
    <w:p w14:paraId="5F02788A" w14:textId="77777777" w:rsidR="003719CD" w:rsidRDefault="003719CD" w:rsidP="00DC39DE">
      <w:r>
        <w:t xml:space="preserve">Supporting information on the Australian accounting standards is available on the DTF website. This incorporates accounting guidance and assessment checklists that were previously included in past editions of the Model report appendices. </w:t>
      </w:r>
    </w:p>
    <w:p w14:paraId="7CD7219E" w14:textId="77777777" w:rsidR="003719CD" w:rsidRDefault="003719CD" w:rsidP="00DC39DE">
      <w:r>
        <w:t xml:space="preserve">These documents should be used as a general guide only and note there may be exceptions specific to the arrangements of the user. </w:t>
      </w:r>
    </w:p>
    <w:p w14:paraId="6431A248" w14:textId="77777777" w:rsidR="003719CD" w:rsidRDefault="003719CD" w:rsidP="00DC39DE">
      <w:r>
        <w:t xml:space="preserve">The following table provides a summary of the supporting information available at </w:t>
      </w:r>
      <w:hyperlink r:id="rId171" w:history="1">
        <w:r w:rsidRPr="001C135E">
          <w:rPr>
            <w:rStyle w:val="Hyperlink"/>
          </w:rPr>
          <w:t>www.dtf.vic.gov.au/financial-reporting-policy/accounting-standards-checklists</w:t>
        </w:r>
      </w:hyperlink>
      <w:r>
        <w:t>.</w:t>
      </w:r>
    </w:p>
    <w:tbl>
      <w:tblPr>
        <w:tblStyle w:val="DTFTextTable"/>
        <w:tblW w:w="0" w:type="auto"/>
        <w:tblLook w:val="0620" w:firstRow="1" w:lastRow="0" w:firstColumn="0" w:lastColumn="0" w:noHBand="1" w:noVBand="1"/>
      </w:tblPr>
      <w:tblGrid>
        <w:gridCol w:w="2268"/>
        <w:gridCol w:w="3119"/>
        <w:gridCol w:w="4132"/>
      </w:tblGrid>
      <w:tr w:rsidR="003719CD" w:rsidRPr="00FE69B4" w14:paraId="19072A78" w14:textId="77777777" w:rsidTr="007D536F">
        <w:trPr>
          <w:cnfStyle w:val="100000000000" w:firstRow="1" w:lastRow="0" w:firstColumn="0" w:lastColumn="0" w:oddVBand="0" w:evenVBand="0" w:oddHBand="0" w:evenHBand="0" w:firstRowFirstColumn="0" w:firstRowLastColumn="0" w:lastRowFirstColumn="0" w:lastRowLastColumn="0"/>
          <w:cantSplit/>
          <w:tblHeader/>
        </w:trPr>
        <w:tc>
          <w:tcPr>
            <w:tcW w:w="2268" w:type="dxa"/>
            <w:tcBorders>
              <w:bottom w:val="nil"/>
            </w:tcBorders>
          </w:tcPr>
          <w:p w14:paraId="5F2B95F9" w14:textId="77777777" w:rsidR="003719CD" w:rsidRPr="00FE69B4" w:rsidRDefault="003719CD" w:rsidP="007D536F">
            <w:r w:rsidRPr="00FE69B4">
              <w:t>Accounting standard</w:t>
            </w:r>
          </w:p>
        </w:tc>
        <w:tc>
          <w:tcPr>
            <w:tcW w:w="3119" w:type="dxa"/>
            <w:tcBorders>
              <w:bottom w:val="nil"/>
            </w:tcBorders>
          </w:tcPr>
          <w:p w14:paraId="262547ED" w14:textId="77777777" w:rsidR="003719CD" w:rsidRPr="00FE69B4" w:rsidRDefault="003719CD" w:rsidP="007D536F">
            <w:r w:rsidRPr="00FE69B4">
              <w:t>Title of the document</w:t>
            </w:r>
          </w:p>
        </w:tc>
        <w:tc>
          <w:tcPr>
            <w:tcW w:w="4132" w:type="dxa"/>
            <w:tcBorders>
              <w:bottom w:val="nil"/>
            </w:tcBorders>
          </w:tcPr>
          <w:p w14:paraId="7F451A19" w14:textId="77777777" w:rsidR="003719CD" w:rsidRPr="00FE69B4" w:rsidRDefault="003719CD" w:rsidP="007D536F">
            <w:r w:rsidRPr="00FE69B4">
              <w:t>Summary</w:t>
            </w:r>
          </w:p>
        </w:tc>
      </w:tr>
      <w:tr w:rsidR="003719CD" w:rsidRPr="00FE69B4" w14:paraId="3E7B5BB8" w14:textId="77777777" w:rsidTr="007D536F">
        <w:trPr>
          <w:cantSplit/>
        </w:trPr>
        <w:tc>
          <w:tcPr>
            <w:tcW w:w="2268" w:type="dxa"/>
            <w:tcBorders>
              <w:bottom w:val="nil"/>
            </w:tcBorders>
            <w:shd w:val="clear" w:color="auto" w:fill="F2F2F2" w:themeFill="background1" w:themeFillShade="F2"/>
          </w:tcPr>
          <w:p w14:paraId="42F4FAF6" w14:textId="77777777" w:rsidR="003719CD" w:rsidRPr="00FE69B4" w:rsidRDefault="003719CD" w:rsidP="007D536F">
            <w:r w:rsidRPr="00FE69B4">
              <w:t xml:space="preserve">AASB 10 </w:t>
            </w:r>
            <w:r w:rsidRPr="001C135E">
              <w:rPr>
                <w:i/>
                <w:iCs/>
              </w:rPr>
              <w:t>Consolidated Financial Statements</w:t>
            </w:r>
          </w:p>
        </w:tc>
        <w:tc>
          <w:tcPr>
            <w:tcW w:w="3119" w:type="dxa"/>
            <w:tcBorders>
              <w:bottom w:val="nil"/>
            </w:tcBorders>
            <w:shd w:val="clear" w:color="auto" w:fill="F2F2F2" w:themeFill="background1" w:themeFillShade="F2"/>
          </w:tcPr>
          <w:p w14:paraId="4B4C8024" w14:textId="77777777" w:rsidR="003719CD" w:rsidRPr="00FE69B4" w:rsidRDefault="003719CD" w:rsidP="007D536F">
            <w:r w:rsidRPr="00FE69B4">
              <w:t xml:space="preserve">Control analysis for Victorian Public Sector Entities – checklist </w:t>
            </w:r>
          </w:p>
        </w:tc>
        <w:tc>
          <w:tcPr>
            <w:tcW w:w="4132" w:type="dxa"/>
            <w:tcBorders>
              <w:bottom w:val="nil"/>
            </w:tcBorders>
            <w:shd w:val="clear" w:color="auto" w:fill="F2F2F2" w:themeFill="background1" w:themeFillShade="F2"/>
          </w:tcPr>
          <w:p w14:paraId="50DCB793" w14:textId="77777777" w:rsidR="003719CD" w:rsidRPr="00FE69B4" w:rsidDel="00EB0E17" w:rsidRDefault="003719CD" w:rsidP="007D536F">
            <w:r w:rsidRPr="00FE69B4">
              <w:t>The assessment template assists users to determine whether an entity is required to be consolidated into another entity under AASB 10.</w:t>
            </w:r>
          </w:p>
        </w:tc>
      </w:tr>
      <w:tr w:rsidR="003719CD" w:rsidRPr="00FE69B4" w14:paraId="0D81ABCF" w14:textId="77777777" w:rsidTr="007D536F">
        <w:trPr>
          <w:cantSplit/>
        </w:trPr>
        <w:tc>
          <w:tcPr>
            <w:tcW w:w="2268" w:type="dxa"/>
            <w:tcBorders>
              <w:top w:val="nil"/>
              <w:bottom w:val="nil"/>
            </w:tcBorders>
          </w:tcPr>
          <w:p w14:paraId="1D7A691A" w14:textId="77777777" w:rsidR="003719CD" w:rsidRPr="00FE69B4" w:rsidRDefault="003719CD" w:rsidP="007D536F">
            <w:r w:rsidRPr="00FE69B4">
              <w:t xml:space="preserve">AASB 5 </w:t>
            </w:r>
            <w:r w:rsidRPr="001C135E">
              <w:rPr>
                <w:i/>
                <w:iCs/>
              </w:rPr>
              <w:t>Non-current assets held for sale and discontinued operations</w:t>
            </w:r>
            <w:r w:rsidRPr="00FE69B4">
              <w:t xml:space="preserve"> </w:t>
            </w:r>
          </w:p>
        </w:tc>
        <w:tc>
          <w:tcPr>
            <w:tcW w:w="3119" w:type="dxa"/>
            <w:tcBorders>
              <w:top w:val="nil"/>
              <w:bottom w:val="nil"/>
            </w:tcBorders>
          </w:tcPr>
          <w:p w14:paraId="7C1EDA51" w14:textId="77777777" w:rsidR="003719CD" w:rsidRPr="00FE69B4" w:rsidRDefault="003719CD" w:rsidP="007D536F">
            <w:r w:rsidRPr="00FE69B4">
              <w:t>When to account for surplus assets as ‘held for sale’</w:t>
            </w:r>
          </w:p>
        </w:tc>
        <w:tc>
          <w:tcPr>
            <w:tcW w:w="4132" w:type="dxa"/>
            <w:tcBorders>
              <w:top w:val="nil"/>
              <w:bottom w:val="nil"/>
            </w:tcBorders>
          </w:tcPr>
          <w:p w14:paraId="46AA4764" w14:textId="77777777" w:rsidR="003719CD" w:rsidRPr="00FE69B4" w:rsidRDefault="003719CD" w:rsidP="007D536F">
            <w:r w:rsidRPr="00FE69B4">
              <w:t>The document provides accounting guidance on the classification of surplus assets as ‘held for sale’, including a checklist to aid the assessment on whether the surplus asset meets the recognition criteria of ‘held for sale’ under AASB</w:t>
            </w:r>
            <w:r>
              <w:t> </w:t>
            </w:r>
            <w:r w:rsidRPr="00FE69B4">
              <w:t xml:space="preserve">5. </w:t>
            </w:r>
          </w:p>
        </w:tc>
      </w:tr>
      <w:tr w:rsidR="003719CD" w:rsidRPr="00FE69B4" w14:paraId="3F18A633" w14:textId="77777777" w:rsidTr="007D536F">
        <w:trPr>
          <w:cantSplit/>
        </w:trPr>
        <w:tc>
          <w:tcPr>
            <w:tcW w:w="2268" w:type="dxa"/>
            <w:tcBorders>
              <w:bottom w:val="nil"/>
            </w:tcBorders>
            <w:shd w:val="clear" w:color="auto" w:fill="F2F2F2" w:themeFill="background1" w:themeFillShade="F2"/>
          </w:tcPr>
          <w:p w14:paraId="42A8EDEE" w14:textId="77777777" w:rsidR="003719CD" w:rsidRPr="00FE69B4" w:rsidRDefault="003719CD" w:rsidP="007D536F">
            <w:r w:rsidRPr="00FE69B4">
              <w:t xml:space="preserve">AASB 12 </w:t>
            </w:r>
            <w:r w:rsidRPr="001C135E">
              <w:rPr>
                <w:i/>
                <w:iCs/>
              </w:rPr>
              <w:t>Disclosure for interest in subsidiaries</w:t>
            </w:r>
          </w:p>
        </w:tc>
        <w:tc>
          <w:tcPr>
            <w:tcW w:w="3119" w:type="dxa"/>
            <w:tcBorders>
              <w:bottom w:val="nil"/>
            </w:tcBorders>
            <w:shd w:val="clear" w:color="auto" w:fill="F2F2F2" w:themeFill="background1" w:themeFillShade="F2"/>
          </w:tcPr>
          <w:p w14:paraId="65BC931C" w14:textId="77777777" w:rsidR="003719CD" w:rsidRPr="00FE69B4" w:rsidRDefault="003719CD" w:rsidP="007D536F">
            <w:r w:rsidRPr="00FE69B4">
              <w:t>Interests in subsidiary and unconsolidated structured entities</w:t>
            </w:r>
          </w:p>
        </w:tc>
        <w:tc>
          <w:tcPr>
            <w:tcW w:w="4132" w:type="dxa"/>
            <w:tcBorders>
              <w:bottom w:val="nil"/>
            </w:tcBorders>
            <w:shd w:val="clear" w:color="auto" w:fill="F2F2F2" w:themeFill="background1" w:themeFillShade="F2"/>
          </w:tcPr>
          <w:p w14:paraId="0E64763C" w14:textId="77777777" w:rsidR="003719CD" w:rsidRPr="00FE69B4" w:rsidDel="00EB0E17" w:rsidRDefault="003719CD" w:rsidP="007D536F">
            <w:r w:rsidRPr="00FE69B4">
              <w:t>The document provides guidance on the disclosure requirements for interests in subsidiaries and interest in unconsolidated structured entities under AASB 12.</w:t>
            </w:r>
          </w:p>
        </w:tc>
      </w:tr>
      <w:tr w:rsidR="003719CD" w:rsidRPr="00FE69B4" w14:paraId="0D07DFC3" w14:textId="77777777" w:rsidTr="007D536F">
        <w:trPr>
          <w:cantSplit/>
        </w:trPr>
        <w:tc>
          <w:tcPr>
            <w:tcW w:w="2268" w:type="dxa"/>
            <w:tcBorders>
              <w:top w:val="nil"/>
              <w:bottom w:val="nil"/>
            </w:tcBorders>
          </w:tcPr>
          <w:p w14:paraId="2FACDA87" w14:textId="77777777" w:rsidR="003719CD" w:rsidRPr="00FE69B4" w:rsidRDefault="003719CD" w:rsidP="007D536F">
            <w:r w:rsidRPr="00FE69B4">
              <w:t xml:space="preserve">AASB 119 </w:t>
            </w:r>
            <w:r w:rsidRPr="001C135E">
              <w:rPr>
                <w:i/>
                <w:iCs/>
              </w:rPr>
              <w:t>Employee Benefits</w:t>
            </w:r>
            <w:r w:rsidRPr="00FE69B4">
              <w:t xml:space="preserve"> </w:t>
            </w:r>
          </w:p>
        </w:tc>
        <w:tc>
          <w:tcPr>
            <w:tcW w:w="3119" w:type="dxa"/>
            <w:tcBorders>
              <w:top w:val="nil"/>
              <w:bottom w:val="nil"/>
            </w:tcBorders>
          </w:tcPr>
          <w:p w14:paraId="15484B61" w14:textId="77777777" w:rsidR="003719CD" w:rsidRPr="00FE69B4" w:rsidRDefault="003719CD" w:rsidP="007D536F">
            <w:r w:rsidRPr="00FE69B4">
              <w:t xml:space="preserve">Annual leave provisions </w:t>
            </w:r>
          </w:p>
        </w:tc>
        <w:tc>
          <w:tcPr>
            <w:tcW w:w="4132" w:type="dxa"/>
            <w:tcBorders>
              <w:top w:val="nil"/>
              <w:bottom w:val="nil"/>
            </w:tcBorders>
          </w:tcPr>
          <w:p w14:paraId="11809604" w14:textId="77777777" w:rsidR="003719CD" w:rsidRPr="00FE69B4" w:rsidDel="00EB0E17" w:rsidRDefault="003719CD" w:rsidP="007D536F">
            <w:r w:rsidRPr="00FE69B4">
              <w:t>The document provides guidance on the revised requirements for short-term employee benefits under AASB</w:t>
            </w:r>
            <w:r>
              <w:t> </w:t>
            </w:r>
            <w:r w:rsidRPr="00FE69B4">
              <w:t xml:space="preserve">119, including an example illustration with calculation guidance, </w:t>
            </w:r>
          </w:p>
        </w:tc>
      </w:tr>
      <w:tr w:rsidR="003719CD" w:rsidRPr="00FE69B4" w14:paraId="3DC0B496" w14:textId="77777777" w:rsidTr="007D536F">
        <w:trPr>
          <w:cantSplit/>
        </w:trPr>
        <w:tc>
          <w:tcPr>
            <w:tcW w:w="2268" w:type="dxa"/>
            <w:tcBorders>
              <w:bottom w:val="nil"/>
            </w:tcBorders>
            <w:shd w:val="clear" w:color="auto" w:fill="F2F2F2" w:themeFill="background1" w:themeFillShade="F2"/>
          </w:tcPr>
          <w:p w14:paraId="021FFA2F" w14:textId="77777777" w:rsidR="003719CD" w:rsidRPr="00FE69B4" w:rsidRDefault="003719CD" w:rsidP="007D536F">
            <w:r w:rsidRPr="00FE69B4">
              <w:t>Practical classification guide between transactions and other economic flows</w:t>
            </w:r>
          </w:p>
        </w:tc>
        <w:tc>
          <w:tcPr>
            <w:tcW w:w="3119" w:type="dxa"/>
            <w:tcBorders>
              <w:bottom w:val="nil"/>
            </w:tcBorders>
            <w:shd w:val="clear" w:color="auto" w:fill="F2F2F2" w:themeFill="background1" w:themeFillShade="F2"/>
          </w:tcPr>
          <w:p w14:paraId="1FCD9559" w14:textId="77777777" w:rsidR="003719CD" w:rsidRPr="00FE69B4" w:rsidRDefault="003719CD" w:rsidP="007D536F">
            <w:r w:rsidRPr="00FE69B4">
              <w:t>Classification guide</w:t>
            </w:r>
          </w:p>
        </w:tc>
        <w:tc>
          <w:tcPr>
            <w:tcW w:w="4132" w:type="dxa"/>
            <w:tcBorders>
              <w:bottom w:val="nil"/>
            </w:tcBorders>
            <w:shd w:val="clear" w:color="auto" w:fill="F2F2F2" w:themeFill="background1" w:themeFillShade="F2"/>
          </w:tcPr>
          <w:p w14:paraId="2CE73A9F" w14:textId="77777777" w:rsidR="003719CD" w:rsidRPr="00FE69B4" w:rsidRDefault="003719CD" w:rsidP="007D536F">
            <w:r w:rsidRPr="00FE69B4">
              <w:t xml:space="preserve">The document provides guidance on the classification of items between transactions, OEF included in net result and OEF-OCI for presentation in the operating statement. </w:t>
            </w:r>
          </w:p>
        </w:tc>
      </w:tr>
      <w:tr w:rsidR="003719CD" w:rsidRPr="00FE69B4" w14:paraId="79AC062E" w14:textId="77777777" w:rsidTr="007D536F">
        <w:trPr>
          <w:cantSplit/>
        </w:trPr>
        <w:tc>
          <w:tcPr>
            <w:tcW w:w="2268" w:type="dxa"/>
            <w:tcBorders>
              <w:top w:val="nil"/>
              <w:bottom w:val="nil"/>
            </w:tcBorders>
          </w:tcPr>
          <w:p w14:paraId="24DCBBA1" w14:textId="77777777" w:rsidR="003719CD" w:rsidRPr="00FE69B4" w:rsidRDefault="003719CD" w:rsidP="007D536F">
            <w:r w:rsidRPr="00FE69B4">
              <w:t>Hierarchy of Accounting Standards</w:t>
            </w:r>
          </w:p>
        </w:tc>
        <w:tc>
          <w:tcPr>
            <w:tcW w:w="3119" w:type="dxa"/>
            <w:tcBorders>
              <w:top w:val="nil"/>
              <w:bottom w:val="nil"/>
            </w:tcBorders>
          </w:tcPr>
          <w:p w14:paraId="4316E0DC" w14:textId="77777777" w:rsidR="003719CD" w:rsidRPr="00FE69B4" w:rsidRDefault="003719CD" w:rsidP="007D536F">
            <w:r w:rsidRPr="00FE69B4">
              <w:t>Hierarchy of Accounting Standards</w:t>
            </w:r>
          </w:p>
        </w:tc>
        <w:tc>
          <w:tcPr>
            <w:tcW w:w="4132" w:type="dxa"/>
            <w:tcBorders>
              <w:top w:val="nil"/>
              <w:bottom w:val="nil"/>
            </w:tcBorders>
          </w:tcPr>
          <w:p w14:paraId="5FBD3BCD" w14:textId="77777777" w:rsidR="003719CD" w:rsidRPr="00FE69B4" w:rsidRDefault="003719CD" w:rsidP="007D536F">
            <w:r w:rsidRPr="00FE69B4">
              <w:t>The Hierarchy of Accounting standards is a framework that assists in determining the appropriate standard to apply.</w:t>
            </w:r>
          </w:p>
        </w:tc>
      </w:tr>
      <w:tr w:rsidR="003719CD" w:rsidRPr="00FE69B4" w14:paraId="1965A9E3" w14:textId="77777777" w:rsidTr="007D536F">
        <w:trPr>
          <w:cantSplit/>
        </w:trPr>
        <w:tc>
          <w:tcPr>
            <w:tcW w:w="2268" w:type="dxa"/>
            <w:tcBorders>
              <w:bottom w:val="nil"/>
            </w:tcBorders>
            <w:shd w:val="clear" w:color="auto" w:fill="F2F2F2" w:themeFill="background1" w:themeFillShade="F2"/>
          </w:tcPr>
          <w:p w14:paraId="57760354" w14:textId="77777777" w:rsidR="003719CD" w:rsidRPr="00FE69B4" w:rsidRDefault="003719CD" w:rsidP="007D536F">
            <w:r w:rsidRPr="00FE69B4">
              <w:t xml:space="preserve">AASB 1059 </w:t>
            </w:r>
            <w:r w:rsidRPr="001C135E">
              <w:rPr>
                <w:i/>
                <w:iCs/>
              </w:rPr>
              <w:t>Service Concession Arrangements: Grantors</w:t>
            </w:r>
            <w:r w:rsidRPr="00FE69B4">
              <w:t xml:space="preserve"> </w:t>
            </w:r>
          </w:p>
        </w:tc>
        <w:tc>
          <w:tcPr>
            <w:tcW w:w="3119" w:type="dxa"/>
            <w:tcBorders>
              <w:bottom w:val="nil"/>
            </w:tcBorders>
            <w:shd w:val="clear" w:color="auto" w:fill="F2F2F2" w:themeFill="background1" w:themeFillShade="F2"/>
          </w:tcPr>
          <w:p w14:paraId="656A87A7" w14:textId="77777777" w:rsidR="003719CD" w:rsidRPr="00FE69B4" w:rsidRDefault="003719CD" w:rsidP="007D536F">
            <w:r w:rsidRPr="00FE69B4">
              <w:t>Classification of Arrangements checklist</w:t>
            </w:r>
          </w:p>
        </w:tc>
        <w:tc>
          <w:tcPr>
            <w:tcW w:w="4132" w:type="dxa"/>
            <w:tcBorders>
              <w:bottom w:val="nil"/>
            </w:tcBorders>
            <w:shd w:val="clear" w:color="auto" w:fill="F2F2F2" w:themeFill="background1" w:themeFillShade="F2"/>
          </w:tcPr>
          <w:p w14:paraId="42E2FF37" w14:textId="77777777" w:rsidR="003719CD" w:rsidRPr="00FE69B4" w:rsidRDefault="003719CD" w:rsidP="007D536F">
            <w:r w:rsidRPr="00FE69B4">
              <w:t>The Service Concessions guidance checklist assists with analysing whether a contract between the State and the private sector is a service concession arrangement under AASB</w:t>
            </w:r>
            <w:r>
              <w:t> </w:t>
            </w:r>
            <w:r w:rsidRPr="00FE69B4">
              <w:t xml:space="preserve">1059. </w:t>
            </w:r>
          </w:p>
        </w:tc>
      </w:tr>
      <w:tr w:rsidR="003719CD" w:rsidRPr="00FE69B4" w14:paraId="63D1109E" w14:textId="77777777" w:rsidTr="007D536F">
        <w:trPr>
          <w:cantSplit/>
        </w:trPr>
        <w:tc>
          <w:tcPr>
            <w:tcW w:w="2268" w:type="dxa"/>
            <w:tcBorders>
              <w:top w:val="nil"/>
              <w:bottom w:val="nil"/>
            </w:tcBorders>
          </w:tcPr>
          <w:p w14:paraId="6C333930" w14:textId="77777777" w:rsidR="003719CD" w:rsidRPr="00FE69B4" w:rsidRDefault="003719CD" w:rsidP="007D536F">
            <w:r w:rsidRPr="00FE69B4">
              <w:t xml:space="preserve">AASB 9 </w:t>
            </w:r>
            <w:r w:rsidRPr="001C135E">
              <w:rPr>
                <w:i/>
                <w:iCs/>
              </w:rPr>
              <w:t>Financial Instruments</w:t>
            </w:r>
          </w:p>
        </w:tc>
        <w:tc>
          <w:tcPr>
            <w:tcW w:w="3119" w:type="dxa"/>
            <w:tcBorders>
              <w:top w:val="nil"/>
              <w:bottom w:val="nil"/>
            </w:tcBorders>
          </w:tcPr>
          <w:p w14:paraId="0425CA79" w14:textId="77777777" w:rsidR="003719CD" w:rsidRPr="00FE69B4" w:rsidRDefault="003719CD" w:rsidP="007D536F">
            <w:r w:rsidRPr="00FE69B4">
              <w:t xml:space="preserve">Guidance </w:t>
            </w:r>
          </w:p>
        </w:tc>
        <w:tc>
          <w:tcPr>
            <w:tcW w:w="4132" w:type="dxa"/>
            <w:tcBorders>
              <w:top w:val="nil"/>
              <w:bottom w:val="nil"/>
            </w:tcBorders>
          </w:tcPr>
          <w:p w14:paraId="38D523F4" w14:textId="77777777" w:rsidR="003719CD" w:rsidRPr="00FE69B4" w:rsidRDefault="003719CD" w:rsidP="007D536F">
            <w:r w:rsidRPr="00FE69B4">
              <w:t>The document provides accounting guidance on AASB</w:t>
            </w:r>
            <w:r>
              <w:t> </w:t>
            </w:r>
            <w:r w:rsidRPr="00FE69B4">
              <w:t>9.</w:t>
            </w:r>
          </w:p>
        </w:tc>
      </w:tr>
      <w:tr w:rsidR="003719CD" w:rsidRPr="00FE69B4" w14:paraId="640BD717" w14:textId="77777777" w:rsidTr="007D536F">
        <w:trPr>
          <w:cantSplit/>
        </w:trPr>
        <w:tc>
          <w:tcPr>
            <w:tcW w:w="2268" w:type="dxa"/>
            <w:tcBorders>
              <w:bottom w:val="nil"/>
            </w:tcBorders>
            <w:shd w:val="clear" w:color="auto" w:fill="F2F2F2" w:themeFill="background1" w:themeFillShade="F2"/>
          </w:tcPr>
          <w:p w14:paraId="66777A74" w14:textId="77777777" w:rsidR="003719CD" w:rsidRPr="00FE69B4" w:rsidRDefault="003719CD" w:rsidP="007D536F">
            <w:r w:rsidRPr="00FE69B4">
              <w:t xml:space="preserve">AASB 16 </w:t>
            </w:r>
            <w:r w:rsidRPr="001C135E">
              <w:rPr>
                <w:i/>
                <w:iCs/>
              </w:rPr>
              <w:t>Leases</w:t>
            </w:r>
          </w:p>
        </w:tc>
        <w:tc>
          <w:tcPr>
            <w:tcW w:w="3119" w:type="dxa"/>
            <w:tcBorders>
              <w:bottom w:val="nil"/>
            </w:tcBorders>
            <w:shd w:val="clear" w:color="auto" w:fill="F2F2F2" w:themeFill="background1" w:themeFillShade="F2"/>
          </w:tcPr>
          <w:p w14:paraId="10A1940D" w14:textId="77777777" w:rsidR="003719CD" w:rsidRPr="00FE69B4" w:rsidRDefault="003719CD" w:rsidP="007D536F">
            <w:r w:rsidRPr="00FE69B4">
              <w:t>Identification of a lease checklist</w:t>
            </w:r>
          </w:p>
        </w:tc>
        <w:tc>
          <w:tcPr>
            <w:tcW w:w="4132" w:type="dxa"/>
            <w:tcBorders>
              <w:bottom w:val="nil"/>
            </w:tcBorders>
            <w:shd w:val="clear" w:color="auto" w:fill="F2F2F2" w:themeFill="background1" w:themeFillShade="F2"/>
          </w:tcPr>
          <w:p w14:paraId="21B97D62" w14:textId="77777777" w:rsidR="003719CD" w:rsidRPr="00FE69B4" w:rsidRDefault="003719CD" w:rsidP="007D536F">
            <w:r w:rsidRPr="00FE69B4">
              <w:t xml:space="preserve">The Leases questionnaire assists users to identify whether a contract is, or contains, a lease. </w:t>
            </w:r>
          </w:p>
        </w:tc>
      </w:tr>
      <w:tr w:rsidR="003719CD" w:rsidRPr="00FE69B4" w14:paraId="2A188CE8" w14:textId="77777777" w:rsidTr="007D536F">
        <w:trPr>
          <w:cantSplit/>
        </w:trPr>
        <w:tc>
          <w:tcPr>
            <w:tcW w:w="2268" w:type="dxa"/>
            <w:vMerge w:val="restart"/>
            <w:tcBorders>
              <w:top w:val="nil"/>
            </w:tcBorders>
          </w:tcPr>
          <w:p w14:paraId="354779ED" w14:textId="77777777" w:rsidR="003719CD" w:rsidRPr="00FE69B4" w:rsidRDefault="003719CD" w:rsidP="007D536F">
            <w:r w:rsidRPr="00FE69B4">
              <w:t xml:space="preserve">AASB 15 </w:t>
            </w:r>
            <w:r w:rsidRPr="001C135E">
              <w:rPr>
                <w:i/>
                <w:iCs/>
              </w:rPr>
              <w:t>Revenue from Contracts with Customers</w:t>
            </w:r>
            <w:r w:rsidRPr="00FE69B4">
              <w:t xml:space="preserve">; </w:t>
            </w:r>
          </w:p>
          <w:p w14:paraId="121D5A82" w14:textId="77777777" w:rsidR="003719CD" w:rsidRPr="00FE69B4" w:rsidRDefault="003719CD" w:rsidP="007D536F">
            <w:r w:rsidRPr="00FE69B4">
              <w:t xml:space="preserve">and </w:t>
            </w:r>
          </w:p>
          <w:p w14:paraId="0B25E5CD" w14:textId="77777777" w:rsidR="003719CD" w:rsidRPr="00FE69B4" w:rsidRDefault="003719CD" w:rsidP="007D536F">
            <w:r w:rsidRPr="00FE69B4">
              <w:t xml:space="preserve">AASB 1058 </w:t>
            </w:r>
            <w:r w:rsidRPr="001C135E">
              <w:rPr>
                <w:i/>
                <w:iCs/>
              </w:rPr>
              <w:t>Income of not-for-profit entities</w:t>
            </w:r>
            <w:r w:rsidRPr="00FE69B4">
              <w:t xml:space="preserve"> </w:t>
            </w:r>
          </w:p>
        </w:tc>
        <w:tc>
          <w:tcPr>
            <w:tcW w:w="3119" w:type="dxa"/>
            <w:tcBorders>
              <w:top w:val="nil"/>
            </w:tcBorders>
          </w:tcPr>
          <w:p w14:paraId="47EDA245" w14:textId="77777777" w:rsidR="003719CD" w:rsidRPr="00FE69B4" w:rsidRDefault="003719CD" w:rsidP="007D536F">
            <w:r w:rsidRPr="00FE69B4">
              <w:t xml:space="preserve">AASB 15 </w:t>
            </w:r>
            <w:r w:rsidRPr="00740828">
              <w:rPr>
                <w:i/>
                <w:iCs/>
              </w:rPr>
              <w:t>Revenue from contract with customers</w:t>
            </w:r>
            <w:r w:rsidRPr="001C135E">
              <w:t xml:space="preserve"> and AASB 1058 </w:t>
            </w:r>
            <w:r w:rsidRPr="00740828">
              <w:rPr>
                <w:i/>
                <w:iCs/>
              </w:rPr>
              <w:t xml:space="preserve">Income of Not-for-Profit entities – </w:t>
            </w:r>
            <w:r w:rsidRPr="00681D2E">
              <w:t>assessment checklist</w:t>
            </w:r>
          </w:p>
        </w:tc>
        <w:tc>
          <w:tcPr>
            <w:tcW w:w="4132" w:type="dxa"/>
            <w:tcBorders>
              <w:top w:val="nil"/>
            </w:tcBorders>
          </w:tcPr>
          <w:p w14:paraId="0276FEC5" w14:textId="77777777" w:rsidR="003719CD" w:rsidRPr="00FE69B4" w:rsidRDefault="003719CD" w:rsidP="007D536F">
            <w:r w:rsidRPr="00FE69B4">
              <w:t>The document provides accounting guidance on AASB 15 and</w:t>
            </w:r>
            <w:r>
              <w:t xml:space="preserve"> AASB </w:t>
            </w:r>
            <w:r w:rsidRPr="00FE69B4">
              <w:t>1058.</w:t>
            </w:r>
          </w:p>
        </w:tc>
      </w:tr>
      <w:tr w:rsidR="003719CD" w:rsidRPr="00FE69B4" w14:paraId="3E3A2E34" w14:textId="77777777" w:rsidTr="007D536F">
        <w:trPr>
          <w:cantSplit/>
        </w:trPr>
        <w:tc>
          <w:tcPr>
            <w:tcW w:w="2268" w:type="dxa"/>
            <w:vMerge/>
          </w:tcPr>
          <w:p w14:paraId="0AE262C0" w14:textId="77777777" w:rsidR="003719CD" w:rsidRPr="00FE69B4" w:rsidRDefault="003719CD" w:rsidP="007D536F"/>
        </w:tc>
        <w:tc>
          <w:tcPr>
            <w:tcW w:w="3119" w:type="dxa"/>
          </w:tcPr>
          <w:p w14:paraId="29F3084A" w14:textId="77777777" w:rsidR="003719CD" w:rsidRPr="00FE69B4" w:rsidRDefault="003719CD" w:rsidP="007D536F">
            <w:r w:rsidRPr="00FE69B4">
              <w:t xml:space="preserve">AASB 15 </w:t>
            </w:r>
            <w:r w:rsidRPr="001C135E">
              <w:t>Enforceability</w:t>
            </w:r>
            <w:r w:rsidRPr="00FE69B4">
              <w:t xml:space="preserve"> checklist</w:t>
            </w:r>
          </w:p>
        </w:tc>
        <w:tc>
          <w:tcPr>
            <w:tcW w:w="4132" w:type="dxa"/>
          </w:tcPr>
          <w:p w14:paraId="6B91BC9F" w14:textId="77777777" w:rsidR="003719CD" w:rsidRPr="00FE69B4" w:rsidRDefault="003719CD" w:rsidP="007D536F">
            <w:r w:rsidRPr="00FE69B4">
              <w:t xml:space="preserve">For revenue to be recognised under AASB 15, the contract must be ‘enforceable’ and contain ‘sufficiently specific performance obligations’. </w:t>
            </w:r>
          </w:p>
          <w:p w14:paraId="50FE1360" w14:textId="77777777" w:rsidR="003719CD" w:rsidRPr="00FE69B4" w:rsidRDefault="003719CD" w:rsidP="007D536F">
            <w:r w:rsidRPr="00FE69B4">
              <w:t xml:space="preserve">The checklist assists users to identify whether a contract is enforceable. </w:t>
            </w:r>
          </w:p>
        </w:tc>
      </w:tr>
      <w:tr w:rsidR="003719CD" w:rsidRPr="00FE69B4" w14:paraId="00B80054" w14:textId="77777777" w:rsidTr="007D536F">
        <w:trPr>
          <w:cantSplit/>
        </w:trPr>
        <w:tc>
          <w:tcPr>
            <w:tcW w:w="2268" w:type="dxa"/>
            <w:vMerge/>
          </w:tcPr>
          <w:p w14:paraId="590B630C" w14:textId="77777777" w:rsidR="003719CD" w:rsidRPr="00FE69B4" w:rsidRDefault="003719CD" w:rsidP="007D536F"/>
        </w:tc>
        <w:tc>
          <w:tcPr>
            <w:tcW w:w="3119" w:type="dxa"/>
          </w:tcPr>
          <w:p w14:paraId="24E39B41" w14:textId="77777777" w:rsidR="003719CD" w:rsidRPr="00FE69B4" w:rsidRDefault="003719CD" w:rsidP="007D536F">
            <w:r w:rsidRPr="00FE69B4">
              <w:t xml:space="preserve">AASB 15 </w:t>
            </w:r>
            <w:r w:rsidRPr="001C135E">
              <w:t>Sufficiently specific performance obligations checklist</w:t>
            </w:r>
          </w:p>
        </w:tc>
        <w:tc>
          <w:tcPr>
            <w:tcW w:w="4132" w:type="dxa"/>
          </w:tcPr>
          <w:p w14:paraId="4AC7C290" w14:textId="77777777" w:rsidR="003719CD" w:rsidRPr="00FE69B4" w:rsidRDefault="003719CD" w:rsidP="007D536F">
            <w:r w:rsidRPr="00FE69B4">
              <w:t xml:space="preserve">For revenue to be recognised under AASB 15, the contract must be ‘enforceable’ and contain ‘sufficiently specific performance obligations’. </w:t>
            </w:r>
          </w:p>
          <w:p w14:paraId="6C7FDFC2" w14:textId="77777777" w:rsidR="003719CD" w:rsidRPr="00FE69B4" w:rsidRDefault="003719CD" w:rsidP="007D536F">
            <w:r w:rsidRPr="00FE69B4">
              <w:t>The checklist assists users to identify whether a contract has sufficiently specific performance obligations.</w:t>
            </w:r>
          </w:p>
        </w:tc>
      </w:tr>
      <w:tr w:rsidR="003719CD" w:rsidRPr="00FE69B4" w14:paraId="4B591C24" w14:textId="77777777" w:rsidTr="007D536F">
        <w:trPr>
          <w:cantSplit/>
        </w:trPr>
        <w:tc>
          <w:tcPr>
            <w:tcW w:w="2268" w:type="dxa"/>
            <w:vMerge/>
          </w:tcPr>
          <w:p w14:paraId="2DF14AE4" w14:textId="77777777" w:rsidR="003719CD" w:rsidRPr="00FE69B4" w:rsidRDefault="003719CD" w:rsidP="007D536F"/>
        </w:tc>
        <w:tc>
          <w:tcPr>
            <w:tcW w:w="3119" w:type="dxa"/>
          </w:tcPr>
          <w:p w14:paraId="1CD2E566" w14:textId="77777777" w:rsidR="003719CD" w:rsidRPr="00FE69B4" w:rsidRDefault="003719CD" w:rsidP="007D536F">
            <w:r w:rsidRPr="00FE69B4">
              <w:t>AASB 1058 Accounting for volunteer services checklist</w:t>
            </w:r>
          </w:p>
        </w:tc>
        <w:tc>
          <w:tcPr>
            <w:tcW w:w="4132" w:type="dxa"/>
          </w:tcPr>
          <w:p w14:paraId="61B72D7E" w14:textId="77777777" w:rsidR="003719CD" w:rsidRPr="00FE69B4" w:rsidRDefault="003719CD" w:rsidP="007D536F">
            <w:r w:rsidRPr="00FE69B4">
              <w:t xml:space="preserve">Entities are required to assess their specific circumstances and use the checklist to help determine if they meet the requirements to recognise volunteer services. </w:t>
            </w:r>
          </w:p>
        </w:tc>
      </w:tr>
    </w:tbl>
    <w:p w14:paraId="34997FAC" w14:textId="77777777" w:rsidR="003719CD" w:rsidRDefault="003719CD" w:rsidP="00DC39DE"/>
    <w:p w14:paraId="7FC3C737" w14:textId="77777777" w:rsidR="003719CD" w:rsidRDefault="003719CD" w:rsidP="00DC39DE">
      <w:r>
        <w:t xml:space="preserve">These supporting documents for AASB 124 Related Party Disclosures are available at </w:t>
      </w:r>
      <w:hyperlink r:id="rId172" w:history="1">
        <w:r w:rsidRPr="001C135E">
          <w:rPr>
            <w:rStyle w:val="Hyperlink"/>
          </w:rPr>
          <w:t>www.dtf.vic.gov.au/financial-reporting-policy/aasb-124-related-party-disclosures</w:t>
        </w:r>
      </w:hyperlink>
      <w:r>
        <w:t>.</w:t>
      </w:r>
    </w:p>
    <w:tbl>
      <w:tblPr>
        <w:tblStyle w:val="DTFTextTable"/>
        <w:tblW w:w="0" w:type="auto"/>
        <w:tblLook w:val="0620" w:firstRow="1" w:lastRow="0" w:firstColumn="0" w:lastColumn="0" w:noHBand="1" w:noVBand="1"/>
      </w:tblPr>
      <w:tblGrid>
        <w:gridCol w:w="2268"/>
        <w:gridCol w:w="3119"/>
        <w:gridCol w:w="4132"/>
      </w:tblGrid>
      <w:tr w:rsidR="003719CD" w:rsidRPr="00FE69B4" w14:paraId="43D5BD94" w14:textId="77777777" w:rsidTr="007D536F">
        <w:trPr>
          <w:cnfStyle w:val="100000000000" w:firstRow="1" w:lastRow="0" w:firstColumn="0" w:lastColumn="0" w:oddVBand="0" w:evenVBand="0" w:oddHBand="0" w:evenHBand="0" w:firstRowFirstColumn="0" w:firstRowLastColumn="0" w:lastRowFirstColumn="0" w:lastRowLastColumn="0"/>
          <w:cantSplit/>
          <w:tblHeader/>
        </w:trPr>
        <w:tc>
          <w:tcPr>
            <w:tcW w:w="2268" w:type="dxa"/>
            <w:tcBorders>
              <w:bottom w:val="nil"/>
            </w:tcBorders>
          </w:tcPr>
          <w:p w14:paraId="14BE921A" w14:textId="77777777" w:rsidR="003719CD" w:rsidRPr="00FE69B4" w:rsidRDefault="003719CD" w:rsidP="007D536F">
            <w:r w:rsidRPr="00FE69B4">
              <w:t>Accounting standard</w:t>
            </w:r>
          </w:p>
        </w:tc>
        <w:tc>
          <w:tcPr>
            <w:tcW w:w="3119" w:type="dxa"/>
            <w:tcBorders>
              <w:bottom w:val="nil"/>
            </w:tcBorders>
          </w:tcPr>
          <w:p w14:paraId="6DF7B281" w14:textId="77777777" w:rsidR="003719CD" w:rsidRPr="00FE69B4" w:rsidRDefault="003719CD" w:rsidP="007D536F">
            <w:r w:rsidRPr="00FE69B4">
              <w:t>Title of the document</w:t>
            </w:r>
          </w:p>
        </w:tc>
        <w:tc>
          <w:tcPr>
            <w:tcW w:w="4132" w:type="dxa"/>
            <w:tcBorders>
              <w:bottom w:val="nil"/>
            </w:tcBorders>
          </w:tcPr>
          <w:p w14:paraId="5287EE81" w14:textId="77777777" w:rsidR="003719CD" w:rsidRPr="00FE69B4" w:rsidRDefault="003719CD" w:rsidP="007D536F">
            <w:r w:rsidRPr="00FE69B4">
              <w:t>Summary</w:t>
            </w:r>
          </w:p>
        </w:tc>
      </w:tr>
      <w:tr w:rsidR="003719CD" w:rsidRPr="00FE69B4" w14:paraId="601E6007" w14:textId="77777777" w:rsidTr="007D536F">
        <w:trPr>
          <w:cantSplit/>
        </w:trPr>
        <w:tc>
          <w:tcPr>
            <w:tcW w:w="2268" w:type="dxa"/>
            <w:tcBorders>
              <w:bottom w:val="nil"/>
            </w:tcBorders>
            <w:shd w:val="clear" w:color="auto" w:fill="F2F2F2" w:themeFill="background1" w:themeFillShade="F2"/>
          </w:tcPr>
          <w:p w14:paraId="79D6B420" w14:textId="77777777" w:rsidR="003719CD" w:rsidRPr="00FE69B4" w:rsidRDefault="003719CD" w:rsidP="007D536F">
            <w:r w:rsidRPr="001C135E">
              <w:t xml:space="preserve">AASB 124 </w:t>
            </w:r>
            <w:r w:rsidRPr="001C135E">
              <w:rPr>
                <w:i/>
                <w:iCs/>
              </w:rPr>
              <w:t>Related Party Disclosures</w:t>
            </w:r>
          </w:p>
        </w:tc>
        <w:tc>
          <w:tcPr>
            <w:tcW w:w="3119" w:type="dxa"/>
            <w:tcBorders>
              <w:bottom w:val="nil"/>
            </w:tcBorders>
            <w:shd w:val="clear" w:color="auto" w:fill="F2F2F2" w:themeFill="background1" w:themeFillShade="F2"/>
          </w:tcPr>
          <w:p w14:paraId="3CC915E7" w14:textId="77777777" w:rsidR="003719CD" w:rsidRPr="00FE69B4" w:rsidRDefault="003719CD" w:rsidP="007D536F">
            <w:r w:rsidRPr="001C135E">
              <w:t>Declaration certificate for executives – The certificate for declaration of related party transactions in compliance with AASB 124</w:t>
            </w:r>
          </w:p>
        </w:tc>
        <w:tc>
          <w:tcPr>
            <w:tcW w:w="4132" w:type="dxa"/>
            <w:tcBorders>
              <w:bottom w:val="nil"/>
            </w:tcBorders>
            <w:shd w:val="clear" w:color="auto" w:fill="F2F2F2" w:themeFill="background1" w:themeFillShade="F2"/>
          </w:tcPr>
          <w:p w14:paraId="095A1683" w14:textId="77777777" w:rsidR="003719CD" w:rsidRPr="00FE69B4" w:rsidDel="00EB0E17" w:rsidRDefault="003719CD" w:rsidP="007D536F">
            <w:r w:rsidRPr="001C135E">
              <w:t>The document supports preparers’ due diligence processes in the preparation of the related party disclosures under AASB 124.</w:t>
            </w:r>
          </w:p>
        </w:tc>
      </w:tr>
      <w:tr w:rsidR="003719CD" w:rsidRPr="00FE69B4" w14:paraId="49D3816A" w14:textId="77777777" w:rsidTr="007D536F">
        <w:trPr>
          <w:cantSplit/>
        </w:trPr>
        <w:tc>
          <w:tcPr>
            <w:tcW w:w="2268" w:type="dxa"/>
            <w:tcBorders>
              <w:top w:val="nil"/>
              <w:bottom w:val="nil"/>
            </w:tcBorders>
          </w:tcPr>
          <w:p w14:paraId="0856CE7A" w14:textId="77777777" w:rsidR="003719CD" w:rsidRPr="00FE69B4" w:rsidRDefault="003719CD" w:rsidP="007D536F">
            <w:r w:rsidRPr="001C135E">
              <w:t xml:space="preserve">AASB 124 </w:t>
            </w:r>
            <w:r w:rsidRPr="001C135E">
              <w:rPr>
                <w:i/>
                <w:iCs/>
              </w:rPr>
              <w:t>Related Party Disclosures</w:t>
            </w:r>
          </w:p>
        </w:tc>
        <w:tc>
          <w:tcPr>
            <w:tcW w:w="3119" w:type="dxa"/>
            <w:tcBorders>
              <w:top w:val="nil"/>
              <w:bottom w:val="nil"/>
            </w:tcBorders>
          </w:tcPr>
          <w:p w14:paraId="053BE14F" w14:textId="77777777" w:rsidR="003719CD" w:rsidRPr="00FE69B4" w:rsidRDefault="003719CD" w:rsidP="007D536F">
            <w:r w:rsidRPr="001C135E">
              <w:t xml:space="preserve">AASB 124 </w:t>
            </w:r>
            <w:r w:rsidRPr="008804C5">
              <w:rPr>
                <w:i/>
                <w:iCs/>
              </w:rPr>
              <w:t>Related Party Disclosures</w:t>
            </w:r>
            <w:r w:rsidRPr="001C135E">
              <w:t xml:space="preserve"> – entity management checklist</w:t>
            </w:r>
          </w:p>
        </w:tc>
        <w:tc>
          <w:tcPr>
            <w:tcW w:w="4132" w:type="dxa"/>
            <w:tcBorders>
              <w:top w:val="nil"/>
              <w:bottom w:val="nil"/>
            </w:tcBorders>
          </w:tcPr>
          <w:p w14:paraId="653F5602" w14:textId="77777777" w:rsidR="003719CD" w:rsidRPr="00FE69B4" w:rsidRDefault="003719CD" w:rsidP="007D536F">
            <w:r w:rsidRPr="001C135E">
              <w:t xml:space="preserve">The document supports preparers in the preparation of the remuneration disclosures in the financial statements.  </w:t>
            </w:r>
          </w:p>
        </w:tc>
      </w:tr>
    </w:tbl>
    <w:p w14:paraId="52188E8E" w14:textId="77777777" w:rsidR="003719CD" w:rsidRDefault="003719CD" w:rsidP="00DC39DE"/>
    <w:p w14:paraId="1321CFA1" w14:textId="77777777" w:rsidR="003719CD" w:rsidRDefault="003719CD" w:rsidP="003229C5"/>
    <w:p w14:paraId="4FC3E856" w14:textId="511A4975" w:rsidR="00DC39DE" w:rsidRDefault="00DC39DE" w:rsidP="002002F4">
      <w:pPr>
        <w:pStyle w:val="GuidanceEnd"/>
      </w:pPr>
    </w:p>
    <w:p w14:paraId="7880DDE6" w14:textId="136706C7" w:rsidR="00E129D1" w:rsidRDefault="00E129D1">
      <w:pPr>
        <w:keepLines w:val="0"/>
      </w:pPr>
      <w:r>
        <w:br w:type="page"/>
      </w:r>
    </w:p>
    <w:p w14:paraId="2EA820D5" w14:textId="4DE15544" w:rsidR="00E129D1" w:rsidRDefault="00E129D1" w:rsidP="00E129D1">
      <w:pPr>
        <w:pStyle w:val="Heading10"/>
      </w:pPr>
      <w:bookmarkStart w:id="199" w:name="_Hlk67660531"/>
      <w:r>
        <w:lastRenderedPageBreak/>
        <w:t>APPENDIX 4:</w:t>
      </w:r>
      <w:r>
        <w:tab/>
      </w:r>
      <w:r w:rsidR="00E5424D">
        <w:t>Illustrative SERVICE CONCESSION ARRANGEMENT DISCLOSURES</w:t>
      </w:r>
    </w:p>
    <w:p w14:paraId="32640A0F" w14:textId="77777777" w:rsidR="00E5424D" w:rsidRPr="00E5424D" w:rsidRDefault="00E5424D" w:rsidP="007F6521">
      <w:pPr>
        <w:spacing w:line="240" w:lineRule="auto"/>
      </w:pPr>
      <w:r w:rsidRPr="00E5424D">
        <w:t>Note 7.5.3: AASB 1059 Service Concession Arrangements: Grantors included with this Model Report provides example disclosure of the arrangements of the fictitious Department of Technology. That note cannot and is not intended to cover every instance and every variation of existing and future service concession arrangements that individual reporting entities and the State more broadly would have entered into or would enter into at a future date.</w:t>
      </w:r>
    </w:p>
    <w:p w14:paraId="42E2A808" w14:textId="77777777" w:rsidR="00E5424D" w:rsidRPr="00E5424D" w:rsidRDefault="00E5424D" w:rsidP="007F6521">
      <w:pPr>
        <w:spacing w:line="240" w:lineRule="auto"/>
      </w:pPr>
      <w:r w:rsidRPr="00E5424D">
        <w:t xml:space="preserve">Considering the complexity and volume of disclosure as a result of the number of arrangements deemed to be in scope of AASB 1059, the Department of Treasury and Finance developed a streamlined reporting format for reporting on service concessions arrangements, whilst still complying with the disclosure requirements of AASB 1059. </w:t>
      </w:r>
    </w:p>
    <w:p w14:paraId="0C5518CB" w14:textId="77777777" w:rsidR="00E5424D" w:rsidRPr="00E5424D" w:rsidRDefault="00E5424D" w:rsidP="007F6521">
      <w:pPr>
        <w:spacing w:line="240" w:lineRule="auto"/>
      </w:pPr>
      <w:r w:rsidRPr="00E5424D">
        <w:t xml:space="preserve">This Appendix sets out the proposed format and is recommended to be adopted by reporting entities, including the State of Victoria, that have a number and complex service concession arrangements. </w:t>
      </w:r>
    </w:p>
    <w:p w14:paraId="37A4EE13" w14:textId="77777777" w:rsidR="00E5424D" w:rsidRPr="00E5424D" w:rsidRDefault="00E5424D" w:rsidP="007F6521">
      <w:pPr>
        <w:spacing w:line="240" w:lineRule="auto"/>
      </w:pPr>
      <w:r w:rsidRPr="00E5424D">
        <w:t xml:space="preserve">To ensure that the format and the content of the proposed disclosure is meaningful, it was sourced from the 2019-20 Annual financial Report of the State of Victoria. The information contained within this Appendix is therefore not intended to reflect the financial information to be disclosed at subsequent date, but instead the format and type of information that will be required in future. </w:t>
      </w:r>
    </w:p>
    <w:p w14:paraId="4D4E2FEF" w14:textId="72359B03" w:rsidR="00E5424D" w:rsidRPr="00E5424D" w:rsidRDefault="00E5424D" w:rsidP="007F6521">
      <w:pPr>
        <w:spacing w:line="240" w:lineRule="auto"/>
      </w:pPr>
      <w:r w:rsidRPr="00E5424D">
        <w:t xml:space="preserve">Reporters need to update, </w:t>
      </w:r>
      <w:r w:rsidR="006A0A1F" w:rsidRPr="00E5424D">
        <w:t>amend,</w:t>
      </w:r>
      <w:r w:rsidRPr="00E5424D">
        <w:t xml:space="preserve"> and add to these disclosures in subsequent years, based on circumstances prevailing at the relevant reporting dates.</w:t>
      </w:r>
    </w:p>
    <w:p w14:paraId="7C171A6E" w14:textId="2FBE131A" w:rsidR="00E129D1" w:rsidRDefault="00E5424D" w:rsidP="007F6521">
      <w:pPr>
        <w:pStyle w:val="Heading20"/>
      </w:pPr>
      <w:r>
        <w:t>Proposed format and content of disclosures</w:t>
      </w:r>
    </w:p>
    <w:p w14:paraId="7F6EC47F" w14:textId="47EAC884" w:rsidR="00E129D1" w:rsidRDefault="00E129D1" w:rsidP="007F6521">
      <w:pPr>
        <w:pStyle w:val="Heading30"/>
      </w:pPr>
      <w:r>
        <w:t xml:space="preserve">Service concession arrangements (SCA) </w:t>
      </w:r>
    </w:p>
    <w:p w14:paraId="5775264F" w14:textId="77777777" w:rsidR="00E129D1" w:rsidRDefault="00E129D1" w:rsidP="00E129D1">
      <w:r>
        <w:t xml:space="preserve">For arrangements within the scope of AASB 1059, at initial recognition a public sector grantor records the asset(s) used in the service concession arrangement at current replacement cost in accordance with the cost approach to fair value under AASB 13 Fair Value Measurement, with a related liability, which could be a </w:t>
      </w:r>
      <w:r w:rsidRPr="00FC7C07">
        <w:rPr>
          <w:b/>
          <w:bCs/>
        </w:rPr>
        <w:t>financial liability</w:t>
      </w:r>
      <w:r>
        <w:t xml:space="preserve">, or an accrued revenue liability (referred to as the </w:t>
      </w:r>
      <w:r w:rsidRPr="00FC7C07">
        <w:rPr>
          <w:b/>
          <w:bCs/>
        </w:rPr>
        <w:t>Grant Of a Right To the Operator liability GORTO</w:t>
      </w:r>
      <w:r>
        <w:t>) or a combination of both.</w:t>
      </w:r>
    </w:p>
    <w:p w14:paraId="444B8D60" w14:textId="77777777" w:rsidR="00E129D1" w:rsidRDefault="00E129D1" w:rsidP="00E129D1">
      <w:r>
        <w:t>The nature of the liability and subsequent accounting depends on the consideration exchanged in the arrangement between the State and the operator.</w:t>
      </w:r>
    </w:p>
    <w:p w14:paraId="217B6C33" w14:textId="77777777" w:rsidR="00E129D1" w:rsidRDefault="00E129D1" w:rsidP="00E129D1">
      <w:r>
        <w:t xml:space="preserve">A </w:t>
      </w:r>
      <w:r w:rsidRPr="00FC7C07">
        <w:rPr>
          <w:b/>
          <w:bCs/>
        </w:rPr>
        <w:t>financial liability</w:t>
      </w:r>
      <w:r>
        <w:t xml:space="preserve"> is recognised where the State has a contractual obligation to pay the operator under the service concession arrangement for the provision of service concession assets and/or services. It is recognised as a borrowing (Note XX). The liability is increased by interest charges (Note XX), based on the interest rate implicit in the arrangement. The liability is reduced by any payments made by the State to the Operator as required by the contract. </w:t>
      </w:r>
    </w:p>
    <w:p w14:paraId="16F2AF94" w14:textId="3AF6A2A7" w:rsidR="00E129D1" w:rsidRDefault="00E129D1" w:rsidP="00E129D1">
      <w:r>
        <w:t xml:space="preserve">These payments take the form of State Contributions (also referred to as capital contributions/capital payments) and other periodic payments (referred to as “Service Payments”). The capital payments are usually made during the construction phase of the asset and are associated with the design, </w:t>
      </w:r>
      <w:r w:rsidR="007F6521">
        <w:t>construction,</w:t>
      </w:r>
      <w:r>
        <w:t xml:space="preserve"> and financing of the service concession asset.   The service payments compensate the operator for delivery of services such as ongoing operation, maintenance</w:t>
      </w:r>
      <w:r w:rsidR="00E57227">
        <w:t xml:space="preserve">, </w:t>
      </w:r>
      <w:r w:rsidR="00FC7C07">
        <w:t>replacement,</w:t>
      </w:r>
      <w:r>
        <w:t xml:space="preserve"> and other costs. The service payments may be impacted by key performance indicators (KPIs) not being </w:t>
      </w:r>
      <w:r w:rsidR="007F6521">
        <w:t>met and</w:t>
      </w:r>
      <w:r>
        <w:t xml:space="preserve"> may be quarterly (QSP), monthly (MSP) or other periodic intervals.</w:t>
      </w:r>
    </w:p>
    <w:p w14:paraId="77468C71" w14:textId="77777777" w:rsidR="00E129D1" w:rsidRDefault="00E129D1" w:rsidP="00E129D1">
      <w:r w:rsidRPr="00E57227">
        <w:rPr>
          <w:b/>
          <w:bCs/>
        </w:rPr>
        <w:t>A grant of a right to the operator (GORTO) liability</w:t>
      </w:r>
      <w:r>
        <w:t xml:space="preserve"> is recognised where the State does not have a contractual obligation to pay cash or another financial asset but grants the right to the operator to earn revenue from the public use of the asset (Note XX). It represents unearned revenue and is progressively reduced over the period of the concession. (Note XX).</w:t>
      </w:r>
    </w:p>
    <w:p w14:paraId="6886B66C" w14:textId="77777777" w:rsidR="00E129D1" w:rsidRDefault="00E129D1" w:rsidP="00E129D1">
      <w:r>
        <w:t>Financial liabilities and GORTO liabilities are initially recognised at the same amount as the service concession asset, adjusted by the amount of any other consideration from the State to the operator, or from the operator to the State.</w:t>
      </w:r>
    </w:p>
    <w:p w14:paraId="13113251" w14:textId="77777777" w:rsidR="00E129D1" w:rsidRDefault="00E129D1" w:rsidP="00E129D1">
      <w:r>
        <w:t>An exception to this principle occurs when an existing asset of the grantor is reclassified as a result of becoming part of a SCA. When this occurs, the asset is revalued to current replacement cost with a corresponding adjustment to the asset revaluation reserve. A liability is not recognised unless additional consideration is provided by the operator. If the assets included in an SCA are upgraded or expanded, the State recognises a corresponding liability (either financial or GORTO) for the amounts spent on the upgrade/expansion work.</w:t>
      </w:r>
    </w:p>
    <w:p w14:paraId="15C4022E" w14:textId="6395BB91" w:rsidR="00E129D1" w:rsidRDefault="00E129D1" w:rsidP="00E129D1">
      <w:r>
        <w:t xml:space="preserve">After initial recognition, service concession assets are measured by applying the revaluation model for the State’s property, </w:t>
      </w:r>
      <w:r w:rsidR="00FC7C07">
        <w:t>plant,</w:t>
      </w:r>
      <w:r>
        <w:t xml:space="preserve"> and equipment (Note XX) and intangible assets (Note XX).</w:t>
      </w:r>
    </w:p>
    <w:p w14:paraId="48999909" w14:textId="2D9FF74A" w:rsidR="00E129D1" w:rsidRDefault="00E129D1" w:rsidP="00E129D1">
      <w:pPr>
        <w:sectPr w:rsidR="00E129D1" w:rsidSect="00B82893">
          <w:headerReference w:type="even" r:id="rId173"/>
          <w:headerReference w:type="default" r:id="rId174"/>
          <w:footerReference w:type="even" r:id="rId175"/>
          <w:footerReference w:type="default" r:id="rId176"/>
          <w:pgSz w:w="11906" w:h="16838" w:code="9"/>
          <w:pgMar w:top="1134" w:right="1134" w:bottom="1134" w:left="1134" w:header="624" w:footer="567" w:gutter="0"/>
          <w:cols w:space="708"/>
          <w:docGrid w:linePitch="360"/>
        </w:sectPr>
      </w:pPr>
      <w:r>
        <w:t xml:space="preserve">The following material SCA’s existed at 30 June </w:t>
      </w:r>
      <w:r w:rsidR="006A0A1F">
        <w:t>20X1</w:t>
      </w:r>
      <w:r>
        <w:t>. Unless noted in the arrangement specific disclosures below, no material changes have occurred during the year.</w:t>
      </w:r>
    </w:p>
    <w:tbl>
      <w:tblPr>
        <w:tblStyle w:val="DTFTextTable"/>
        <w:tblW w:w="14312" w:type="dxa"/>
        <w:tblLayout w:type="fixed"/>
        <w:tblLook w:val="04A0" w:firstRow="1" w:lastRow="0" w:firstColumn="1" w:lastColumn="0" w:noHBand="0" w:noVBand="1"/>
      </w:tblPr>
      <w:tblGrid>
        <w:gridCol w:w="1696"/>
        <w:gridCol w:w="856"/>
        <w:gridCol w:w="1412"/>
        <w:gridCol w:w="1276"/>
        <w:gridCol w:w="997"/>
        <w:gridCol w:w="1276"/>
        <w:gridCol w:w="2835"/>
        <w:gridCol w:w="1134"/>
        <w:gridCol w:w="1418"/>
        <w:gridCol w:w="1412"/>
      </w:tblGrid>
      <w:tr w:rsidR="00E129D1" w:rsidRPr="00AF2042" w14:paraId="5F930AC6" w14:textId="77777777" w:rsidTr="00441C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Merge w:val="restart"/>
          </w:tcPr>
          <w:p w14:paraId="2AC86058" w14:textId="77777777" w:rsidR="00E129D1" w:rsidRPr="00E129D1" w:rsidRDefault="00E129D1" w:rsidP="00E129D1">
            <w:pPr>
              <w:rPr>
                <w:bCs w:val="0"/>
              </w:rPr>
            </w:pPr>
            <w:r w:rsidRPr="00E129D1">
              <w:lastRenderedPageBreak/>
              <w:t>SCA Arrangement</w:t>
            </w:r>
          </w:p>
        </w:tc>
        <w:tc>
          <w:tcPr>
            <w:tcW w:w="856" w:type="dxa"/>
            <w:vMerge w:val="restart"/>
          </w:tcPr>
          <w:p w14:paraId="6424E8AF" w14:textId="77777777"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r w:rsidRPr="00E129D1">
              <w:t>Note</w:t>
            </w:r>
          </w:p>
        </w:tc>
        <w:tc>
          <w:tcPr>
            <w:tcW w:w="1412" w:type="dxa"/>
            <w:vMerge w:val="restart"/>
          </w:tcPr>
          <w:p w14:paraId="76FF5DCF" w14:textId="77777777"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r w:rsidRPr="00E129D1">
              <w:t>Classification of arrangement</w:t>
            </w:r>
          </w:p>
        </w:tc>
        <w:tc>
          <w:tcPr>
            <w:tcW w:w="1276" w:type="dxa"/>
            <w:vMerge w:val="restart"/>
          </w:tcPr>
          <w:p w14:paraId="3DBEBF0B" w14:textId="77777777"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r w:rsidRPr="00E129D1">
              <w:t>Operational/</w:t>
            </w:r>
          </w:p>
          <w:p w14:paraId="59B3D1C0" w14:textId="77777777"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r w:rsidRPr="00E129D1">
              <w:t>WIP</w:t>
            </w:r>
          </w:p>
          <w:p w14:paraId="62829AE6" w14:textId="77777777"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p>
        </w:tc>
        <w:tc>
          <w:tcPr>
            <w:tcW w:w="997" w:type="dxa"/>
            <w:vMerge w:val="restart"/>
          </w:tcPr>
          <w:p w14:paraId="477D55D3" w14:textId="77777777"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r w:rsidRPr="00E129D1">
              <w:t>Managed by</w:t>
            </w:r>
          </w:p>
        </w:tc>
        <w:tc>
          <w:tcPr>
            <w:tcW w:w="4111" w:type="dxa"/>
            <w:gridSpan w:val="2"/>
          </w:tcPr>
          <w:p w14:paraId="2E526B8D" w14:textId="77777777"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r w:rsidRPr="00E129D1">
              <w:t>Funding of arrangement</w:t>
            </w:r>
          </w:p>
        </w:tc>
        <w:tc>
          <w:tcPr>
            <w:tcW w:w="1134" w:type="dxa"/>
            <w:vMerge w:val="restart"/>
          </w:tcPr>
          <w:p w14:paraId="2AF4C948" w14:textId="77777777"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r w:rsidRPr="00E129D1">
              <w:t>Payments impacted by KPIs</w:t>
            </w:r>
          </w:p>
        </w:tc>
        <w:tc>
          <w:tcPr>
            <w:tcW w:w="1418" w:type="dxa"/>
            <w:vMerge w:val="restart"/>
          </w:tcPr>
          <w:p w14:paraId="0BDA8675" w14:textId="357123D0"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r w:rsidRPr="00E129D1">
              <w:t>Carrying amount of liability as at 30 June 20X</w:t>
            </w:r>
            <w:r w:rsidR="00067E29">
              <w:t>1</w:t>
            </w:r>
          </w:p>
          <w:p w14:paraId="5964EBED" w14:textId="77777777"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r w:rsidRPr="00E129D1">
              <w:t>($ million)</w:t>
            </w:r>
          </w:p>
        </w:tc>
        <w:tc>
          <w:tcPr>
            <w:tcW w:w="1412" w:type="dxa"/>
            <w:vMerge w:val="restart"/>
          </w:tcPr>
          <w:p w14:paraId="0FBBD07F" w14:textId="54FE03A8"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r w:rsidRPr="00E129D1">
              <w:t>Carrying amount of asset as at 30 June 20X</w:t>
            </w:r>
            <w:r w:rsidR="00067E29">
              <w:t>1</w:t>
            </w:r>
          </w:p>
          <w:p w14:paraId="333A531B" w14:textId="77777777" w:rsidR="00E129D1" w:rsidRPr="00E129D1" w:rsidRDefault="00E129D1" w:rsidP="00E129D1">
            <w:pPr>
              <w:cnfStyle w:val="100000000000" w:firstRow="1" w:lastRow="0" w:firstColumn="0" w:lastColumn="0" w:oddVBand="0" w:evenVBand="0" w:oddHBand="0" w:evenHBand="0" w:firstRowFirstColumn="0" w:firstRowLastColumn="0" w:lastRowFirstColumn="0" w:lastRowLastColumn="0"/>
              <w:rPr>
                <w:bCs w:val="0"/>
              </w:rPr>
            </w:pPr>
            <w:r w:rsidRPr="00E129D1">
              <w:t>($ million)</w:t>
            </w:r>
          </w:p>
        </w:tc>
      </w:tr>
      <w:tr w:rsidR="00E129D1" w:rsidRPr="00AF2042" w14:paraId="54CA8F44" w14:textId="77777777" w:rsidTr="00441C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Merge/>
          </w:tcPr>
          <w:p w14:paraId="27113136" w14:textId="77777777" w:rsidR="00E129D1" w:rsidRPr="00AF2042" w:rsidRDefault="00E129D1" w:rsidP="00E129D1">
            <w:pPr>
              <w:rPr>
                <w:color w:val="000000" w:themeColor="text1"/>
              </w:rPr>
            </w:pPr>
          </w:p>
        </w:tc>
        <w:tc>
          <w:tcPr>
            <w:tcW w:w="856" w:type="dxa"/>
            <w:vMerge/>
          </w:tcPr>
          <w:p w14:paraId="5999B1F1"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412" w:type="dxa"/>
            <w:vMerge/>
          </w:tcPr>
          <w:p w14:paraId="784C55C5"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276" w:type="dxa"/>
            <w:vMerge/>
          </w:tcPr>
          <w:p w14:paraId="23836400"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997" w:type="dxa"/>
            <w:vMerge/>
          </w:tcPr>
          <w:p w14:paraId="02A00A2D"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276" w:type="dxa"/>
            <w:shd w:val="clear" w:color="auto" w:fill="000000" w:themeFill="text1"/>
          </w:tcPr>
          <w:p w14:paraId="50B32056" w14:textId="1A00106E" w:rsidR="00E129D1" w:rsidRPr="00E129D1" w:rsidRDefault="00E129D1" w:rsidP="00E129D1">
            <w:pPr>
              <w:cnfStyle w:val="000000100000" w:firstRow="0" w:lastRow="0" w:firstColumn="0" w:lastColumn="0" w:oddVBand="0" w:evenVBand="0" w:oddHBand="1" w:evenHBand="0" w:firstRowFirstColumn="0" w:firstRowLastColumn="0" w:lastRowFirstColumn="0" w:lastRowLastColumn="0"/>
            </w:pPr>
            <w:r w:rsidRPr="00E129D1">
              <w:t>Committed State contributions</w:t>
            </w:r>
            <w:r w:rsidR="00F31ABF">
              <w:rPr>
                <w:rStyle w:val="FootnoteReference"/>
              </w:rPr>
              <w:footnoteReference w:id="9"/>
            </w:r>
          </w:p>
        </w:tc>
        <w:tc>
          <w:tcPr>
            <w:tcW w:w="2835" w:type="dxa"/>
            <w:shd w:val="clear" w:color="auto" w:fill="000000" w:themeFill="text1"/>
          </w:tcPr>
          <w:p w14:paraId="02EC61BC" w14:textId="77777777" w:rsidR="00E129D1" w:rsidRPr="00E129D1" w:rsidRDefault="00E129D1" w:rsidP="00E129D1">
            <w:pPr>
              <w:cnfStyle w:val="000000100000" w:firstRow="0" w:lastRow="0" w:firstColumn="0" w:lastColumn="0" w:oddVBand="0" w:evenVBand="0" w:oddHBand="1" w:evenHBand="0" w:firstRowFirstColumn="0" w:firstRowLastColumn="0" w:lastRowFirstColumn="0" w:lastRowLastColumn="0"/>
            </w:pPr>
            <w:r w:rsidRPr="00E129D1">
              <w:t>Periodic payments in operations phase</w:t>
            </w:r>
          </w:p>
        </w:tc>
        <w:tc>
          <w:tcPr>
            <w:tcW w:w="1134" w:type="dxa"/>
            <w:vMerge/>
          </w:tcPr>
          <w:p w14:paraId="416E0F49"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418" w:type="dxa"/>
            <w:vMerge/>
          </w:tcPr>
          <w:p w14:paraId="364D40E2"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412" w:type="dxa"/>
            <w:vMerge/>
          </w:tcPr>
          <w:p w14:paraId="4CBEF505"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E129D1" w:rsidRPr="00AF2042" w14:paraId="0E31C335" w14:textId="77777777" w:rsidTr="00441C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9E7045B" w14:textId="77777777" w:rsidR="00E129D1" w:rsidRPr="00441C10" w:rsidRDefault="00E129D1" w:rsidP="00E129D1">
            <w:pPr>
              <w:rPr>
                <w:b w:val="0"/>
                <w:bCs w:val="0"/>
                <w:color w:val="000000" w:themeColor="text1"/>
              </w:rPr>
            </w:pPr>
            <w:r w:rsidRPr="00441C10">
              <w:rPr>
                <w:b w:val="0"/>
                <w:bCs w:val="0"/>
                <w:color w:val="000000" w:themeColor="text1"/>
              </w:rPr>
              <w:t>CityLink</w:t>
            </w:r>
          </w:p>
        </w:tc>
        <w:tc>
          <w:tcPr>
            <w:tcW w:w="856" w:type="dxa"/>
          </w:tcPr>
          <w:p w14:paraId="2E9F2367" w14:textId="60672CE7" w:rsidR="00E129D1" w:rsidRPr="00AF2042" w:rsidRDefault="00067E29"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Pr>
                <w:color w:val="000000" w:themeColor="text1"/>
              </w:rPr>
              <w:t>A.4.</w:t>
            </w:r>
            <w:r w:rsidR="00E129D1" w:rsidRPr="00AF2042">
              <w:rPr>
                <w:color w:val="000000" w:themeColor="text1"/>
              </w:rPr>
              <w:t>1</w:t>
            </w:r>
          </w:p>
        </w:tc>
        <w:tc>
          <w:tcPr>
            <w:tcW w:w="1412" w:type="dxa"/>
          </w:tcPr>
          <w:p w14:paraId="2A1DE223"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GORTO</w:t>
            </w:r>
          </w:p>
        </w:tc>
        <w:tc>
          <w:tcPr>
            <w:tcW w:w="1276" w:type="dxa"/>
          </w:tcPr>
          <w:p w14:paraId="577929A3"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Operational</w:t>
            </w:r>
          </w:p>
        </w:tc>
        <w:tc>
          <w:tcPr>
            <w:tcW w:w="997" w:type="dxa"/>
          </w:tcPr>
          <w:p w14:paraId="5E3F32A5"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DoT</w:t>
            </w:r>
          </w:p>
        </w:tc>
        <w:tc>
          <w:tcPr>
            <w:tcW w:w="1276" w:type="dxa"/>
          </w:tcPr>
          <w:p w14:paraId="3986DB61"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N/A</w:t>
            </w:r>
          </w:p>
        </w:tc>
        <w:tc>
          <w:tcPr>
            <w:tcW w:w="2835" w:type="dxa"/>
          </w:tcPr>
          <w:p w14:paraId="059AE040"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None – User pays Operator</w:t>
            </w:r>
          </w:p>
        </w:tc>
        <w:tc>
          <w:tcPr>
            <w:tcW w:w="1134" w:type="dxa"/>
          </w:tcPr>
          <w:p w14:paraId="219999B8"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No</w:t>
            </w:r>
          </w:p>
        </w:tc>
        <w:tc>
          <w:tcPr>
            <w:tcW w:w="1418" w:type="dxa"/>
          </w:tcPr>
          <w:p w14:paraId="1CAAF09A"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2 101</w:t>
            </w:r>
          </w:p>
        </w:tc>
        <w:tc>
          <w:tcPr>
            <w:tcW w:w="1412" w:type="dxa"/>
          </w:tcPr>
          <w:p w14:paraId="64DD05BB"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4 729</w:t>
            </w:r>
          </w:p>
        </w:tc>
      </w:tr>
      <w:tr w:rsidR="00E129D1" w:rsidRPr="00AF2042" w14:paraId="32F22D63" w14:textId="77777777" w:rsidTr="00441C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61A8DCA" w14:textId="77777777" w:rsidR="00E129D1" w:rsidRPr="00441C10" w:rsidRDefault="00E129D1" w:rsidP="00E129D1">
            <w:pPr>
              <w:rPr>
                <w:b w:val="0"/>
                <w:bCs w:val="0"/>
                <w:color w:val="000000" w:themeColor="text1"/>
              </w:rPr>
            </w:pPr>
            <w:r w:rsidRPr="00441C10">
              <w:rPr>
                <w:b w:val="0"/>
                <w:bCs w:val="0"/>
                <w:color w:val="000000" w:themeColor="text1"/>
              </w:rPr>
              <w:t>EastLink</w:t>
            </w:r>
          </w:p>
        </w:tc>
        <w:tc>
          <w:tcPr>
            <w:tcW w:w="856" w:type="dxa"/>
          </w:tcPr>
          <w:p w14:paraId="63BE4770" w14:textId="388CDF64" w:rsidR="00E129D1" w:rsidRPr="00AF2042" w:rsidRDefault="00067E29"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4.</w:t>
            </w:r>
            <w:r w:rsidR="00E129D1" w:rsidRPr="00AF2042">
              <w:rPr>
                <w:color w:val="000000" w:themeColor="text1"/>
              </w:rPr>
              <w:t>2</w:t>
            </w:r>
          </w:p>
        </w:tc>
        <w:tc>
          <w:tcPr>
            <w:tcW w:w="1412" w:type="dxa"/>
          </w:tcPr>
          <w:p w14:paraId="15C7715A"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GORTO</w:t>
            </w:r>
          </w:p>
        </w:tc>
        <w:tc>
          <w:tcPr>
            <w:tcW w:w="1276" w:type="dxa"/>
          </w:tcPr>
          <w:p w14:paraId="1F543F1F"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Operational</w:t>
            </w:r>
          </w:p>
        </w:tc>
        <w:tc>
          <w:tcPr>
            <w:tcW w:w="997" w:type="dxa"/>
          </w:tcPr>
          <w:p w14:paraId="7E064F4A"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DoT</w:t>
            </w:r>
          </w:p>
        </w:tc>
        <w:tc>
          <w:tcPr>
            <w:tcW w:w="1276" w:type="dxa"/>
          </w:tcPr>
          <w:p w14:paraId="531CD194"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N/A</w:t>
            </w:r>
          </w:p>
        </w:tc>
        <w:tc>
          <w:tcPr>
            <w:tcW w:w="2835" w:type="dxa"/>
          </w:tcPr>
          <w:p w14:paraId="13A0F2CF"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None – User pays Operator</w:t>
            </w:r>
            <w:r w:rsidRPr="00AF2042" w:rsidDel="00BD6AD9">
              <w:rPr>
                <w:color w:val="000000" w:themeColor="text1"/>
              </w:rPr>
              <w:t xml:space="preserve"> </w:t>
            </w:r>
          </w:p>
        </w:tc>
        <w:tc>
          <w:tcPr>
            <w:tcW w:w="1134" w:type="dxa"/>
          </w:tcPr>
          <w:p w14:paraId="208FB316"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No</w:t>
            </w:r>
          </w:p>
        </w:tc>
        <w:tc>
          <w:tcPr>
            <w:tcW w:w="1418" w:type="dxa"/>
          </w:tcPr>
          <w:p w14:paraId="43D61C32"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2 247</w:t>
            </w:r>
          </w:p>
        </w:tc>
        <w:tc>
          <w:tcPr>
            <w:tcW w:w="1412" w:type="dxa"/>
          </w:tcPr>
          <w:p w14:paraId="080495C4"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3 751</w:t>
            </w:r>
          </w:p>
        </w:tc>
      </w:tr>
      <w:tr w:rsidR="00E129D1" w:rsidRPr="00AF2042" w14:paraId="04007E39" w14:textId="77777777" w:rsidTr="00441C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FC3F6C0" w14:textId="77777777" w:rsidR="00E129D1" w:rsidRPr="00441C10" w:rsidRDefault="00E129D1" w:rsidP="00E129D1">
            <w:pPr>
              <w:rPr>
                <w:b w:val="0"/>
                <w:bCs w:val="0"/>
                <w:color w:val="000000" w:themeColor="text1"/>
              </w:rPr>
            </w:pPr>
            <w:r w:rsidRPr="00441C10">
              <w:rPr>
                <w:b w:val="0"/>
                <w:bCs w:val="0"/>
                <w:color w:val="000000" w:themeColor="text1"/>
              </w:rPr>
              <w:t>Land Use Victoria</w:t>
            </w:r>
          </w:p>
        </w:tc>
        <w:tc>
          <w:tcPr>
            <w:tcW w:w="856" w:type="dxa"/>
          </w:tcPr>
          <w:p w14:paraId="6BDDD7AC" w14:textId="162B7DA3" w:rsidR="00E129D1" w:rsidRPr="00AF2042" w:rsidRDefault="00067E29"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Pr>
                <w:color w:val="000000" w:themeColor="text1"/>
              </w:rPr>
              <w:t>A.4.</w:t>
            </w:r>
            <w:r w:rsidR="00E129D1" w:rsidRPr="00AF2042">
              <w:rPr>
                <w:color w:val="000000" w:themeColor="text1"/>
              </w:rPr>
              <w:t>3</w:t>
            </w:r>
          </w:p>
        </w:tc>
        <w:tc>
          <w:tcPr>
            <w:tcW w:w="1412" w:type="dxa"/>
          </w:tcPr>
          <w:p w14:paraId="38A7DCF8"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GORTO</w:t>
            </w:r>
          </w:p>
        </w:tc>
        <w:tc>
          <w:tcPr>
            <w:tcW w:w="1276" w:type="dxa"/>
          </w:tcPr>
          <w:p w14:paraId="1AD4D6C2"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Operational</w:t>
            </w:r>
          </w:p>
        </w:tc>
        <w:tc>
          <w:tcPr>
            <w:tcW w:w="997" w:type="dxa"/>
          </w:tcPr>
          <w:p w14:paraId="723FA0F2"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DELWP</w:t>
            </w:r>
          </w:p>
        </w:tc>
        <w:tc>
          <w:tcPr>
            <w:tcW w:w="1276" w:type="dxa"/>
          </w:tcPr>
          <w:p w14:paraId="0E0E6744"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N/A</w:t>
            </w:r>
          </w:p>
        </w:tc>
        <w:tc>
          <w:tcPr>
            <w:tcW w:w="2835" w:type="dxa"/>
          </w:tcPr>
          <w:p w14:paraId="599C5F36" w14:textId="37AA9FB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None – User pays Operator</w:t>
            </w:r>
            <w:r w:rsidRPr="00AF2042" w:rsidDel="00BD6AD9">
              <w:rPr>
                <w:color w:val="000000" w:themeColor="text1"/>
              </w:rPr>
              <w:t xml:space="preserve"> </w:t>
            </w:r>
          </w:p>
        </w:tc>
        <w:tc>
          <w:tcPr>
            <w:tcW w:w="1134" w:type="dxa"/>
          </w:tcPr>
          <w:p w14:paraId="5EFD8DB5"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No</w:t>
            </w:r>
          </w:p>
        </w:tc>
        <w:tc>
          <w:tcPr>
            <w:tcW w:w="1418" w:type="dxa"/>
          </w:tcPr>
          <w:p w14:paraId="40323298"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2 732</w:t>
            </w:r>
          </w:p>
        </w:tc>
        <w:tc>
          <w:tcPr>
            <w:tcW w:w="1412" w:type="dxa"/>
          </w:tcPr>
          <w:p w14:paraId="60CBC2E4"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481</w:t>
            </w:r>
          </w:p>
        </w:tc>
      </w:tr>
      <w:tr w:rsidR="00E129D1" w:rsidRPr="00AF2042" w14:paraId="1CBDBB2A" w14:textId="77777777" w:rsidTr="00441C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1F6F892" w14:textId="77777777" w:rsidR="00E129D1" w:rsidRPr="00441C10" w:rsidRDefault="00E129D1" w:rsidP="00E129D1">
            <w:pPr>
              <w:rPr>
                <w:b w:val="0"/>
                <w:bCs w:val="0"/>
                <w:color w:val="000000" w:themeColor="text1"/>
              </w:rPr>
            </w:pPr>
            <w:r w:rsidRPr="00441C10">
              <w:rPr>
                <w:b w:val="0"/>
                <w:bCs w:val="0"/>
                <w:color w:val="000000" w:themeColor="text1"/>
              </w:rPr>
              <w:t>Peninsula Link</w:t>
            </w:r>
          </w:p>
        </w:tc>
        <w:tc>
          <w:tcPr>
            <w:tcW w:w="856" w:type="dxa"/>
          </w:tcPr>
          <w:p w14:paraId="1AAAC4CB" w14:textId="32A02F8B" w:rsidR="00E129D1" w:rsidRPr="00AF2042" w:rsidRDefault="00067E29"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4.</w:t>
            </w:r>
            <w:r w:rsidR="00E129D1" w:rsidRPr="00AF2042">
              <w:rPr>
                <w:color w:val="000000" w:themeColor="text1"/>
              </w:rPr>
              <w:t>4</w:t>
            </w:r>
          </w:p>
        </w:tc>
        <w:tc>
          <w:tcPr>
            <w:tcW w:w="1412" w:type="dxa"/>
          </w:tcPr>
          <w:p w14:paraId="244C6BBA"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Financial liability</w:t>
            </w:r>
          </w:p>
        </w:tc>
        <w:tc>
          <w:tcPr>
            <w:tcW w:w="1276" w:type="dxa"/>
          </w:tcPr>
          <w:p w14:paraId="22CD7917"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Operational</w:t>
            </w:r>
          </w:p>
        </w:tc>
        <w:tc>
          <w:tcPr>
            <w:tcW w:w="997" w:type="dxa"/>
          </w:tcPr>
          <w:p w14:paraId="3FAB3BE0"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DoT</w:t>
            </w:r>
          </w:p>
        </w:tc>
        <w:tc>
          <w:tcPr>
            <w:tcW w:w="1276" w:type="dxa"/>
          </w:tcPr>
          <w:p w14:paraId="2724D605" w14:textId="726473C2" w:rsidR="00E129D1" w:rsidRPr="00AF2042" w:rsidRDefault="00A70440"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A</w:t>
            </w:r>
          </w:p>
        </w:tc>
        <w:tc>
          <w:tcPr>
            <w:tcW w:w="2835" w:type="dxa"/>
          </w:tcPr>
          <w:p w14:paraId="4B3348E5"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 xml:space="preserve">QSPs </w:t>
            </w:r>
          </w:p>
        </w:tc>
        <w:tc>
          <w:tcPr>
            <w:tcW w:w="1134" w:type="dxa"/>
          </w:tcPr>
          <w:p w14:paraId="0980532F"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No</w:t>
            </w:r>
          </w:p>
        </w:tc>
        <w:tc>
          <w:tcPr>
            <w:tcW w:w="1418" w:type="dxa"/>
          </w:tcPr>
          <w:p w14:paraId="1B03EB52"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671</w:t>
            </w:r>
          </w:p>
        </w:tc>
        <w:tc>
          <w:tcPr>
            <w:tcW w:w="1412" w:type="dxa"/>
          </w:tcPr>
          <w:p w14:paraId="006779F1"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828</w:t>
            </w:r>
          </w:p>
        </w:tc>
      </w:tr>
      <w:tr w:rsidR="00E129D1" w:rsidRPr="00AF2042" w14:paraId="7182408F" w14:textId="77777777" w:rsidTr="00441C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5C1FEF8" w14:textId="77777777" w:rsidR="00E129D1" w:rsidRPr="00441C10" w:rsidRDefault="00E129D1" w:rsidP="00E129D1">
            <w:pPr>
              <w:rPr>
                <w:b w:val="0"/>
                <w:bCs w:val="0"/>
                <w:color w:val="000000" w:themeColor="text1"/>
              </w:rPr>
            </w:pPr>
            <w:r w:rsidRPr="00441C10">
              <w:rPr>
                <w:b w:val="0"/>
                <w:bCs w:val="0"/>
                <w:color w:val="000000" w:themeColor="text1"/>
              </w:rPr>
              <w:t>Southern Cross Station</w:t>
            </w:r>
          </w:p>
        </w:tc>
        <w:tc>
          <w:tcPr>
            <w:tcW w:w="856" w:type="dxa"/>
          </w:tcPr>
          <w:p w14:paraId="6E5F479C" w14:textId="5C3B4F84" w:rsidR="00E129D1" w:rsidRPr="00AF2042" w:rsidRDefault="00067E29"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Pr>
                <w:color w:val="000000" w:themeColor="text1"/>
              </w:rPr>
              <w:t>A.4.</w:t>
            </w:r>
            <w:r w:rsidR="00E129D1" w:rsidRPr="00AF2042">
              <w:rPr>
                <w:color w:val="000000" w:themeColor="text1"/>
              </w:rPr>
              <w:t>5</w:t>
            </w:r>
          </w:p>
        </w:tc>
        <w:tc>
          <w:tcPr>
            <w:tcW w:w="1412" w:type="dxa"/>
          </w:tcPr>
          <w:p w14:paraId="584B0B81"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Financial liability</w:t>
            </w:r>
          </w:p>
        </w:tc>
        <w:tc>
          <w:tcPr>
            <w:tcW w:w="1276" w:type="dxa"/>
          </w:tcPr>
          <w:p w14:paraId="520539FD"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Operational</w:t>
            </w:r>
          </w:p>
        </w:tc>
        <w:tc>
          <w:tcPr>
            <w:tcW w:w="997" w:type="dxa"/>
          </w:tcPr>
          <w:p w14:paraId="2D8E8EDB"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DoT</w:t>
            </w:r>
          </w:p>
        </w:tc>
        <w:tc>
          <w:tcPr>
            <w:tcW w:w="1276" w:type="dxa"/>
          </w:tcPr>
          <w:p w14:paraId="510B2945"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XX</w:t>
            </w:r>
          </w:p>
        </w:tc>
        <w:tc>
          <w:tcPr>
            <w:tcW w:w="2835" w:type="dxa"/>
          </w:tcPr>
          <w:p w14:paraId="343B215F"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QSPs</w:t>
            </w:r>
          </w:p>
        </w:tc>
        <w:tc>
          <w:tcPr>
            <w:tcW w:w="1134" w:type="dxa"/>
          </w:tcPr>
          <w:p w14:paraId="5B7C032A"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No</w:t>
            </w:r>
          </w:p>
        </w:tc>
        <w:tc>
          <w:tcPr>
            <w:tcW w:w="1418" w:type="dxa"/>
          </w:tcPr>
          <w:p w14:paraId="3F92514D"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363</w:t>
            </w:r>
          </w:p>
        </w:tc>
        <w:tc>
          <w:tcPr>
            <w:tcW w:w="1412" w:type="dxa"/>
          </w:tcPr>
          <w:p w14:paraId="6B45D827"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501</w:t>
            </w:r>
          </w:p>
        </w:tc>
      </w:tr>
      <w:tr w:rsidR="00E129D1" w:rsidRPr="00AF2042" w14:paraId="438C949D" w14:textId="77777777" w:rsidTr="00441C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CF39979" w14:textId="0DD98F94" w:rsidR="00E129D1" w:rsidRPr="00441C10" w:rsidRDefault="00E129D1" w:rsidP="00E129D1">
            <w:pPr>
              <w:rPr>
                <w:b w:val="0"/>
                <w:bCs w:val="0"/>
                <w:color w:val="000000" w:themeColor="text1"/>
              </w:rPr>
            </w:pPr>
            <w:r w:rsidRPr="00441C10">
              <w:rPr>
                <w:b w:val="0"/>
                <w:bCs w:val="0"/>
                <w:color w:val="000000" w:themeColor="text1"/>
              </w:rPr>
              <w:t>Desalination Plant</w:t>
            </w:r>
            <w:r w:rsidR="00F31ABF">
              <w:rPr>
                <w:rStyle w:val="FootnoteReference"/>
                <w:b w:val="0"/>
                <w:bCs w:val="0"/>
                <w:color w:val="000000" w:themeColor="text1"/>
              </w:rPr>
              <w:footnoteReference w:id="10"/>
            </w:r>
          </w:p>
        </w:tc>
        <w:tc>
          <w:tcPr>
            <w:tcW w:w="856" w:type="dxa"/>
          </w:tcPr>
          <w:p w14:paraId="1853839D" w14:textId="160B4A1D" w:rsidR="00E129D1" w:rsidRPr="00AF2042" w:rsidRDefault="00067E29"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4.</w:t>
            </w:r>
            <w:r w:rsidR="00E129D1" w:rsidRPr="00AF2042">
              <w:rPr>
                <w:color w:val="000000" w:themeColor="text1"/>
              </w:rPr>
              <w:t>6</w:t>
            </w:r>
          </w:p>
        </w:tc>
        <w:tc>
          <w:tcPr>
            <w:tcW w:w="1412" w:type="dxa"/>
          </w:tcPr>
          <w:p w14:paraId="56ECCA8B"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Financial liability</w:t>
            </w:r>
          </w:p>
        </w:tc>
        <w:tc>
          <w:tcPr>
            <w:tcW w:w="1276" w:type="dxa"/>
          </w:tcPr>
          <w:p w14:paraId="55230C4A"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Operational</w:t>
            </w:r>
          </w:p>
        </w:tc>
        <w:tc>
          <w:tcPr>
            <w:tcW w:w="997" w:type="dxa"/>
          </w:tcPr>
          <w:p w14:paraId="3C9B4BE6"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DELWP</w:t>
            </w:r>
          </w:p>
        </w:tc>
        <w:tc>
          <w:tcPr>
            <w:tcW w:w="1276" w:type="dxa"/>
          </w:tcPr>
          <w:p w14:paraId="2CBB884E"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XX</w:t>
            </w:r>
          </w:p>
        </w:tc>
        <w:tc>
          <w:tcPr>
            <w:tcW w:w="2835" w:type="dxa"/>
          </w:tcPr>
          <w:p w14:paraId="3168D255"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Specify whether payments are QSPs/MSPs</w:t>
            </w:r>
          </w:p>
        </w:tc>
        <w:tc>
          <w:tcPr>
            <w:tcW w:w="1134" w:type="dxa"/>
          </w:tcPr>
          <w:p w14:paraId="1D59D0FC"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No</w:t>
            </w:r>
          </w:p>
        </w:tc>
        <w:tc>
          <w:tcPr>
            <w:tcW w:w="1418" w:type="dxa"/>
          </w:tcPr>
          <w:p w14:paraId="19B31FAD"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3 603</w:t>
            </w:r>
          </w:p>
        </w:tc>
        <w:tc>
          <w:tcPr>
            <w:tcW w:w="1412" w:type="dxa"/>
          </w:tcPr>
          <w:p w14:paraId="07D2F84F"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4 150</w:t>
            </w:r>
          </w:p>
        </w:tc>
      </w:tr>
      <w:tr w:rsidR="00E129D1" w:rsidRPr="00AF2042" w14:paraId="70382BF9" w14:textId="77777777" w:rsidTr="00441C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32E216E" w14:textId="77777777" w:rsidR="00E129D1" w:rsidRPr="00441C10" w:rsidRDefault="00E129D1" w:rsidP="00E129D1">
            <w:pPr>
              <w:rPr>
                <w:b w:val="0"/>
                <w:bCs w:val="0"/>
                <w:color w:val="000000" w:themeColor="text1"/>
              </w:rPr>
            </w:pPr>
            <w:r w:rsidRPr="00441C10">
              <w:rPr>
                <w:b w:val="0"/>
                <w:bCs w:val="0"/>
                <w:color w:val="000000" w:themeColor="text1"/>
              </w:rPr>
              <w:t>Fulham Correctional Centre</w:t>
            </w:r>
          </w:p>
        </w:tc>
        <w:tc>
          <w:tcPr>
            <w:tcW w:w="856" w:type="dxa"/>
          </w:tcPr>
          <w:p w14:paraId="1BC53D00" w14:textId="0FE4429E" w:rsidR="00E129D1" w:rsidRPr="00AF2042" w:rsidRDefault="00067E29"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Pr>
                <w:color w:val="000000" w:themeColor="text1"/>
              </w:rPr>
              <w:t>A.4.</w:t>
            </w:r>
            <w:r w:rsidR="00E129D1" w:rsidRPr="00AF2042">
              <w:rPr>
                <w:color w:val="000000" w:themeColor="text1"/>
              </w:rPr>
              <w:t>7</w:t>
            </w:r>
          </w:p>
        </w:tc>
        <w:tc>
          <w:tcPr>
            <w:tcW w:w="1412" w:type="dxa"/>
          </w:tcPr>
          <w:p w14:paraId="78C1D9C7"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Financial liability</w:t>
            </w:r>
          </w:p>
        </w:tc>
        <w:tc>
          <w:tcPr>
            <w:tcW w:w="1276" w:type="dxa"/>
          </w:tcPr>
          <w:p w14:paraId="3FCCA1A7"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Operational</w:t>
            </w:r>
          </w:p>
        </w:tc>
        <w:tc>
          <w:tcPr>
            <w:tcW w:w="997" w:type="dxa"/>
          </w:tcPr>
          <w:p w14:paraId="28624EF9"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DJPR</w:t>
            </w:r>
          </w:p>
        </w:tc>
        <w:tc>
          <w:tcPr>
            <w:tcW w:w="1276" w:type="dxa"/>
          </w:tcPr>
          <w:p w14:paraId="5E7C6EFC"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XX</w:t>
            </w:r>
          </w:p>
        </w:tc>
        <w:tc>
          <w:tcPr>
            <w:tcW w:w="2835" w:type="dxa"/>
          </w:tcPr>
          <w:p w14:paraId="66BAB327"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QSPs</w:t>
            </w:r>
          </w:p>
        </w:tc>
        <w:tc>
          <w:tcPr>
            <w:tcW w:w="1134" w:type="dxa"/>
          </w:tcPr>
          <w:p w14:paraId="2377D7CE"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No</w:t>
            </w:r>
          </w:p>
        </w:tc>
        <w:tc>
          <w:tcPr>
            <w:tcW w:w="1418" w:type="dxa"/>
          </w:tcPr>
          <w:p w14:paraId="479EBE3F"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0</w:t>
            </w:r>
          </w:p>
        </w:tc>
        <w:tc>
          <w:tcPr>
            <w:tcW w:w="1412" w:type="dxa"/>
          </w:tcPr>
          <w:p w14:paraId="2FF54A82"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185</w:t>
            </w:r>
          </w:p>
        </w:tc>
      </w:tr>
      <w:tr w:rsidR="00E129D1" w:rsidRPr="00AF2042" w14:paraId="0E52692D" w14:textId="77777777" w:rsidTr="00441C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5FBEBFD" w14:textId="77777777" w:rsidR="00E129D1" w:rsidRPr="00441C10" w:rsidRDefault="00E129D1" w:rsidP="00E129D1">
            <w:pPr>
              <w:rPr>
                <w:b w:val="0"/>
                <w:bCs w:val="0"/>
                <w:color w:val="000000" w:themeColor="text1"/>
              </w:rPr>
            </w:pPr>
            <w:r w:rsidRPr="00441C10">
              <w:rPr>
                <w:b w:val="0"/>
                <w:bCs w:val="0"/>
                <w:color w:val="000000" w:themeColor="text1"/>
              </w:rPr>
              <w:t>Port Phillip Prison</w:t>
            </w:r>
          </w:p>
        </w:tc>
        <w:tc>
          <w:tcPr>
            <w:tcW w:w="856" w:type="dxa"/>
          </w:tcPr>
          <w:p w14:paraId="1C991E8E" w14:textId="2D76CB14" w:rsidR="00E129D1" w:rsidRPr="00AF2042" w:rsidRDefault="00067E29"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4.</w:t>
            </w:r>
            <w:r w:rsidR="00E129D1" w:rsidRPr="00AF2042">
              <w:rPr>
                <w:color w:val="000000" w:themeColor="text1"/>
              </w:rPr>
              <w:t>8</w:t>
            </w:r>
          </w:p>
        </w:tc>
        <w:tc>
          <w:tcPr>
            <w:tcW w:w="1412" w:type="dxa"/>
          </w:tcPr>
          <w:p w14:paraId="3935F8AA"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Financial liability</w:t>
            </w:r>
          </w:p>
        </w:tc>
        <w:tc>
          <w:tcPr>
            <w:tcW w:w="1276" w:type="dxa"/>
          </w:tcPr>
          <w:p w14:paraId="66916BBF"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Operational</w:t>
            </w:r>
          </w:p>
        </w:tc>
        <w:tc>
          <w:tcPr>
            <w:tcW w:w="997" w:type="dxa"/>
          </w:tcPr>
          <w:p w14:paraId="73DF5DFE"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DJPR</w:t>
            </w:r>
          </w:p>
        </w:tc>
        <w:tc>
          <w:tcPr>
            <w:tcW w:w="1276" w:type="dxa"/>
          </w:tcPr>
          <w:p w14:paraId="5B25D0C8"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XX</w:t>
            </w:r>
          </w:p>
        </w:tc>
        <w:tc>
          <w:tcPr>
            <w:tcW w:w="2835" w:type="dxa"/>
          </w:tcPr>
          <w:p w14:paraId="54C77E11"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XX</w:t>
            </w:r>
          </w:p>
        </w:tc>
        <w:tc>
          <w:tcPr>
            <w:tcW w:w="1134" w:type="dxa"/>
          </w:tcPr>
          <w:p w14:paraId="043C4438"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No</w:t>
            </w:r>
          </w:p>
        </w:tc>
        <w:tc>
          <w:tcPr>
            <w:tcW w:w="1418" w:type="dxa"/>
          </w:tcPr>
          <w:p w14:paraId="1711DD5B"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0</w:t>
            </w:r>
          </w:p>
        </w:tc>
        <w:tc>
          <w:tcPr>
            <w:tcW w:w="1412" w:type="dxa"/>
          </w:tcPr>
          <w:p w14:paraId="2365AAB3"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226</w:t>
            </w:r>
          </w:p>
        </w:tc>
      </w:tr>
      <w:tr w:rsidR="00E129D1" w:rsidRPr="00AF2042" w14:paraId="3FB74BC2" w14:textId="77777777" w:rsidTr="00441C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A999627" w14:textId="77777777" w:rsidR="00E129D1" w:rsidRPr="00441C10" w:rsidRDefault="00E129D1" w:rsidP="00E129D1">
            <w:pPr>
              <w:rPr>
                <w:b w:val="0"/>
                <w:bCs w:val="0"/>
                <w:color w:val="000000" w:themeColor="text1"/>
              </w:rPr>
            </w:pPr>
            <w:r w:rsidRPr="00441C10">
              <w:rPr>
                <w:b w:val="0"/>
                <w:bCs w:val="0"/>
                <w:color w:val="000000" w:themeColor="text1"/>
              </w:rPr>
              <w:t>Ravenhall Correction Centre</w:t>
            </w:r>
          </w:p>
        </w:tc>
        <w:tc>
          <w:tcPr>
            <w:tcW w:w="856" w:type="dxa"/>
          </w:tcPr>
          <w:p w14:paraId="41220F7D" w14:textId="3D3956B9" w:rsidR="00E129D1" w:rsidRPr="00AF2042" w:rsidRDefault="00067E29"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Pr>
                <w:color w:val="000000" w:themeColor="text1"/>
              </w:rPr>
              <w:t>A.4.</w:t>
            </w:r>
            <w:r w:rsidR="00E129D1" w:rsidRPr="00AF2042">
              <w:rPr>
                <w:color w:val="000000" w:themeColor="text1"/>
              </w:rPr>
              <w:t>9</w:t>
            </w:r>
          </w:p>
        </w:tc>
        <w:tc>
          <w:tcPr>
            <w:tcW w:w="1412" w:type="dxa"/>
          </w:tcPr>
          <w:p w14:paraId="52B90686"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Financial liability</w:t>
            </w:r>
          </w:p>
        </w:tc>
        <w:tc>
          <w:tcPr>
            <w:tcW w:w="1276" w:type="dxa"/>
          </w:tcPr>
          <w:p w14:paraId="1F3C33E6"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Operational</w:t>
            </w:r>
          </w:p>
        </w:tc>
        <w:tc>
          <w:tcPr>
            <w:tcW w:w="997" w:type="dxa"/>
          </w:tcPr>
          <w:p w14:paraId="639FC3A3"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DJPR</w:t>
            </w:r>
          </w:p>
        </w:tc>
        <w:tc>
          <w:tcPr>
            <w:tcW w:w="1276" w:type="dxa"/>
          </w:tcPr>
          <w:p w14:paraId="03213031"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XX</w:t>
            </w:r>
          </w:p>
        </w:tc>
        <w:tc>
          <w:tcPr>
            <w:tcW w:w="2835" w:type="dxa"/>
          </w:tcPr>
          <w:p w14:paraId="2B427176"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XX</w:t>
            </w:r>
          </w:p>
        </w:tc>
        <w:tc>
          <w:tcPr>
            <w:tcW w:w="1134" w:type="dxa"/>
          </w:tcPr>
          <w:p w14:paraId="2F079569"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No</w:t>
            </w:r>
          </w:p>
        </w:tc>
        <w:tc>
          <w:tcPr>
            <w:tcW w:w="1418" w:type="dxa"/>
          </w:tcPr>
          <w:p w14:paraId="50FBA9F2"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520</w:t>
            </w:r>
          </w:p>
        </w:tc>
        <w:tc>
          <w:tcPr>
            <w:tcW w:w="1412" w:type="dxa"/>
          </w:tcPr>
          <w:p w14:paraId="61B389B8"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854</w:t>
            </w:r>
          </w:p>
        </w:tc>
      </w:tr>
      <w:tr w:rsidR="00E129D1" w:rsidRPr="00AF2042" w14:paraId="065A80C4" w14:textId="77777777" w:rsidTr="00441C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5E22B3D" w14:textId="77777777" w:rsidR="00E129D1" w:rsidRPr="00441C10" w:rsidRDefault="00E129D1" w:rsidP="00E129D1">
            <w:pPr>
              <w:rPr>
                <w:b w:val="0"/>
                <w:bCs w:val="0"/>
                <w:color w:val="000000" w:themeColor="text1"/>
              </w:rPr>
            </w:pPr>
            <w:r w:rsidRPr="00441C10">
              <w:rPr>
                <w:b w:val="0"/>
                <w:bCs w:val="0"/>
                <w:color w:val="000000" w:themeColor="text1"/>
              </w:rPr>
              <w:t xml:space="preserve">West Gate </w:t>
            </w:r>
          </w:p>
          <w:p w14:paraId="00A1B43B" w14:textId="77777777" w:rsidR="00E129D1" w:rsidRPr="00441C10" w:rsidRDefault="00E129D1" w:rsidP="00E129D1">
            <w:pPr>
              <w:rPr>
                <w:b w:val="0"/>
                <w:bCs w:val="0"/>
                <w:color w:val="000000" w:themeColor="text1"/>
              </w:rPr>
            </w:pPr>
            <w:r w:rsidRPr="00441C10">
              <w:rPr>
                <w:b w:val="0"/>
                <w:bCs w:val="0"/>
                <w:color w:val="000000" w:themeColor="text1"/>
              </w:rPr>
              <w:t>Tunnel</w:t>
            </w:r>
          </w:p>
        </w:tc>
        <w:tc>
          <w:tcPr>
            <w:tcW w:w="856" w:type="dxa"/>
          </w:tcPr>
          <w:p w14:paraId="568BF2A8" w14:textId="253D6D8C" w:rsidR="00E129D1" w:rsidRPr="00AF2042" w:rsidRDefault="00067E29"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4.</w:t>
            </w:r>
            <w:r w:rsidR="00E129D1" w:rsidRPr="00AF2042">
              <w:rPr>
                <w:color w:val="000000" w:themeColor="text1"/>
              </w:rPr>
              <w:t>10</w:t>
            </w:r>
          </w:p>
        </w:tc>
        <w:tc>
          <w:tcPr>
            <w:tcW w:w="1412" w:type="dxa"/>
          </w:tcPr>
          <w:p w14:paraId="51E8EBDA"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Hybrid (GORTO/Financial Liability)</w:t>
            </w:r>
          </w:p>
        </w:tc>
        <w:tc>
          <w:tcPr>
            <w:tcW w:w="1276" w:type="dxa"/>
          </w:tcPr>
          <w:p w14:paraId="6FACE0CF"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WIP</w:t>
            </w:r>
          </w:p>
        </w:tc>
        <w:tc>
          <w:tcPr>
            <w:tcW w:w="997" w:type="dxa"/>
          </w:tcPr>
          <w:p w14:paraId="56396480"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DoT</w:t>
            </w:r>
          </w:p>
        </w:tc>
        <w:tc>
          <w:tcPr>
            <w:tcW w:w="1276" w:type="dxa"/>
          </w:tcPr>
          <w:p w14:paraId="72D173B7"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XX</w:t>
            </w:r>
          </w:p>
        </w:tc>
        <w:tc>
          <w:tcPr>
            <w:tcW w:w="2835" w:type="dxa"/>
          </w:tcPr>
          <w:p w14:paraId="68511EED" w14:textId="75E8CFDF" w:rsidR="00E129D1" w:rsidRPr="00AF2042" w:rsidRDefault="00A70440"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one</w:t>
            </w:r>
          </w:p>
        </w:tc>
        <w:tc>
          <w:tcPr>
            <w:tcW w:w="1134" w:type="dxa"/>
          </w:tcPr>
          <w:p w14:paraId="0B1C5639"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Yes – refer to 5.3.10</w:t>
            </w:r>
          </w:p>
        </w:tc>
        <w:tc>
          <w:tcPr>
            <w:tcW w:w="1418" w:type="dxa"/>
          </w:tcPr>
          <w:p w14:paraId="5924804D"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2 311</w:t>
            </w:r>
          </w:p>
        </w:tc>
        <w:tc>
          <w:tcPr>
            <w:tcW w:w="1412" w:type="dxa"/>
          </w:tcPr>
          <w:p w14:paraId="685B01A2"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3 226</w:t>
            </w:r>
          </w:p>
        </w:tc>
      </w:tr>
      <w:tr w:rsidR="00E129D1" w:rsidRPr="00AF2042" w14:paraId="00A555F2" w14:textId="77777777" w:rsidTr="00441C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90A9BAB" w14:textId="77777777" w:rsidR="00E129D1" w:rsidRPr="00441C10" w:rsidRDefault="00E129D1" w:rsidP="00E129D1">
            <w:pPr>
              <w:rPr>
                <w:b w:val="0"/>
                <w:bCs w:val="0"/>
                <w:color w:val="000000" w:themeColor="text1"/>
              </w:rPr>
            </w:pPr>
            <w:r w:rsidRPr="00441C10">
              <w:rPr>
                <w:b w:val="0"/>
                <w:bCs w:val="0"/>
                <w:color w:val="000000" w:themeColor="text1"/>
              </w:rPr>
              <w:t>High Capacity Metro Trains</w:t>
            </w:r>
          </w:p>
        </w:tc>
        <w:tc>
          <w:tcPr>
            <w:tcW w:w="856" w:type="dxa"/>
          </w:tcPr>
          <w:p w14:paraId="0702DF5E" w14:textId="1F889D86" w:rsidR="00E129D1" w:rsidRPr="00AF2042" w:rsidRDefault="00067E29"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Pr>
                <w:color w:val="000000" w:themeColor="text1"/>
              </w:rPr>
              <w:t>A.4.</w:t>
            </w:r>
            <w:r w:rsidR="00E129D1" w:rsidRPr="00AF2042">
              <w:rPr>
                <w:color w:val="000000" w:themeColor="text1"/>
              </w:rPr>
              <w:t>11</w:t>
            </w:r>
          </w:p>
        </w:tc>
        <w:tc>
          <w:tcPr>
            <w:tcW w:w="1412" w:type="dxa"/>
          </w:tcPr>
          <w:p w14:paraId="143FD060"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Financial liability</w:t>
            </w:r>
          </w:p>
        </w:tc>
        <w:tc>
          <w:tcPr>
            <w:tcW w:w="1276" w:type="dxa"/>
          </w:tcPr>
          <w:p w14:paraId="6F29A154"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WIP</w:t>
            </w:r>
          </w:p>
        </w:tc>
        <w:tc>
          <w:tcPr>
            <w:tcW w:w="997" w:type="dxa"/>
          </w:tcPr>
          <w:p w14:paraId="2B1F0509"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DoT</w:t>
            </w:r>
          </w:p>
        </w:tc>
        <w:tc>
          <w:tcPr>
            <w:tcW w:w="1276" w:type="dxa"/>
          </w:tcPr>
          <w:p w14:paraId="6010E4F0"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XX</w:t>
            </w:r>
          </w:p>
        </w:tc>
        <w:tc>
          <w:tcPr>
            <w:tcW w:w="2835" w:type="dxa"/>
          </w:tcPr>
          <w:p w14:paraId="032BADA6"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Partial service payments</w:t>
            </w:r>
            <w:r>
              <w:rPr>
                <w:color w:val="000000" w:themeColor="text1"/>
              </w:rPr>
              <w:t xml:space="preserve"> (PSPs)</w:t>
            </w:r>
          </w:p>
          <w:p w14:paraId="3DB16058"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p>
          <w:p w14:paraId="58C9DBCC"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Full quarterly service payments</w:t>
            </w:r>
          </w:p>
        </w:tc>
        <w:tc>
          <w:tcPr>
            <w:tcW w:w="1134" w:type="dxa"/>
          </w:tcPr>
          <w:p w14:paraId="53020B0F"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No</w:t>
            </w:r>
          </w:p>
        </w:tc>
        <w:tc>
          <w:tcPr>
            <w:tcW w:w="1418" w:type="dxa"/>
          </w:tcPr>
          <w:p w14:paraId="106F1226"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745</w:t>
            </w:r>
          </w:p>
        </w:tc>
        <w:tc>
          <w:tcPr>
            <w:tcW w:w="1412" w:type="dxa"/>
          </w:tcPr>
          <w:p w14:paraId="1017EB2A"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515</w:t>
            </w:r>
          </w:p>
        </w:tc>
      </w:tr>
      <w:tr w:rsidR="00E129D1" w:rsidRPr="00AF2042" w14:paraId="71B4E197" w14:textId="77777777" w:rsidTr="00441C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1DED46B" w14:textId="77777777" w:rsidR="00E129D1" w:rsidRPr="007F6521" w:rsidRDefault="00E129D1" w:rsidP="00E129D1">
            <w:pPr>
              <w:rPr>
                <w:b w:val="0"/>
                <w:bCs w:val="0"/>
                <w:color w:val="000000" w:themeColor="text1"/>
              </w:rPr>
            </w:pPr>
            <w:r w:rsidRPr="007F6521">
              <w:rPr>
                <w:b w:val="0"/>
                <w:bCs w:val="0"/>
                <w:color w:val="000000" w:themeColor="text1"/>
              </w:rPr>
              <w:t>Metro Tunnel Project – Tunnel and Stations</w:t>
            </w:r>
          </w:p>
        </w:tc>
        <w:tc>
          <w:tcPr>
            <w:tcW w:w="856" w:type="dxa"/>
          </w:tcPr>
          <w:p w14:paraId="3C87ECDB" w14:textId="162681F2" w:rsidR="00E129D1" w:rsidRPr="00AF2042" w:rsidRDefault="00067E29"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4.</w:t>
            </w:r>
            <w:r w:rsidR="00E129D1" w:rsidRPr="00AF2042">
              <w:rPr>
                <w:color w:val="000000" w:themeColor="text1"/>
              </w:rPr>
              <w:t>12</w:t>
            </w:r>
          </w:p>
        </w:tc>
        <w:tc>
          <w:tcPr>
            <w:tcW w:w="1412" w:type="dxa"/>
          </w:tcPr>
          <w:p w14:paraId="459666A6"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Financial Liability</w:t>
            </w:r>
          </w:p>
        </w:tc>
        <w:tc>
          <w:tcPr>
            <w:tcW w:w="1276" w:type="dxa"/>
          </w:tcPr>
          <w:p w14:paraId="35ECC705"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WIP</w:t>
            </w:r>
          </w:p>
        </w:tc>
        <w:tc>
          <w:tcPr>
            <w:tcW w:w="997" w:type="dxa"/>
          </w:tcPr>
          <w:p w14:paraId="579BE70D"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DoT</w:t>
            </w:r>
          </w:p>
        </w:tc>
        <w:tc>
          <w:tcPr>
            <w:tcW w:w="1276" w:type="dxa"/>
          </w:tcPr>
          <w:p w14:paraId="12FBCE91"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XX</w:t>
            </w:r>
          </w:p>
        </w:tc>
        <w:tc>
          <w:tcPr>
            <w:tcW w:w="2835" w:type="dxa"/>
          </w:tcPr>
          <w:p w14:paraId="61305948"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QSPs</w:t>
            </w:r>
          </w:p>
        </w:tc>
        <w:tc>
          <w:tcPr>
            <w:tcW w:w="1134" w:type="dxa"/>
          </w:tcPr>
          <w:p w14:paraId="16DDF95F"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Yes – refer to 5.3.12</w:t>
            </w:r>
          </w:p>
        </w:tc>
        <w:tc>
          <w:tcPr>
            <w:tcW w:w="1418" w:type="dxa"/>
          </w:tcPr>
          <w:p w14:paraId="5CB47FA9"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2 984</w:t>
            </w:r>
          </w:p>
        </w:tc>
        <w:tc>
          <w:tcPr>
            <w:tcW w:w="1412" w:type="dxa"/>
          </w:tcPr>
          <w:p w14:paraId="1392618C" w14:textId="77777777" w:rsidR="00E129D1" w:rsidRPr="00AF2042" w:rsidRDefault="00E129D1" w:rsidP="00E129D1">
            <w:pPr>
              <w:cnfStyle w:val="000000100000" w:firstRow="0" w:lastRow="0" w:firstColumn="0" w:lastColumn="0" w:oddVBand="0" w:evenVBand="0" w:oddHBand="1" w:evenHBand="0" w:firstRowFirstColumn="0" w:firstRowLastColumn="0" w:lastRowFirstColumn="0" w:lastRowLastColumn="0"/>
              <w:rPr>
                <w:color w:val="000000" w:themeColor="text1"/>
              </w:rPr>
            </w:pPr>
            <w:r w:rsidRPr="00AF2042">
              <w:rPr>
                <w:color w:val="000000" w:themeColor="text1"/>
              </w:rPr>
              <w:t>3 590</w:t>
            </w:r>
          </w:p>
        </w:tc>
      </w:tr>
      <w:tr w:rsidR="00E129D1" w:rsidRPr="00AF2042" w14:paraId="60CA75C4" w14:textId="77777777" w:rsidTr="00441C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33F64BA" w14:textId="77777777" w:rsidR="00E129D1" w:rsidRPr="007F6521" w:rsidRDefault="00E129D1" w:rsidP="00E129D1">
            <w:pPr>
              <w:rPr>
                <w:b w:val="0"/>
                <w:bCs w:val="0"/>
                <w:color w:val="000000" w:themeColor="text1"/>
              </w:rPr>
            </w:pPr>
            <w:r w:rsidRPr="007F6521">
              <w:rPr>
                <w:b w:val="0"/>
                <w:bCs w:val="0"/>
                <w:color w:val="000000" w:themeColor="text1"/>
              </w:rPr>
              <w:t>Western Roads Upgrade</w:t>
            </w:r>
          </w:p>
        </w:tc>
        <w:tc>
          <w:tcPr>
            <w:tcW w:w="856" w:type="dxa"/>
          </w:tcPr>
          <w:p w14:paraId="72080B9C" w14:textId="17A8E14E" w:rsidR="00E129D1" w:rsidRPr="00AF2042" w:rsidRDefault="00067E29"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Pr>
                <w:color w:val="000000" w:themeColor="text1"/>
              </w:rPr>
              <w:t>A.4.</w:t>
            </w:r>
            <w:r w:rsidR="00E129D1" w:rsidRPr="00AF2042">
              <w:rPr>
                <w:color w:val="000000" w:themeColor="text1"/>
              </w:rPr>
              <w:t>13</w:t>
            </w:r>
          </w:p>
        </w:tc>
        <w:tc>
          <w:tcPr>
            <w:tcW w:w="1412" w:type="dxa"/>
          </w:tcPr>
          <w:p w14:paraId="39B249EC"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Financial Liability</w:t>
            </w:r>
          </w:p>
        </w:tc>
        <w:tc>
          <w:tcPr>
            <w:tcW w:w="1276" w:type="dxa"/>
          </w:tcPr>
          <w:p w14:paraId="07CAAC18"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WIP</w:t>
            </w:r>
          </w:p>
        </w:tc>
        <w:tc>
          <w:tcPr>
            <w:tcW w:w="997" w:type="dxa"/>
          </w:tcPr>
          <w:p w14:paraId="0538C188"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DoT</w:t>
            </w:r>
          </w:p>
        </w:tc>
        <w:tc>
          <w:tcPr>
            <w:tcW w:w="1276" w:type="dxa"/>
          </w:tcPr>
          <w:p w14:paraId="6D652358"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XX</w:t>
            </w:r>
          </w:p>
        </w:tc>
        <w:tc>
          <w:tcPr>
            <w:tcW w:w="2835" w:type="dxa"/>
          </w:tcPr>
          <w:p w14:paraId="5C09D5DC"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QSPs</w:t>
            </w:r>
          </w:p>
        </w:tc>
        <w:tc>
          <w:tcPr>
            <w:tcW w:w="1134" w:type="dxa"/>
          </w:tcPr>
          <w:p w14:paraId="005E5289" w14:textId="1CEBF67A" w:rsidR="00E129D1" w:rsidRPr="00AF2042" w:rsidRDefault="00A70440"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Pr>
                <w:color w:val="000000" w:themeColor="text1"/>
              </w:rPr>
              <w:t>Yes</w:t>
            </w:r>
          </w:p>
        </w:tc>
        <w:tc>
          <w:tcPr>
            <w:tcW w:w="1418" w:type="dxa"/>
          </w:tcPr>
          <w:p w14:paraId="3D90FDAE"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598</w:t>
            </w:r>
          </w:p>
        </w:tc>
        <w:tc>
          <w:tcPr>
            <w:tcW w:w="1412" w:type="dxa"/>
          </w:tcPr>
          <w:p w14:paraId="7E60C09E" w14:textId="77777777" w:rsidR="00E129D1" w:rsidRPr="00AF2042" w:rsidRDefault="00E129D1" w:rsidP="00E129D1">
            <w:pPr>
              <w:cnfStyle w:val="000000010000" w:firstRow="0" w:lastRow="0" w:firstColumn="0" w:lastColumn="0" w:oddVBand="0" w:evenVBand="0" w:oddHBand="0" w:evenHBand="1" w:firstRowFirstColumn="0" w:firstRowLastColumn="0" w:lastRowFirstColumn="0" w:lastRowLastColumn="0"/>
              <w:rPr>
                <w:color w:val="000000" w:themeColor="text1"/>
              </w:rPr>
            </w:pPr>
            <w:r w:rsidRPr="00AF2042">
              <w:rPr>
                <w:color w:val="000000" w:themeColor="text1"/>
              </w:rPr>
              <w:t>920</w:t>
            </w:r>
          </w:p>
        </w:tc>
      </w:tr>
    </w:tbl>
    <w:p w14:paraId="3A97372E" w14:textId="77777777" w:rsidR="00E129D1" w:rsidRDefault="00E129D1" w:rsidP="00E129D1">
      <w:pPr>
        <w:sectPr w:rsidR="00E129D1" w:rsidSect="00E129D1">
          <w:pgSz w:w="16838" w:h="11906" w:orient="landscape" w:code="9"/>
          <w:pgMar w:top="1134" w:right="1134" w:bottom="1134" w:left="1134" w:header="624" w:footer="567" w:gutter="0"/>
          <w:cols w:space="708"/>
          <w:docGrid w:linePitch="360"/>
        </w:sectPr>
      </w:pPr>
    </w:p>
    <w:p w14:paraId="5B910679" w14:textId="77777777" w:rsidR="00E129D1" w:rsidRDefault="00E129D1" w:rsidP="00F31ABF">
      <w:pPr>
        <w:pStyle w:val="Heading20"/>
      </w:pPr>
      <w:r>
        <w:lastRenderedPageBreak/>
        <w:t>Details relevant to all arrangements</w:t>
      </w:r>
    </w:p>
    <w:p w14:paraId="65B229A5" w14:textId="77777777" w:rsidR="00E129D1" w:rsidRDefault="00E129D1" w:rsidP="00E129D1">
      <w:r>
        <w:t>Unless specified differently in the ‘Arrangement specific details’ section below, all of the below information is relevant to all arrangements.</w:t>
      </w:r>
    </w:p>
    <w:p w14:paraId="7EF48909" w14:textId="77777777" w:rsidR="00E129D1" w:rsidRDefault="00E129D1" w:rsidP="00E129D1">
      <w:r>
        <w:t xml:space="preserve">The State has entered into an arrangement with the operator which gives the operator the right to provide public services to users for a specified period (concession period). </w:t>
      </w:r>
    </w:p>
    <w:p w14:paraId="063A2645" w14:textId="77777777" w:rsidR="00E129D1" w:rsidRDefault="00E129D1" w:rsidP="00E129D1">
      <w:r>
        <w:t xml:space="preserve">Arrangements are managed by a Department on behalf of the State. </w:t>
      </w:r>
    </w:p>
    <w:p w14:paraId="3C110A2E" w14:textId="77777777" w:rsidR="002A6DDC" w:rsidRDefault="00E129D1" w:rsidP="00E129D1">
      <w:r>
        <w:t xml:space="preserve">The operator, based on the terms and conditions specified in the agreement, is: </w:t>
      </w:r>
    </w:p>
    <w:p w14:paraId="22D0A613" w14:textId="0EA28E3C" w:rsidR="002A6DDC" w:rsidRDefault="00E129D1" w:rsidP="00E129D1">
      <w:pPr>
        <w:pStyle w:val="ListParagraph"/>
        <w:numPr>
          <w:ilvl w:val="0"/>
          <w:numId w:val="46"/>
        </w:numPr>
      </w:pPr>
      <w:r>
        <w:t>responsible for the design, construction, financing, operation</w:t>
      </w:r>
      <w:r w:rsidR="00B810E1">
        <w:t xml:space="preserve">, </w:t>
      </w:r>
      <w:r w:rsidR="00FC7C07">
        <w:t>maintenance,</w:t>
      </w:r>
      <w:r w:rsidR="00B810E1">
        <w:t xml:space="preserve"> and replacement</w:t>
      </w:r>
      <w:r>
        <w:t xml:space="preserve"> of the relevant asset(s) during the concession period;</w:t>
      </w:r>
    </w:p>
    <w:p w14:paraId="6C205B17" w14:textId="5F678E72" w:rsidR="00E129D1" w:rsidRDefault="00E129D1" w:rsidP="00E129D1">
      <w:pPr>
        <w:pStyle w:val="ListParagraph"/>
        <w:numPr>
          <w:ilvl w:val="0"/>
          <w:numId w:val="46"/>
        </w:numPr>
      </w:pPr>
      <w:r>
        <w:t xml:space="preserve">subject to key performance indicators and/or annual works programs which ensure a level of service delivery for users. The operator has the opportunity to rectify any performance issues where relevant. </w:t>
      </w:r>
    </w:p>
    <w:p w14:paraId="30536CCE" w14:textId="77777777" w:rsidR="00E129D1" w:rsidRDefault="00E129D1" w:rsidP="00E129D1">
      <w:r>
        <w:t xml:space="preserve">The operator can perform the above at its own discretion and has access to the asset to perform the required services. </w:t>
      </w:r>
    </w:p>
    <w:p w14:paraId="0B81E099" w14:textId="77777777" w:rsidR="00E129D1" w:rsidRDefault="00E129D1" w:rsidP="00E129D1">
      <w:r>
        <w:t xml:space="preserve">The State has control over what services the operator provides with the asset over the concession period, whom to provide and at what price. It is responsible for monitoring that contractual obligations are met and will intervene as required to ensure safety for users of the asset as appropriate and to protect public interest. </w:t>
      </w:r>
    </w:p>
    <w:p w14:paraId="1092052F" w14:textId="77777777" w:rsidR="00E129D1" w:rsidRDefault="00E129D1" w:rsidP="00E129D1">
      <w:r>
        <w:t xml:space="preserve">At the end of the concession period, the rights and obligations provided to the operator during the concession period cease, and the service concession asset(s) will be returned to the State. </w:t>
      </w:r>
    </w:p>
    <w:p w14:paraId="4CDD8702" w14:textId="77777777" w:rsidR="00E129D1" w:rsidRDefault="00E129D1" w:rsidP="00E129D1">
      <w:r>
        <w:t>The agreements do not include options for renewal and may be subject to termination.</w:t>
      </w:r>
    </w:p>
    <w:p w14:paraId="699134A3" w14:textId="77777777" w:rsidR="00E129D1" w:rsidRDefault="00E129D1" w:rsidP="00F31ABF">
      <w:pPr>
        <w:pStyle w:val="Heading20"/>
      </w:pPr>
      <w:r>
        <w:t>Arrangement specific details</w:t>
      </w:r>
    </w:p>
    <w:p w14:paraId="029D340D" w14:textId="26492E18" w:rsidR="00E129D1" w:rsidRDefault="00067E29" w:rsidP="00F31ABF">
      <w:pPr>
        <w:pStyle w:val="Heading30"/>
      </w:pPr>
      <w:r>
        <w:t>A.4.</w:t>
      </w:r>
      <w:r w:rsidR="00E129D1">
        <w:t>1</w:t>
      </w:r>
      <w:r w:rsidR="007401F3">
        <w:t>.</w:t>
      </w:r>
      <w:r w:rsidR="00E129D1">
        <w:t xml:space="preserve"> CityLink</w:t>
      </w:r>
    </w:p>
    <w:p w14:paraId="63E27A3D" w14:textId="1D3EC4A7" w:rsidR="00E129D1" w:rsidRDefault="00E129D1" w:rsidP="00E129D1">
      <w:r>
        <w:t>Operator: CityLink Melbourne Limited (CML)</w:t>
      </w:r>
      <w:r w:rsidR="006D3159">
        <w:t xml:space="preserve"> Transurban Infrastructure</w:t>
      </w:r>
      <w:r>
        <w:t xml:space="preserve"> Management Limited (TIML).</w:t>
      </w:r>
    </w:p>
    <w:p w14:paraId="027853C1" w14:textId="4B8DC614" w:rsidR="00E129D1" w:rsidRDefault="00E129D1" w:rsidP="00E129D1">
      <w:r>
        <w:t xml:space="preserve">Concession period: </w:t>
      </w:r>
      <w:r w:rsidR="00A70440">
        <w:t>45 years.</w:t>
      </w:r>
    </w:p>
    <w:p w14:paraId="5D31B235" w14:textId="77777777" w:rsidR="00E129D1" w:rsidRDefault="00E129D1" w:rsidP="00E129D1">
      <w:r>
        <w:t xml:space="preserve">The State and the Operator entered signed the Concession Deed in October 1995. </w:t>
      </w:r>
    </w:p>
    <w:p w14:paraId="383A1ADE" w14:textId="77777777" w:rsidR="00FC7C07" w:rsidRDefault="00E129D1" w:rsidP="00E129D1">
      <w:r>
        <w:t xml:space="preserve">The concession deed requires CML to pay to the State of Victoria, specified concession fees at specified intervals during the concession period. </w:t>
      </w:r>
    </w:p>
    <w:p w14:paraId="568E83B5" w14:textId="27B3CFDD" w:rsidR="00E129D1" w:rsidRDefault="00E129D1" w:rsidP="00E129D1">
      <w:r>
        <w:t xml:space="preserve">In accordance with the Concession Deed, CML has exercised an option to meet its obligations to pay concession fees by way of issuing concession notes.  These notes </w:t>
      </w:r>
      <w:r w:rsidR="006D3159">
        <w:t xml:space="preserve">which were </w:t>
      </w:r>
      <w:r>
        <w:t xml:space="preserve">non-interest-bearing promissory notes </w:t>
      </w:r>
      <w:r w:rsidR="00003C7B">
        <w:t xml:space="preserve">which were </w:t>
      </w:r>
      <w:r>
        <w:t xml:space="preserve">payable by CML at the end of the concession period or earlier in the event of CML achieving certain profitability levels and cash flows. </w:t>
      </w:r>
    </w:p>
    <w:p w14:paraId="7CA63AFF" w14:textId="77777777" w:rsidR="00A70440" w:rsidRPr="00A70440" w:rsidRDefault="00A70440" w:rsidP="00A70440">
      <w:r w:rsidRPr="00A70440">
        <w:t xml:space="preserve">Between June 2005 and June 2010, the State entered into arrangements with CML and TIML whereby the State received payment for the concession notes upfront in exchange for assigning the right to all existing and future concession notes to TIML. </w:t>
      </w:r>
    </w:p>
    <w:p w14:paraId="234A99E3" w14:textId="7FF95DB8" w:rsidR="00FC7C07" w:rsidRPr="00FC7C07" w:rsidRDefault="00FC7C07" w:rsidP="00FC7C07">
      <w:r w:rsidRPr="00FC7C07">
        <w:t xml:space="preserve">The value of concession notes received by the State was calculated based on an interest rate implied in the estimated concession note redemption profile included in the Deed of Assignment. Prior to AASB 1059 adoption, the amounts received from the operator were disclosed as deferred revenue. With the adoption of AASB 1059, these amounts have been reclassified as part of the GORTO liability as equivalent to contributions by the operator. </w:t>
      </w:r>
    </w:p>
    <w:p w14:paraId="0BC6CA80" w14:textId="2BEF1660" w:rsidR="00E129D1" w:rsidRDefault="00E129D1" w:rsidP="00E129D1">
      <w:r>
        <w:t xml:space="preserve">The concession period to operate the CityLink road network was extended as a result of the partial funding of the West Gate Tunnel Project and under the contractual arrangements existing as at </w:t>
      </w:r>
      <w:r w:rsidR="002A6DDC">
        <w:t>30 June 20</w:t>
      </w:r>
      <w:r w:rsidR="007827CC">
        <w:t>X</w:t>
      </w:r>
      <w:r w:rsidR="00D56EC2">
        <w:t>1</w:t>
      </w:r>
      <w:r w:rsidR="002A6DDC">
        <w:t xml:space="preserve"> and</w:t>
      </w:r>
      <w:r>
        <w:t xml:space="preserve"> will expire on 14 January 2045.</w:t>
      </w:r>
    </w:p>
    <w:p w14:paraId="64533942" w14:textId="77777777" w:rsidR="00E129D1" w:rsidRDefault="00E129D1" w:rsidP="00E129D1">
      <w:r>
        <w:t>The Concession Deed provides for CML to lease certain land and road infrastructure from the State during the concession period.</w:t>
      </w:r>
    </w:p>
    <w:p w14:paraId="67C891FC" w14:textId="77777777" w:rsidR="00E129D1" w:rsidRDefault="00E129D1" w:rsidP="00E129D1">
      <w:r>
        <w:t>Under the terms of the Concession Deed, there are certain provisions under which the State could be entitled to share in the financial success of the CityLink project:</w:t>
      </w:r>
    </w:p>
    <w:p w14:paraId="149557CD" w14:textId="4E276DC6" w:rsidR="00E129D1" w:rsidRDefault="00E129D1" w:rsidP="002A6DDC">
      <w:pPr>
        <w:pStyle w:val="ListBullet"/>
      </w:pPr>
      <w:r>
        <w:t>additional concession fees where the CML revenue and equity return exceed the benchmarks set out in the original Base Case Financial Model;</w:t>
      </w:r>
    </w:p>
    <w:p w14:paraId="4056127D" w14:textId="2D53EB92" w:rsidR="00E129D1" w:rsidRDefault="00E129D1" w:rsidP="002A6DDC">
      <w:pPr>
        <w:pStyle w:val="ListBullet"/>
      </w:pPr>
      <w:r>
        <w:t>variable lease rental expected to commence in 2035;</w:t>
      </w:r>
    </w:p>
    <w:p w14:paraId="41101609" w14:textId="18DBDA9F" w:rsidR="00E129D1" w:rsidRDefault="00E129D1" w:rsidP="002A6DDC">
      <w:pPr>
        <w:pStyle w:val="ListBullet"/>
      </w:pPr>
      <w:r>
        <w:lastRenderedPageBreak/>
        <w:t>early end to concession period if specified equity return threshold is reached; and</w:t>
      </w:r>
    </w:p>
    <w:p w14:paraId="212A1BD5" w14:textId="50C6A707" w:rsidR="00E129D1" w:rsidRDefault="00E129D1" w:rsidP="002A6DDC">
      <w:pPr>
        <w:pStyle w:val="ListBullet"/>
      </w:pPr>
      <w:r>
        <w:t>share of revenue based on compensable enhancements events which result in additional revenue for CityLink.</w:t>
      </w:r>
    </w:p>
    <w:p w14:paraId="677A7592" w14:textId="77777777" w:rsidR="00E129D1" w:rsidRDefault="00E129D1" w:rsidP="00E129D1">
      <w:r>
        <w:t xml:space="preserve">To date, none of the above events have occurred. </w:t>
      </w:r>
    </w:p>
    <w:p w14:paraId="5FFD4EE9" w14:textId="0E3A2BBB" w:rsidR="00E129D1" w:rsidRDefault="00067E29" w:rsidP="00F31ABF">
      <w:pPr>
        <w:pStyle w:val="Heading30"/>
      </w:pPr>
      <w:r>
        <w:t>A.4.</w:t>
      </w:r>
      <w:r w:rsidR="00E129D1">
        <w:t>2 EastLink</w:t>
      </w:r>
    </w:p>
    <w:p w14:paraId="13C91790" w14:textId="77777777" w:rsidR="00E129D1" w:rsidRDefault="00E129D1" w:rsidP="00E129D1">
      <w:r>
        <w:t>Operator: Connect East Pty Ltd (ConnectEast)</w:t>
      </w:r>
    </w:p>
    <w:p w14:paraId="2499BDC4" w14:textId="7AA2272F" w:rsidR="00E129D1" w:rsidRDefault="00E129D1" w:rsidP="00E129D1">
      <w:r>
        <w:t xml:space="preserve">Concession period: </w:t>
      </w:r>
      <w:r w:rsidR="006D3159">
        <w:t>35 years.</w:t>
      </w:r>
    </w:p>
    <w:p w14:paraId="3911C280" w14:textId="77777777" w:rsidR="00E129D1" w:rsidRDefault="00E129D1" w:rsidP="00E129D1">
      <w:r>
        <w:t xml:space="preserve">The State and ConnectEast entered into the EastLink Concession Deed in October 2004. </w:t>
      </w:r>
    </w:p>
    <w:p w14:paraId="795F681C" w14:textId="77777777" w:rsidR="00E129D1" w:rsidRDefault="00E129D1" w:rsidP="00E129D1">
      <w:r>
        <w:t xml:space="preserve">ConnectEast has a right to operate the EastLink road network for the duration of the concession period which is due to expire in November 2043. It opened to traffic in June 2008. </w:t>
      </w:r>
    </w:p>
    <w:p w14:paraId="5C2A028A" w14:textId="77777777" w:rsidR="00E129D1" w:rsidRDefault="00E129D1" w:rsidP="00E129D1">
      <w:r>
        <w:t>The Concession Deeds provides for ConnectEast to lease certain land and road infrastructure from the State during the concession period.</w:t>
      </w:r>
    </w:p>
    <w:p w14:paraId="52B05873" w14:textId="330DD1B9" w:rsidR="00E129D1" w:rsidRDefault="00E129D1" w:rsidP="00E129D1">
      <w:r>
        <w:t>The Concession Deed contains compensable enhancement provisions that enable the State to claim 50 per cent of any additional revenue derived by ConnectEast as a result of certain events that particularly benefit EastLink, including changes to the adjoining road network.</w:t>
      </w:r>
    </w:p>
    <w:p w14:paraId="5339DDAE" w14:textId="534FB78C" w:rsidR="006D3159" w:rsidRPr="006D3159" w:rsidRDefault="006D3159" w:rsidP="006D3159">
      <w:r w:rsidRPr="006D3159">
        <w:t xml:space="preserve">On 2 January 2014, the State lodged a compensable enhancement claim arising as a result of opening the Peninsula Link road network. This claim remains outstanding. Refer to Note </w:t>
      </w:r>
      <w:r w:rsidR="003508F8">
        <w:t>XX</w:t>
      </w:r>
      <w:r w:rsidRPr="006D3159">
        <w:t xml:space="preserve"> for further details on this claim.</w:t>
      </w:r>
    </w:p>
    <w:p w14:paraId="523E1855" w14:textId="68AC6A04" w:rsidR="00E129D1" w:rsidRDefault="00067E29" w:rsidP="00F31ABF">
      <w:pPr>
        <w:pStyle w:val="Heading30"/>
      </w:pPr>
      <w:r>
        <w:t>A.4.</w:t>
      </w:r>
      <w:r w:rsidR="00E129D1">
        <w:t>3 Land Use Victoria</w:t>
      </w:r>
    </w:p>
    <w:p w14:paraId="33384594" w14:textId="77777777" w:rsidR="00E129D1" w:rsidRDefault="00E129D1" w:rsidP="00E129D1">
      <w:r>
        <w:t>Operator: Victorian Land Registry Services (VLRS)</w:t>
      </w:r>
    </w:p>
    <w:p w14:paraId="10D20A4C" w14:textId="77777777" w:rsidR="00E129D1" w:rsidRDefault="00E129D1" w:rsidP="00E129D1">
      <w:r>
        <w:t>Concession period: 40 years.</w:t>
      </w:r>
    </w:p>
    <w:p w14:paraId="64E1BCAE" w14:textId="77777777" w:rsidR="00E129D1" w:rsidRDefault="00E129D1" w:rsidP="00E129D1">
      <w:r>
        <w:t xml:space="preserve">VLRS commenced in September 2018 (Stage 1) and is responsible for part of Registration, Landata and Systems Branches of LandUse Victoria for a term of 40 years.  The services, such as processing title searches, registrations, inquiries and modifications/changes to land registry titles have continued to be delivered to the public and stakeholders, customers and clients in a seamless manner ensuring service delivery requirements are maintained and key performance indicators are met. </w:t>
      </w:r>
    </w:p>
    <w:p w14:paraId="43104C75" w14:textId="77777777" w:rsidR="00E129D1" w:rsidRDefault="00E129D1" w:rsidP="00E129D1">
      <w:r>
        <w:t xml:space="preserve">The second stage of the transition of services to VLRS was in November 2019. The Registrar of Titles has remained with the State and has retained all statutory obligations and powers. The Registrar of Titles is responsible for preserving the integrity and security of the land register and enforcing service standards. The State will continue to own the land registry data and provide the State Guarantee of title. </w:t>
      </w:r>
    </w:p>
    <w:p w14:paraId="6351F7E6" w14:textId="77777777" w:rsidR="00E129D1" w:rsidRDefault="00E129D1" w:rsidP="00E129D1">
      <w:r>
        <w:t>The arrangement provides VLRS with access to the State Material Licence, which includes all State Data, Operating Manual, State Software, and the rights to provide operator and non-statutory services (e.g. certain Title and LANDATA© Search Products and Property Certificates).</w:t>
      </w:r>
    </w:p>
    <w:p w14:paraId="5AA012C3" w14:textId="77777777" w:rsidR="00E129D1" w:rsidRDefault="00E129D1" w:rsidP="00E129D1">
      <w:r>
        <w:t>The Operating Concession Deed (OCD) required VLRS to pay a Concession Licence Fee to the State of $2.8 billion in September 2018. The upfront consideration received from the VLRS is recognised as a “grant of a right to the operator” (GORTO) liability and recognised as revenue proportionally over the service period of 40 years.</w:t>
      </w:r>
    </w:p>
    <w:p w14:paraId="7C6101E1" w14:textId="1D4463B4" w:rsidR="00E129D1" w:rsidRDefault="00E129D1" w:rsidP="00E129D1">
      <w:r>
        <w:t xml:space="preserve">The State has recognised intangible assets for the Land Registry Services (LRS) software (the Victorian Online Titles System) ($37 million) and the Titling and Registry database (database) ($419 million). Refer to Note </w:t>
      </w:r>
      <w:r w:rsidR="007401F3">
        <w:t>XX</w:t>
      </w:r>
      <w:r>
        <w:t xml:space="preserve"> for details of the fair value measurement of the service concession intangible assets. Subsequent to the initial recognition, both intangible assets are carried under the revaluation model in line with AASB 138. </w:t>
      </w:r>
    </w:p>
    <w:p w14:paraId="309202CF" w14:textId="396C076D" w:rsidR="00E129D1" w:rsidRDefault="00067E29" w:rsidP="00F31ABF">
      <w:pPr>
        <w:pStyle w:val="Heading30"/>
      </w:pPr>
      <w:r>
        <w:t>A.4.</w:t>
      </w:r>
      <w:r w:rsidR="00E129D1">
        <w:t>4 Peninsula Link</w:t>
      </w:r>
    </w:p>
    <w:p w14:paraId="6C829298" w14:textId="77777777" w:rsidR="00E129D1" w:rsidRDefault="00E129D1" w:rsidP="00E129D1">
      <w:r>
        <w:t>Operator: Southern Way Pty Ltd (Southern Way)</w:t>
      </w:r>
    </w:p>
    <w:p w14:paraId="683EB16D" w14:textId="77777777" w:rsidR="00E129D1" w:rsidRDefault="00E129D1" w:rsidP="00E129D1">
      <w:r>
        <w:t>Concession period: 25 years.</w:t>
      </w:r>
    </w:p>
    <w:p w14:paraId="48298521" w14:textId="77777777" w:rsidR="00E129D1" w:rsidRDefault="00E129D1" w:rsidP="00E129D1">
      <w:r>
        <w:t>The State and Southern Way signed the Peninsula Link Project Deed in January 2010. The concession period will end in January 2038. Peninsula Link opened to traffic in January 2013.</w:t>
      </w:r>
    </w:p>
    <w:p w14:paraId="7BE5175B" w14:textId="0065B0A0" w:rsidR="00E129D1" w:rsidRDefault="00067E29" w:rsidP="00F31ABF">
      <w:pPr>
        <w:pStyle w:val="Heading30"/>
      </w:pPr>
      <w:r>
        <w:t>A.4.</w:t>
      </w:r>
      <w:r w:rsidR="00E129D1">
        <w:t>5 Southern Cross Station</w:t>
      </w:r>
    </w:p>
    <w:p w14:paraId="1EBDEC21" w14:textId="77777777" w:rsidR="00E129D1" w:rsidRDefault="00E129D1" w:rsidP="00E129D1">
      <w:r>
        <w:t>Operator: Civic Nexus Pty Ltd (CNPL)</w:t>
      </w:r>
    </w:p>
    <w:p w14:paraId="77188161" w14:textId="77777777" w:rsidR="00E129D1" w:rsidRDefault="00E129D1" w:rsidP="00E129D1">
      <w:r>
        <w:lastRenderedPageBreak/>
        <w:t>Concession period: 30 years.</w:t>
      </w:r>
    </w:p>
    <w:p w14:paraId="02286CD0" w14:textId="77777777" w:rsidR="00E129D1" w:rsidRDefault="00E129D1" w:rsidP="00E129D1">
      <w:r>
        <w:t xml:space="preserve">The State and CNPL signed the Service and Development agreement in July 2002 which provided for the redevelopment of Southern Cross Station. The agreement ends in June 2036. </w:t>
      </w:r>
    </w:p>
    <w:p w14:paraId="63E323BA" w14:textId="77777777" w:rsidR="00E129D1" w:rsidRDefault="00E129D1" w:rsidP="00E129D1">
      <w:r>
        <w:t>Construction commenced in September 2002 and was completed in August 2006.</w:t>
      </w:r>
    </w:p>
    <w:p w14:paraId="1BDE914F" w14:textId="77777777" w:rsidR="00E129D1" w:rsidRDefault="00E129D1" w:rsidP="00E129D1">
      <w:r>
        <w:t xml:space="preserve">The State has access to the assets over their entire useful life. </w:t>
      </w:r>
    </w:p>
    <w:p w14:paraId="44793C0C" w14:textId="58359D4D" w:rsidR="00E129D1" w:rsidRDefault="00067E29" w:rsidP="00F31ABF">
      <w:pPr>
        <w:pStyle w:val="Heading30"/>
      </w:pPr>
      <w:r>
        <w:t>A.4.</w:t>
      </w:r>
      <w:r w:rsidR="00E129D1">
        <w:t>6 Desalination Plant</w:t>
      </w:r>
    </w:p>
    <w:p w14:paraId="7A01629C" w14:textId="77777777" w:rsidR="00E129D1" w:rsidRDefault="00E129D1" w:rsidP="00E129D1">
      <w:r>
        <w:t xml:space="preserve">Operator: Melbourne Water Corporation </w:t>
      </w:r>
    </w:p>
    <w:p w14:paraId="2230FB1A" w14:textId="77777777" w:rsidR="00E129D1" w:rsidRDefault="00E129D1" w:rsidP="00E129D1">
      <w:r>
        <w:t>Concession period: 30 years.</w:t>
      </w:r>
    </w:p>
    <w:p w14:paraId="4C1DD4CF" w14:textId="77777777" w:rsidR="00E129D1" w:rsidRDefault="00E129D1" w:rsidP="00E129D1">
      <w:r>
        <w:t>The State and AquaSure consortium (AquaSure) entered into the public private partnership on 30 July 2009.</w:t>
      </w:r>
    </w:p>
    <w:p w14:paraId="2F79E42A" w14:textId="77777777" w:rsidR="00E129D1" w:rsidRDefault="00E129D1" w:rsidP="00E129D1">
      <w:r>
        <w:t>The Victorian Desalination Project (VDP) was initiated to design, build, finance and operate a desalination plant, transfer pipeline and 220 kilovolt underground power cable capable of supplying 150 gigalitres of water per annum into the Melbourne network.</w:t>
      </w:r>
    </w:p>
    <w:p w14:paraId="7232E65D" w14:textId="77777777" w:rsidR="00E129D1" w:rsidRDefault="00E129D1" w:rsidP="00E129D1">
      <w:r>
        <w:t xml:space="preserve">Under the arrangement, the State has an obligation to make Water Security Payments provided the plant is maintained to the appropriate standard. </w:t>
      </w:r>
    </w:p>
    <w:p w14:paraId="25BC6616" w14:textId="77777777" w:rsidR="00E129D1" w:rsidRDefault="00E129D1" w:rsidP="00E129D1">
      <w:r>
        <w:t xml:space="preserve">The State will also make Water Usage Payments for any water that is ordered and delivered to the required standard. Water can be ordered annually for flexible amounts from 0 to 150 gigalitres (in set increments).  </w:t>
      </w:r>
    </w:p>
    <w:p w14:paraId="47A52DD6" w14:textId="77777777" w:rsidR="00E129D1" w:rsidRDefault="00E129D1" w:rsidP="00E129D1">
      <w:r>
        <w:t>A Statement of Obligations (SoS) was issued to the Melbourne Water Corporation under section 4I of the Water Industry Act 1994 that required Melbourne Water Corporation to pay all monies as required by the State under the project deed with Aquasure. The arrangement was codified through the Water Interface Agreement (WIA) between the State DELWP and Melbourne Water Corporation. DELWP does not control any receipt arising from this arrangement and is required to pay the amounts from the Melbourne Water Corporation into the consolidated fund.</w:t>
      </w:r>
    </w:p>
    <w:p w14:paraId="26DC4E66" w14:textId="32265ED6" w:rsidR="00E129D1" w:rsidRDefault="00E129D1" w:rsidP="00E129D1">
      <w:r>
        <w:t>The State has assessed the agreements between AquaSure, DELWP (on behalf of the State) and Melbourne Water Corporation and concluded that the agreements are connected and should form one single commercial arrangement. Under the combined agreement, Melbourne Water Corporation is considered the ultimate grantor. DELWP, on behalf of the State, administers the arrangement and recognises contractual liability on the capital portion of WSPs to AquaSure and contractual receivable from Melbourne Water Corporation determined in the SoO as financial instruments under AASB 9 (refer note x</w:t>
      </w:r>
      <w:r w:rsidR="003C5B9C">
        <w:t>x</w:t>
      </w:r>
      <w:r>
        <w:t>).</w:t>
      </w:r>
    </w:p>
    <w:p w14:paraId="6CB868DB" w14:textId="40A2EC9F" w:rsidR="00E129D1" w:rsidRDefault="00E129D1" w:rsidP="00E129D1">
      <w:r>
        <w:t>As at 30 June 20</w:t>
      </w:r>
      <w:r w:rsidR="005A6764">
        <w:t>X1</w:t>
      </w:r>
      <w:r>
        <w:t xml:space="preserve"> Aquasure has produced the 125 gigalitres for the 20</w:t>
      </w:r>
      <w:r w:rsidR="00360C96">
        <w:t>X0</w:t>
      </w:r>
      <w:r>
        <w:t>-</w:t>
      </w:r>
      <w:r w:rsidR="00360C96">
        <w:t>X1</w:t>
      </w:r>
      <w:r>
        <w:t xml:space="preserve"> water order.</w:t>
      </w:r>
    </w:p>
    <w:p w14:paraId="799B9689" w14:textId="67EC2EF7" w:rsidR="00E129D1" w:rsidRDefault="00E129D1" w:rsidP="00E129D1">
      <w:r>
        <w:t>On 24 March 20</w:t>
      </w:r>
      <w:r w:rsidR="00360C96">
        <w:t>X</w:t>
      </w:r>
      <w:r>
        <w:t>0 the Minister for Water issued the 20X</w:t>
      </w:r>
      <w:r w:rsidR="00360C96">
        <w:t>1</w:t>
      </w:r>
      <w:r>
        <w:t>-</w:t>
      </w:r>
      <w:r w:rsidR="00360C96">
        <w:t>X</w:t>
      </w:r>
      <w:r>
        <w:t>2 Supply Notice with a Required Annual Water Volume for 125 gigalitres in 20</w:t>
      </w:r>
      <w:r w:rsidR="00360C96">
        <w:t>X1</w:t>
      </w:r>
      <w:r>
        <w:t>-</w:t>
      </w:r>
      <w:r w:rsidR="00360C96">
        <w:t>X</w:t>
      </w:r>
      <w:r>
        <w:t>2 and non-binding forecasts of 150 gigalitres for 20X</w:t>
      </w:r>
      <w:r w:rsidR="00360C96">
        <w:t>2</w:t>
      </w:r>
      <w:r>
        <w:t>-X</w:t>
      </w:r>
      <w:r w:rsidR="00360C96">
        <w:t>3</w:t>
      </w:r>
      <w:r>
        <w:t xml:space="preserve"> and 20X</w:t>
      </w:r>
      <w:r w:rsidR="00360C96">
        <w:t>3</w:t>
      </w:r>
      <w:r>
        <w:t>-X</w:t>
      </w:r>
      <w:r w:rsidR="00360C96">
        <w:t>4</w:t>
      </w:r>
      <w:r>
        <w:t>.</w:t>
      </w:r>
    </w:p>
    <w:p w14:paraId="60EB0512" w14:textId="77777777" w:rsidR="00E129D1" w:rsidRDefault="00E129D1" w:rsidP="00F31ABF">
      <w:pPr>
        <w:pStyle w:val="Heading40"/>
      </w:pPr>
      <w:r>
        <w:t xml:space="preserve">Debt refinancing of the project </w:t>
      </w:r>
    </w:p>
    <w:p w14:paraId="332E74C2" w14:textId="24028AAC" w:rsidR="00E129D1" w:rsidRDefault="00E129D1" w:rsidP="00E129D1">
      <w:r>
        <w:t>In December 20</w:t>
      </w:r>
      <w:r w:rsidR="00360C96">
        <w:t>X0</w:t>
      </w:r>
      <w:r>
        <w:t xml:space="preserve">, the State approved AquaSure to refinance its external debt, including the introduction of the Treasury Corporation of Victoria as a financier. The refinancing resulted in the State being entitled to a refinancing benefit under the VDP Project Deed. The VDP Project Deed entitles the State to an adjustment to the water services payments from those in the original financial model to reflect the changes in refinancing costs incurred by Aquasure. </w:t>
      </w:r>
    </w:p>
    <w:p w14:paraId="1841FB90" w14:textId="25527F71" w:rsidR="00E129D1" w:rsidRDefault="00E129D1" w:rsidP="00E129D1">
      <w:r>
        <w:t>In June 20</w:t>
      </w:r>
      <w:r w:rsidR="00360C96">
        <w:t>X1</w:t>
      </w:r>
      <w:r>
        <w:t>, the full transaction documentation was updated which included the financial model and the WIA. This was undertaken to reflect the change in the State’s financial risk exposure, required to complete the December 20</w:t>
      </w:r>
      <w:r w:rsidR="00360C96">
        <w:t>X0</w:t>
      </w:r>
      <w:r>
        <w:t xml:space="preserve"> debt restructure of the VDP. This resulted in a $283 million reduction in the State’s liability under the VDP Project Deed, with a reduction in the contractual receivable from Melbourne Water Corporation of $38 million. The reduction in the State’s liability and receivable has been recognised as a net gain of $245 million on refinancing activities. </w:t>
      </w:r>
    </w:p>
    <w:p w14:paraId="365C88EC" w14:textId="77777777" w:rsidR="00E129D1" w:rsidRDefault="00E129D1" w:rsidP="00F31ABF">
      <w:pPr>
        <w:pStyle w:val="Heading40"/>
      </w:pPr>
      <w:r>
        <w:t>Debt modification impact assessment</w:t>
      </w:r>
    </w:p>
    <w:p w14:paraId="16FD95C3" w14:textId="77777777" w:rsidR="00E129D1" w:rsidRDefault="00E129D1" w:rsidP="00E129D1">
      <w:r>
        <w:t>When there is a refinancing benefit, AASB 9 requires an assessment to be conducted to determine if the modification of debt is substantial, meaning the difference is at least 10 per cent or greater between the present value of the modified cash flow and original cash flow, being both discounted at the original effective interest rate. Substantial debt modification is to be treated as an extinguishment of the existing debt and a recognition of a new liability.</w:t>
      </w:r>
    </w:p>
    <w:p w14:paraId="19670D05" w14:textId="77777777" w:rsidR="00E129D1" w:rsidRDefault="00E129D1" w:rsidP="00E129D1">
      <w:r>
        <w:lastRenderedPageBreak/>
        <w:t xml:space="preserve">In conducting the debt modification assessment, the State has adjusted the methodology applied to previous refinancing transactions which was based on calculating the cumulative cashflow change from all previous refinancing activities. The updated methodology compares the post-modification cashflows against those immediately before the refinancing transaction. The change in methodology does not impact the prior year assessment and the calculation of the previous debt modifications. </w:t>
      </w:r>
    </w:p>
    <w:p w14:paraId="216B2E9E" w14:textId="7F33BE23" w:rsidR="00E129D1" w:rsidRDefault="00E129D1" w:rsidP="00E129D1">
      <w:r>
        <w:t>For 20</w:t>
      </w:r>
      <w:r w:rsidR="00360C96">
        <w:t>X0</w:t>
      </w:r>
      <w:r>
        <w:t>-</w:t>
      </w:r>
      <w:r w:rsidR="00360C96">
        <w:t>X1</w:t>
      </w:r>
      <w:r>
        <w:t xml:space="preserve">, the refinancing benefit is not considered to be a substantial modification to the existing debt as the change is less than 10 per cent and as such, AASB 9 requires the resulting gain/loss from refinancing to be recognised immediately in the net result and reduces the future liability and interest expense profile. </w:t>
      </w:r>
    </w:p>
    <w:p w14:paraId="27E826E9" w14:textId="1BE06F23" w:rsidR="00E129D1" w:rsidRDefault="00067E29" w:rsidP="00F31ABF">
      <w:pPr>
        <w:pStyle w:val="Heading30"/>
      </w:pPr>
      <w:r>
        <w:t>A.4.</w:t>
      </w:r>
      <w:r w:rsidR="00E129D1">
        <w:t>7 Fulham Correctional Centre</w:t>
      </w:r>
    </w:p>
    <w:p w14:paraId="10298560" w14:textId="77777777" w:rsidR="00E129D1" w:rsidRDefault="00E129D1" w:rsidP="00E129D1">
      <w:r>
        <w:t>Operator: Australasian Correctional Investment Limited (ACI)</w:t>
      </w:r>
    </w:p>
    <w:p w14:paraId="23EE675A" w14:textId="77777777" w:rsidR="00E129D1" w:rsidRDefault="00E129D1" w:rsidP="00E129D1">
      <w:r>
        <w:t>Concession period: [XXX]</w:t>
      </w:r>
    </w:p>
    <w:p w14:paraId="0BFFB95F" w14:textId="77777777" w:rsidR="00E129D1" w:rsidRDefault="00E129D1" w:rsidP="00E129D1">
      <w:r>
        <w:t>In October 1995, the State entered into a public private partnership arrangement with the operator. The construction of the prison was completed in 1997 and the operational phase under the original contract was due to end in 2017. However, a contract extension was entered into in April 2015, with the terms of the contract extension coming into effect in July 2016. The contract extension has an initial term of 11 years and subject to ACI’s performance, a further term of 8.3 years that would end in October 2035.</w:t>
      </w:r>
    </w:p>
    <w:p w14:paraId="6C772489" w14:textId="0C14639D" w:rsidR="00E129D1" w:rsidRDefault="00067E29" w:rsidP="00F31ABF">
      <w:pPr>
        <w:pStyle w:val="Heading30"/>
      </w:pPr>
      <w:r>
        <w:t>A.4.</w:t>
      </w:r>
      <w:r w:rsidR="00E129D1">
        <w:t>8 Port Philip Prison</w:t>
      </w:r>
    </w:p>
    <w:p w14:paraId="31C1905C" w14:textId="77777777" w:rsidR="00E129D1" w:rsidRDefault="00E129D1" w:rsidP="00E129D1">
      <w:r>
        <w:t xml:space="preserve">Operator: G4S Custodial Services (Australia) Pty Ltd </w:t>
      </w:r>
    </w:p>
    <w:p w14:paraId="69CBE52C" w14:textId="77777777" w:rsidR="00E129D1" w:rsidRDefault="00E129D1" w:rsidP="00E129D1">
      <w:r>
        <w:t>Concession period: [XXX]</w:t>
      </w:r>
    </w:p>
    <w:p w14:paraId="4E23BB53" w14:textId="77777777" w:rsidR="00E129D1" w:rsidRDefault="00E129D1" w:rsidP="00E129D1">
      <w:r>
        <w:t xml:space="preserve">In July 1996, the State entered into a public private partnership arrangement with the operator. The construction of the prison was completed in 1997 and the operational phase under the original contract was due to end in 2017. However, a contract extension was entered in December 2015, with the terms of the contract extension coming into effect in September 2017. The contract extension was also novated in September 2017. The contract extension has an initial term of 10 years and subject to G4S’ performance, a further term of 10 years that would end in September 2037.  </w:t>
      </w:r>
    </w:p>
    <w:p w14:paraId="75636DC9" w14:textId="053E45F8" w:rsidR="00E129D1" w:rsidRDefault="00067E29" w:rsidP="00F31ABF">
      <w:pPr>
        <w:pStyle w:val="Heading30"/>
      </w:pPr>
      <w:r>
        <w:t>A.4.</w:t>
      </w:r>
      <w:r w:rsidR="00E129D1">
        <w:t>9 Ravenhall Correction Centre</w:t>
      </w:r>
    </w:p>
    <w:p w14:paraId="0277B408" w14:textId="77777777" w:rsidR="00E129D1" w:rsidRDefault="00E129D1" w:rsidP="00E129D1">
      <w:r>
        <w:t>Operator: GEO Consortium</w:t>
      </w:r>
    </w:p>
    <w:p w14:paraId="45423BB2" w14:textId="77777777" w:rsidR="00E129D1" w:rsidRDefault="00E129D1" w:rsidP="00E129D1">
      <w:r>
        <w:t>Concession period: [XXX]</w:t>
      </w:r>
    </w:p>
    <w:p w14:paraId="18F8FCA0" w14:textId="77777777" w:rsidR="00E129D1" w:rsidRDefault="00E129D1" w:rsidP="00E129D1">
      <w:r>
        <w:t>In September 2014, the State entered into a public private partnership with the operator. The construction of the prison was completed in November 2017 and the operational phase is due to expire in 2042.</w:t>
      </w:r>
    </w:p>
    <w:p w14:paraId="23005241" w14:textId="410EFCF5" w:rsidR="00E129D1" w:rsidRDefault="00067E29" w:rsidP="00F31ABF">
      <w:pPr>
        <w:pStyle w:val="Heading30"/>
      </w:pPr>
      <w:r>
        <w:t>A.4.</w:t>
      </w:r>
      <w:r w:rsidR="00E129D1">
        <w:t>10 West Gate Tunnel</w:t>
      </w:r>
    </w:p>
    <w:p w14:paraId="5E605011" w14:textId="77777777" w:rsidR="00E129D1" w:rsidRDefault="00E129D1" w:rsidP="00E129D1">
      <w:r>
        <w:t>Operator: Transurban (Project Co)</w:t>
      </w:r>
    </w:p>
    <w:p w14:paraId="2FEC8ED1" w14:textId="77777777" w:rsidR="00E129D1" w:rsidRDefault="00E129D1" w:rsidP="00E129D1">
      <w:r>
        <w:t>Concession period: 28 years.</w:t>
      </w:r>
    </w:p>
    <w:p w14:paraId="212FBE52" w14:textId="77777777" w:rsidR="00E129D1" w:rsidRDefault="00E129D1" w:rsidP="00E129D1">
      <w:r>
        <w:t>In December 2017 the State entered into a public private partnership contract with the operator which is due to end in January 2045.</w:t>
      </w:r>
    </w:p>
    <w:p w14:paraId="3FA513D3" w14:textId="77777777" w:rsidR="00E129D1" w:rsidRDefault="00E129D1" w:rsidP="00E129D1">
      <w:r>
        <w:t>The project will be funded through a combination of State Contribution, tolls imposed on users of the West Gate Tunnel (until 2045), adjustments to various CityLink tolls during the remaining term of Transurban’s existing CityLink Concession (to 2035), and a 10-year extension of the CityLink Concession (from 2035 to 2045).</w:t>
      </w:r>
    </w:p>
    <w:p w14:paraId="3AF65CCB" w14:textId="770B0FE1" w:rsidR="00E129D1" w:rsidRDefault="00067E29" w:rsidP="00F31ABF">
      <w:pPr>
        <w:pStyle w:val="Heading30"/>
      </w:pPr>
      <w:r>
        <w:t>A.4.</w:t>
      </w:r>
      <w:r w:rsidR="00E129D1">
        <w:t>11 High Capacity Metro Trains</w:t>
      </w:r>
    </w:p>
    <w:p w14:paraId="1852BB1B" w14:textId="77777777" w:rsidR="00E129D1" w:rsidRDefault="00E129D1" w:rsidP="00E129D1">
      <w:r>
        <w:t>Operator: Evolution Rail Consortium (consortium)</w:t>
      </w:r>
    </w:p>
    <w:p w14:paraId="38E0A8BE" w14:textId="77777777" w:rsidR="00E129D1" w:rsidRDefault="00E129D1" w:rsidP="00E129D1">
      <w:r>
        <w:t>Concession period: 30 years.</w:t>
      </w:r>
    </w:p>
    <w:p w14:paraId="1DB641C4" w14:textId="77777777" w:rsidR="00E129D1" w:rsidRDefault="00E129D1" w:rsidP="00E129D1">
      <w:r>
        <w:t xml:space="preserve">In November 2016, the State entered into a project agreement with the operator. </w:t>
      </w:r>
    </w:p>
    <w:p w14:paraId="7405AD47" w14:textId="77777777" w:rsidR="00E129D1" w:rsidRDefault="00E129D1" w:rsidP="00E129D1">
      <w:r>
        <w:t>Under the agreement, the consortium will design, build, commission and finance a fleet of 65 high capacity trains, a depot at Pakenham East (including a train maintenance facility (TMF) and a stabling yard), a light service facility (LSF) at Calder Park and two simulators.</w:t>
      </w:r>
    </w:p>
    <w:p w14:paraId="18D57C06" w14:textId="77777777" w:rsidR="00E129D1" w:rsidRDefault="00E129D1" w:rsidP="00E129D1">
      <w:r>
        <w:t>The agreement ends in 2053.</w:t>
      </w:r>
    </w:p>
    <w:p w14:paraId="47D9A5BA" w14:textId="77777777" w:rsidR="00E129D1" w:rsidRDefault="00E129D1" w:rsidP="00E129D1">
      <w:r>
        <w:lastRenderedPageBreak/>
        <w:t>The Partial Service Payments (PSPs) are in relation to HCMTs only and represent pro-rata payments to the consortium during the phased delivery of the HCMTs, as and when a train comes into service. The payment commences from when the fifth HCMT enters service and is applicable until commencement of the QSP at the date of provisional acceptance of all 65 HCMT sets.</w:t>
      </w:r>
    </w:p>
    <w:p w14:paraId="037530F5" w14:textId="77777777" w:rsidR="00E129D1" w:rsidRDefault="00E129D1" w:rsidP="00E129D1">
      <w:r>
        <w:t xml:space="preserve">Once the stabling yard has been constructed by the consortium, it will be returned to the State with no ongoing maintenance obligations for the consortium upon achievement of provisional acceptance of the depot. </w:t>
      </w:r>
    </w:p>
    <w:p w14:paraId="5CD43745" w14:textId="7E6D1283" w:rsidR="00E129D1" w:rsidRDefault="00067E29" w:rsidP="00F31ABF">
      <w:pPr>
        <w:pStyle w:val="Heading30"/>
      </w:pPr>
      <w:r>
        <w:t>A.4.</w:t>
      </w:r>
      <w:r w:rsidR="00E129D1">
        <w:t>12 Metro Tunnel Project – Tunnel and Stations</w:t>
      </w:r>
    </w:p>
    <w:p w14:paraId="54592E9A" w14:textId="77777777" w:rsidR="00E129D1" w:rsidRDefault="00E129D1" w:rsidP="00E129D1">
      <w:r>
        <w:t>Operator: Cross Yarra Partnership (Project Co)</w:t>
      </w:r>
    </w:p>
    <w:p w14:paraId="7C5DB04B" w14:textId="77777777" w:rsidR="00E129D1" w:rsidRDefault="00E129D1" w:rsidP="00E129D1">
      <w:r>
        <w:t>Concession period: 25 years.</w:t>
      </w:r>
    </w:p>
    <w:p w14:paraId="31413218" w14:textId="079289C3" w:rsidR="00E129D1" w:rsidRDefault="00E129D1" w:rsidP="00E129D1">
      <w:r>
        <w:t xml:space="preserve">The project includes twin nine-kilometre tunnels under the central business district, five underground stations, station fit-out, </w:t>
      </w:r>
      <w:r w:rsidR="007F6521">
        <w:t>mechanical,</w:t>
      </w:r>
      <w:r>
        <w:t xml:space="preserve"> and electrical systems and certain commercial opportunities at the new stations. </w:t>
      </w:r>
    </w:p>
    <w:p w14:paraId="2D2B9E82" w14:textId="2EE1C93E" w:rsidR="00E129D1" w:rsidRDefault="00E129D1" w:rsidP="00E129D1">
      <w:r>
        <w:t xml:space="preserve">The arrangement will </w:t>
      </w:r>
      <w:r w:rsidR="00360C96">
        <w:t xml:space="preserve">commence in 20X1 and </w:t>
      </w:r>
      <w:r>
        <w:t>end in 2048.</w:t>
      </w:r>
    </w:p>
    <w:p w14:paraId="7D6CA841" w14:textId="77777777" w:rsidR="00E129D1" w:rsidRDefault="00E129D1" w:rsidP="00E129D1">
      <w:r>
        <w:t>Project Co will be provided with a lease to operate some commercial tenancies within the constructed asset through the concession period.</w:t>
      </w:r>
    </w:p>
    <w:p w14:paraId="4C7FCD4F" w14:textId="4850E8B1" w:rsidR="00E129D1" w:rsidRDefault="00E129D1" w:rsidP="00E129D1">
      <w:r>
        <w:t xml:space="preserve">Refer to Note </w:t>
      </w:r>
      <w:r w:rsidR="007401F3">
        <w:t>XX</w:t>
      </w:r>
      <w:r>
        <w:t xml:space="preserve"> for an unquantifiable contingent liability in relation to the project. </w:t>
      </w:r>
    </w:p>
    <w:p w14:paraId="5DF427BD" w14:textId="396C1B75" w:rsidR="00E129D1" w:rsidRDefault="00067E29" w:rsidP="00F31ABF">
      <w:pPr>
        <w:pStyle w:val="Heading30"/>
      </w:pPr>
      <w:r>
        <w:t>A.4.</w:t>
      </w:r>
      <w:r w:rsidR="00E129D1">
        <w:t>13 Western Roads Upgrade</w:t>
      </w:r>
    </w:p>
    <w:p w14:paraId="7AA567E8" w14:textId="77777777" w:rsidR="00E129D1" w:rsidRDefault="00E129D1" w:rsidP="00E129D1">
      <w:r>
        <w:t>Operator: Netflow OSARS (Western) Partnership (Consortium)</w:t>
      </w:r>
    </w:p>
    <w:p w14:paraId="36901EDA" w14:textId="77777777" w:rsidR="00E129D1" w:rsidRDefault="00E129D1" w:rsidP="00E129D1">
      <w:r>
        <w:t>Concession period: 20 years.</w:t>
      </w:r>
    </w:p>
    <w:p w14:paraId="51FC5681" w14:textId="793761D8" w:rsidR="00E129D1" w:rsidRDefault="00E129D1" w:rsidP="00E129D1">
      <w:r>
        <w:t>The upgrade includes eight road projects and seven road rehabilitation projects, and maintenance. These works are expected to be completed progressively in the 20</w:t>
      </w:r>
      <w:r w:rsidR="007827CC">
        <w:t>X2</w:t>
      </w:r>
      <w:r>
        <w:t xml:space="preserve"> calendar year, after which the consortium will be required to maintain the relevant area of the road for the concession period. </w:t>
      </w:r>
    </w:p>
    <w:p w14:paraId="588F6D60" w14:textId="77777777" w:rsidR="00E129D1" w:rsidRDefault="00E129D1" w:rsidP="00E129D1">
      <w:r>
        <w:t xml:space="preserve">The roads upgrade package involves primarily brownfield upgrades (refurbishment, duplications, widenings, interchange upgrades) of significant arterial roads and interchanges with limited greenfield (new builds/extension) works and the ongoing provision of periodic, routine maintenance and rehabilitation of pavements, structures, drainage and roadside assets. </w:t>
      </w:r>
    </w:p>
    <w:p w14:paraId="1163E5E7" w14:textId="1884300B" w:rsidR="00E129D1" w:rsidRDefault="00E129D1" w:rsidP="00E129D1">
      <w:r>
        <w:t xml:space="preserve">During the construction phase, the consortium will undertake construction of new assets in both brownfield sites and greenfield sites as well as initial rehabilitation on existing brownfield arterial roads in order to bring the assets to a specified operating standard. Payments for these works will form part of the QSPs to the Consortium. In addition, the QSPs to the Consortium will cover the payments for repairs, </w:t>
      </w:r>
      <w:r w:rsidR="007F6521">
        <w:t>maintenance,</w:t>
      </w:r>
      <w:r>
        <w:t xml:space="preserve"> and replacement over the operations phase.</w:t>
      </w:r>
    </w:p>
    <w:p w14:paraId="40778338" w14:textId="77777777" w:rsidR="00E129D1" w:rsidRDefault="00E129D1" w:rsidP="00E129D1">
      <w:r>
        <w:t xml:space="preserve">The State has an option to make a contribution to the consortium two years post commercial acceptance and to the extent the State does not exercise this option, the consortium has the option to call on the State to make the contribution. </w:t>
      </w:r>
    </w:p>
    <w:p w14:paraId="43F1CCF1" w14:textId="77777777" w:rsidR="00E129D1" w:rsidRDefault="00E129D1" w:rsidP="00E129D1">
      <w:r>
        <w:t xml:space="preserve">The capital QSPs to the consortium will only commence following commercial acceptance. </w:t>
      </w:r>
    </w:p>
    <w:p w14:paraId="2E500BF9" w14:textId="77777777" w:rsidR="00E129D1" w:rsidRDefault="00E129D1" w:rsidP="00F31ABF">
      <w:pPr>
        <w:pStyle w:val="Heading30"/>
      </w:pPr>
      <w:r>
        <w:t>Immaterial service concession arrangements</w:t>
      </w:r>
    </w:p>
    <w:p w14:paraId="727BAC0C" w14:textId="46BB78F7" w:rsidR="00E129D1" w:rsidRPr="00E129D1" w:rsidRDefault="00E129D1" w:rsidP="00E129D1">
      <w:r>
        <w:t>There are several other SCAs which are immaterial to the State. These arrangements include the metropolitan bus service contracts where the State compensates the operators with a service fee that covers the cost of fleet, fuel, labour and overhead and the operators do not receive a share of the ticketing revenue, the prisoner transportation system and some hospital related SCAs.</w:t>
      </w:r>
      <w:bookmarkEnd w:id="199"/>
    </w:p>
    <w:sectPr w:rsidR="00E129D1" w:rsidRPr="00E129D1" w:rsidSect="00E129D1">
      <w:pgSz w:w="11906" w:h="16838" w:code="9"/>
      <w:pgMar w:top="1134" w:right="1134" w:bottom="1134" w:left="1134" w:header="624" w:footer="567"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620">
      <wne:acd wne:acdName="acd4"/>
    </wne:keymap>
    <wne:keymap wne:kcmPrimary="0634">
      <wne:acd wne:acdName="acd3"/>
    </wne:keymap>
    <wne:keymap wne:kcmPrimary="0643">
      <wne:acd wne:acdName="acd7"/>
    </wne:keymap>
    <wne:keymap wne:kcmPrimary="0647" wne:kcmSecondary="0042">
      <wne:acd wne:acdName="acd10"/>
    </wne:keymap>
    <wne:keymap wne:kcmPrimary="0647" wne:kcmSecondary="0045">
      <wne:acd wne:acdName="acd12"/>
    </wne:keymap>
    <wne:keymap wne:kcmPrimary="0647" wne:kcmSecondary="0047">
      <wne:acd wne:acdName="acd9"/>
    </wne:keymap>
    <wne:keymap wne:kcmPrimary="0647" wne:kcmSecondary="0048">
      <wne:acd wne:acdName="acd6"/>
    </wne:keymap>
    <wne:keymap wne:kcmPrimary="064C" wne:kcmSecondary="0042">
      <wne:acd wne:acdName="acd0"/>
    </wne:keymap>
    <wne:keymap wne:kcmPrimary="064C" wne:kcmSecondary="0043">
      <wne:acd wne:acdName="acd2"/>
    </wne:keymap>
    <wne:keymap wne:kcmPrimary="064C" wne:kcmSecondary="004E">
      <wne:acd wne:acdName="acd1"/>
    </wne:keymap>
    <wne:keymap wne:kcmPrimary="0652" wne:kcmSecondary="004E">
      <wne:acd wne:acdName="acd8"/>
    </wne:keymap>
    <wne:keymap wne:kcmPrimary="0652" wne:kcmSecondary="0052">
      <wne:acd wne:acdName="acd5"/>
    </wne:keymap>
    <wne:keymap wne:kcmPrimary="0652" wne:kcmSecondary="0056">
      <wne:acd wne:acdName="acd11"/>
    </wne:keymap>
    <wne:keymap wne:kcmPrimary="0654" wne:kcmSecondary="004E">
      <wne:acd wne:acdName="acd13"/>
    </wne:keymap>
    <wne:keymap wne:kcmPrimary="0654" wne:kcmSecondary="0053">
      <wne:acd wne:acdName="acd14"/>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Manifest>
  </wne:toolbars>
  <wne:acds>
    <wne:acd wne:argValue="AQAAADAA" wne:acdName="acd0" wne:fciIndexBasedOn="0065"/>
    <wne:acd wne:argValue="AQAAADEA" wne:acdName="acd1" wne:fciIndexBasedOn="0065"/>
    <wne:acd wne:argValue="AQAAAEQA" wne:acdName="acd2" wne:fciIndexBasedOn="0065"/>
    <wne:acd wne:argValue="AQAAAAQA" wne:acdName="acd3" wne:fciIndexBasedOn="0065"/>
    <wne:acd wne:argValue="AQAAAAAA" wne:acdName="acd4" wne:fciIndexBasedOn="0065"/>
    <wne:acd wne:argValue="AgBSAGUAZgBlAHIAZQBuAGMAZQA=" wne:acdName="acd5" wne:fciIndexBasedOn="0065"/>
    <wne:acd wne:argValue="AgBHAHUAaQBkAGEAbgBjAGUAIABIAGUAYQBkAGkAbgBnAA==" wne:acdName="acd6" wne:fciIndexBasedOn="0065"/>
    <wne:acd wne:argValue="AQAAACIA" wne:acdName="acd7" wne:fciIndexBasedOn="0065"/>
    <wne:acd wne:argValue="AgBSAGUAZgBlAHIAZQBuAGMAZQAgAC0AIABOAGUAdwA=" wne:acdName="acd8" wne:fciIndexBasedOn="0065"/>
    <wne:acd wne:argValue="AgBHAHUAaQBkAGEAbgBjAGUA" wne:acdName="acd9" wne:fciIndexBasedOn="0065"/>
    <wne:acd wne:argValue="AgBHAHUAaQBkAGEAbgBjAGUAIABCAGwAbwBjAGsAIABIAGUAYQBkAGkAbgBnAA==" wne:acdName="acd10" wne:fciIndexBasedOn="0065"/>
    <wne:acd wne:argValue="AgBSAGUAZgBlAHIAZQBuAGMAZQAgAC0AIABSAGUAdgBpAHMAZQBkAA==" wne:acdName="acd11" wne:fciIndexBasedOn="0065"/>
    <wne:acd wne:argValue="AgBHAHUAaQBkAGEAbgBjAGUAIABFAG4AZAA=" wne:acdName="acd12" wne:fciIndexBasedOn="0065"/>
    <wne:acd wne:argValue="AgBOAG8AdABlAA==" wne:acdName="acd13" wne:fciIndexBasedOn="0065"/>
    <wne:acd wne:argValue="AgBTAG8AdQByAGMAZQA=" wne:acdName="acd14"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FD74AB" w14:textId="77777777" w:rsidR="00E24564" w:rsidRDefault="00E24564" w:rsidP="00F51427">
      <w:pPr>
        <w:spacing w:before="0" w:after="0" w:line="240" w:lineRule="auto"/>
      </w:pPr>
      <w:r>
        <w:separator/>
      </w:r>
    </w:p>
  </w:endnote>
  <w:endnote w:type="continuationSeparator" w:id="0">
    <w:p w14:paraId="4BD46E69" w14:textId="77777777" w:rsidR="00E24564" w:rsidRDefault="00E24564" w:rsidP="00F5142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A1A67C" w14:textId="2C579E06" w:rsidR="00E24564" w:rsidRDefault="00E24564" w:rsidP="007D536F">
    <w:pPr>
      <w:pStyle w:val="Spacer"/>
    </w:pPr>
    <w:r>
      <w:rPr>
        <w:noProof/>
      </w:rPr>
      <mc:AlternateContent>
        <mc:Choice Requires="wps">
          <w:drawing>
            <wp:anchor distT="0" distB="0" distL="114300" distR="114300" simplePos="0" relativeHeight="251778015" behindDoc="0" locked="0" layoutInCell="0" allowOverlap="1" wp14:anchorId="38562160" wp14:editId="775FCACC">
              <wp:simplePos x="0" y="9403953"/>
              <wp:positionH relativeFrom="page">
                <wp:align>left</wp:align>
              </wp:positionH>
              <wp:positionV relativeFrom="page">
                <wp:align>bottom</wp:align>
              </wp:positionV>
              <wp:extent cx="7772400" cy="463550"/>
              <wp:effectExtent l="0" t="0" r="0" b="12700"/>
              <wp:wrapNone/>
              <wp:docPr id="4" name="MSIPCM0dcc4713a82f257b879390ed" descr="{&quot;HashCode&quot;:-1267603503,&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337521" w14:textId="1B59B3B3"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38562160" id="_x0000_t202" coordsize="21600,21600" o:spt="202" path="m,l,21600r21600,l21600,xe">
              <v:stroke joinstyle="miter"/>
              <v:path gradientshapeok="t" o:connecttype="rect"/>
            </v:shapetype>
            <v:shape id="MSIPCM0dcc4713a82f257b879390ed" o:spid="_x0000_s1105" type="#_x0000_t202" alt="{&quot;HashCode&quot;:-1267603503,&quot;Height&quot;:9999999.0,&quot;Width&quot;:9999999.0,&quot;Placement&quot;:&quot;Footer&quot;,&quot;Index&quot;:&quot;OddAndEven&quot;,&quot;Section&quot;:1,&quot;Top&quot;:0.0,&quot;Left&quot;:0.0}" style="position:absolute;margin-left:0;margin-top:0;width:612pt;height:36.5pt;z-index:25177801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" o:allowincell="f" filled="f" stroked="f" strokeweight=".5pt">
              <v:textbox inset="20pt,0,,0">
                <w:txbxContent>
                  <w:p w14:paraId="03337521" w14:textId="1B59B3B3"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v:textbox>
              <w10:wrap anchorx="page" anchory="page"/>
            </v:shape>
          </w:pict>
        </mc:Fallback>
      </mc:AlternateContent>
    </w:r>
  </w:p>
  <w:p w14:paraId="787CD4B6" w14:textId="77777777" w:rsidR="00E24564" w:rsidRDefault="00E24564" w:rsidP="007D536F">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5C2AD2" w14:textId="05392031" w:rsidR="00E24564" w:rsidRPr="00DC763C" w:rsidRDefault="00E24564" w:rsidP="00DC763C"/>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EBEB35" w14:textId="379D7F92" w:rsidR="00E24564" w:rsidRPr="00D332B9" w:rsidRDefault="00E24564" w:rsidP="007D536F">
    <w:pPr>
      <w:pStyle w:val="Footer"/>
    </w:pPr>
    <w:r>
      <w:rPr>
        <w:noProof/>
      </w:rPr>
      <mc:AlternateContent>
        <mc:Choice Requires="wps">
          <w:drawing>
            <wp:anchor distT="0" distB="0" distL="114300" distR="114300" simplePos="0" relativeHeight="251777902" behindDoc="0" locked="0" layoutInCell="0" allowOverlap="1" wp14:anchorId="22EA2914" wp14:editId="032DC0F7">
              <wp:simplePos x="0" y="0"/>
              <wp:positionH relativeFrom="page">
                <wp:align>left</wp:align>
              </wp:positionH>
              <wp:positionV relativeFrom="page">
                <wp:align>bottom</wp:align>
              </wp:positionV>
              <wp:extent cx="7772400" cy="463550"/>
              <wp:effectExtent l="0" t="0" r="0" b="12700"/>
              <wp:wrapNone/>
              <wp:docPr id="29" name="MSIPCM50a64fa39504139df52f206a" descr="{&quot;HashCode&quot;:-1267603503,&quot;Height&quot;:9999999.0,&quot;Width&quot;:9999999.0,&quot;Placement&quot;:&quot;Footer&quot;,&quot;Index&quot;:&quot;OddAndEven&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C2FC018" w14:textId="49DAF642"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22EA2914" id="_x0000_t202" coordsize="21600,21600" o:spt="202" path="m,l,21600r21600,l21600,xe">
              <v:stroke joinstyle="miter"/>
              <v:path gradientshapeok="t" o:connecttype="rect"/>
            </v:shapetype>
            <v:shape id="MSIPCM50a64fa39504139df52f206a" o:spid="_x0000_s1114" type="#_x0000_t202" alt="{&quot;HashCode&quot;:-1267603503,&quot;Height&quot;:9999999.0,&quot;Width&quot;:9999999.0,&quot;Placement&quot;:&quot;Footer&quot;,&quot;Index&quot;:&quot;OddAndEven&quot;,&quot;Section&quot;:8,&quot;Top&quot;:0.0,&quot;Left&quot;:0.0}" style="position:absolute;margin-left:0;margin-top:0;width:612pt;height:36.5pt;z-index:25177790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" o:allowincell="f" filled="f" stroked="f" strokeweight=".5pt">
              <v:textbox inset="20pt,0,,0">
                <w:txbxContent>
                  <w:p w14:paraId="7C2FC018" w14:textId="49DAF642"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v:textbox>
              <w10:wrap anchorx="page" anchory="page"/>
            </v:shape>
          </w:pict>
        </mc:Fallback>
      </mc:AlternateContent>
    </w:r>
    <w:r w:rsidRPr="00D332B9">
      <w:fldChar w:fldCharType="begin"/>
    </w:r>
    <w:r w:rsidRPr="00D332B9">
      <w:instrText xml:space="preserve"> PAGE   \* MERGEFORMAT </w:instrText>
    </w:r>
    <w:r w:rsidRPr="00D332B9">
      <w:fldChar w:fldCharType="separate"/>
    </w:r>
    <w:r>
      <w:t>40</w:t>
    </w:r>
    <w:r w:rsidRPr="00D332B9">
      <w:fldChar w:fldCharType="end"/>
    </w:r>
    <w:r>
      <w:tab/>
    </w:r>
    <w:fldSimple w:instr=" STYLEREF  Title  \* MERGEFORMAT ">
      <w:r w:rsidR="003C7822">
        <w:rPr>
          <w:noProof/>
        </w:rPr>
        <w:t>2020-21 Model Report for Victorian Government Departments</w:t>
      </w:r>
    </w:fldSimple>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D345DA" w14:textId="7058BF8B" w:rsidR="00E24564" w:rsidRPr="00D332B9" w:rsidRDefault="00E24564" w:rsidP="007D536F">
    <w:pPr>
      <w:pStyle w:val="Footer"/>
    </w:pPr>
    <w:r>
      <w:rPr>
        <w:noProof/>
      </w:rPr>
      <mc:AlternateContent>
        <mc:Choice Requires="wps">
          <w:drawing>
            <wp:anchor distT="0" distB="0" distL="114300" distR="114300" simplePos="0" relativeHeight="251775949" behindDoc="0" locked="0" layoutInCell="0" allowOverlap="1" wp14:anchorId="1B68BF77" wp14:editId="3453D2B6">
              <wp:simplePos x="0" y="0"/>
              <wp:positionH relativeFrom="page">
                <wp:align>left</wp:align>
              </wp:positionH>
              <wp:positionV relativeFrom="page">
                <wp:align>bottom</wp:align>
              </wp:positionV>
              <wp:extent cx="7772400" cy="463550"/>
              <wp:effectExtent l="0" t="0" r="0" b="12700"/>
              <wp:wrapNone/>
              <wp:docPr id="18" name="MSIPCM253a4e47a054a75744b710d7" descr="{&quot;HashCode&quot;:-1267603503,&quot;Height&quot;:9999999.0,&quot;Width&quot;:9999999.0,&quot;Placement&quot;:&quot;Footer&quot;,&quot;Index&quot;:&quot;Primary&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5DA944C" w14:textId="23F70C61"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1B68BF77" id="_x0000_t202" coordsize="21600,21600" o:spt="202" path="m,l,21600r21600,l21600,xe">
              <v:stroke joinstyle="miter"/>
              <v:path gradientshapeok="t" o:connecttype="rect"/>
            </v:shapetype>
            <v:shape id="MSIPCM253a4e47a054a75744b710d7" o:spid="_x0000_s1115" type="#_x0000_t202" alt="{&quot;HashCode&quot;:-1267603503,&quot;Height&quot;:9999999.0,&quot;Width&quot;:9999999.0,&quot;Placement&quot;:&quot;Footer&quot;,&quot;Index&quot;:&quot;Primary&quot;,&quot;Section&quot;:8,&quot;Top&quot;:0.0,&quot;Left&quot;:0.0}" style="position:absolute;margin-left:0;margin-top:0;width:612pt;height:36.5pt;z-index:251775949;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" o:allowincell="f" filled="f" stroked="f" strokeweight=".5pt">
              <v:textbox inset="20pt,0,,0">
                <w:txbxContent>
                  <w:p w14:paraId="45DA944C" w14:textId="23F70C61"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v:textbox>
              <w10:wrap anchorx="page" anchory="page"/>
            </v:shape>
          </w:pict>
        </mc:Fallback>
      </mc:AlternateContent>
    </w:r>
    <w:fldSimple w:instr=" STYLEREF  Title  \* MERGEFORMAT ">
      <w:r w:rsidR="003C7822">
        <w:rPr>
          <w:noProof/>
        </w:rPr>
        <w:t>2020-21 Model Report for Victorian Government Departments</w:t>
      </w:r>
    </w:fldSimple>
    <w:r w:rsidRPr="00D332B9">
      <w:tab/>
    </w:r>
    <w:r w:rsidRPr="00D332B9">
      <w:fldChar w:fldCharType="begin"/>
    </w:r>
    <w:r w:rsidRPr="00D332B9">
      <w:instrText xml:space="preserve"> PAGE   \* MERGEFORMAT </w:instrText>
    </w:r>
    <w:r w:rsidRPr="00D332B9">
      <w:fldChar w:fldCharType="separate"/>
    </w:r>
    <w:r w:rsidRPr="00D332B9">
      <w:t>7</w:t>
    </w:r>
    <w:r w:rsidRPr="00D332B9">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56F59" w14:textId="79F810E7" w:rsidR="00E24564" w:rsidRDefault="00E24564">
    <w:pPr>
      <w:pStyle w:val="Footer"/>
    </w:pPr>
    <w:r>
      <w:rPr>
        <w:noProof/>
      </w:rPr>
      <mc:AlternateContent>
        <mc:Choice Requires="wps">
          <w:drawing>
            <wp:anchor distT="0" distB="0" distL="114300" distR="114300" simplePos="0" relativeHeight="251777790" behindDoc="0" locked="0" layoutInCell="0" allowOverlap="1" wp14:anchorId="3CAD5758" wp14:editId="49505669">
              <wp:simplePos x="0" y="9403953"/>
              <wp:positionH relativeFrom="page">
                <wp:align>left</wp:align>
              </wp:positionH>
              <wp:positionV relativeFrom="page">
                <wp:align>bottom</wp:align>
              </wp:positionV>
              <wp:extent cx="7772400" cy="463550"/>
              <wp:effectExtent l="0" t="0" r="0" b="12700"/>
              <wp:wrapNone/>
              <wp:docPr id="28" name="MSIPCMeb7e437ab7567b433bc2973f" descr="{&quot;HashCode&quot;:-1267603503,&quot;Height&quot;:9999999.0,&quot;Width&quot;:9999999.0,&quot;Placement&quot;:&quot;Footer&quot;,&quot;Index&quot;:&quot;FirstPage&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809B44" w14:textId="49C39BEA"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3CAD5758" id="_x0000_t202" coordsize="21600,21600" o:spt="202" path="m,l,21600r21600,l21600,xe">
              <v:stroke joinstyle="miter"/>
              <v:path gradientshapeok="t" o:connecttype="rect"/>
            </v:shapetype>
            <v:shape id="MSIPCMeb7e437ab7567b433bc2973f" o:spid="_x0000_s1116" type="#_x0000_t202" alt="{&quot;HashCode&quot;:-1267603503,&quot;Height&quot;:9999999.0,&quot;Width&quot;:9999999.0,&quot;Placement&quot;:&quot;Footer&quot;,&quot;Index&quot;:&quot;FirstPage&quot;,&quot;Section&quot;:8,&quot;Top&quot;:0.0,&quot;Left&quot;:0.0}" style="position:absolute;margin-left:0;margin-top:0;width:612pt;height:36.5pt;z-index:25177779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" o:allowincell="f" filled="f" stroked="f" strokeweight=".5pt">
              <v:textbox inset="20pt,0,,0">
                <w:txbxContent>
                  <w:p w14:paraId="12809B44" w14:textId="49C39BEA"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v:textbox>
              <w10:wrap anchorx="page" anchory="page"/>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F956A9" w14:textId="37762362" w:rsidR="00E24564" w:rsidRDefault="00E24564">
    <w:pPr>
      <w:pStyle w:val="Footer"/>
    </w:pPr>
    <w:fldSimple w:instr=" STYLEREF  Title  \* MERGEFORMAT ">
      <w:r w:rsidR="003C7822">
        <w:rPr>
          <w:noProof/>
        </w:rPr>
        <w:t>2020-21 Model Report for Victorian Government Departments</w:t>
      </w:r>
    </w:fldSimple>
    <w:r w:rsidRPr="00D332B9">
      <w:tab/>
    </w:r>
    <w:r w:rsidRPr="00D332B9">
      <w:fldChar w:fldCharType="begin"/>
    </w:r>
    <w:r w:rsidRPr="00D332B9">
      <w:instrText xml:space="preserve"> PAGE   \* MERGEFORMAT </w:instrText>
    </w:r>
    <w:r w:rsidRPr="00D332B9">
      <w:fldChar w:fldCharType="separate"/>
    </w:r>
    <w:r>
      <w:t>77</w:t>
    </w:r>
    <w:r w:rsidRPr="00D332B9">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2EF541" w14:textId="0D1BE916" w:rsidR="00E24564" w:rsidRPr="0021384F" w:rsidRDefault="00E24564" w:rsidP="0021384F">
    <w:r>
      <w:rPr>
        <w:noProof/>
      </w:rPr>
      <mc:AlternateContent>
        <mc:Choice Requires="wps">
          <w:drawing>
            <wp:anchor distT="0" distB="0" distL="114300" distR="114300" simplePos="0" relativeHeight="251778048" behindDoc="0" locked="0" layoutInCell="0" allowOverlap="1" wp14:anchorId="02C99869" wp14:editId="2F1D1997">
              <wp:simplePos x="0" y="0"/>
              <wp:positionH relativeFrom="page">
                <wp:align>left</wp:align>
              </wp:positionH>
              <wp:positionV relativeFrom="page">
                <wp:align>bottom</wp:align>
              </wp:positionV>
              <wp:extent cx="7772400" cy="463550"/>
              <wp:effectExtent l="0" t="0" r="0" b="12700"/>
              <wp:wrapNone/>
              <wp:docPr id="30" name="MSIPCMfd114670813157f7439e7ba8" descr="{&quot;HashCode&quot;:-1267603503,&quot;Height&quot;:9999999.0,&quot;Width&quot;:9999999.0,&quot;Placement&quot;:&quot;Footer&quot;,&quot;Index&quot;:&quot;Primary&quot;,&quot;Section&quot;:10,&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884D84C" w14:textId="0144DDDA" w:rsidR="00E24564" w:rsidRPr="001C1DBD" w:rsidRDefault="00E24564"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02C99869" id="_x0000_t202" coordsize="21600,21600" o:spt="202" path="m,l,21600r21600,l21600,xe">
              <v:stroke joinstyle="miter"/>
              <v:path gradientshapeok="t" o:connecttype="rect"/>
            </v:shapetype>
            <v:shape id="MSIPCMfd114670813157f7439e7ba8" o:spid="_x0000_s1119" type="#_x0000_t202" alt="{&quot;HashCode&quot;:-1267603503,&quot;Height&quot;:9999999.0,&quot;Width&quot;:9999999.0,&quot;Placement&quot;:&quot;Footer&quot;,&quot;Index&quot;:&quot;Primary&quot;,&quot;Section&quot;:10,&quot;Top&quot;:0.0,&quot;Left&quot;:0.0}" style="position:absolute;margin-left:0;margin-top:0;width:612pt;height:36.5pt;z-index:251778048;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" o:allowincell="f" filled="f" stroked="f" strokeweight=".5pt">
              <v:textbox inset="20pt,0,,0">
                <w:txbxContent>
                  <w:p w14:paraId="0884D84C" w14:textId="0144DDDA" w:rsidR="00E24564" w:rsidRPr="001C1DBD" w:rsidRDefault="00E24564"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FC451F" w14:textId="6B427634" w:rsidR="00E24564" w:rsidRPr="00D332B9" w:rsidRDefault="00E24564"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fldSimple w:instr=" STYLEREF  Title  \* MERGEFORMAT ">
      <w:r w:rsidR="003C7822">
        <w:rPr>
          <w:noProof/>
        </w:rPr>
        <w:t>2020-21 Model Report for Victorian Government Departments</w:t>
      </w:r>
    </w:fldSimple>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84590" w14:textId="34C7DD64" w:rsidR="00E24564" w:rsidRPr="0021384F" w:rsidRDefault="00E24564" w:rsidP="00314307">
    <w:pPr>
      <w:pStyle w:val="Footer"/>
    </w:pPr>
    <w:r>
      <w:rPr>
        <w:noProof/>
      </w:rPr>
      <mc:AlternateContent>
        <mc:Choice Requires="wps">
          <w:drawing>
            <wp:anchor distT="0" distB="0" distL="114300" distR="114300" simplePos="0" relativeHeight="251779072" behindDoc="0" locked="0" layoutInCell="0" allowOverlap="1" wp14:anchorId="776F0165" wp14:editId="3124C456">
              <wp:simplePos x="0" y="0"/>
              <wp:positionH relativeFrom="page">
                <wp:align>left</wp:align>
              </wp:positionH>
              <wp:positionV relativeFrom="page">
                <wp:align>bottom</wp:align>
              </wp:positionV>
              <wp:extent cx="7772400" cy="463550"/>
              <wp:effectExtent l="0" t="0" r="0" b="12700"/>
              <wp:wrapNone/>
              <wp:docPr id="451" name="MSIPCM64724e588095ccc69c18a548" descr="{&quot;HashCode&quot;:-1267603503,&quot;Height&quot;:9999999.0,&quot;Width&quot;:9999999.0,&quot;Placement&quot;:&quot;Footer&quot;,&quot;Index&quot;:&quot;Primary&quot;,&quot;Section&quot;:1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3CFDD67" w14:textId="3CD7192C" w:rsidR="00E24564" w:rsidRPr="001C1DBD" w:rsidRDefault="00E24564"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776F0165" id="_x0000_t202" coordsize="21600,21600" o:spt="202" path="m,l,21600r21600,l21600,xe">
              <v:stroke joinstyle="miter"/>
              <v:path gradientshapeok="t" o:connecttype="rect"/>
            </v:shapetype>
            <v:shape id="MSIPCM64724e588095ccc69c18a548" o:spid="_x0000_s1120" type="#_x0000_t202" alt="{&quot;HashCode&quot;:-1267603503,&quot;Height&quot;:9999999.0,&quot;Width&quot;:9999999.0,&quot;Placement&quot;:&quot;Footer&quot;,&quot;Index&quot;:&quot;Primary&quot;,&quot;Section&quot;:12,&quot;Top&quot;:0.0,&quot;Left&quot;:0.0}" style="position:absolute;margin-left:0;margin-top:0;width:612pt;height:36.5pt;z-index:25177907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" o:allowincell="f" filled="f" stroked="f" strokeweight=".5pt">
              <v:textbox inset="20pt,0,,0">
                <w:txbxContent>
                  <w:p w14:paraId="63CFDD67" w14:textId="3CD7192C" w:rsidR="00E24564" w:rsidRPr="001C1DBD" w:rsidRDefault="00E24564"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fldSimple w:instr=" STYLEREF  Title  \* MERGEFORMAT ">
      <w:r w:rsidR="003C7822">
        <w:rPr>
          <w:noProof/>
        </w:rPr>
        <w:t>2020-21 Model Report for Victorian Government Departments</w:t>
      </w:r>
    </w:fldSimple>
    <w:r>
      <w:rPr>
        <w:noProof/>
      </w:rPr>
      <w:tab/>
    </w:r>
    <w:r w:rsidRPr="00D332B9">
      <w:fldChar w:fldCharType="begin"/>
    </w:r>
    <w:r w:rsidRPr="00D332B9">
      <w:instrText xml:space="preserve"> PAGE   \* MERGEFORMAT </w:instrText>
    </w:r>
    <w:r w:rsidRPr="00D332B9">
      <w:fldChar w:fldCharType="separate"/>
    </w:r>
    <w:r>
      <w:t>95</w:t>
    </w:r>
    <w:r w:rsidRPr="00D332B9">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E4337" w14:textId="25F00571" w:rsidR="00E24564" w:rsidRDefault="00E24564">
    <w:pPr>
      <w:pStyle w:val="Footer"/>
    </w:pPr>
    <w:r>
      <w:rPr>
        <w:noProof/>
      </w:rPr>
      <mc:AlternateContent>
        <mc:Choice Requires="wps">
          <w:drawing>
            <wp:anchor distT="0" distB="0" distL="114300" distR="114300" simplePos="0" relativeHeight="251780096" behindDoc="0" locked="0" layoutInCell="0" allowOverlap="1" wp14:anchorId="2BC19878" wp14:editId="0A5882BB">
              <wp:simplePos x="0" y="0"/>
              <wp:positionH relativeFrom="page">
                <wp:align>left</wp:align>
              </wp:positionH>
              <wp:positionV relativeFrom="page">
                <wp:align>bottom</wp:align>
              </wp:positionV>
              <wp:extent cx="7772400" cy="463550"/>
              <wp:effectExtent l="0" t="0" r="0" b="12700"/>
              <wp:wrapNone/>
              <wp:docPr id="453" name="MSIPCM61504358b21f6235d01a2345" descr="{&quot;HashCode&quot;:-1267603503,&quot;Height&quot;:9999999.0,&quot;Width&quot;:9999999.0,&quot;Placement&quot;:&quot;Footer&quot;,&quot;Index&quot;:&quot;FirstPage&quot;,&quot;Section&quot;:1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1D6161" w14:textId="631F7E7A" w:rsidR="00E24564" w:rsidRPr="001C1DBD" w:rsidRDefault="00E24564"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2BC19878" id="_x0000_t202" coordsize="21600,21600" o:spt="202" path="m,l,21600r21600,l21600,xe">
              <v:stroke joinstyle="miter"/>
              <v:path gradientshapeok="t" o:connecttype="rect"/>
            </v:shapetype>
            <v:shape id="MSIPCM61504358b21f6235d01a2345" o:spid="_x0000_s1121" type="#_x0000_t202" alt="{&quot;HashCode&quot;:-1267603503,&quot;Height&quot;:9999999.0,&quot;Width&quot;:9999999.0,&quot;Placement&quot;:&quot;Footer&quot;,&quot;Index&quot;:&quot;FirstPage&quot;,&quot;Section&quot;:12,&quot;Top&quot;:0.0,&quot;Left&quot;:0.0}" style="position:absolute;margin-left:0;margin-top:0;width:612pt;height:36.5pt;z-index:25178009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" o:allowincell="f" filled="f" stroked="f" strokeweight=".5pt">
              <v:textbox inset="20pt,0,,0">
                <w:txbxContent>
                  <w:p w14:paraId="121D6161" w14:textId="631F7E7A" w:rsidR="00E24564" w:rsidRPr="001C1DBD" w:rsidRDefault="00E24564"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fldSimple w:instr=" STYLEREF  Title  \* MERGEFORMAT ">
      <w:r w:rsidR="003C7822">
        <w:rPr>
          <w:noProof/>
        </w:rPr>
        <w:t>2020-21 Model Report for Victorian Government Departments</w:t>
      </w:r>
    </w:fldSimple>
    <w:r w:rsidRPr="00D332B9">
      <w:tab/>
    </w:r>
    <w:r w:rsidRPr="00D332B9">
      <w:fldChar w:fldCharType="begin"/>
    </w:r>
    <w:r w:rsidRPr="00D332B9">
      <w:instrText xml:space="preserve"> PAGE   \* MERGEFORMAT </w:instrText>
    </w:r>
    <w:r w:rsidRPr="00D332B9">
      <w:fldChar w:fldCharType="separate"/>
    </w:r>
    <w:r>
      <w:t>91</w:t>
    </w:r>
    <w:r w:rsidRPr="00D332B9">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B0F1B1" w14:textId="5E25BF84" w:rsidR="00E24564" w:rsidRDefault="00E24564">
    <w:pPr>
      <w:pStyle w:val="Footer"/>
    </w:pPr>
    <w:r w:rsidRPr="00D332B9">
      <w:fldChar w:fldCharType="begin"/>
    </w:r>
    <w:r w:rsidRPr="00D332B9">
      <w:instrText xml:space="preserve"> PAGE   \* MERGEFORMAT </w:instrText>
    </w:r>
    <w:r w:rsidRPr="00D332B9">
      <w:fldChar w:fldCharType="separate"/>
    </w:r>
    <w:r>
      <w:t>98</w:t>
    </w:r>
    <w:r w:rsidRPr="00D332B9">
      <w:fldChar w:fldCharType="end"/>
    </w:r>
    <w:r>
      <w:tab/>
    </w:r>
    <w:fldSimple w:instr=" STYLEREF  Title  \* MERGEFORMAT ">
      <w:r w:rsidR="003C7822">
        <w:rPr>
          <w:noProof/>
        </w:rPr>
        <w:t>2020-21 Model Report for Victorian Government Departments</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0FDB47" w14:textId="2283C77E" w:rsidR="00E24564" w:rsidRDefault="00E24564" w:rsidP="007D536F">
    <w:pPr>
      <w:pStyle w:val="Spacer"/>
    </w:pPr>
    <w:r>
      <w:rPr>
        <w:noProof/>
      </w:rPr>
      <w:drawing>
        <wp:anchor distT="0" distB="0" distL="114300" distR="114300" simplePos="0" relativeHeight="251676672" behindDoc="0" locked="0" layoutInCell="1" allowOverlap="1" wp14:anchorId="5EB60B27" wp14:editId="3489021E">
          <wp:simplePos x="0" y="0"/>
          <wp:positionH relativeFrom="page">
            <wp:posOffset>5314820</wp:posOffset>
          </wp:positionH>
          <wp:positionV relativeFrom="page">
            <wp:posOffset>9811910</wp:posOffset>
          </wp:positionV>
          <wp:extent cx="1536192" cy="457200"/>
          <wp:effectExtent l="0" t="0" r="6985" b="0"/>
          <wp:wrapNone/>
          <wp:docPr id="26" name="Logo">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Victoria State Gov DTF right black rgb.png"/>
                  <pic:cNvPicPr/>
                </pic:nvPicPr>
                <pic:blipFill>
                  <a:blip r:embed="rId1">
                    <a:extLst>
                      <a:ext uri="{28A0092B-C50C-407E-A947-70E740481C1C}">
                        <a14:useLocalDpi xmlns:a14="http://schemas.microsoft.com/office/drawing/2010/main" val="0"/>
                      </a:ext>
                    </a:extLst>
                  </a:blip>
                  <a:stretch>
                    <a:fillRect/>
                  </a:stretch>
                </pic:blipFill>
                <pic:spPr>
                  <a:xfrm>
                    <a:off x="0" y="0"/>
                    <a:ext cx="1536192" cy="457200"/>
                  </a:xfrm>
                  <a:prstGeom prst="rect">
                    <a:avLst/>
                  </a:prstGeom>
                </pic:spPr>
              </pic:pic>
            </a:graphicData>
          </a:graphic>
          <wp14:sizeRelH relativeFrom="margin">
            <wp14:pctWidth>0</wp14:pctWidth>
          </wp14:sizeRelH>
          <wp14:sizeRelV relativeFrom="margin">
            <wp14:pctHeight>0</wp14:pctHeight>
          </wp14:sizeRelV>
        </wp:anchor>
      </w:drawing>
    </w:r>
  </w:p>
  <w:p w14:paraId="7E5C2E45" w14:textId="77777777" w:rsidR="00E24564" w:rsidRDefault="00E24564" w:rsidP="00F6022B"/>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05ECD3" w14:textId="03CE1651" w:rsidR="00E24564" w:rsidRPr="00462796" w:rsidRDefault="00E24564" w:rsidP="00462796">
    <w:r>
      <w:rPr>
        <w:noProof/>
      </w:rPr>
      <mc:AlternateContent>
        <mc:Choice Requires="wps">
          <w:drawing>
            <wp:anchor distT="0" distB="0" distL="114300" distR="114300" simplePos="0" relativeHeight="251781120" behindDoc="0" locked="0" layoutInCell="0" allowOverlap="1" wp14:anchorId="143AD80D" wp14:editId="263667ED">
              <wp:simplePos x="0" y="9403953"/>
              <wp:positionH relativeFrom="page">
                <wp:align>left</wp:align>
              </wp:positionH>
              <wp:positionV relativeFrom="page">
                <wp:align>bottom</wp:align>
              </wp:positionV>
              <wp:extent cx="7772400" cy="463550"/>
              <wp:effectExtent l="0" t="0" r="0" b="12700"/>
              <wp:wrapNone/>
              <wp:docPr id="455" name="MSIPCMae3747b48bb82429d2d0e47d" descr="{&quot;HashCode&quot;:-1267603503,&quot;Height&quot;:9999999.0,&quot;Width&quot;:9999999.0,&quot;Placement&quot;:&quot;Footer&quot;,&quot;Index&quot;:&quot;Primary&quot;,&quot;Section&quot;:1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9B88EF4" w14:textId="138DB1A5" w:rsidR="00E24564" w:rsidRPr="001C1DBD" w:rsidRDefault="00E24564"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143AD80D" id="_x0000_t202" coordsize="21600,21600" o:spt="202" path="m,l,21600r21600,l21600,xe">
              <v:stroke joinstyle="miter"/>
              <v:path gradientshapeok="t" o:connecttype="rect"/>
            </v:shapetype>
            <v:shape id="MSIPCMae3747b48bb82429d2d0e47d" o:spid="_x0000_s1124" type="#_x0000_t202" alt="{&quot;HashCode&quot;:-1267603503,&quot;Height&quot;:9999999.0,&quot;Width&quot;:9999999.0,&quot;Placement&quot;:&quot;Footer&quot;,&quot;Index&quot;:&quot;Primary&quot;,&quot;Section&quot;:18,&quot;Top&quot;:0.0,&quot;Left&quot;:0.0}" style="position:absolute;margin-left:0;margin-top:0;width:612pt;height:36.5pt;z-index:25178112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" o:allowincell="f" filled="f" stroked="f" strokeweight=".5pt">
              <v:textbox inset="20pt,0,,0">
                <w:txbxContent>
                  <w:p w14:paraId="59B88EF4" w14:textId="138DB1A5" w:rsidR="00E24564" w:rsidRPr="001C1DBD" w:rsidRDefault="00E24564"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A27E4C" w14:textId="2E22CC32" w:rsidR="00E24564" w:rsidRDefault="00E24564">
    <w:pPr>
      <w:pStyle w:val="Footer"/>
    </w:pPr>
    <w:r>
      <w:rPr>
        <w:noProof/>
      </w:rPr>
      <mc:AlternateContent>
        <mc:Choice Requires="wps">
          <w:drawing>
            <wp:anchor distT="0" distB="0" distL="114300" distR="114300" simplePos="0" relativeHeight="251782144" behindDoc="0" locked="0" layoutInCell="0" allowOverlap="1" wp14:anchorId="080073EF" wp14:editId="3C3703AC">
              <wp:simplePos x="0" y="9403953"/>
              <wp:positionH relativeFrom="page">
                <wp:align>left</wp:align>
              </wp:positionH>
              <wp:positionV relativeFrom="page">
                <wp:align>bottom</wp:align>
              </wp:positionV>
              <wp:extent cx="7772400" cy="463550"/>
              <wp:effectExtent l="0" t="0" r="0" b="12700"/>
              <wp:wrapNone/>
              <wp:docPr id="456" name="MSIPCMcfb94761a1a0ea6b84d746d5" descr="{&quot;HashCode&quot;:-1267603503,&quot;Height&quot;:9999999.0,&quot;Width&quot;:9999999.0,&quot;Placement&quot;:&quot;Footer&quot;,&quot;Index&quot;:&quot;FirstPage&quot;,&quot;Section&quot;:1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E273839" w14:textId="32ECE18C" w:rsidR="00E24564" w:rsidRPr="001C1DBD" w:rsidRDefault="00E24564" w:rsidP="001C1DBD">
                          <w:pPr>
                            <w:spacing w:before="0" w:after="0"/>
                            <w:rPr>
                              <w:rFonts w:ascii="Calibri" w:hAnsi="Calibri" w:cs="Calibri"/>
                              <w:color w:val="000000"/>
                              <w:sz w:val="22"/>
                            </w:rPr>
                          </w:pPr>
                          <w:r w:rsidRPr="001C1DBD">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080073EF" id="_x0000_t202" coordsize="21600,21600" o:spt="202" path="m,l,21600r21600,l21600,xe">
              <v:stroke joinstyle="miter"/>
              <v:path gradientshapeok="t" o:connecttype="rect"/>
            </v:shapetype>
            <v:shape id="MSIPCMcfb94761a1a0ea6b84d746d5" o:spid="_x0000_s1125" type="#_x0000_t202" alt="{&quot;HashCode&quot;:-1267603503,&quot;Height&quot;:9999999.0,&quot;Width&quot;:9999999.0,&quot;Placement&quot;:&quot;Footer&quot;,&quot;Index&quot;:&quot;FirstPage&quot;,&quot;Section&quot;:18,&quot;Top&quot;:0.0,&quot;Left&quot;:0.0}" style="position:absolute;margin-left:0;margin-top:0;width:612pt;height:36.5pt;z-index:25178214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" o:allowincell="f" filled="f" stroked="f" strokeweight=".5pt">
              <v:textbox inset="20pt,0,,0">
                <w:txbxContent>
                  <w:p w14:paraId="5E273839" w14:textId="32ECE18C" w:rsidR="00E24564" w:rsidRPr="001C1DBD" w:rsidRDefault="00E24564" w:rsidP="001C1DBD">
                    <w:pPr>
                      <w:spacing w:before="0" w:after="0"/>
                      <w:rPr>
                        <w:rFonts w:ascii="Calibri" w:hAnsi="Calibri" w:cs="Calibri"/>
                        <w:color w:val="000000"/>
                        <w:sz w:val="22"/>
                      </w:rPr>
                    </w:pPr>
                    <w:r w:rsidRPr="001C1DBD">
                      <w:rPr>
                        <w:rFonts w:ascii="Calibri" w:hAnsi="Calibri" w:cs="Calibri"/>
                        <w:color w:val="000000"/>
                        <w:sz w:val="22"/>
                      </w:rPr>
                      <w:t>OFFICIAL</w:t>
                    </w:r>
                  </w:p>
                </w:txbxContent>
              </v:textbox>
              <w10:wrap anchorx="page" anchory="page"/>
            </v:shape>
          </w:pict>
        </mc:Fallback>
      </mc:AlternateConten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71E4A8" w14:textId="4AF66258" w:rsidR="00E24564" w:rsidRPr="00D332B9" w:rsidRDefault="00E24564"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fldSimple w:instr=" STYLEREF  Title  \* MERGEFORMAT ">
      <w:r w:rsidR="003C7822">
        <w:rPr>
          <w:noProof/>
        </w:rPr>
        <w:t>2020-21 Model Report for Victorian Government Departments</w:t>
      </w:r>
    </w:fldSimple>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4E75C3" w14:textId="25BB79DA" w:rsidR="00E24564" w:rsidRPr="0021384F" w:rsidRDefault="00E24564" w:rsidP="00314307">
    <w:pPr>
      <w:pStyle w:val="Footer"/>
    </w:pPr>
    <w:fldSimple w:instr=" STYLEREF  Title  \* MERGEFORMAT ">
      <w:r w:rsidR="003C7822">
        <w:rPr>
          <w:noProof/>
        </w:rPr>
        <w:t>2020-21 Model Report for Victorian Government Departments</w:t>
      </w:r>
    </w:fldSimple>
    <w:r>
      <w:rPr>
        <w:noProof/>
      </w:rPr>
      <w:tab/>
    </w:r>
    <w:r w:rsidRPr="00D332B9">
      <w:fldChar w:fldCharType="begin"/>
    </w:r>
    <w:r w:rsidRPr="00D332B9">
      <w:instrText xml:space="preserve"> PAGE   \* MERGEFORMAT </w:instrText>
    </w:r>
    <w:r w:rsidRPr="00D332B9">
      <w:fldChar w:fldCharType="separate"/>
    </w:r>
    <w:r>
      <w:t>95</w:t>
    </w:r>
    <w:r w:rsidRPr="00D332B9">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E4D47" w14:textId="38C2BDC6" w:rsidR="00E24564" w:rsidRDefault="00E24564">
    <w:pPr>
      <w:pStyle w:val="Footer"/>
    </w:pPr>
    <w:r w:rsidRPr="00D332B9">
      <w:fldChar w:fldCharType="begin"/>
    </w:r>
    <w:r w:rsidRPr="00D332B9">
      <w:instrText xml:space="preserve"> PAGE   \* MERGEFORMAT </w:instrText>
    </w:r>
    <w:r w:rsidRPr="00D332B9">
      <w:fldChar w:fldCharType="separate"/>
    </w:r>
    <w:r>
      <w:t>114</w:t>
    </w:r>
    <w:r w:rsidRPr="00D332B9">
      <w:fldChar w:fldCharType="end"/>
    </w:r>
    <w:r>
      <w:tab/>
    </w:r>
    <w:fldSimple w:instr=" STYLEREF  Title  \* MERGEFORMAT ">
      <w:r w:rsidR="003C7822">
        <w:rPr>
          <w:noProof/>
        </w:rPr>
        <w:t>2020-21 Model Report for Victorian Government Departments</w:t>
      </w:r>
    </w:fldSimple>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4C664" w14:textId="42A2EDB7" w:rsidR="00E24564" w:rsidRPr="007D63C8" w:rsidRDefault="00E24564" w:rsidP="007D63C8"/>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24774E" w14:textId="7323F380" w:rsidR="00E24564" w:rsidRPr="00335923" w:rsidRDefault="00E24564" w:rsidP="00335923"/>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689503" w14:textId="77777777" w:rsidR="00E24564" w:rsidRDefault="00E24564">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D63FF" w14:textId="3C6F74F2" w:rsidR="00E24564" w:rsidRPr="007D63C8" w:rsidRDefault="00E24564" w:rsidP="00335923">
    <w:pPr>
      <w:pStyle w:val="Footer"/>
    </w:pPr>
    <w:r w:rsidRPr="00D332B9">
      <w:fldChar w:fldCharType="begin"/>
    </w:r>
    <w:r w:rsidRPr="00D332B9">
      <w:instrText xml:space="preserve"> PAGE   \* MERGEFORMAT </w:instrText>
    </w:r>
    <w:r w:rsidRPr="00D332B9">
      <w:fldChar w:fldCharType="separate"/>
    </w:r>
    <w:r>
      <w:t>120</w:t>
    </w:r>
    <w:r w:rsidRPr="00D332B9">
      <w:fldChar w:fldCharType="end"/>
    </w:r>
    <w:r>
      <w:tab/>
    </w:r>
    <w:fldSimple w:instr=" STYLEREF  Title  \* MERGEFORMAT ">
      <w:r>
        <w:rPr>
          <w:noProof/>
        </w:rPr>
        <w:t>2020-21 Model Report for Victorian Government Departments</w:t>
      </w:r>
    </w:fldSimple>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A1DD83" w14:textId="77777777" w:rsidR="00E24564" w:rsidRDefault="00E245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6B6377" w14:textId="488F1F8C" w:rsidR="00E24564" w:rsidRDefault="00E24564">
    <w:pPr>
      <w:pStyle w:val="Footer"/>
    </w:pPr>
    <w:r>
      <w:rPr>
        <w:noProof/>
      </w:rPr>
      <mc:AlternateContent>
        <mc:Choice Requires="wps">
          <w:drawing>
            <wp:anchor distT="0" distB="0" distL="114300" distR="114300" simplePos="0" relativeHeight="251697151" behindDoc="0" locked="0" layoutInCell="0" allowOverlap="1" wp14:anchorId="35BA2B7B" wp14:editId="23F6A740">
              <wp:simplePos x="0" y="9403953"/>
              <wp:positionH relativeFrom="page">
                <wp:align>left</wp:align>
              </wp:positionH>
              <wp:positionV relativeFrom="page">
                <wp:align>bottom</wp:align>
              </wp:positionV>
              <wp:extent cx="7772400" cy="463550"/>
              <wp:effectExtent l="0" t="0" r="0" b="12700"/>
              <wp:wrapNone/>
              <wp:docPr id="3" name="MSIPCMd1a54325907c760a9d09b692" descr="{&quot;HashCode&quot;:-1267603503,&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88F3FA1" w14:textId="7AED6A9B"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35BA2B7B" id="_x0000_t202" coordsize="21600,21600" o:spt="202" path="m,l,21600r21600,l21600,xe">
              <v:stroke joinstyle="miter"/>
              <v:path gradientshapeok="t" o:connecttype="rect"/>
            </v:shapetype>
            <v:shape id="MSIPCMd1a54325907c760a9d09b692" o:spid="_x0000_s1106" type="#_x0000_t202" alt="{&quot;HashCode&quot;:-1267603503,&quot;Height&quot;:9999999.0,&quot;Width&quot;:9999999.0,&quot;Placement&quot;:&quot;Footer&quot;,&quot;Index&quot;:&quot;FirstPage&quot;,&quot;Section&quot;:1,&quot;Top&quot;:0.0,&quot;Left&quot;:0.0}" style="position:absolute;margin-left:0;margin-top:0;width:612pt;height:36.5pt;z-index:25169715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" o:allowincell="f" filled="f" stroked="f" strokeweight=".5pt">
              <v:textbox inset="20pt,0,,0">
                <w:txbxContent>
                  <w:p w14:paraId="188F3FA1" w14:textId="7AED6A9B"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v:textbox>
              <w10:wrap anchorx="page" anchory="page"/>
            </v:shape>
          </w:pict>
        </mc:Fallback>
      </mc:AlternateConten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2D0954" w14:textId="55662455" w:rsidR="00E24564" w:rsidRPr="007D07FE" w:rsidRDefault="00E24564" w:rsidP="007D07FE"/>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2C23C0" w14:textId="27FD3B09" w:rsidR="00E24564" w:rsidRPr="007D07FE" w:rsidRDefault="00E24564" w:rsidP="007D07FE"/>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F7C173" w14:textId="77777777" w:rsidR="00E24564" w:rsidRDefault="00E24564">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BD99C6" w14:textId="4D5AF82B" w:rsidR="00E24564" w:rsidRPr="00D332B9" w:rsidRDefault="00E24564"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fldSimple w:instr=" STYLEREF  Title  \* MERGEFORMAT ">
      <w:r w:rsidR="003C7822">
        <w:rPr>
          <w:noProof/>
        </w:rPr>
        <w:t>2020-21 Model Report for Victorian Government Departments</w:t>
      </w:r>
    </w:fldSimple>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1653F" w14:textId="40DE85D3" w:rsidR="00E24564" w:rsidRPr="0021384F" w:rsidRDefault="00E24564" w:rsidP="00314307">
    <w:pPr>
      <w:pStyle w:val="Footer"/>
    </w:pPr>
    <w:fldSimple w:instr=" STYLEREF  Title  \* MERGEFORMAT ">
      <w:r w:rsidR="003C7822">
        <w:rPr>
          <w:noProof/>
        </w:rPr>
        <w:t>2020-21 Model Report for Victorian Government Departments</w:t>
      </w:r>
    </w:fldSimple>
    <w:r>
      <w:rPr>
        <w:noProof/>
      </w:rPr>
      <w:tab/>
    </w:r>
    <w:r w:rsidRPr="00D332B9">
      <w:fldChar w:fldCharType="begin"/>
    </w:r>
    <w:r w:rsidRPr="00D332B9">
      <w:instrText xml:space="preserve"> PAGE   \* MERGEFORMAT </w:instrText>
    </w:r>
    <w:r w:rsidRPr="00D332B9">
      <w:fldChar w:fldCharType="separate"/>
    </w:r>
    <w:r>
      <w:t>95</w:t>
    </w:r>
    <w:r w:rsidRPr="00D332B9">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E01868" w14:textId="4A17C5ED" w:rsidR="00E24564" w:rsidRDefault="00E24564">
    <w:pPr>
      <w:pStyle w:val="Footer"/>
    </w:pPr>
    <w:r w:rsidRPr="00D332B9">
      <w:fldChar w:fldCharType="begin"/>
    </w:r>
    <w:r w:rsidRPr="00D332B9">
      <w:instrText xml:space="preserve"> PAGE   \* MERGEFORMAT </w:instrText>
    </w:r>
    <w:r w:rsidRPr="00D332B9">
      <w:fldChar w:fldCharType="separate"/>
    </w:r>
    <w:r>
      <w:t>128</w:t>
    </w:r>
    <w:r w:rsidRPr="00D332B9">
      <w:fldChar w:fldCharType="end"/>
    </w:r>
    <w:r>
      <w:tab/>
    </w:r>
    <w:fldSimple w:instr=" STYLEREF  Title  \* MERGEFORMAT ">
      <w:r>
        <w:rPr>
          <w:noProof/>
        </w:rPr>
        <w:t>2020-21 Model Report for Victorian Government Departments</w:t>
      </w:r>
    </w:fldSimple>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E16555" w14:textId="207EE9E3" w:rsidR="00E24564" w:rsidRDefault="00E24564">
    <w:pPr>
      <w:pStyle w:val="Footer"/>
    </w:pPr>
    <w:fldSimple w:instr=" STYLEREF  Title  \* MERGEFORMAT ">
      <w:r w:rsidR="003C7822">
        <w:rPr>
          <w:noProof/>
        </w:rPr>
        <w:t>2020-21 Model Report for Victorian Government Departments</w:t>
      </w:r>
    </w:fldSimple>
    <w:r>
      <w:rPr>
        <w:noProof/>
      </w:rPr>
      <w:tab/>
    </w:r>
    <w:r w:rsidRPr="00D332B9">
      <w:fldChar w:fldCharType="begin"/>
    </w:r>
    <w:r w:rsidRPr="00D332B9">
      <w:instrText xml:space="preserve"> PAGE   \* MERGEFORMAT </w:instrText>
    </w:r>
    <w:r w:rsidRPr="00D332B9">
      <w:fldChar w:fldCharType="separate"/>
    </w:r>
    <w:r>
      <w:t>129</w:t>
    </w:r>
    <w:r w:rsidRPr="00D332B9">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66C55" w14:textId="0C0C9353" w:rsidR="00E24564" w:rsidRPr="007D07FE" w:rsidRDefault="00E24564" w:rsidP="007D07FE"/>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C7A8D6" w14:textId="0E4758F3" w:rsidR="00E24564" w:rsidRPr="00D332B9" w:rsidRDefault="00E24564"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fldSimple w:instr=" STYLEREF  Title  \* MERGEFORMAT ">
      <w:r w:rsidR="003C7822">
        <w:rPr>
          <w:noProof/>
        </w:rPr>
        <w:t>2020-21 Model Report for Victorian Government Departments</w:t>
      </w:r>
    </w:fldSimple>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1B00A4" w14:textId="063B9FAE" w:rsidR="00E24564" w:rsidRPr="0021384F" w:rsidRDefault="00E24564" w:rsidP="00314307">
    <w:pPr>
      <w:pStyle w:val="Footer"/>
    </w:pPr>
    <w:fldSimple w:instr=" STYLEREF  Title  \* MERGEFORMAT ">
      <w:r w:rsidR="003C7822">
        <w:rPr>
          <w:noProof/>
        </w:rPr>
        <w:t>2020-21 Model Report for Victorian Government Departments</w:t>
      </w:r>
    </w:fldSimple>
    <w:r>
      <w:rPr>
        <w:noProof/>
      </w:rPr>
      <w:tab/>
    </w:r>
    <w:r w:rsidRPr="00D332B9">
      <w:fldChar w:fldCharType="begin"/>
    </w:r>
    <w:r w:rsidRPr="00D332B9">
      <w:instrText xml:space="preserve"> PAGE   \* MERGEFORMAT </w:instrText>
    </w:r>
    <w:r w:rsidRPr="00D332B9">
      <w:fldChar w:fldCharType="separate"/>
    </w:r>
    <w:r>
      <w:t>95</w:t>
    </w:r>
    <w:r w:rsidRPr="00D332B9">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81E15B" w14:textId="45A479B0" w:rsidR="00E24564" w:rsidRPr="00F6022B" w:rsidRDefault="00E24564" w:rsidP="00F6022B">
    <w:r>
      <w:rPr>
        <w:noProof/>
      </w:rPr>
      <mc:AlternateContent>
        <mc:Choice Requires="wps">
          <w:drawing>
            <wp:anchor distT="0" distB="0" distL="114300" distR="114300" simplePos="0" relativeHeight="251774685" behindDoc="0" locked="0" layoutInCell="0" allowOverlap="1" wp14:anchorId="51DD3931" wp14:editId="174E5264">
              <wp:simplePos x="0" y="0"/>
              <wp:positionH relativeFrom="page">
                <wp:align>left</wp:align>
              </wp:positionH>
              <wp:positionV relativeFrom="page">
                <wp:align>bottom</wp:align>
              </wp:positionV>
              <wp:extent cx="7772400" cy="463550"/>
              <wp:effectExtent l="0" t="0" r="0" b="12700"/>
              <wp:wrapNone/>
              <wp:docPr id="7" name="MSIPCM9d474888a681713ba296e4e5"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87F29AB" w14:textId="52EED463"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51DD3931" id="_x0000_t202" coordsize="21600,21600" o:spt="202" path="m,l,21600r21600,l21600,xe">
              <v:stroke joinstyle="miter"/>
              <v:path gradientshapeok="t" o:connecttype="rect"/>
            </v:shapetype>
            <v:shape id="MSIPCM9d474888a681713ba296e4e5" o:spid="_x0000_s1107" type="#_x0000_t202" alt="{&quot;HashCode&quot;:-1267603503,&quot;Height&quot;:9999999.0,&quot;Width&quot;:9999999.0,&quot;Placement&quot;:&quot;Footer&quot;,&quot;Index&quot;:&quot;OddAndEven&quot;,&quot;Section&quot;:2,&quot;Top&quot;:0.0,&quot;Left&quot;:0.0}" style="position:absolute;margin-left:0;margin-top:0;width:612pt;height:36.5pt;z-index:251774685;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" o:allowincell="f" filled="f" stroked="f" strokeweight=".5pt">
              <v:textbox inset="20pt,0,,0">
                <w:txbxContent>
                  <w:p w14:paraId="687F29AB" w14:textId="52EED463"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v:textbox>
              <w10:wrap anchorx="page" anchory="page"/>
            </v:shape>
          </w:pict>
        </mc:Fallback>
      </mc:AlternateContent>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A18AC4" w14:textId="33297E50" w:rsidR="00E24564" w:rsidRDefault="00E24564">
    <w:pPr>
      <w:pStyle w:val="Footer"/>
    </w:pPr>
    <w:r w:rsidRPr="00D332B9">
      <w:fldChar w:fldCharType="begin"/>
    </w:r>
    <w:r w:rsidRPr="00D332B9">
      <w:instrText xml:space="preserve"> PAGE   \* MERGEFORMAT </w:instrText>
    </w:r>
    <w:r w:rsidRPr="00D332B9">
      <w:fldChar w:fldCharType="separate"/>
    </w:r>
    <w:r>
      <w:t>152</w:t>
    </w:r>
    <w:r w:rsidRPr="00D332B9">
      <w:fldChar w:fldCharType="end"/>
    </w:r>
    <w:r>
      <w:tab/>
    </w:r>
    <w:fldSimple w:instr=" STYLEREF  Title  \* MERGEFORMAT ">
      <w:r w:rsidR="003C7822">
        <w:rPr>
          <w:noProof/>
        </w:rPr>
        <w:t>2020-21 Model Report for Victorian Government Departments</w:t>
      </w:r>
    </w:fldSimple>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2D15BE" w14:textId="6BFA8745" w:rsidR="00E24564" w:rsidRDefault="00E24564">
    <w:pPr>
      <w:pStyle w:val="Footer"/>
    </w:pPr>
    <w:fldSimple w:instr=" STYLEREF  Title  \* MERGEFORMAT ">
      <w:r w:rsidR="003C7822">
        <w:rPr>
          <w:noProof/>
        </w:rPr>
        <w:t>2020-21 Model Report for Victorian Government Departments</w:t>
      </w:r>
    </w:fldSimple>
    <w:r>
      <w:rPr>
        <w:noProof/>
      </w:rPr>
      <w:tab/>
    </w:r>
    <w:r w:rsidRPr="00D332B9">
      <w:fldChar w:fldCharType="begin"/>
    </w:r>
    <w:r w:rsidRPr="00D332B9">
      <w:instrText xml:space="preserve"> PAGE   \* MERGEFORMAT </w:instrText>
    </w:r>
    <w:r w:rsidRPr="00D332B9">
      <w:fldChar w:fldCharType="separate"/>
    </w:r>
    <w:r>
      <w:t>128</w:t>
    </w:r>
    <w:r w:rsidRPr="00D332B9">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B596E2" w14:textId="7FACD737" w:rsidR="00E24564" w:rsidRPr="00D332B9" w:rsidRDefault="00E24564" w:rsidP="007D07FE"/>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0081B0" w14:textId="5135847F" w:rsidR="00E24564" w:rsidRPr="0021384F" w:rsidRDefault="00E24564" w:rsidP="00314307">
    <w:pPr>
      <w:pStyle w:val="Footer"/>
    </w:pPr>
    <w:fldSimple w:instr=" STYLEREF  Title  \* MERGEFORMAT ">
      <w:r w:rsidR="003C7822">
        <w:rPr>
          <w:noProof/>
        </w:rPr>
        <w:t>2020-21 Model Report for Victorian Government Departments</w:t>
      </w:r>
    </w:fldSimple>
    <w:r>
      <w:rPr>
        <w:noProof/>
      </w:rPr>
      <w:tab/>
    </w:r>
    <w:r w:rsidRPr="00D332B9">
      <w:fldChar w:fldCharType="begin"/>
    </w:r>
    <w:r w:rsidRPr="00D332B9">
      <w:instrText xml:space="preserve"> PAGE   \* MERGEFORMAT </w:instrText>
    </w:r>
    <w:r w:rsidRPr="00D332B9">
      <w:fldChar w:fldCharType="separate"/>
    </w:r>
    <w:r>
      <w:t>95</w:t>
    </w:r>
    <w:r w:rsidRPr="00D332B9">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96A6FA" w14:textId="00944B68" w:rsidR="00E24564" w:rsidRPr="00D332B9" w:rsidRDefault="00E24564"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fldSimple w:instr=" STYLEREF  Title  \* MERGEFORMAT ">
      <w:r w:rsidR="003C7822">
        <w:rPr>
          <w:noProof/>
        </w:rPr>
        <w:t>2020-21 Model Report for Victorian Government Departments</w:t>
      </w:r>
    </w:fldSimple>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B3E70" w14:textId="0985DA3C" w:rsidR="00E24564" w:rsidRPr="0021384F" w:rsidRDefault="00E24564" w:rsidP="00314307">
    <w:pPr>
      <w:pStyle w:val="Footer"/>
    </w:pPr>
    <w:fldSimple w:instr=" STYLEREF  Title  \* MERGEFORMAT ">
      <w:r w:rsidR="003C7822">
        <w:rPr>
          <w:noProof/>
        </w:rPr>
        <w:t>2020-21 Model Report for Victorian Government Departments</w:t>
      </w:r>
    </w:fldSimple>
    <w:r>
      <w:rPr>
        <w:noProof/>
      </w:rPr>
      <w:tab/>
    </w:r>
    <w:r w:rsidRPr="00D332B9">
      <w:fldChar w:fldCharType="begin"/>
    </w:r>
    <w:r w:rsidRPr="00D332B9">
      <w:instrText xml:space="preserve"> PAGE   \* MERGEFORMAT </w:instrText>
    </w:r>
    <w:r w:rsidRPr="00D332B9">
      <w:fldChar w:fldCharType="separate"/>
    </w:r>
    <w:r>
      <w:t>95</w:t>
    </w:r>
    <w:r w:rsidRPr="00D332B9">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6D025" w14:textId="0DB1C2C0" w:rsidR="00E24564" w:rsidRPr="00D372E9" w:rsidRDefault="00E24564" w:rsidP="00D372E9"/>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E56A8E" w14:textId="227D7627" w:rsidR="00E24564" w:rsidRPr="00D332B9" w:rsidRDefault="00E24564" w:rsidP="007D536F">
    <w:pPr>
      <w:pStyle w:val="Footer"/>
    </w:pPr>
    <w:r w:rsidRPr="00D332B9">
      <w:fldChar w:fldCharType="begin"/>
    </w:r>
    <w:r w:rsidRPr="00D332B9">
      <w:instrText xml:space="preserve"> PAGE   \* MERGEFORMAT </w:instrText>
    </w:r>
    <w:r w:rsidRPr="00D332B9">
      <w:fldChar w:fldCharType="separate"/>
    </w:r>
    <w:r>
      <w:t>40</w:t>
    </w:r>
    <w:r w:rsidRPr="00D332B9">
      <w:fldChar w:fldCharType="end"/>
    </w:r>
    <w:r>
      <w:tab/>
    </w:r>
    <w:fldSimple w:instr=" STYLEREF  Title  \* MERGEFORMAT ">
      <w:r w:rsidR="003C7822">
        <w:rPr>
          <w:noProof/>
        </w:rPr>
        <w:t>2020-21 Model Report for Victorian Government Departments</w:t>
      </w:r>
    </w:fldSimple>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4ACA17" w14:textId="0A30AF35" w:rsidR="00E24564" w:rsidRPr="0021384F" w:rsidRDefault="00E24564" w:rsidP="00314307">
    <w:pPr>
      <w:pStyle w:val="Footer"/>
    </w:pPr>
    <w:fldSimple w:instr=" STYLEREF  Title  \* MERGEFORMAT ">
      <w:r w:rsidR="003C7822">
        <w:rPr>
          <w:noProof/>
        </w:rPr>
        <w:t>2020-21 Model Report for Victorian Government Departments</w:t>
      </w:r>
    </w:fldSimple>
    <w:r>
      <w:rPr>
        <w:noProof/>
      </w:rPr>
      <w:tab/>
    </w:r>
    <w:r w:rsidRPr="00D332B9">
      <w:fldChar w:fldCharType="begin"/>
    </w:r>
    <w:r w:rsidRPr="00D332B9">
      <w:instrText xml:space="preserve"> PAGE   \* MERGEFORMAT </w:instrText>
    </w:r>
    <w:r w:rsidRPr="00D332B9">
      <w:fldChar w:fldCharType="separate"/>
    </w:r>
    <w:r>
      <w:t>95</w:t>
    </w:r>
    <w:r w:rsidRPr="00D332B9">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4C3DD" w14:textId="50EA38E8" w:rsidR="00E24564" w:rsidRPr="00394ED6" w:rsidRDefault="00E24564" w:rsidP="00394ED6">
    <w:pPr>
      <w:pStyle w:val="Footer"/>
    </w:pPr>
    <w:r>
      <w:rPr>
        <w:noProof/>
      </w:rPr>
      <mc:AlternateContent>
        <mc:Choice Requires="wps">
          <w:drawing>
            <wp:anchor distT="0" distB="0" distL="114300" distR="114300" simplePos="0" relativeHeight="251771682" behindDoc="0" locked="0" layoutInCell="0" allowOverlap="1" wp14:anchorId="0DBF0E39" wp14:editId="3B379D6C">
              <wp:simplePos x="0" y="9403953"/>
              <wp:positionH relativeFrom="page">
                <wp:align>left</wp:align>
              </wp:positionH>
              <wp:positionV relativeFrom="page">
                <wp:align>bottom</wp:align>
              </wp:positionV>
              <wp:extent cx="7772400" cy="463550"/>
              <wp:effectExtent l="0" t="0" r="0" b="12700"/>
              <wp:wrapNone/>
              <wp:docPr id="5" name="MSIPCMe5e1457c89da946a3ab63764" descr="{&quot;HashCode&quot;:-1267603503,&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E252A6C" w14:textId="61E3A626"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0DBF0E39" id="_x0000_t202" coordsize="21600,21600" o:spt="202" path="m,l,21600r21600,l21600,xe">
              <v:stroke joinstyle="miter"/>
              <v:path gradientshapeok="t" o:connecttype="rect"/>
            </v:shapetype>
            <v:shape id="MSIPCMe5e1457c89da946a3ab63764" o:spid="_x0000_s1108" type="#_x0000_t202" alt="{&quot;HashCode&quot;:-1267603503,&quot;Height&quot;:9999999.0,&quot;Width&quot;:9999999.0,&quot;Placement&quot;:&quot;Footer&quot;,&quot;Index&quot;:&quot;Primary&quot;,&quot;Section&quot;:2,&quot;Top&quot;:0.0,&quot;Left&quot;:0.0}" style="position:absolute;margin-left:0;margin-top:0;width:612pt;height:36.5pt;z-index:25177168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" o:allowincell="f" filled="f" stroked="f" strokeweight=".5pt">
              <v:textbox inset="20pt,0,,0">
                <w:txbxContent>
                  <w:p w14:paraId="3E252A6C" w14:textId="61E3A626"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v:textbox>
              <w10:wrap anchorx="page" anchory="page"/>
            </v:shape>
          </w:pict>
        </mc:Fallback>
      </mc:AlternateContent>
    </w:r>
    <w:r>
      <w:rPr>
        <w:noProof/>
      </w:rPr>
      <mc:AlternateContent>
        <mc:Choice Requires="wps">
          <w:drawing>
            <wp:anchor distT="0" distB="0" distL="114300" distR="114300" simplePos="0" relativeHeight="251697150" behindDoc="0" locked="0" layoutInCell="0" allowOverlap="1" wp14:anchorId="28AEEEAD" wp14:editId="328DE49F">
              <wp:simplePos x="0" y="0"/>
              <wp:positionH relativeFrom="page">
                <wp:align>left</wp:align>
              </wp:positionH>
              <wp:positionV relativeFrom="page">
                <wp:align>bottom</wp:align>
              </wp:positionV>
              <wp:extent cx="7772400" cy="463550"/>
              <wp:effectExtent l="0" t="0" r="0" b="12700"/>
              <wp:wrapNone/>
              <wp:docPr id="2" name="MSIPCM8ba94db19e2edee00bbfbc7f" descr="{&quot;HashCode&quot;:-12676035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6228A7" w14:textId="5437330F"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 w14:anchorId="28AEEEAD" id="MSIPCM8ba94db19e2edee00bbfbc7f" o:spid="_x0000_s1109" type="#_x0000_t202" alt="{&quot;HashCode&quot;:-1267603503,&quot;Height&quot;:9999999.0,&quot;Width&quot;:9999999.0,&quot;Placement&quot;:&quot;Footer&quot;,&quot;Index&quot;:&quot;Primary&quot;,&quot;Section&quot;:1,&quot;Top&quot;:0.0,&quot;Left&quot;:0.0}" style="position:absolute;margin-left:0;margin-top:0;width:612pt;height:36.5pt;z-index:25169715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" o:allowincell="f" filled="f" stroked="f" strokeweight=".5pt">
              <v:textbox inset="20pt,0,,0">
                <w:txbxContent>
                  <w:p w14:paraId="216228A7" w14:textId="5437330F"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v:textbox>
              <w10:wrap anchorx="page" anchory="page"/>
            </v:shape>
          </w:pict>
        </mc:Fallback>
      </mc:AlternateContent>
    </w:r>
    <w:fldSimple w:instr=" STYLEREF  Title  \* MERGEFORMAT ">
      <w:r>
        <w:rPr>
          <w:noProof/>
        </w:rPr>
        <w:t>2020-21 Model Report for Victorian Government Departments</w:t>
      </w:r>
    </w:fldSimple>
    <w:r w:rsidRPr="00394ED6">
      <w:tab/>
    </w:r>
    <w:r w:rsidRPr="00394ED6">
      <w:fldChar w:fldCharType="begin"/>
    </w:r>
    <w:r w:rsidRPr="00394ED6">
      <w:instrText xml:space="preserve"> PAGE   \* MERGEFORMAT </w:instrText>
    </w:r>
    <w:r w:rsidRPr="00394ED6">
      <w:fldChar w:fldCharType="separate"/>
    </w:r>
    <w:r w:rsidRPr="00394ED6">
      <w:t>7</w:t>
    </w:r>
    <w:r w:rsidRPr="00394ED6">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1208A4" w14:textId="19ECE61F" w:rsidR="00E24564" w:rsidRDefault="00E24564">
    <w:pPr>
      <w:pStyle w:val="Footer"/>
    </w:pPr>
    <w:r>
      <w:rPr>
        <w:noProof/>
      </w:rPr>
      <mc:AlternateContent>
        <mc:Choice Requires="wps">
          <w:drawing>
            <wp:anchor distT="0" distB="0" distL="114300" distR="114300" simplePos="0" relativeHeight="251778031" behindDoc="0" locked="0" layoutInCell="0" allowOverlap="1" wp14:anchorId="7AB2613F" wp14:editId="0CD6CCE0">
              <wp:simplePos x="0" y="0"/>
              <wp:positionH relativeFrom="page">
                <wp:align>left</wp:align>
              </wp:positionH>
              <wp:positionV relativeFrom="page">
                <wp:align>bottom</wp:align>
              </wp:positionV>
              <wp:extent cx="7772400" cy="463550"/>
              <wp:effectExtent l="0" t="0" r="0" b="12700"/>
              <wp:wrapNone/>
              <wp:docPr id="6" name="MSIPCM57c94a6395997c12eb54322e" descr="{&quot;HashCode&quot;:-1267603503,&quot;Height&quot;:9999999.0,&quot;Width&quot;:9999999.0,&quot;Placement&quot;:&quot;Foot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F3E46ED" w14:textId="720EBEF0"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7AB2613F" id="_x0000_t202" coordsize="21600,21600" o:spt="202" path="m,l,21600r21600,l21600,xe">
              <v:stroke joinstyle="miter"/>
              <v:path gradientshapeok="t" o:connecttype="rect"/>
            </v:shapetype>
            <v:shape id="MSIPCM57c94a6395997c12eb54322e" o:spid="_x0000_s1110" type="#_x0000_t202" alt="{&quot;HashCode&quot;:-1267603503,&quot;Height&quot;:9999999.0,&quot;Width&quot;:9999999.0,&quot;Placement&quot;:&quot;Footer&quot;,&quot;Index&quot;:&quot;FirstPage&quot;,&quot;Section&quot;:2,&quot;Top&quot;:0.0,&quot;Left&quot;:0.0}" style="position:absolute;margin-left:0;margin-top:0;width:612pt;height:36.5pt;z-index:25177803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" o:allowincell="f" filled="f" stroked="f" strokeweight=".5pt">
              <v:textbox inset="20pt,0,,0">
                <w:txbxContent>
                  <w:p w14:paraId="6F3E46ED" w14:textId="720EBEF0"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v:textbox>
              <w10:wrap anchorx="page" anchory="page"/>
            </v:shape>
          </w:pict>
        </mc:Fallback>
      </mc:AlternateContent>
    </w:r>
    <w:fldSimple w:instr=" STYLEREF  Title  \* MERGEFORMAT ">
      <w:r w:rsidR="003C7822">
        <w:rPr>
          <w:noProof/>
        </w:rPr>
        <w:t>2020-21 Model Report for Victorian Government Departments</w:t>
      </w:r>
    </w:fldSimple>
    <w:r w:rsidRPr="00394ED6">
      <w:tab/>
    </w:r>
    <w:r w:rsidRPr="00394ED6">
      <w:fldChar w:fldCharType="begin"/>
    </w:r>
    <w:r w:rsidRPr="00394ED6">
      <w:instrText xml:space="preserve"> PAGE   \* MERGEFORMAT </w:instrText>
    </w:r>
    <w:r w:rsidRPr="00394ED6">
      <w:fldChar w:fldCharType="separate"/>
    </w:r>
    <w:r>
      <w:t>iii</w:t>
    </w:r>
    <w:r w:rsidRPr="00394ED6">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DD7CD7" w14:textId="51603536" w:rsidR="00E24564" w:rsidRDefault="00E24564">
    <w:pPr>
      <w:pStyle w:val="Footer"/>
    </w:pPr>
    <w:r>
      <w:fldChar w:fldCharType="begin"/>
    </w:r>
    <w:r>
      <w:instrText xml:space="preserve"> PAGE   \* MERGEFORMAT </w:instrText>
    </w:r>
    <w:r>
      <w:fldChar w:fldCharType="separate"/>
    </w:r>
    <w:r>
      <w:t>10</w:t>
    </w:r>
    <w:r>
      <w:fldChar w:fldCharType="end"/>
    </w:r>
    <w:r>
      <w:tab/>
    </w:r>
    <w:fldSimple w:instr=" STYLEREF  Title  \* MERGEFORMAT ">
      <w:r w:rsidR="003C7822">
        <w:rPr>
          <w:noProof/>
        </w:rPr>
        <w:t>2020-21 Model Report for Victorian Government Departments</w:t>
      </w:r>
    </w:fldSimple>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C01B08" w14:textId="044742E3" w:rsidR="00E24564" w:rsidRPr="00394ED6" w:rsidRDefault="00E24564" w:rsidP="00394ED6">
    <w:pPr>
      <w:pStyle w:val="Footer"/>
    </w:pPr>
    <w:r>
      <w:rPr>
        <w:noProof/>
      </w:rPr>
      <mc:AlternateContent>
        <mc:Choice Requires="wps">
          <w:drawing>
            <wp:anchor distT="0" distB="0" distL="114300" distR="114300" simplePos="0" relativeHeight="251771919" behindDoc="0" locked="0" layoutInCell="0" allowOverlap="1" wp14:anchorId="61ADF2EE" wp14:editId="2BC7A90E">
              <wp:simplePos x="0" y="0"/>
              <wp:positionH relativeFrom="page">
                <wp:align>left</wp:align>
              </wp:positionH>
              <wp:positionV relativeFrom="page">
                <wp:align>bottom</wp:align>
              </wp:positionV>
              <wp:extent cx="7772400" cy="463550"/>
              <wp:effectExtent l="0" t="0" r="0" b="12700"/>
              <wp:wrapNone/>
              <wp:docPr id="14" name="MSIPCMd14c4f3b8dec16f3c9f21e23" descr="{&quot;HashCode&quot;:-1267603503,&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2004C2E" w14:textId="238C856F"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61ADF2EE" id="_x0000_t202" coordsize="21600,21600" o:spt="202" path="m,l,21600r21600,l21600,xe">
              <v:stroke joinstyle="miter"/>
              <v:path gradientshapeok="t" o:connecttype="rect"/>
            </v:shapetype>
            <v:shape id="MSIPCMd14c4f3b8dec16f3c9f21e23" o:spid="_x0000_s1111" type="#_x0000_t202" alt="{&quot;HashCode&quot;:-1267603503,&quot;Height&quot;:9999999.0,&quot;Width&quot;:9999999.0,&quot;Placement&quot;:&quot;Footer&quot;,&quot;Index&quot;:&quot;Primary&quot;,&quot;Section&quot;:3,&quot;Top&quot;:0.0,&quot;Left&quot;:0.0}" style="position:absolute;margin-left:0;margin-top:0;width:612pt;height:36.5pt;z-index:251771919;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" o:allowincell="f" filled="f" stroked="f" strokeweight=".5pt">
              <v:textbox inset="20pt,0,,0">
                <w:txbxContent>
                  <w:p w14:paraId="32004C2E" w14:textId="238C856F" w:rsidR="00E24564" w:rsidRPr="003C7822" w:rsidRDefault="003C7822" w:rsidP="003C7822">
                    <w:pPr>
                      <w:spacing w:before="0" w:after="0"/>
                      <w:rPr>
                        <w:rFonts w:ascii="Calibri" w:hAnsi="Calibri" w:cs="Calibri"/>
                        <w:color w:val="000000"/>
                        <w:sz w:val="22"/>
                      </w:rPr>
                    </w:pPr>
                    <w:r w:rsidRPr="003C7822">
                      <w:rPr>
                        <w:rFonts w:ascii="Calibri" w:hAnsi="Calibri" w:cs="Calibri"/>
                        <w:color w:val="000000"/>
                        <w:sz w:val="22"/>
                      </w:rPr>
                      <w:t>OFFICIAL</w:t>
                    </w:r>
                  </w:p>
                </w:txbxContent>
              </v:textbox>
              <w10:wrap anchorx="page" anchory="page"/>
            </v:shape>
          </w:pict>
        </mc:Fallback>
      </mc:AlternateContent>
    </w:r>
    <w:fldSimple w:instr=" STYLEREF  Title  \* MERGEFORMAT ">
      <w:r w:rsidR="003C7822">
        <w:rPr>
          <w:noProof/>
        </w:rPr>
        <w:t>2020-21 Model Report for Victorian Government Departments</w:t>
      </w:r>
    </w:fldSimple>
    <w:r w:rsidRPr="00394ED6">
      <w:tab/>
    </w:r>
    <w:r w:rsidRPr="00394ED6">
      <w:fldChar w:fldCharType="begin"/>
    </w:r>
    <w:r w:rsidRPr="00394ED6">
      <w:instrText xml:space="preserve"> PAGE   \* MERGEFORMAT </w:instrText>
    </w:r>
    <w:r w:rsidRPr="00394ED6">
      <w:fldChar w:fldCharType="separate"/>
    </w:r>
    <w:r w:rsidRPr="00394ED6">
      <w:t>7</w:t>
    </w:r>
    <w:r w:rsidRPr="00394ED6">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A0233E" w14:textId="1BAC0FBC" w:rsidR="00E24564" w:rsidRDefault="00E24564">
    <w:pPr>
      <w:pStyle w:val="Footer"/>
    </w:pPr>
    <w:r w:rsidRPr="00394ED6">
      <w:fldChar w:fldCharType="begin"/>
    </w:r>
    <w:r w:rsidRPr="00394ED6">
      <w:instrText xml:space="preserve"> PAGE   \* MERGEFORMAT </w:instrText>
    </w:r>
    <w:r w:rsidRPr="00394ED6">
      <w:fldChar w:fldCharType="separate"/>
    </w:r>
    <w:r>
      <w:t>iii</w:t>
    </w:r>
    <w:r w:rsidRPr="00394ED6">
      <w:fldChar w:fldCharType="end"/>
    </w:r>
    <w:r>
      <w:tab/>
    </w:r>
    <w:fldSimple w:instr=" STYLEREF  Title  \* MERGEFORMAT ">
      <w:r w:rsidR="003C7822">
        <w:rPr>
          <w:noProof/>
        </w:rPr>
        <w:t>2020-21 Model Report for Victorian Government Departments</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51D05E" w14:textId="77777777" w:rsidR="00E24564" w:rsidRDefault="00E24564" w:rsidP="00F51427">
      <w:pPr>
        <w:spacing w:before="0" w:after="0" w:line="240" w:lineRule="auto"/>
      </w:pPr>
      <w:r>
        <w:separator/>
      </w:r>
    </w:p>
  </w:footnote>
  <w:footnote w:type="continuationSeparator" w:id="0">
    <w:p w14:paraId="0AA2C0A3" w14:textId="77777777" w:rsidR="00E24564" w:rsidRDefault="00E24564" w:rsidP="00F51427">
      <w:pPr>
        <w:spacing w:before="0" w:after="0" w:line="240" w:lineRule="auto"/>
      </w:pPr>
      <w:r>
        <w:continuationSeparator/>
      </w:r>
    </w:p>
  </w:footnote>
  <w:footnote w:id="1">
    <w:p w14:paraId="56E38204" w14:textId="7FDF9B45" w:rsidR="00E24564" w:rsidRDefault="00E24564">
      <w:pPr>
        <w:pStyle w:val="FootnoteText"/>
      </w:pPr>
      <w:r>
        <w:rPr>
          <w:rStyle w:val="FootnoteReference"/>
        </w:rPr>
        <w:footnoteRef/>
      </w:r>
      <w:r>
        <w:t xml:space="preserve"> </w:t>
      </w:r>
      <w:r>
        <w:tab/>
      </w:r>
      <w:r w:rsidRPr="00F51427">
        <w:t>DTF provides the State’s consolidated financial data to the ABS based on the Australian System of Government Finance Statistics: Concepts, Sources and Methods, 2005 (Catalogue No. 5514.0), published by the ABS.</w:t>
      </w:r>
    </w:p>
  </w:footnote>
  <w:footnote w:id="2">
    <w:p w14:paraId="625616AF" w14:textId="714EACB4" w:rsidR="00E24564" w:rsidRDefault="00E24564">
      <w:pPr>
        <w:pStyle w:val="FootnoteText"/>
      </w:pPr>
      <w:r>
        <w:rPr>
          <w:rStyle w:val="FootnoteReference"/>
        </w:rPr>
        <w:footnoteRef/>
      </w:r>
      <w:r>
        <w:t xml:space="preserve"> </w:t>
      </w:r>
      <w:r w:rsidRPr="006C62FF">
        <w:t xml:space="preserve">FRDs are located on the DTF website at: </w:t>
      </w:r>
      <w:r>
        <w:t>w</w:t>
      </w:r>
      <w:hyperlink r:id="rId1" w:history="1">
        <w:r w:rsidRPr="006C62FF">
          <w:rPr>
            <w:rStyle w:val="Hyperlink"/>
          </w:rPr>
          <w:t>ww.dtf.vic.gov.au/financial-reporting-policy/financial-reporting-directions-and-guidance</w:t>
        </w:r>
      </w:hyperlink>
    </w:p>
  </w:footnote>
  <w:footnote w:id="3">
    <w:p w14:paraId="4A669481" w14:textId="46455943" w:rsidR="00E24564" w:rsidRDefault="00E24564">
      <w:pPr>
        <w:pStyle w:val="FootnoteText"/>
      </w:pPr>
      <w:r>
        <w:rPr>
          <w:rStyle w:val="FootnoteReference"/>
        </w:rPr>
        <w:footnoteRef/>
      </w:r>
      <w:r>
        <w:t xml:space="preserve"> </w:t>
      </w:r>
      <w:r w:rsidRPr="00562221">
        <w:t xml:space="preserve">The System of National Accounts </w:t>
      </w:r>
      <w:r>
        <w:t>2008</w:t>
      </w:r>
      <w:r w:rsidRPr="00562221">
        <w:t xml:space="preserve"> was released under the auspices of the Commission of the European Communities, the International Monetary Fund, the Organisation for Economic Cooperation and Development, the United Nations and the World Bank.</w:t>
      </w:r>
    </w:p>
  </w:footnote>
  <w:footnote w:id="4">
    <w:p w14:paraId="286760EF" w14:textId="2BBF8564" w:rsidR="00E24564" w:rsidRDefault="00E24564">
      <w:pPr>
        <w:pStyle w:val="FootnoteText"/>
      </w:pPr>
      <w:r>
        <w:rPr>
          <w:rStyle w:val="FootnoteReference"/>
        </w:rPr>
        <w:footnoteRef/>
      </w:r>
      <w:r>
        <w:t xml:space="preserve"> From 1 February 2021, The Department of Health and Human Services was separated into the Department of Health and Department of Families, Fairness and Housing </w:t>
      </w:r>
    </w:p>
  </w:footnote>
  <w:footnote w:id="5">
    <w:p w14:paraId="4179F130" w14:textId="30E7A9A3" w:rsidR="00E24564" w:rsidRDefault="00E24564">
      <w:pPr>
        <w:pStyle w:val="FootnoteText"/>
      </w:pPr>
      <w:r>
        <w:rPr>
          <w:rStyle w:val="FootnoteReference"/>
        </w:rPr>
        <w:footnoteRef/>
      </w:r>
      <w:r>
        <w:t xml:space="preserve"> </w:t>
      </w:r>
      <w:r>
        <w:tab/>
      </w:r>
      <w:r w:rsidRPr="006B5EA1">
        <w:t>The words ‘on behalf of the Responsible Body’ should be removed if the Responsible Body is the Accountable Office e.g. the department Secretary.</w:t>
      </w:r>
    </w:p>
  </w:footnote>
  <w:footnote w:id="6">
    <w:p w14:paraId="584A4F4E" w14:textId="0E6D0B3B" w:rsidR="00E24564" w:rsidRDefault="00E24564">
      <w:pPr>
        <w:pStyle w:val="FootnoteText"/>
      </w:pPr>
      <w:r>
        <w:rPr>
          <w:rStyle w:val="FootnoteReference"/>
        </w:rPr>
        <w:footnoteRef/>
      </w:r>
      <w:r>
        <w:t xml:space="preserve"> </w:t>
      </w:r>
      <w:r>
        <w:tab/>
      </w:r>
      <w:r w:rsidRPr="00526486">
        <w:t>The words ‘on behalf of the Responsible Body’ should be removed if the Responsible Body is the Accountable Office e.g. the department Secretary.</w:t>
      </w:r>
    </w:p>
  </w:footnote>
  <w:footnote w:id="7">
    <w:p w14:paraId="7E91E4DE" w14:textId="5AE3F7EE" w:rsidR="00E24564" w:rsidRDefault="00E24564">
      <w:pPr>
        <w:pStyle w:val="FootnoteText"/>
      </w:pPr>
      <w:r>
        <w:rPr>
          <w:rStyle w:val="FootnoteReference"/>
        </w:rPr>
        <w:footnoteRef/>
      </w:r>
      <w:r>
        <w:t xml:space="preserve"> </w:t>
      </w:r>
      <w:r>
        <w:tab/>
      </w:r>
      <w:r w:rsidRPr="00526486">
        <w:t>This attestation should take into account the advice from the Audit Committee</w:t>
      </w:r>
      <w:r>
        <w:t>.</w:t>
      </w:r>
    </w:p>
  </w:footnote>
  <w:footnote w:id="8">
    <w:p w14:paraId="50251ADF" w14:textId="77777777" w:rsidR="00E24564" w:rsidRPr="00F7516F" w:rsidRDefault="00E24564" w:rsidP="007D536F">
      <w:pPr>
        <w:pStyle w:val="FootnoteText"/>
      </w:pPr>
      <w:r>
        <w:rPr>
          <w:rStyle w:val="FootnoteReference"/>
        </w:rPr>
        <w:footnoteRef/>
      </w:r>
      <w:r>
        <w:t xml:space="preserve"> </w:t>
      </w:r>
      <w:r w:rsidRPr="00C93635">
        <w:rPr>
          <w:rFonts w:cstheme="majorHAnsi"/>
          <w:i/>
          <w:iCs/>
          <w:sz w:val="17"/>
        </w:rPr>
        <w:t>Note</w:t>
      </w:r>
      <w:r>
        <w:rPr>
          <w:rFonts w:cstheme="majorHAnsi"/>
          <w:i/>
          <w:iCs/>
          <w:sz w:val="17"/>
        </w:rPr>
        <w:t>:</w:t>
      </w:r>
      <w:r>
        <w:rPr>
          <w:rFonts w:cstheme="majorHAnsi"/>
          <w:sz w:val="17"/>
        </w:rPr>
        <w:t xml:space="preserve"> Relevant comparatives are accounted for applying this standard.</w:t>
      </w:r>
    </w:p>
  </w:footnote>
  <w:footnote w:id="9">
    <w:p w14:paraId="726137BC" w14:textId="25779ECC" w:rsidR="00E24564" w:rsidRDefault="00E24564">
      <w:pPr>
        <w:pStyle w:val="FootnoteText"/>
      </w:pPr>
      <w:r>
        <w:rPr>
          <w:rStyle w:val="FootnoteReference"/>
        </w:rPr>
        <w:footnoteRef/>
      </w:r>
      <w:r>
        <w:t xml:space="preserve"> </w:t>
      </w:r>
      <w:r>
        <w:tab/>
      </w:r>
      <w:r w:rsidRPr="00F31ABF">
        <w:t>State contributions that are contractually committed at 30 June 20X</w:t>
      </w:r>
      <w:r>
        <w:t>1</w:t>
      </w:r>
      <w:r w:rsidRPr="00F31ABF">
        <w:t xml:space="preserve"> are included in this column and are made during the construction phase of the service concession asset</w:t>
      </w:r>
    </w:p>
  </w:footnote>
  <w:footnote w:id="10">
    <w:p w14:paraId="01A86124" w14:textId="6144E2AA" w:rsidR="00E24564" w:rsidRDefault="00E24564">
      <w:pPr>
        <w:pStyle w:val="FootnoteText"/>
      </w:pPr>
      <w:r>
        <w:rPr>
          <w:rStyle w:val="FootnoteReference"/>
        </w:rPr>
        <w:footnoteRef/>
      </w:r>
      <w:r>
        <w:t xml:space="preserve"> </w:t>
      </w:r>
      <w:r w:rsidRPr="00F31ABF">
        <w:t xml:space="preserve">Significant changes occurred during the year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5D2B0" w14:textId="77777777" w:rsidR="003C7822" w:rsidRDefault="003C782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CFF98" w14:textId="5C5E26ED" w:rsidR="00E24564" w:rsidRPr="00CF1264" w:rsidRDefault="00E24564" w:rsidP="00C633DD">
    <w:pPr>
      <w:pStyle w:val="Header"/>
      <w:jc w:val="right"/>
    </w:pPr>
    <w:r w:rsidRPr="00CF1264">
      <w:t>DEPARTMENT OF TECHNOLOGY – MODEL REPORT OF OPERATION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63725D" w14:textId="74F4390C" w:rsidR="00E24564" w:rsidRDefault="00E24564">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44ADD6" w14:textId="5D97332B" w:rsidR="00E24564" w:rsidRDefault="00E24564">
    <w:pPr>
      <w:pStyle w:val="Header"/>
    </w:pPr>
    <w:r>
      <w:rPr>
        <w:noProof/>
        <w:lang w:eastAsia="en-AU"/>
      </w:rPr>
      <mc:AlternateContent>
        <mc:Choice Requires="wps">
          <w:drawing>
            <wp:anchor distT="0" distB="0" distL="114300" distR="114300" simplePos="0" relativeHeight="251699200" behindDoc="0" locked="0" layoutInCell="1" allowOverlap="1" wp14:anchorId="0C92DA42" wp14:editId="017EA0E0">
              <wp:simplePos x="0" y="0"/>
              <wp:positionH relativeFrom="column">
                <wp:posOffset>-517979</wp:posOffset>
              </wp:positionH>
              <wp:positionV relativeFrom="paragraph">
                <wp:posOffset>257810</wp:posOffset>
              </wp:positionV>
              <wp:extent cx="393065" cy="6189980"/>
              <wp:effectExtent l="0" t="0" r="0" b="1270"/>
              <wp:wrapNone/>
              <wp:docPr id="16" name="Text Box 16"/>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1404E9B" w14:textId="6278A3BF" w:rsidR="00E24564" w:rsidRPr="00D90086" w:rsidRDefault="00E24564" w:rsidP="00DC763C">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r>
                            <w:rPr>
                              <w:rStyle w:val="PageNumber"/>
                            </w:rPr>
                            <w:tab/>
                          </w:r>
                          <w:fldSimple w:instr=" STYLEREF  Title  \* MERGEFORMAT ">
                            <w:r w:rsidR="003C7822">
                              <w:rPr>
                                <w:noProof/>
                              </w:rPr>
                              <w:t>2020-21 Model Report for Victorian Government Departments</w:t>
                            </w:r>
                          </w:fldSimple>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92DA42" id="_x0000_t202" coordsize="21600,21600" o:spt="202" path="m,l,21600r21600,l21600,xe">
              <v:stroke joinstyle="miter"/>
              <v:path gradientshapeok="t" o:connecttype="rect"/>
            </v:shapetype>
            <v:shape id="Text Box 16" o:spid="_x0000_s1112" type="#_x0000_t202" style="position:absolute;margin-left:-40.8pt;margin-top:20.3pt;width:30.95pt;height:487.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" filled="f" stroked="f" strokeweight=".5pt">
              <v:textbox style="layout-flow:vertical">
                <w:txbxContent>
                  <w:p w14:paraId="61404E9B" w14:textId="6278A3BF" w:rsidR="00E24564" w:rsidRPr="00D90086" w:rsidRDefault="00E24564" w:rsidP="00DC763C">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r>
                      <w:rPr>
                        <w:rStyle w:val="PageNumber"/>
                      </w:rPr>
                      <w:tab/>
                    </w:r>
                    <w:fldSimple w:instr=" STYLEREF  Title  \* MERGEFORMAT ">
                      <w:r w:rsidR="003C7822">
                        <w:rPr>
                          <w:noProof/>
                        </w:rPr>
                        <w:t>2020-21 Model Report for Victorian Government Departments</w:t>
                      </w:r>
                    </w:fldSimple>
                  </w:p>
                </w:txbxContent>
              </v:textbox>
            </v:shape>
          </w:pict>
        </mc:Fallback>
      </mc:AlternateContent>
    </w:r>
    <w:r>
      <w:rPr>
        <w:noProof/>
        <w:lang w:eastAsia="en-AU"/>
      </w:rPr>
      <mc:AlternateContent>
        <mc:Choice Requires="wps">
          <w:drawing>
            <wp:anchor distT="0" distB="0" distL="114300" distR="114300" simplePos="0" relativeHeight="251697152" behindDoc="0" locked="0" layoutInCell="1" allowOverlap="1" wp14:anchorId="7528FC9F" wp14:editId="40705181">
              <wp:simplePos x="0" y="0"/>
              <wp:positionH relativeFrom="column">
                <wp:posOffset>9276715</wp:posOffset>
              </wp:positionH>
              <wp:positionV relativeFrom="paragraph">
                <wp:posOffset>295275</wp:posOffset>
              </wp:positionV>
              <wp:extent cx="391795" cy="6188075"/>
              <wp:effectExtent l="0" t="0" r="0" b="3175"/>
              <wp:wrapNone/>
              <wp:docPr id="15" name="Text Box 15"/>
              <wp:cNvGraphicFramePr/>
              <a:graphic xmlns:a="http://schemas.openxmlformats.org/drawingml/2006/main">
                <a:graphicData uri="http://schemas.microsoft.com/office/word/2010/wordprocessingShape">
                  <wps:wsp>
                    <wps:cNvSpPr txBox="1"/>
                    <wps:spPr>
                      <a:xfrm>
                        <a:off x="0" y="0"/>
                        <a:ext cx="391795" cy="618807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4418562" w14:textId="77777777" w:rsidR="00E24564" w:rsidRPr="00C6270B" w:rsidRDefault="00E24564" w:rsidP="00C6270B">
                          <w:pPr>
                            <w:pStyle w:val="Header"/>
                          </w:pPr>
                          <w:r w:rsidRPr="00C6270B">
                            <w:t>Department of Technology – Model report of operations</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8FC9F" id="Text Box 15" o:spid="_x0000_s1113" type="#_x0000_t202" style="position:absolute;margin-left:730.45pt;margin-top:23.25pt;width:30.85pt;height:487.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" filled="f" stroked="f" strokeweight=".5pt">
              <v:textbox style="layout-flow:vertical">
                <w:txbxContent>
                  <w:p w14:paraId="44418562" w14:textId="77777777" w:rsidR="00E24564" w:rsidRPr="00C6270B" w:rsidRDefault="00E24564" w:rsidP="00C6270B">
                    <w:pPr>
                      <w:pStyle w:val="Header"/>
                    </w:pPr>
                    <w:r w:rsidRPr="00C6270B">
                      <w:t>Department of Technology – Model report of operations</w:t>
                    </w:r>
                  </w:p>
                </w:txbxContent>
              </v:textbox>
            </v:shape>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4B7FA" w14:textId="7B5D2DB9" w:rsidR="00E24564" w:rsidRDefault="00E24564">
    <w:pPr>
      <w:pStyle w:val="Header"/>
    </w:pPr>
    <w:r w:rsidRPr="00CF1264">
      <w:t>DEPARTMENT OF TECHNOLOGY – MODEL REPORT OF OPERATION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CD4465" w14:textId="49EE0E58" w:rsidR="00E24564" w:rsidRDefault="00E24564" w:rsidP="00CF1264">
    <w:pPr>
      <w:pStyle w:val="Header"/>
      <w:jc w:val="right"/>
    </w:pPr>
    <w:r w:rsidRPr="00CF1264">
      <w:t>DEPARTMENT OF TECHNOLOGY – MODEL REPORT OF OPERATION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052A7F" w14:textId="77777777" w:rsidR="00E24564" w:rsidRDefault="00E24564">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375475" w14:textId="1E114123" w:rsidR="00E24564" w:rsidRPr="0051263F" w:rsidRDefault="00E24564" w:rsidP="0051263F">
    <w:pPr>
      <w:pStyle w:val="Header"/>
    </w:pPr>
    <w:r w:rsidRPr="00C6270B">
      <w:t xml:space="preserve">Department of Technology – Model </w:t>
    </w:r>
    <w:r>
      <w:t>Financial Statement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99E7CE" w14:textId="73BFB385" w:rsidR="00E24564" w:rsidRPr="0051263F" w:rsidRDefault="00E24564" w:rsidP="0051263F">
    <w:pPr>
      <w:pStyle w:val="Header"/>
      <w:jc w:val="right"/>
    </w:pPr>
    <w:r w:rsidRPr="00C6270B">
      <w:t xml:space="preserve">Department of Technology – Model </w:t>
    </w:r>
    <w:r>
      <w:t>Financial Statement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123D09" w14:textId="649CE61B" w:rsidR="00E24564" w:rsidRPr="0021384F" w:rsidRDefault="00E24564" w:rsidP="0021384F">
    <w:pPr>
      <w:pStyle w:val="Header"/>
    </w:pPr>
    <w:r>
      <w:rPr>
        <w:noProof/>
        <w:lang w:eastAsia="en-AU"/>
      </w:rPr>
      <mc:AlternateContent>
        <mc:Choice Requires="wps">
          <w:drawing>
            <wp:anchor distT="0" distB="0" distL="114300" distR="114300" simplePos="0" relativeHeight="251701248" behindDoc="0" locked="0" layoutInCell="1" allowOverlap="1" wp14:anchorId="501D5768" wp14:editId="50477C9C">
              <wp:simplePos x="0" y="0"/>
              <wp:positionH relativeFrom="column">
                <wp:posOffset>-488578</wp:posOffset>
              </wp:positionH>
              <wp:positionV relativeFrom="paragraph">
                <wp:posOffset>240665</wp:posOffset>
              </wp:positionV>
              <wp:extent cx="393065" cy="6189980"/>
              <wp:effectExtent l="0" t="0" r="0" b="1270"/>
              <wp:wrapNone/>
              <wp:docPr id="24" name="Text Box 24"/>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7C6C21B" w14:textId="07E9AE7C" w:rsidR="00E24564" w:rsidRPr="00D90086" w:rsidRDefault="00E24564" w:rsidP="00B150FE">
                          <w:pPr>
                            <w:pStyle w:val="Footereven"/>
                            <w:jc w:val="both"/>
                          </w:pPr>
                          <w:fldSimple w:instr=" STYLEREF  Title  \* MERGEFORMAT ">
                            <w:r w:rsidR="003C7822">
                              <w:rPr>
                                <w:noProof/>
                              </w:rPr>
                              <w:t>2020-21 Model Report for Victorian Government Departments</w:t>
                            </w:r>
                          </w:fldSimple>
                          <w:r>
                            <w:rPr>
                              <w:noProof/>
                            </w:rPr>
                            <w:tab/>
                          </w:r>
                          <w:r>
                            <w:fldChar w:fldCharType="begin"/>
                          </w:r>
                          <w:r>
                            <w:instrText xml:space="preserve"> PAGE   \* MERGEFORMAT </w:instrText>
                          </w:r>
                          <w:r>
                            <w:fldChar w:fldCharType="separate"/>
                          </w:r>
                          <w:r>
                            <w:t>93</w:t>
                          </w:r>
                          <w:r>
                            <w:fldChar w:fldCharType="end"/>
                          </w:r>
                        </w:p>
                        <w:p w14:paraId="0EEC23ED" w14:textId="46082F58" w:rsidR="00E24564" w:rsidRPr="00D90086" w:rsidRDefault="00E24564" w:rsidP="0021384F">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1D5768" id="_x0000_t202" coordsize="21600,21600" o:spt="202" path="m,l,21600r21600,l21600,xe">
              <v:stroke joinstyle="miter"/>
              <v:path gradientshapeok="t" o:connecttype="rect"/>
            </v:shapetype>
            <v:shape id="Text Box 24" o:spid="_x0000_s1117" type="#_x0000_t202" style="position:absolute;margin-left:-38.45pt;margin-top:18.95pt;width:30.95pt;height:487.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" filled="f" stroked="f" strokeweight=".5pt">
              <v:textbox style="layout-flow:vertical">
                <w:txbxContent>
                  <w:p w14:paraId="07C6C21B" w14:textId="07E9AE7C" w:rsidR="00E24564" w:rsidRPr="00D90086" w:rsidRDefault="00E24564" w:rsidP="00B150FE">
                    <w:pPr>
                      <w:pStyle w:val="Footereven"/>
                      <w:jc w:val="both"/>
                    </w:pPr>
                    <w:fldSimple w:instr=" STYLEREF  Title  \* MERGEFORMAT ">
                      <w:r w:rsidR="003C7822">
                        <w:rPr>
                          <w:noProof/>
                        </w:rPr>
                        <w:t>2020-21 Model Report for Victorian Government Departments</w:t>
                      </w:r>
                    </w:fldSimple>
                    <w:r>
                      <w:rPr>
                        <w:noProof/>
                      </w:rPr>
                      <w:tab/>
                    </w:r>
                    <w:r>
                      <w:fldChar w:fldCharType="begin"/>
                    </w:r>
                    <w:r>
                      <w:instrText xml:space="preserve"> PAGE   \* MERGEFORMAT </w:instrText>
                    </w:r>
                    <w:r>
                      <w:fldChar w:fldCharType="separate"/>
                    </w:r>
                    <w:r>
                      <w:t>93</w:t>
                    </w:r>
                    <w:r>
                      <w:fldChar w:fldCharType="end"/>
                    </w:r>
                  </w:p>
                  <w:p w14:paraId="0EEC23ED" w14:textId="46082F58" w:rsidR="00E24564" w:rsidRPr="00D90086" w:rsidRDefault="00E24564" w:rsidP="0021384F">
                    <w:pPr>
                      <w:pStyle w:val="Footereven"/>
                    </w:pPr>
                    <w:r>
                      <w:rPr>
                        <w:rStyle w:val="PageNumber"/>
                      </w:rPr>
                      <w:tab/>
                    </w:r>
                  </w:p>
                </w:txbxContent>
              </v:textbox>
            </v:shape>
          </w:pict>
        </mc:Fallback>
      </mc:AlternateContent>
    </w:r>
    <w:r>
      <w:rPr>
        <w:noProof/>
        <w:lang w:eastAsia="en-AU"/>
      </w:rPr>
      <mc:AlternateContent>
        <mc:Choice Requires="wps">
          <w:drawing>
            <wp:anchor distT="0" distB="0" distL="114300" distR="114300" simplePos="0" relativeHeight="251703296" behindDoc="0" locked="0" layoutInCell="1" allowOverlap="1" wp14:anchorId="6AECCF68" wp14:editId="336B71B9">
              <wp:simplePos x="0" y="0"/>
              <wp:positionH relativeFrom="column">
                <wp:posOffset>9276715</wp:posOffset>
              </wp:positionH>
              <wp:positionV relativeFrom="paragraph">
                <wp:posOffset>288744</wp:posOffset>
              </wp:positionV>
              <wp:extent cx="391795" cy="6188075"/>
              <wp:effectExtent l="0" t="0" r="0" b="3175"/>
              <wp:wrapNone/>
              <wp:docPr id="27" name="Text Box 27"/>
              <wp:cNvGraphicFramePr/>
              <a:graphic xmlns:a="http://schemas.openxmlformats.org/drawingml/2006/main">
                <a:graphicData uri="http://schemas.microsoft.com/office/word/2010/wordprocessingShape">
                  <wps:wsp>
                    <wps:cNvSpPr txBox="1"/>
                    <wps:spPr>
                      <a:xfrm>
                        <a:off x="0" y="0"/>
                        <a:ext cx="391795" cy="618807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9F4C607" w14:textId="018084EE" w:rsidR="00E24564" w:rsidRPr="00C6270B" w:rsidRDefault="00E24564" w:rsidP="0051263F">
                          <w:pPr>
                            <w:pStyle w:val="Header"/>
                            <w:jc w:val="right"/>
                          </w:pPr>
                          <w:r w:rsidRPr="00C6270B">
                            <w:t xml:space="preserve">Department of Technology – Model </w:t>
                          </w:r>
                          <w:r>
                            <w:t>Financial Statements</w:t>
                          </w:r>
                        </w:p>
                        <w:p w14:paraId="3D54919D" w14:textId="1B8451E4" w:rsidR="00E24564" w:rsidRDefault="00E24564" w:rsidP="0051263F">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ECCF68" id="Text Box 27" o:spid="_x0000_s1118" type="#_x0000_t202" style="position:absolute;margin-left:730.45pt;margin-top:22.75pt;width:30.85pt;height:487.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" filled="f" stroked="f" strokeweight=".5pt">
              <v:textbox style="layout-flow:vertical">
                <w:txbxContent>
                  <w:p w14:paraId="39F4C607" w14:textId="018084EE" w:rsidR="00E24564" w:rsidRPr="00C6270B" w:rsidRDefault="00E24564" w:rsidP="0051263F">
                    <w:pPr>
                      <w:pStyle w:val="Header"/>
                      <w:jc w:val="right"/>
                    </w:pPr>
                    <w:r w:rsidRPr="00C6270B">
                      <w:t xml:space="preserve">Department of Technology – Model </w:t>
                    </w:r>
                    <w:r>
                      <w:t>Financial Statements</w:t>
                    </w:r>
                  </w:p>
                  <w:p w14:paraId="3D54919D" w14:textId="1B8451E4" w:rsidR="00E24564" w:rsidRDefault="00E24564" w:rsidP="0051263F">
                    <w:pPr>
                      <w:pStyle w:val="Header"/>
                    </w:pPr>
                  </w:p>
                </w:txbxContent>
              </v:textbox>
            </v:shape>
          </w:pict>
        </mc:Fallback>
      </mc:AlternateConten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DC4C93" w14:textId="5F04B183" w:rsidR="00E24564" w:rsidRPr="0021248D" w:rsidRDefault="00E24564" w:rsidP="00FA4323">
    <w:pPr>
      <w:pStyle w:val="Header"/>
    </w:pPr>
    <w:fldSimple w:instr=" STYLEREF  &quot;Heading 1 [#]&quot; \n  \* MERGEFORMAT ">
      <w:r w:rsidR="003C7822">
        <w:rPr>
          <w:noProof/>
        </w:rPr>
        <w:t>2</w:t>
      </w:r>
    </w:fldSimple>
    <w:r w:rsidRPr="0021248D">
      <w:t xml:space="preserve">. </w:t>
    </w:r>
    <w:fldSimple w:instr=" STYLEREF  &quot;Heading 1 [#]&quot;  \* MERGEFORMAT ">
      <w:r w:rsidR="003C7822">
        <w:rPr>
          <w:noProof/>
        </w:rPr>
        <w:t>FUNDING DELIVERY OF OUR SERVICES</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554A32" w14:textId="77777777" w:rsidR="00E24564" w:rsidRDefault="00E24564" w:rsidP="007D536F">
    <w:pPr>
      <w:pStyle w:val="Header"/>
    </w:pPr>
    <w:r>
      <w:rPr>
        <w:noProof/>
      </w:rPr>
      <mc:AlternateContent>
        <mc:Choice Requires="wpg">
          <w:drawing>
            <wp:anchor distT="0" distB="0" distL="114300" distR="114300" simplePos="0" relativeHeight="251677696" behindDoc="1" locked="1" layoutInCell="1" allowOverlap="1" wp14:anchorId="01CBCB0E" wp14:editId="6A3D628C">
              <wp:simplePos x="0" y="0"/>
              <wp:positionH relativeFrom="page">
                <wp:posOffset>-19050</wp:posOffset>
              </wp:positionH>
              <wp:positionV relativeFrom="page">
                <wp:posOffset>1110615</wp:posOffset>
              </wp:positionV>
              <wp:extent cx="7077075" cy="7292340"/>
              <wp:effectExtent l="0" t="0" r="9525" b="3810"/>
              <wp:wrapNone/>
              <wp:docPr id="20" name="Page graphic">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077075" cy="7292340"/>
                        <a:chOff x="914400" y="909655"/>
                        <a:chExt cx="5297042" cy="5449043"/>
                      </a:xfrm>
                    </wpg:grpSpPr>
                    <wps:wsp>
                      <wps:cNvPr id="21" name="Freeform: Shape 21"/>
                      <wps:cNvSpPr/>
                      <wps:spPr>
                        <a:xfrm>
                          <a:off x="923925" y="909655"/>
                          <a:ext cx="5010816" cy="5445251"/>
                        </a:xfrm>
                        <a:custGeom>
                          <a:avLst/>
                          <a:gdLst>
                            <a:gd name="connsiteX0" fmla="*/ 5010817 w 5010816"/>
                            <a:gd name="connsiteY0" fmla="*/ 0 h 5445251"/>
                            <a:gd name="connsiteX1" fmla="*/ 943165 w 5010816"/>
                            <a:gd name="connsiteY1" fmla="*/ 0 h 5445251"/>
                            <a:gd name="connsiteX2" fmla="*/ 0 w 5010816"/>
                            <a:gd name="connsiteY2" fmla="*/ 1995297 h 5445251"/>
                            <a:gd name="connsiteX3" fmla="*/ 0 w 5010816"/>
                            <a:gd name="connsiteY3" fmla="*/ 5445252 h 5445251"/>
                            <a:gd name="connsiteX4" fmla="*/ 2436876 w 5010816"/>
                            <a:gd name="connsiteY4" fmla="*/ 5445252 h 54452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10816" h="5445251">
                              <a:moveTo>
                                <a:pt x="5010817" y="0"/>
                              </a:moveTo>
                              <a:lnTo>
                                <a:pt x="943165" y="0"/>
                              </a:lnTo>
                              <a:lnTo>
                                <a:pt x="0" y="1995297"/>
                              </a:lnTo>
                              <a:lnTo>
                                <a:pt x="0" y="5445252"/>
                              </a:lnTo>
                              <a:lnTo>
                                <a:pt x="2436876" y="5445252"/>
                              </a:lnTo>
                              <a:close/>
                            </a:path>
                          </a:pathLst>
                        </a:custGeom>
                        <a:solidFill>
                          <a:srgbClr val="232B39"/>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Freeform: Shape 22"/>
                      <wps:cNvSpPr/>
                      <wps:spPr>
                        <a:xfrm>
                          <a:off x="923925" y="2142362"/>
                          <a:ext cx="5287517" cy="4216336"/>
                        </a:xfrm>
                        <a:custGeom>
                          <a:avLst/>
                          <a:gdLst>
                            <a:gd name="connsiteX0" fmla="*/ 5287518 w 5287517"/>
                            <a:gd name="connsiteY0" fmla="*/ 4216337 h 4216336"/>
                            <a:gd name="connsiteX1" fmla="*/ 3294507 w 5287517"/>
                            <a:gd name="connsiteY1" fmla="*/ 0 h 4216336"/>
                            <a:gd name="connsiteX2" fmla="*/ 0 w 5287517"/>
                            <a:gd name="connsiteY2" fmla="*/ 0 h 4216336"/>
                            <a:gd name="connsiteX3" fmla="*/ 0 w 5287517"/>
                            <a:gd name="connsiteY3" fmla="*/ 4216337 h 4216336"/>
                          </a:gdLst>
                          <a:ahLst/>
                          <a:cxnLst>
                            <a:cxn ang="0">
                              <a:pos x="connsiteX0" y="connsiteY0"/>
                            </a:cxn>
                            <a:cxn ang="0">
                              <a:pos x="connsiteX1" y="connsiteY1"/>
                            </a:cxn>
                            <a:cxn ang="0">
                              <a:pos x="connsiteX2" y="connsiteY2"/>
                            </a:cxn>
                            <a:cxn ang="0">
                              <a:pos x="connsiteX3" y="connsiteY3"/>
                            </a:cxn>
                          </a:cxnLst>
                          <a:rect l="l" t="t" r="r" b="b"/>
                          <a:pathLst>
                            <a:path w="5287517" h="4216336">
                              <a:moveTo>
                                <a:pt x="5287518" y="4216337"/>
                              </a:moveTo>
                              <a:lnTo>
                                <a:pt x="3294507" y="0"/>
                              </a:lnTo>
                              <a:lnTo>
                                <a:pt x="0" y="0"/>
                              </a:lnTo>
                              <a:lnTo>
                                <a:pt x="0" y="4216337"/>
                              </a:lnTo>
                              <a:close/>
                            </a:path>
                          </a:pathLst>
                        </a:custGeom>
                        <a:solidFill>
                          <a:schemeClr val="accent1"/>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Freeform: Shape 23"/>
                      <wps:cNvSpPr/>
                      <wps:spPr>
                        <a:xfrm>
                          <a:off x="914400" y="1468278"/>
                          <a:ext cx="3861244" cy="4110894"/>
                        </a:xfrm>
                        <a:custGeom>
                          <a:avLst/>
                          <a:gdLst>
                            <a:gd name="connsiteX0" fmla="*/ 0 w 3861244"/>
                            <a:gd name="connsiteY0" fmla="*/ 0 h 4110894"/>
                            <a:gd name="connsiteX1" fmla="*/ 0 w 3861244"/>
                            <a:gd name="connsiteY1" fmla="*/ 2650712 h 4110894"/>
                            <a:gd name="connsiteX2" fmla="*/ 690182 w 3861244"/>
                            <a:gd name="connsiteY2" fmla="*/ 4110895 h 4110894"/>
                            <a:gd name="connsiteX3" fmla="*/ 3861245 w 3861244"/>
                            <a:gd name="connsiteY3" fmla="*/ 4110895 h 4110894"/>
                            <a:gd name="connsiteX4" fmla="*/ 3861245 w 3861244"/>
                            <a:gd name="connsiteY4" fmla="*/ 0 h 4110894"/>
                            <a:gd name="connsiteX5" fmla="*/ 0 w 3861244"/>
                            <a:gd name="connsiteY5" fmla="*/ 0 h 4110894"/>
                            <a:gd name="connsiteX6" fmla="*/ 3590925 w 3861244"/>
                            <a:gd name="connsiteY6" fmla="*/ 3055144 h 4110894"/>
                            <a:gd name="connsiteX7" fmla="*/ 3038475 w 3861244"/>
                            <a:gd name="connsiteY7" fmla="*/ 3055144 h 4110894"/>
                            <a:gd name="connsiteX8" fmla="*/ 3038475 w 3861244"/>
                            <a:gd name="connsiteY8" fmla="*/ 3026569 h 4110894"/>
                            <a:gd name="connsiteX9" fmla="*/ 3590925 w 3861244"/>
                            <a:gd name="connsiteY9" fmla="*/ 3026569 h 4110894"/>
                            <a:gd name="connsiteX10" fmla="*/ 3590925 w 3861244"/>
                            <a:gd name="connsiteY10" fmla="*/ 3055144 h 4110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861244" h="4110894">
                              <a:moveTo>
                                <a:pt x="0" y="0"/>
                              </a:moveTo>
                              <a:lnTo>
                                <a:pt x="0" y="2650712"/>
                              </a:lnTo>
                              <a:lnTo>
                                <a:pt x="690182" y="4110895"/>
                              </a:lnTo>
                              <a:lnTo>
                                <a:pt x="3861245" y="4110895"/>
                              </a:lnTo>
                              <a:lnTo>
                                <a:pt x="3861245" y="0"/>
                              </a:lnTo>
                              <a:lnTo>
                                <a:pt x="0" y="0"/>
                              </a:lnTo>
                              <a:close/>
                              <a:moveTo>
                                <a:pt x="3590925" y="3055144"/>
                              </a:moveTo>
                              <a:lnTo>
                                <a:pt x="3038475" y="3055144"/>
                              </a:lnTo>
                              <a:lnTo>
                                <a:pt x="3038475" y="3026569"/>
                              </a:lnTo>
                              <a:lnTo>
                                <a:pt x="3590925" y="3026569"/>
                              </a:lnTo>
                              <a:lnTo>
                                <a:pt x="3590925" y="3055144"/>
                              </a:lnTo>
                              <a:close/>
                            </a:path>
                          </a:pathLst>
                        </a:custGeom>
                        <a:solidFill>
                          <a:srgbClr val="FFFFFF"/>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2E4AD7" id="Page graphic" o:spid="_x0000_s1026" alt="&quot;&quot;" style="position:absolute;margin-left:-1.5pt;margin-top:87.45pt;width:557.25pt;height:574.2pt;z-index:-251638784;mso-position-horizontal-relative:page;mso-position-vertical-relative:page;mso-width-relative:margin;mso-height-relative:margin" coordorigin="9144,9096" coordsize="52970,54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">
              <v:shape id="Freeform: Shape 21" o:spid="_x0000_s1027" style="position:absolute;left:9239;top:9096;width:50108;height:54453;visibility:visible;mso-wrap-style:square;v-text-anchor:middle" coordsize="5010816,5445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" path="m5010817,l943165,,,1995297,,5445252r2436876,l5010817,xe" fillcolor="#232b39" stroked="f">
                <v:stroke joinstyle="miter"/>
                <v:path arrowok="t" o:connecttype="custom" o:connectlocs="5010817,0;943165,0;0,1995297;0,5445252;2436876,5445252" o:connectangles="0,0,0,0,0"/>
              </v:shape>
              <v:shape id="Freeform: Shape 22" o:spid="_x0000_s1028" style="position:absolute;left:9239;top:21423;width:52875;height:42163;visibility:visible;mso-wrap-style:square;v-text-anchor:middle" coordsize="5287517,42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" path="m5287518,4216337l3294507,,,,,4216337r5287518,xe" fillcolor="#4472c4 [3204]" stroked="f">
                <v:stroke joinstyle="miter"/>
                <v:path arrowok="t" o:connecttype="custom" o:connectlocs="5287518,4216337;3294507,0;0,0;0,4216337" o:connectangles="0,0,0,0"/>
              </v:shape>
              <v:shape id="Freeform: Shape 23" o:spid="_x0000_s1029" style="position:absolute;left:9144;top:14682;width:38612;height:41109;visibility:visible;mso-wrap-style:square;v-text-anchor:middle" coordsize="3861244,4110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" path="m,l,2650712,690182,4110895r3171063,l3861245,,,xm3590925,3055144r-552450,l3038475,3026569r552450,l3590925,3055144xe" stroked="f">
                <v:stroke joinstyle="miter"/>
                <v:path arrowok="t" o:connecttype="custom" o:connectlocs="0,0;0,2650712;690182,4110895;3861245,4110895;3861245,0;0,0;3590925,3055144;3038475,3055144;3038475,3026569;3590925,3026569;3590925,3055144" o:connectangles="0,0,0,0,0,0,0,0,0,0,0"/>
              </v:shape>
              <w10:wrap anchorx="page" anchory="page"/>
              <w10:anchorlock/>
            </v:group>
          </w:pict>
        </mc:Fallback>
      </mc:AlternateContent>
    </w:r>
    <w:r>
      <w:rPr>
        <w:noProof/>
      </w:rPr>
      <w:t xml:space="preserve"> </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03C16F" w14:textId="6F5BCB35" w:rsidR="00E24564" w:rsidRPr="0021384F" w:rsidRDefault="00E24564" w:rsidP="00314307">
    <w:pPr>
      <w:pStyle w:val="Header"/>
      <w:jc w:val="right"/>
    </w:pPr>
    <w:fldSimple w:instr=" STYLEREF  &quot;Heading 1 [#]&quot; \n  \* MERGEFORMAT ">
      <w:r w:rsidR="003C7822">
        <w:rPr>
          <w:noProof/>
        </w:rPr>
        <w:t>1</w:t>
      </w:r>
    </w:fldSimple>
    <w:r w:rsidRPr="0021248D">
      <w:t xml:space="preserve">. </w:t>
    </w:r>
    <w:fldSimple w:instr=" STYLEREF  &quot;Heading 1 [#]&quot;  \* MERGEFORMAT ">
      <w:r w:rsidR="003C7822">
        <w:rPr>
          <w:noProof/>
        </w:rPr>
        <w:t>ABOUT THIS REPORT</w:t>
      </w:r>
    </w:fldSimple>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68E128" w14:textId="72F5D588" w:rsidR="00E24564" w:rsidRPr="002136A7" w:rsidRDefault="00E24564" w:rsidP="002136A7">
    <w:pPr>
      <w:pStyle w:val="Header"/>
    </w:pPr>
    <w:r>
      <w:rPr>
        <w:noProof/>
        <w:lang w:eastAsia="en-AU"/>
      </w:rPr>
      <mc:AlternateContent>
        <mc:Choice Requires="wps">
          <w:drawing>
            <wp:anchor distT="0" distB="0" distL="114300" distR="114300" simplePos="0" relativeHeight="251707392" behindDoc="0" locked="0" layoutInCell="1" allowOverlap="1" wp14:anchorId="5C0DC0A9" wp14:editId="247D3A6E">
              <wp:simplePos x="0" y="0"/>
              <wp:positionH relativeFrom="column">
                <wp:posOffset>9341222</wp:posOffset>
              </wp:positionH>
              <wp:positionV relativeFrom="paragraph">
                <wp:posOffset>240665</wp:posOffset>
              </wp:positionV>
              <wp:extent cx="393065" cy="6189980"/>
              <wp:effectExtent l="0" t="0" r="0" b="1270"/>
              <wp:wrapNone/>
              <wp:docPr id="32" name="Text Box 32"/>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96BD45C" w14:textId="71662B6D" w:rsidR="00E24564" w:rsidRPr="0021248D" w:rsidRDefault="00E24564" w:rsidP="00462796">
                          <w:pPr>
                            <w:pStyle w:val="Header"/>
                            <w:jc w:val="right"/>
                          </w:pPr>
                          <w:fldSimple w:instr=" STYLEREF  &quot;Heading 1 [#]&quot; \n  \* MERGEFORMAT ">
                            <w:r>
                              <w:rPr>
                                <w:noProof/>
                              </w:rPr>
                              <w:t>2</w:t>
                            </w:r>
                          </w:fldSimple>
                          <w:r w:rsidRPr="0021248D">
                            <w:t xml:space="preserve">. </w:t>
                          </w:r>
                          <w:fldSimple w:instr=" STYLEREF  &quot;Heading 1 [#]&quot;  \* MERGEFORMAT ">
                            <w:r>
                              <w:rPr>
                                <w:noProof/>
                              </w:rPr>
                              <w:t>FUNDING DELIVERY OF OUR SERVICES</w:t>
                            </w:r>
                          </w:fldSimple>
                        </w:p>
                        <w:p w14:paraId="7422B7E6" w14:textId="3363DEEC" w:rsidR="00E24564" w:rsidRPr="00D90086" w:rsidRDefault="00E24564" w:rsidP="00462796">
                          <w:pP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0DC0A9" id="_x0000_t202" coordsize="21600,21600" o:spt="202" path="m,l,21600r21600,l21600,xe">
              <v:stroke joinstyle="miter"/>
              <v:path gradientshapeok="t" o:connecttype="rect"/>
            </v:shapetype>
            <v:shape id="Text Box 32" o:spid="_x0000_s1122" type="#_x0000_t202" style="position:absolute;margin-left:735.55pt;margin-top:18.95pt;width:30.95pt;height:487.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" filled="f" stroked="f" strokeweight=".5pt">
              <v:textbox style="layout-flow:vertical">
                <w:txbxContent>
                  <w:p w14:paraId="196BD45C" w14:textId="71662B6D" w:rsidR="00E24564" w:rsidRPr="0021248D" w:rsidRDefault="00E24564" w:rsidP="00462796">
                    <w:pPr>
                      <w:pStyle w:val="Header"/>
                      <w:jc w:val="right"/>
                    </w:pPr>
                    <w:fldSimple w:instr=" STYLEREF  &quot;Heading 1 [#]&quot; \n  \* MERGEFORMAT ">
                      <w:r>
                        <w:rPr>
                          <w:noProof/>
                        </w:rPr>
                        <w:t>2</w:t>
                      </w:r>
                    </w:fldSimple>
                    <w:r w:rsidRPr="0021248D">
                      <w:t xml:space="preserve">. </w:t>
                    </w:r>
                    <w:fldSimple w:instr=" STYLEREF  &quot;Heading 1 [#]&quot;  \* MERGEFORMAT ">
                      <w:r>
                        <w:rPr>
                          <w:noProof/>
                        </w:rPr>
                        <w:t>FUNDING DELIVERY OF OUR SERVICES</w:t>
                      </w:r>
                    </w:fldSimple>
                  </w:p>
                  <w:p w14:paraId="7422B7E6" w14:textId="3363DEEC" w:rsidR="00E24564" w:rsidRPr="00D90086" w:rsidRDefault="00E24564" w:rsidP="00462796">
                    <w:pPr>
                      <w:jc w:val="right"/>
                    </w:pPr>
                  </w:p>
                </w:txbxContent>
              </v:textbox>
            </v:shape>
          </w:pict>
        </mc:Fallback>
      </mc:AlternateContent>
    </w:r>
    <w:r>
      <w:rPr>
        <w:noProof/>
        <w:lang w:eastAsia="en-AU"/>
      </w:rPr>
      <mc:AlternateContent>
        <mc:Choice Requires="wps">
          <w:drawing>
            <wp:anchor distT="0" distB="0" distL="114300" distR="114300" simplePos="0" relativeHeight="251705344" behindDoc="0" locked="0" layoutInCell="1" allowOverlap="1" wp14:anchorId="0816EC3F" wp14:editId="55E69EAA">
              <wp:simplePos x="0" y="0"/>
              <wp:positionH relativeFrom="column">
                <wp:posOffset>-515983</wp:posOffset>
              </wp:positionH>
              <wp:positionV relativeFrom="paragraph">
                <wp:posOffset>241028</wp:posOffset>
              </wp:positionV>
              <wp:extent cx="393065" cy="6189980"/>
              <wp:effectExtent l="0" t="0" r="0" b="1270"/>
              <wp:wrapNone/>
              <wp:docPr id="31" name="Text Box 31"/>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C8BD59B" w14:textId="5C5F6319" w:rsidR="00E24564" w:rsidRPr="00D90086" w:rsidRDefault="00E24564" w:rsidP="002136A7">
                          <w:pPr>
                            <w:pStyle w:val="Footereven"/>
                            <w:jc w:val="both"/>
                          </w:pPr>
                          <w:fldSimple w:instr=" STYLEREF  Title  \* MERGEFORMAT ">
                            <w:r>
                              <w:rPr>
                                <w:noProof/>
                              </w:rPr>
                              <w:t>2020-21 Model Report for Victorian Government Departments</w:t>
                            </w:r>
                          </w:fldSimple>
                          <w:r>
                            <w:rPr>
                              <w:noProof/>
                            </w:rPr>
                            <w:tab/>
                          </w:r>
                          <w:r>
                            <w:fldChar w:fldCharType="begin"/>
                          </w:r>
                          <w:r>
                            <w:instrText xml:space="preserve"> PAGE   \* MERGEFORMAT </w:instrText>
                          </w:r>
                          <w:r>
                            <w:fldChar w:fldCharType="separate"/>
                          </w:r>
                          <w:r>
                            <w:t>93</w:t>
                          </w:r>
                          <w:r>
                            <w:fldChar w:fldCharType="end"/>
                          </w:r>
                        </w:p>
                        <w:p w14:paraId="4B8E7E4A" w14:textId="77777777" w:rsidR="00E24564" w:rsidRPr="00D90086" w:rsidRDefault="00E24564" w:rsidP="002136A7">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6EC3F" id="Text Box 31" o:spid="_x0000_s1123" type="#_x0000_t202" style="position:absolute;margin-left:-40.65pt;margin-top:19pt;width:30.95pt;height:487.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" filled="f" stroked="f" strokeweight=".5pt">
              <v:textbox style="layout-flow:vertical">
                <w:txbxContent>
                  <w:p w14:paraId="6C8BD59B" w14:textId="5C5F6319" w:rsidR="00E24564" w:rsidRPr="00D90086" w:rsidRDefault="00E24564" w:rsidP="002136A7">
                    <w:pPr>
                      <w:pStyle w:val="Footereven"/>
                      <w:jc w:val="both"/>
                    </w:pPr>
                    <w:fldSimple w:instr=" STYLEREF  Title  \* MERGEFORMAT ">
                      <w:r>
                        <w:rPr>
                          <w:noProof/>
                        </w:rPr>
                        <w:t>2020-21 Model Report for Victorian Government Departments</w:t>
                      </w:r>
                    </w:fldSimple>
                    <w:r>
                      <w:rPr>
                        <w:noProof/>
                      </w:rPr>
                      <w:tab/>
                    </w:r>
                    <w:r>
                      <w:fldChar w:fldCharType="begin"/>
                    </w:r>
                    <w:r>
                      <w:instrText xml:space="preserve"> PAGE   \* MERGEFORMAT </w:instrText>
                    </w:r>
                    <w:r>
                      <w:fldChar w:fldCharType="separate"/>
                    </w:r>
                    <w:r>
                      <w:t>93</w:t>
                    </w:r>
                    <w:r>
                      <w:fldChar w:fldCharType="end"/>
                    </w:r>
                  </w:p>
                  <w:p w14:paraId="4B8E7E4A" w14:textId="77777777" w:rsidR="00E24564" w:rsidRPr="00D90086" w:rsidRDefault="00E24564" w:rsidP="002136A7">
                    <w:pPr>
                      <w:pStyle w:val="Footereven"/>
                    </w:pPr>
                    <w:r>
                      <w:rPr>
                        <w:rStyle w:val="PageNumber"/>
                      </w:rPr>
                      <w:tab/>
                    </w:r>
                  </w:p>
                </w:txbxContent>
              </v:textbox>
            </v:shape>
          </w:pict>
        </mc:Fallback>
      </mc:AlternateConten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D7BE7A" w14:textId="77777777" w:rsidR="00E24564" w:rsidRDefault="00E24564">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4B746D" w14:textId="0223E008" w:rsidR="00E24564" w:rsidRPr="0021248D" w:rsidRDefault="00E24564" w:rsidP="00FA4323">
    <w:pPr>
      <w:pStyle w:val="Header"/>
    </w:pPr>
    <w:fldSimple w:instr=" STYLEREF  &quot;Heading 1 [#]&quot; \n  \* MERGEFORMAT ">
      <w:r w:rsidR="003C7822">
        <w:rPr>
          <w:noProof/>
        </w:rPr>
        <w:t>4</w:t>
      </w:r>
    </w:fldSimple>
    <w:r w:rsidRPr="0021248D">
      <w:t xml:space="preserve">. </w:t>
    </w:r>
    <w:fldSimple w:instr=" STYLEREF  &quot;Heading 1 [#]&quot;  \* MERGEFORMAT ">
      <w:r w:rsidR="003C7822">
        <w:rPr>
          <w:noProof/>
        </w:rPr>
        <w:t>DISAGGREGATED FINANCIAL INFORMATION BY OUTPUT</w:t>
      </w:r>
    </w:fldSimple>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FA7256" w14:textId="05732CFE" w:rsidR="00E24564" w:rsidRPr="0021384F" w:rsidRDefault="00E24564" w:rsidP="00314307">
    <w:pPr>
      <w:pStyle w:val="Header"/>
      <w:jc w:val="right"/>
    </w:pPr>
    <w:fldSimple w:instr=" STYLEREF  &quot;Heading 1 [#]&quot; \n  \* MERGEFORMAT ">
      <w:r w:rsidR="003C7822">
        <w:rPr>
          <w:noProof/>
        </w:rPr>
        <w:t>3</w:t>
      </w:r>
    </w:fldSimple>
    <w:r w:rsidRPr="0021248D">
      <w:t xml:space="preserve">. </w:t>
    </w:r>
    <w:fldSimple w:instr=" STYLEREF  &quot;Heading 1 [#]&quot;  \* MERGEFORMAT ">
      <w:r w:rsidR="003C7822">
        <w:rPr>
          <w:noProof/>
        </w:rPr>
        <w:t>THE COST OF DELIVERING SERVICES</w:t>
      </w:r>
    </w:fldSimple>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EB7B58" w14:textId="4CB2D18D" w:rsidR="00E24564" w:rsidRPr="0021384F" w:rsidRDefault="00E24564" w:rsidP="00462796">
    <w:pPr>
      <w:pStyle w:val="Header"/>
      <w:jc w:val="right"/>
    </w:pPr>
    <w:fldSimple w:instr=" STYLEREF  &quot;Heading 1 [#]&quot; \n  \* MERGEFORMAT ">
      <w:r>
        <w:rPr>
          <w:noProof/>
        </w:rPr>
        <w:t>2</w:t>
      </w:r>
    </w:fldSimple>
    <w:r w:rsidRPr="0021248D">
      <w:t xml:space="preserve">. </w:t>
    </w:r>
    <w:fldSimple w:instr=" STYLEREF  &quot;Heading 1 [#]&quot;  \* MERGEFORMAT ">
      <w:r>
        <w:rPr>
          <w:noProof/>
        </w:rPr>
        <w:t>FUNDING DELIVERY OF OUR SERVICES</w:t>
      </w:r>
    </w:fldSimple>
  </w:p>
  <w:p w14:paraId="6C58D2D6" w14:textId="77777777" w:rsidR="00E24564" w:rsidRDefault="00E24564">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AD5428" w14:textId="77777777" w:rsidR="00E24564" w:rsidRDefault="00E24564">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5F8126" w14:textId="4A1213CE" w:rsidR="00E24564" w:rsidRPr="0021248D" w:rsidRDefault="00E24564" w:rsidP="00FA4323">
    <w:pPr>
      <w:pStyle w:val="Header"/>
    </w:pPr>
    <w:r>
      <w:rPr>
        <w:noProof/>
        <w:lang w:eastAsia="en-AU"/>
      </w:rPr>
      <mc:AlternateContent>
        <mc:Choice Requires="wps">
          <w:drawing>
            <wp:anchor distT="0" distB="0" distL="114300" distR="114300" simplePos="0" relativeHeight="251711488" behindDoc="0" locked="0" layoutInCell="1" allowOverlap="1" wp14:anchorId="1EAE4266" wp14:editId="33FAFB79">
              <wp:simplePos x="0" y="0"/>
              <wp:positionH relativeFrom="column">
                <wp:posOffset>9288326</wp:posOffset>
              </wp:positionH>
              <wp:positionV relativeFrom="paragraph">
                <wp:posOffset>240665</wp:posOffset>
              </wp:positionV>
              <wp:extent cx="393065" cy="6189980"/>
              <wp:effectExtent l="0" t="0" r="0" b="1270"/>
              <wp:wrapNone/>
              <wp:docPr id="34" name="Text Box 34"/>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2638C88" w14:textId="7B0D1F30" w:rsidR="00E24564" w:rsidRPr="00D90086" w:rsidRDefault="00E24564" w:rsidP="007D07FE">
                          <w:pPr>
                            <w:pStyle w:val="Header"/>
                          </w:pPr>
                          <w:fldSimple w:instr=" STYLEREF  &quot;Heading 1 [#]&quot; \n  \* MERGEFORMAT ">
                            <w:r w:rsidR="003C7822">
                              <w:rPr>
                                <w:noProof/>
                              </w:rPr>
                              <w:t>4</w:t>
                            </w:r>
                          </w:fldSimple>
                          <w:r w:rsidRPr="0021248D">
                            <w:t xml:space="preserve">. </w:t>
                          </w:r>
                          <w:fldSimple w:instr=" STYLEREF  &quot;Heading 1 [#]&quot;  \* MERGEFORMAT ">
                            <w:r w:rsidR="003C7822">
                              <w:rPr>
                                <w:noProof/>
                              </w:rPr>
                              <w:t>DISAGGREGATED FINANCIAL INFORMATION BY OUTPUT</w:t>
                            </w:r>
                          </w:fldSimple>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AE4266" id="_x0000_t202" coordsize="21600,21600" o:spt="202" path="m,l,21600r21600,l21600,xe">
              <v:stroke joinstyle="miter"/>
              <v:path gradientshapeok="t" o:connecttype="rect"/>
            </v:shapetype>
            <v:shape id="Text Box 34" o:spid="_x0000_s1126" type="#_x0000_t202" style="position:absolute;margin-left:731.35pt;margin-top:18.95pt;width:30.95pt;height:487.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" filled="f" stroked="f" strokeweight=".5pt">
              <v:textbox style="layout-flow:vertical">
                <w:txbxContent>
                  <w:p w14:paraId="32638C88" w14:textId="7B0D1F30" w:rsidR="00E24564" w:rsidRPr="00D90086" w:rsidRDefault="00E24564" w:rsidP="007D07FE">
                    <w:pPr>
                      <w:pStyle w:val="Header"/>
                    </w:pPr>
                    <w:fldSimple w:instr=" STYLEREF  &quot;Heading 1 [#]&quot; \n  \* MERGEFORMAT ">
                      <w:r w:rsidR="003C7822">
                        <w:rPr>
                          <w:noProof/>
                        </w:rPr>
                        <w:t>4</w:t>
                      </w:r>
                    </w:fldSimple>
                    <w:r w:rsidRPr="0021248D">
                      <w:t xml:space="preserve">. </w:t>
                    </w:r>
                    <w:fldSimple w:instr=" STYLEREF  &quot;Heading 1 [#]&quot;  \* MERGEFORMAT ">
                      <w:r w:rsidR="003C7822">
                        <w:rPr>
                          <w:noProof/>
                        </w:rPr>
                        <w:t>DISAGGREGATED FINANCIAL INFORMATION BY OUTPUT</w:t>
                      </w:r>
                    </w:fldSimple>
                  </w:p>
                </w:txbxContent>
              </v:textbox>
            </v:shape>
          </w:pict>
        </mc:Fallback>
      </mc:AlternateContent>
    </w:r>
    <w:r>
      <w:rPr>
        <w:noProof/>
        <w:lang w:eastAsia="en-AU"/>
      </w:rPr>
      <mc:AlternateContent>
        <mc:Choice Requires="wps">
          <w:drawing>
            <wp:anchor distT="0" distB="0" distL="114300" distR="114300" simplePos="0" relativeHeight="251709440" behindDoc="0" locked="0" layoutInCell="1" allowOverlap="1" wp14:anchorId="0F9A3392" wp14:editId="374B4A1F">
              <wp:simplePos x="0" y="0"/>
              <wp:positionH relativeFrom="column">
                <wp:posOffset>-528277</wp:posOffset>
              </wp:positionH>
              <wp:positionV relativeFrom="paragraph">
                <wp:posOffset>240665</wp:posOffset>
              </wp:positionV>
              <wp:extent cx="393065" cy="6189980"/>
              <wp:effectExtent l="0" t="0" r="0" b="1270"/>
              <wp:wrapNone/>
              <wp:docPr id="33" name="Text Box 33"/>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87461DE" w14:textId="60AF20BE" w:rsidR="00E24564" w:rsidRPr="00335923" w:rsidRDefault="00E24564" w:rsidP="00335923">
                          <w:pPr>
                            <w:pStyle w:val="Footereven"/>
                          </w:pPr>
                          <w:r w:rsidRPr="00335923">
                            <w:fldChar w:fldCharType="begin"/>
                          </w:r>
                          <w:r w:rsidRPr="00335923">
                            <w:instrText xml:space="preserve"> PAGE   \* MERGEFORMAT </w:instrText>
                          </w:r>
                          <w:r w:rsidRPr="00335923">
                            <w:fldChar w:fldCharType="separate"/>
                          </w:r>
                          <w:r w:rsidRPr="00335923">
                            <w:t>118</w:t>
                          </w:r>
                          <w:r w:rsidRPr="00335923">
                            <w:fldChar w:fldCharType="end"/>
                          </w:r>
                          <w:r w:rsidRPr="00335923">
                            <w:tab/>
                          </w:r>
                          <w:fldSimple w:instr=" STYLEREF  Title  \* MERGEFORMAT ">
                            <w:r w:rsidR="003C7822">
                              <w:rPr>
                                <w:noProof/>
                              </w:rPr>
                              <w:t>2020-21 Model Report for Victorian Government Departments</w:t>
                            </w:r>
                          </w:fldSimple>
                        </w:p>
                        <w:p w14:paraId="53DB69B9" w14:textId="77777777" w:rsidR="00E24564" w:rsidRPr="00335923" w:rsidRDefault="00E24564" w:rsidP="00335923">
                          <w:pPr>
                            <w:pStyle w:val="Footereven"/>
                          </w:pPr>
                          <w:r w:rsidRPr="00335923">
                            <w:rPr>
                              <w:rStyle w:val="PageNumber"/>
                              <w:rFonts w:asciiTheme="majorHAnsi" w:hAnsiTheme="majorHAnsi"/>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9A3392" id="Text Box 33" o:spid="_x0000_s1127" type="#_x0000_t202" style="position:absolute;margin-left:-41.6pt;margin-top:18.95pt;width:30.95pt;height:487.4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" filled="f" stroked="f" strokeweight=".5pt">
              <v:textbox style="layout-flow:vertical">
                <w:txbxContent>
                  <w:p w14:paraId="687461DE" w14:textId="60AF20BE" w:rsidR="00E24564" w:rsidRPr="00335923" w:rsidRDefault="00E24564" w:rsidP="00335923">
                    <w:pPr>
                      <w:pStyle w:val="Footereven"/>
                    </w:pPr>
                    <w:r w:rsidRPr="00335923">
                      <w:fldChar w:fldCharType="begin"/>
                    </w:r>
                    <w:r w:rsidRPr="00335923">
                      <w:instrText xml:space="preserve"> PAGE   \* MERGEFORMAT </w:instrText>
                    </w:r>
                    <w:r w:rsidRPr="00335923">
                      <w:fldChar w:fldCharType="separate"/>
                    </w:r>
                    <w:r w:rsidRPr="00335923">
                      <w:t>118</w:t>
                    </w:r>
                    <w:r w:rsidRPr="00335923">
                      <w:fldChar w:fldCharType="end"/>
                    </w:r>
                    <w:r w:rsidRPr="00335923">
                      <w:tab/>
                    </w:r>
                    <w:fldSimple w:instr=" STYLEREF  Title  \* MERGEFORMAT ">
                      <w:r w:rsidR="003C7822">
                        <w:rPr>
                          <w:noProof/>
                        </w:rPr>
                        <w:t>2020-21 Model Report for Victorian Government Departments</w:t>
                      </w:r>
                    </w:fldSimple>
                  </w:p>
                  <w:p w14:paraId="53DB69B9" w14:textId="77777777" w:rsidR="00E24564" w:rsidRPr="00335923" w:rsidRDefault="00E24564" w:rsidP="00335923">
                    <w:pPr>
                      <w:pStyle w:val="Footereven"/>
                    </w:pPr>
                    <w:r w:rsidRPr="00335923">
                      <w:rPr>
                        <w:rStyle w:val="PageNumber"/>
                        <w:rFonts w:asciiTheme="majorHAnsi" w:hAnsiTheme="majorHAnsi"/>
                      </w:rPr>
                      <w:tab/>
                    </w:r>
                  </w:p>
                </w:txbxContent>
              </v:textbox>
            </v:shape>
          </w:pict>
        </mc:Fallback>
      </mc:AlternateContent>
    </w:r>
    <w:r w:rsidRPr="0021248D">
      <w:t xml:space="preserve"> </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E257DC" w14:textId="13D91576" w:rsidR="00E24564" w:rsidRPr="007D63C8" w:rsidRDefault="00E24564" w:rsidP="007D63C8">
    <w:pPr>
      <w:pStyle w:val="Header"/>
    </w:pPr>
    <w:r>
      <w:rPr>
        <w:noProof/>
        <w:lang w:eastAsia="en-AU"/>
      </w:rPr>
      <mc:AlternateContent>
        <mc:Choice Requires="wps">
          <w:drawing>
            <wp:anchor distT="0" distB="0" distL="114300" distR="114300" simplePos="0" relativeHeight="251715584" behindDoc="0" locked="0" layoutInCell="1" allowOverlap="1" wp14:anchorId="642A71CE" wp14:editId="748DCCB9">
              <wp:simplePos x="0" y="0"/>
              <wp:positionH relativeFrom="column">
                <wp:posOffset>9349831</wp:posOffset>
              </wp:positionH>
              <wp:positionV relativeFrom="paragraph">
                <wp:posOffset>243205</wp:posOffset>
              </wp:positionV>
              <wp:extent cx="393065" cy="6189980"/>
              <wp:effectExtent l="0" t="0" r="0" b="1270"/>
              <wp:wrapNone/>
              <wp:docPr id="36" name="Text Box 36"/>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D0360CA" w14:textId="401E7228" w:rsidR="00E24564" w:rsidRPr="00D90086" w:rsidRDefault="00E24564" w:rsidP="007D07FE">
                          <w:pPr>
                            <w:pStyle w:val="Header"/>
                            <w:jc w:val="right"/>
                          </w:pPr>
                          <w:fldSimple w:instr=" STYLEREF  &quot;Heading 1 [#]&quot; \n  \* MERGEFORMAT ">
                            <w:r w:rsidR="003C7822">
                              <w:rPr>
                                <w:noProof/>
                              </w:rPr>
                              <w:t>4</w:t>
                            </w:r>
                          </w:fldSimple>
                          <w:r w:rsidRPr="0021248D">
                            <w:t xml:space="preserve">. </w:t>
                          </w:r>
                          <w:fldSimple w:instr=" STYLEREF  &quot;Heading 1 [#]&quot;  \* MERGEFORMAT ">
                            <w:r w:rsidR="003C7822">
                              <w:rPr>
                                <w:noProof/>
                              </w:rPr>
                              <w:t>DISAGGREGATED FINANCIAL INFORMATION BY OUTPUT</w:t>
                            </w:r>
                          </w:fldSimple>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2A71CE" id="_x0000_t202" coordsize="21600,21600" o:spt="202" path="m,l,21600r21600,l21600,xe">
              <v:stroke joinstyle="miter"/>
              <v:path gradientshapeok="t" o:connecttype="rect"/>
            </v:shapetype>
            <v:shape id="Text Box 36" o:spid="_x0000_s1128" type="#_x0000_t202" style="position:absolute;margin-left:736.2pt;margin-top:19.15pt;width:30.95pt;height:487.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" filled="f" stroked="f" strokeweight=".5pt">
              <v:textbox style="layout-flow:vertical">
                <w:txbxContent>
                  <w:p w14:paraId="4D0360CA" w14:textId="401E7228" w:rsidR="00E24564" w:rsidRPr="00D90086" w:rsidRDefault="00E24564" w:rsidP="007D07FE">
                    <w:pPr>
                      <w:pStyle w:val="Header"/>
                      <w:jc w:val="right"/>
                    </w:pPr>
                    <w:fldSimple w:instr=" STYLEREF  &quot;Heading 1 [#]&quot; \n  \* MERGEFORMAT ">
                      <w:r w:rsidR="003C7822">
                        <w:rPr>
                          <w:noProof/>
                        </w:rPr>
                        <w:t>4</w:t>
                      </w:r>
                    </w:fldSimple>
                    <w:r w:rsidRPr="0021248D">
                      <w:t xml:space="preserve">. </w:t>
                    </w:r>
                    <w:fldSimple w:instr=" STYLEREF  &quot;Heading 1 [#]&quot;  \* MERGEFORMAT ">
                      <w:r w:rsidR="003C7822">
                        <w:rPr>
                          <w:noProof/>
                        </w:rPr>
                        <w:t>DISAGGREGATED FINANCIAL INFORMATION BY OUTPUT</w:t>
                      </w:r>
                    </w:fldSimple>
                  </w:p>
                </w:txbxContent>
              </v:textbox>
            </v:shape>
          </w:pict>
        </mc:Fallback>
      </mc:AlternateContent>
    </w:r>
    <w:r>
      <w:rPr>
        <w:noProof/>
        <w:lang w:eastAsia="en-AU"/>
      </w:rPr>
      <mc:AlternateContent>
        <mc:Choice Requires="wps">
          <w:drawing>
            <wp:anchor distT="0" distB="0" distL="114300" distR="114300" simplePos="0" relativeHeight="251713536" behindDoc="0" locked="0" layoutInCell="1" allowOverlap="1" wp14:anchorId="080D661C" wp14:editId="1508C745">
              <wp:simplePos x="0" y="0"/>
              <wp:positionH relativeFrom="column">
                <wp:posOffset>-523415</wp:posOffset>
              </wp:positionH>
              <wp:positionV relativeFrom="paragraph">
                <wp:posOffset>243730</wp:posOffset>
              </wp:positionV>
              <wp:extent cx="393065" cy="6189980"/>
              <wp:effectExtent l="0" t="0" r="0" b="1270"/>
              <wp:wrapNone/>
              <wp:docPr id="35" name="Text Box 3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D415636" w14:textId="1D4BA5BB" w:rsidR="00E24564" w:rsidRPr="00D90086" w:rsidRDefault="00E24564" w:rsidP="007D63C8">
                          <w:pPr>
                            <w:pStyle w:val="Footereven"/>
                            <w:jc w:val="both"/>
                          </w:pPr>
                          <w:fldSimple w:instr=" STYLEREF  Title  \* MERGEFORMAT ">
                            <w:r w:rsidR="003C7822">
                              <w:rPr>
                                <w:noProof/>
                              </w:rPr>
                              <w:t>2020-21 Model Report for Victorian Government Departments</w:t>
                            </w:r>
                          </w:fldSimple>
                          <w:r>
                            <w:rPr>
                              <w:noProof/>
                            </w:rPr>
                            <w:tab/>
                          </w:r>
                          <w:r>
                            <w:rPr>
                              <w:noProof/>
                            </w:rPr>
                            <w:fldChar w:fldCharType="begin"/>
                          </w:r>
                          <w:r>
                            <w:rPr>
                              <w:noProof/>
                            </w:rPr>
                            <w:instrText xml:space="preserve"> PAGE   \* MERGEFORMAT </w:instrText>
                          </w:r>
                          <w:r>
                            <w:rPr>
                              <w:noProof/>
                            </w:rPr>
                            <w:fldChar w:fldCharType="separate"/>
                          </w:r>
                          <w:r>
                            <w:rPr>
                              <w:noProof/>
                            </w:rPr>
                            <w:t>43</w:t>
                          </w:r>
                          <w:r>
                            <w:rPr>
                              <w:noProof/>
                            </w:rPr>
                            <w:fldChar w:fldCharType="end"/>
                          </w:r>
                        </w:p>
                        <w:p w14:paraId="3E953154" w14:textId="77777777" w:rsidR="00E24564" w:rsidRPr="00D90086" w:rsidRDefault="00E24564" w:rsidP="007D63C8">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D661C" id="Text Box 35" o:spid="_x0000_s1129" type="#_x0000_t202" style="position:absolute;margin-left:-41.2pt;margin-top:19.2pt;width:30.95pt;height:487.4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" filled="f" stroked="f" strokeweight=".5pt">
              <v:textbox style="layout-flow:vertical">
                <w:txbxContent>
                  <w:p w14:paraId="2D415636" w14:textId="1D4BA5BB" w:rsidR="00E24564" w:rsidRPr="00D90086" w:rsidRDefault="00E24564" w:rsidP="007D63C8">
                    <w:pPr>
                      <w:pStyle w:val="Footereven"/>
                      <w:jc w:val="both"/>
                    </w:pPr>
                    <w:fldSimple w:instr=" STYLEREF  Title  \* MERGEFORMAT ">
                      <w:r w:rsidR="003C7822">
                        <w:rPr>
                          <w:noProof/>
                        </w:rPr>
                        <w:t>2020-21 Model Report for Victorian Government Departments</w:t>
                      </w:r>
                    </w:fldSimple>
                    <w:r>
                      <w:rPr>
                        <w:noProof/>
                      </w:rPr>
                      <w:tab/>
                    </w:r>
                    <w:r>
                      <w:rPr>
                        <w:noProof/>
                      </w:rPr>
                      <w:fldChar w:fldCharType="begin"/>
                    </w:r>
                    <w:r>
                      <w:rPr>
                        <w:noProof/>
                      </w:rPr>
                      <w:instrText xml:space="preserve"> PAGE   \* MERGEFORMAT </w:instrText>
                    </w:r>
                    <w:r>
                      <w:rPr>
                        <w:noProof/>
                      </w:rPr>
                      <w:fldChar w:fldCharType="separate"/>
                    </w:r>
                    <w:r>
                      <w:rPr>
                        <w:noProof/>
                      </w:rPr>
                      <w:t>43</w:t>
                    </w:r>
                    <w:r>
                      <w:rPr>
                        <w:noProof/>
                      </w:rPr>
                      <w:fldChar w:fldCharType="end"/>
                    </w:r>
                  </w:p>
                  <w:p w14:paraId="3E953154" w14:textId="77777777" w:rsidR="00E24564" w:rsidRPr="00D90086" w:rsidRDefault="00E24564" w:rsidP="007D63C8">
                    <w:pPr>
                      <w:pStyle w:val="Footereven"/>
                    </w:pPr>
                    <w:r>
                      <w:rPr>
                        <w:rStyle w:val="PageNumber"/>
                      </w:rPr>
                      <w:tab/>
                    </w:r>
                  </w:p>
                </w:txbxContent>
              </v:textbox>
            </v:shape>
          </w:pict>
        </mc:Fallback>
      </mc:AlternateConten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ED357A" w14:textId="680D84B3" w:rsidR="00E24564" w:rsidRPr="0021384F" w:rsidRDefault="00E24564" w:rsidP="00462796">
    <w:pPr>
      <w:pStyle w:val="Header"/>
      <w:jc w:val="right"/>
    </w:pPr>
    <w:fldSimple w:instr=" STYLEREF  &quot;Heading 1 [#]&quot; \n  \* MERGEFORMAT ">
      <w:r>
        <w:rPr>
          <w:noProof/>
        </w:rPr>
        <w:t>4</w:t>
      </w:r>
    </w:fldSimple>
    <w:r w:rsidRPr="0021248D">
      <w:t xml:space="preserve">. </w:t>
    </w:r>
    <w:fldSimple w:instr=" STYLEREF  &quot;Heading 1 [#]&quot;  \* MERGEFORMAT ">
      <w:r>
        <w:rPr>
          <w:noProof/>
        </w:rPr>
        <w:t>DISAGGREGATED FINANCIAL INFORMATION BY OUTPUT</w:t>
      </w:r>
    </w:fldSimple>
  </w:p>
  <w:p w14:paraId="0E294112" w14:textId="77777777" w:rsidR="00E24564" w:rsidRDefault="00E245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B02EA1" w14:textId="77777777" w:rsidR="003C7822" w:rsidRDefault="003C7822">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958F2E" w14:textId="6C98B2E2" w:rsidR="00E24564" w:rsidRPr="0021248D" w:rsidRDefault="00E24564" w:rsidP="00335923">
    <w:pPr>
      <w:pStyle w:val="Header"/>
    </w:pPr>
    <w:fldSimple w:instr=" STYLEREF  &quot;Heading 1 [#]&quot; \n  \* MERGEFORMAT ">
      <w:r>
        <w:rPr>
          <w:noProof/>
        </w:rPr>
        <w:t>4</w:t>
      </w:r>
    </w:fldSimple>
    <w:r w:rsidRPr="0021248D">
      <w:t xml:space="preserve">. </w:t>
    </w:r>
    <w:fldSimple w:instr=" STYLEREF  &quot;Heading 1 [#]&quot;  \* MERGEFORMAT ">
      <w:r>
        <w:rPr>
          <w:noProof/>
        </w:rPr>
        <w:t>DISAGGREGATED FINANCIAL INFORMATION BY OUTPUT</w:t>
      </w:r>
    </w:fldSimple>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03B097" w14:textId="44A15072" w:rsidR="00E24564" w:rsidRDefault="00E24564" w:rsidP="00462796">
    <w:pPr>
      <w:pStyle w:val="Header"/>
      <w:jc w:val="right"/>
    </w:pPr>
    <w:fldSimple w:instr=" STYLEREF  &quot;Heading 1 [#]&quot; \n  \* MERGEFORMAT ">
      <w:r>
        <w:rPr>
          <w:noProof/>
        </w:rPr>
        <w:t>4</w:t>
      </w:r>
    </w:fldSimple>
    <w:r w:rsidRPr="0021248D">
      <w:t xml:space="preserve">. </w:t>
    </w:r>
    <w:fldSimple w:instr=" STYLEREF  &quot;Heading 1 [#]&quot;  \* MERGEFORMAT ">
      <w:r>
        <w:rPr>
          <w:noProof/>
        </w:rPr>
        <w:t>DISAGGREGATED FINANCIAL INFORMATION BY OUTPUT</w:t>
      </w:r>
    </w:fldSimple>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A09D75" w14:textId="7681CB47" w:rsidR="00E24564" w:rsidRPr="0021248D" w:rsidRDefault="00E24564" w:rsidP="00FA4323">
    <w:pPr>
      <w:pStyle w:val="Header"/>
    </w:pPr>
    <w:r>
      <w:rPr>
        <w:noProof/>
        <w:lang w:eastAsia="en-AU"/>
      </w:rPr>
      <mc:AlternateContent>
        <mc:Choice Requires="wps">
          <w:drawing>
            <wp:anchor distT="0" distB="0" distL="114300" distR="114300" simplePos="0" relativeHeight="251723776" behindDoc="0" locked="0" layoutInCell="1" allowOverlap="1" wp14:anchorId="6C6057D4" wp14:editId="303CFAD9">
              <wp:simplePos x="0" y="0"/>
              <wp:positionH relativeFrom="column">
                <wp:posOffset>9335316</wp:posOffset>
              </wp:positionH>
              <wp:positionV relativeFrom="paragraph">
                <wp:posOffset>243205</wp:posOffset>
              </wp:positionV>
              <wp:extent cx="393065" cy="6189980"/>
              <wp:effectExtent l="0" t="0" r="0" b="1270"/>
              <wp:wrapNone/>
              <wp:docPr id="41" name="Text Box 41"/>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84FAFED" w14:textId="10C27275" w:rsidR="00E24564" w:rsidRPr="00D90086" w:rsidRDefault="00E24564" w:rsidP="007D07FE">
                          <w:pPr>
                            <w:pStyle w:val="Header"/>
                          </w:pPr>
                          <w:fldSimple w:instr=" STYLEREF  &quot;Heading 1 [#]&quot; \n  \* MERGEFORMAT ">
                            <w:r w:rsidR="003C7822">
                              <w:rPr>
                                <w:noProof/>
                              </w:rPr>
                              <w:t>4</w:t>
                            </w:r>
                          </w:fldSimple>
                          <w:r w:rsidRPr="0021248D">
                            <w:t xml:space="preserve">. </w:t>
                          </w:r>
                          <w:fldSimple w:instr=" STYLEREF  &quot;Heading 1 [#]&quot;  \* MERGEFORMAT ">
                            <w:r w:rsidR="003C7822">
                              <w:rPr>
                                <w:noProof/>
                              </w:rPr>
                              <w:t>DISAGGREGATED FINANCIAL INFORMATION BY OUTPUT</w:t>
                            </w:r>
                          </w:fldSimple>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6057D4" id="_x0000_t202" coordsize="21600,21600" o:spt="202" path="m,l,21600r21600,l21600,xe">
              <v:stroke joinstyle="miter"/>
              <v:path gradientshapeok="t" o:connecttype="rect"/>
            </v:shapetype>
            <v:shape id="Text Box 41" o:spid="_x0000_s1130" type="#_x0000_t202" style="position:absolute;margin-left:735.05pt;margin-top:19.15pt;width:30.95pt;height:48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" filled="f" stroked="f" strokeweight=".5pt">
              <v:textbox style="layout-flow:vertical">
                <w:txbxContent>
                  <w:p w14:paraId="684FAFED" w14:textId="10C27275" w:rsidR="00E24564" w:rsidRPr="00D90086" w:rsidRDefault="00E24564" w:rsidP="007D07FE">
                    <w:pPr>
                      <w:pStyle w:val="Header"/>
                    </w:pPr>
                    <w:fldSimple w:instr=" STYLEREF  &quot;Heading 1 [#]&quot; \n  \* MERGEFORMAT ">
                      <w:r w:rsidR="003C7822">
                        <w:rPr>
                          <w:noProof/>
                        </w:rPr>
                        <w:t>4</w:t>
                      </w:r>
                    </w:fldSimple>
                    <w:r w:rsidRPr="0021248D">
                      <w:t xml:space="preserve">. </w:t>
                    </w:r>
                    <w:fldSimple w:instr=" STYLEREF  &quot;Heading 1 [#]&quot;  \* MERGEFORMAT ">
                      <w:r w:rsidR="003C7822">
                        <w:rPr>
                          <w:noProof/>
                        </w:rPr>
                        <w:t>DISAGGREGATED FINANCIAL INFORMATION BY OUTPUT</w:t>
                      </w:r>
                    </w:fldSimple>
                  </w:p>
                </w:txbxContent>
              </v:textbox>
            </v:shape>
          </w:pict>
        </mc:Fallback>
      </mc:AlternateContent>
    </w:r>
    <w:r>
      <w:rPr>
        <w:noProof/>
        <w:lang w:eastAsia="en-AU"/>
      </w:rPr>
      <mc:AlternateContent>
        <mc:Choice Requires="wps">
          <w:drawing>
            <wp:anchor distT="0" distB="0" distL="114300" distR="114300" simplePos="0" relativeHeight="251720704" behindDoc="0" locked="0" layoutInCell="1" allowOverlap="1" wp14:anchorId="3EB3CDCF" wp14:editId="2FD3E062">
              <wp:simplePos x="0" y="0"/>
              <wp:positionH relativeFrom="column">
                <wp:posOffset>-499592</wp:posOffset>
              </wp:positionH>
              <wp:positionV relativeFrom="paragraph">
                <wp:posOffset>243205</wp:posOffset>
              </wp:positionV>
              <wp:extent cx="393065" cy="6189980"/>
              <wp:effectExtent l="0" t="0" r="0" b="1270"/>
              <wp:wrapNone/>
              <wp:docPr id="39" name="Text Box 39"/>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347A628" w14:textId="37ED7289" w:rsidR="00E24564" w:rsidRPr="00D90086" w:rsidRDefault="00E24564" w:rsidP="007D63C8">
                          <w:pPr>
                            <w:pStyle w:val="Footereven"/>
                            <w:jc w:val="both"/>
                          </w:pPr>
                          <w:r>
                            <w:fldChar w:fldCharType="begin"/>
                          </w:r>
                          <w:r>
                            <w:instrText xml:space="preserve"> PAGE   \* MERGEFORMAT </w:instrText>
                          </w:r>
                          <w:r>
                            <w:fldChar w:fldCharType="separate"/>
                          </w:r>
                          <w:r>
                            <w:rPr>
                              <w:noProof/>
                            </w:rPr>
                            <w:t>120</w:t>
                          </w:r>
                          <w:r>
                            <w:fldChar w:fldCharType="end"/>
                          </w:r>
                          <w:r>
                            <w:tab/>
                          </w:r>
                          <w:fldSimple w:instr=" STYLEREF  Title  \* MERGEFORMAT ">
                            <w:r w:rsidR="003C7822">
                              <w:rPr>
                                <w:noProof/>
                              </w:rPr>
                              <w:t>2020-21 Model Report for Victorian Government Departments</w:t>
                            </w:r>
                          </w:fldSimple>
                        </w:p>
                        <w:p w14:paraId="0EBE0E52" w14:textId="77777777" w:rsidR="00E24564" w:rsidRPr="00D90086" w:rsidRDefault="00E24564" w:rsidP="007D63C8">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3CDCF" id="Text Box 39" o:spid="_x0000_s1131" type="#_x0000_t202" style="position:absolute;margin-left:-39.35pt;margin-top:19.15pt;width:30.95pt;height:487.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" filled="f" stroked="f" strokeweight=".5pt">
              <v:textbox style="layout-flow:vertical">
                <w:txbxContent>
                  <w:p w14:paraId="2347A628" w14:textId="37ED7289" w:rsidR="00E24564" w:rsidRPr="00D90086" w:rsidRDefault="00E24564" w:rsidP="007D63C8">
                    <w:pPr>
                      <w:pStyle w:val="Footereven"/>
                      <w:jc w:val="both"/>
                    </w:pPr>
                    <w:r>
                      <w:fldChar w:fldCharType="begin"/>
                    </w:r>
                    <w:r>
                      <w:instrText xml:space="preserve"> PAGE   \* MERGEFORMAT </w:instrText>
                    </w:r>
                    <w:r>
                      <w:fldChar w:fldCharType="separate"/>
                    </w:r>
                    <w:r>
                      <w:rPr>
                        <w:noProof/>
                      </w:rPr>
                      <w:t>120</w:t>
                    </w:r>
                    <w:r>
                      <w:fldChar w:fldCharType="end"/>
                    </w:r>
                    <w:r>
                      <w:tab/>
                    </w:r>
                    <w:fldSimple w:instr=" STYLEREF  Title  \* MERGEFORMAT ">
                      <w:r w:rsidR="003C7822">
                        <w:rPr>
                          <w:noProof/>
                        </w:rPr>
                        <w:t>2020-21 Model Report for Victorian Government Departments</w:t>
                      </w:r>
                    </w:fldSimple>
                  </w:p>
                  <w:p w14:paraId="0EBE0E52" w14:textId="77777777" w:rsidR="00E24564" w:rsidRPr="00D90086" w:rsidRDefault="00E24564" w:rsidP="007D63C8">
                    <w:pPr>
                      <w:pStyle w:val="Footereven"/>
                    </w:pPr>
                    <w:r>
                      <w:rPr>
                        <w:rStyle w:val="PageNumber"/>
                      </w:rPr>
                      <w:tab/>
                    </w:r>
                  </w:p>
                </w:txbxContent>
              </v:textbox>
            </v:shape>
          </w:pict>
        </mc:Fallback>
      </mc:AlternateConten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AA25F" w14:textId="319AF979" w:rsidR="00E24564" w:rsidRPr="007D63C8" w:rsidRDefault="00E24564" w:rsidP="007D63C8">
    <w:pPr>
      <w:pStyle w:val="Header"/>
    </w:pPr>
    <w:r>
      <w:rPr>
        <w:noProof/>
        <w:lang w:eastAsia="en-AU"/>
      </w:rPr>
      <mc:AlternateContent>
        <mc:Choice Requires="wps">
          <w:drawing>
            <wp:anchor distT="0" distB="0" distL="114300" distR="114300" simplePos="0" relativeHeight="251721728" behindDoc="0" locked="0" layoutInCell="1" allowOverlap="1" wp14:anchorId="6BA14220" wp14:editId="3DA6E787">
              <wp:simplePos x="0" y="0"/>
              <wp:positionH relativeFrom="column">
                <wp:posOffset>9323886</wp:posOffset>
              </wp:positionH>
              <wp:positionV relativeFrom="paragraph">
                <wp:posOffset>243205</wp:posOffset>
              </wp:positionV>
              <wp:extent cx="393065" cy="6189980"/>
              <wp:effectExtent l="0" t="0" r="0" b="1270"/>
              <wp:wrapNone/>
              <wp:docPr id="40" name="Text Box 40"/>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C3825B3" w14:textId="26C1DDBE" w:rsidR="00E24564" w:rsidRPr="00D90086" w:rsidRDefault="00E24564" w:rsidP="007D07FE">
                          <w:pPr>
                            <w:pStyle w:val="Header"/>
                            <w:jc w:val="right"/>
                          </w:pPr>
                          <w:fldSimple w:instr=" STYLEREF  &quot;Heading 1 [#]&quot; \n  \* MERGEFORMAT ">
                            <w:r w:rsidR="003C7822">
                              <w:rPr>
                                <w:noProof/>
                              </w:rPr>
                              <w:t>4</w:t>
                            </w:r>
                          </w:fldSimple>
                          <w:r w:rsidRPr="0021248D">
                            <w:t xml:space="preserve">. </w:t>
                          </w:r>
                          <w:fldSimple w:instr=" STYLEREF  &quot;Heading 1 [#]&quot;  \* MERGEFORMAT ">
                            <w:r w:rsidR="003C7822">
                              <w:rPr>
                                <w:noProof/>
                              </w:rPr>
                              <w:t>DISAGGREGATED FINANCIAL INFORMATION BY OUTPUT</w:t>
                            </w:r>
                          </w:fldSimple>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A14220" id="_x0000_t202" coordsize="21600,21600" o:spt="202" path="m,l,21600r21600,l21600,xe">
              <v:stroke joinstyle="miter"/>
              <v:path gradientshapeok="t" o:connecttype="rect"/>
            </v:shapetype>
            <v:shape id="Text Box 40" o:spid="_x0000_s1132" type="#_x0000_t202" style="position:absolute;margin-left:734.15pt;margin-top:19.15pt;width:30.95pt;height:487.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" filled="f" stroked="f" strokeweight=".5pt">
              <v:textbox style="layout-flow:vertical">
                <w:txbxContent>
                  <w:p w14:paraId="2C3825B3" w14:textId="26C1DDBE" w:rsidR="00E24564" w:rsidRPr="00D90086" w:rsidRDefault="00E24564" w:rsidP="007D07FE">
                    <w:pPr>
                      <w:pStyle w:val="Header"/>
                      <w:jc w:val="right"/>
                    </w:pPr>
                    <w:fldSimple w:instr=" STYLEREF  &quot;Heading 1 [#]&quot; \n  \* MERGEFORMAT ">
                      <w:r w:rsidR="003C7822">
                        <w:rPr>
                          <w:noProof/>
                        </w:rPr>
                        <w:t>4</w:t>
                      </w:r>
                    </w:fldSimple>
                    <w:r w:rsidRPr="0021248D">
                      <w:t xml:space="preserve">. </w:t>
                    </w:r>
                    <w:fldSimple w:instr=" STYLEREF  &quot;Heading 1 [#]&quot;  \* MERGEFORMAT ">
                      <w:r w:rsidR="003C7822">
                        <w:rPr>
                          <w:noProof/>
                        </w:rPr>
                        <w:t>DISAGGREGATED FINANCIAL INFORMATION BY OUTPUT</w:t>
                      </w:r>
                    </w:fldSimple>
                  </w:p>
                </w:txbxContent>
              </v:textbox>
            </v:shape>
          </w:pict>
        </mc:Fallback>
      </mc:AlternateContent>
    </w:r>
    <w:r>
      <w:rPr>
        <w:noProof/>
        <w:lang w:eastAsia="en-AU"/>
      </w:rPr>
      <mc:AlternateContent>
        <mc:Choice Requires="wps">
          <w:drawing>
            <wp:anchor distT="0" distB="0" distL="114300" distR="114300" simplePos="0" relativeHeight="251725824" behindDoc="0" locked="0" layoutInCell="1" allowOverlap="1" wp14:anchorId="28825B55" wp14:editId="3363408A">
              <wp:simplePos x="0" y="0"/>
              <wp:positionH relativeFrom="column">
                <wp:posOffset>-536027</wp:posOffset>
              </wp:positionH>
              <wp:positionV relativeFrom="paragraph">
                <wp:posOffset>243730</wp:posOffset>
              </wp:positionV>
              <wp:extent cx="393065" cy="6189980"/>
              <wp:effectExtent l="0" t="0" r="0" b="1270"/>
              <wp:wrapNone/>
              <wp:docPr id="42" name="Text Box 42"/>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09B56C2" w14:textId="0835D314" w:rsidR="00E24564" w:rsidRPr="00D90086" w:rsidRDefault="00E24564" w:rsidP="007D07FE">
                          <w:pPr>
                            <w:pStyle w:val="Footereven"/>
                            <w:jc w:val="both"/>
                          </w:pPr>
                          <w:fldSimple w:instr=" STYLEREF  Title  \* MERGEFORMAT ">
                            <w:r w:rsidR="003C7822">
                              <w:rPr>
                                <w:noProof/>
                              </w:rPr>
                              <w:t>2020-21 Model Report for Victorian Government Departments</w:t>
                            </w:r>
                          </w:fldSimple>
                          <w:r>
                            <w:rPr>
                              <w:noProof/>
                            </w:rPr>
                            <w:tab/>
                          </w:r>
                          <w:r>
                            <w:rPr>
                              <w:noProof/>
                            </w:rPr>
                            <w:fldChar w:fldCharType="begin"/>
                          </w:r>
                          <w:r>
                            <w:rPr>
                              <w:noProof/>
                            </w:rPr>
                            <w:instrText xml:space="preserve"> PAGE   \* MERGEFORMAT </w:instrText>
                          </w:r>
                          <w:r>
                            <w:rPr>
                              <w:noProof/>
                            </w:rPr>
                            <w:fldChar w:fldCharType="separate"/>
                          </w:r>
                          <w:r>
                            <w:rPr>
                              <w:noProof/>
                            </w:rPr>
                            <w:t>43</w:t>
                          </w:r>
                          <w:r>
                            <w:rPr>
                              <w:noProof/>
                            </w:rPr>
                            <w:fldChar w:fldCharType="end"/>
                          </w:r>
                        </w:p>
                        <w:p w14:paraId="425C4969" w14:textId="77777777" w:rsidR="00E24564" w:rsidRPr="00D90086" w:rsidRDefault="00E24564"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25B55" id="Text Box 42" o:spid="_x0000_s1133" type="#_x0000_t202" style="position:absolute;margin-left:-42.2pt;margin-top:19.2pt;width:30.95pt;height:487.4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" filled="f" stroked="f" strokeweight=".5pt">
              <v:textbox style="layout-flow:vertical">
                <w:txbxContent>
                  <w:p w14:paraId="609B56C2" w14:textId="0835D314" w:rsidR="00E24564" w:rsidRPr="00D90086" w:rsidRDefault="00E24564" w:rsidP="007D07FE">
                    <w:pPr>
                      <w:pStyle w:val="Footereven"/>
                      <w:jc w:val="both"/>
                    </w:pPr>
                    <w:fldSimple w:instr=" STYLEREF  Title  \* MERGEFORMAT ">
                      <w:r w:rsidR="003C7822">
                        <w:rPr>
                          <w:noProof/>
                        </w:rPr>
                        <w:t>2020-21 Model Report for Victorian Government Departments</w:t>
                      </w:r>
                    </w:fldSimple>
                    <w:r>
                      <w:rPr>
                        <w:noProof/>
                      </w:rPr>
                      <w:tab/>
                    </w:r>
                    <w:r>
                      <w:rPr>
                        <w:noProof/>
                      </w:rPr>
                      <w:fldChar w:fldCharType="begin"/>
                    </w:r>
                    <w:r>
                      <w:rPr>
                        <w:noProof/>
                      </w:rPr>
                      <w:instrText xml:space="preserve"> PAGE   \* MERGEFORMAT </w:instrText>
                    </w:r>
                    <w:r>
                      <w:rPr>
                        <w:noProof/>
                      </w:rPr>
                      <w:fldChar w:fldCharType="separate"/>
                    </w:r>
                    <w:r>
                      <w:rPr>
                        <w:noProof/>
                      </w:rPr>
                      <w:t>43</w:t>
                    </w:r>
                    <w:r>
                      <w:rPr>
                        <w:noProof/>
                      </w:rPr>
                      <w:fldChar w:fldCharType="end"/>
                    </w:r>
                  </w:p>
                  <w:p w14:paraId="425C4969" w14:textId="77777777" w:rsidR="00E24564" w:rsidRPr="00D90086" w:rsidRDefault="00E24564" w:rsidP="007D07FE">
                    <w:pPr>
                      <w:pStyle w:val="Footereven"/>
                    </w:pPr>
                    <w:r>
                      <w:rPr>
                        <w:rStyle w:val="PageNumber"/>
                      </w:rPr>
                      <w:tab/>
                    </w:r>
                  </w:p>
                </w:txbxContent>
              </v:textbox>
            </v:shape>
          </w:pict>
        </mc:Fallback>
      </mc:AlternateConten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9E2128" w14:textId="71001091" w:rsidR="00E24564" w:rsidRPr="0021384F" w:rsidRDefault="00E24564" w:rsidP="00462796">
    <w:pPr>
      <w:pStyle w:val="Header"/>
      <w:jc w:val="right"/>
    </w:pPr>
    <w:fldSimple w:instr=" STYLEREF  &quot;Heading 1 [#]&quot; \n  \* MERGEFORMAT ">
      <w:r>
        <w:rPr>
          <w:noProof/>
        </w:rPr>
        <w:t>4</w:t>
      </w:r>
    </w:fldSimple>
    <w:r w:rsidRPr="0021248D">
      <w:t xml:space="preserve">. </w:t>
    </w:r>
    <w:fldSimple w:instr=" STYLEREF  &quot;Heading 1 [#]&quot;  \* MERGEFORMAT ">
      <w:r>
        <w:rPr>
          <w:noProof/>
        </w:rPr>
        <w:t>DISAGGREGATED FINANCIAL INFORMATION BY OUTPUT</w:t>
      </w:r>
    </w:fldSimple>
  </w:p>
  <w:p w14:paraId="436AE4F5" w14:textId="77777777" w:rsidR="00E24564" w:rsidRDefault="00E24564">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F00BF9" w14:textId="28D6BEA1" w:rsidR="00E24564" w:rsidRPr="0021248D" w:rsidRDefault="00E24564" w:rsidP="00FA4323">
    <w:pPr>
      <w:pStyle w:val="Header"/>
    </w:pPr>
    <w:fldSimple w:instr=" STYLEREF  &quot;Heading 1 [#]&quot; \n  \* MERGEFORMAT ">
      <w:r w:rsidR="003C7822">
        <w:rPr>
          <w:noProof/>
        </w:rPr>
        <w:t>5</w:t>
      </w:r>
    </w:fldSimple>
    <w:r w:rsidRPr="0021248D">
      <w:t xml:space="preserve">. </w:t>
    </w:r>
    <w:fldSimple w:instr=" STYLEREF  &quot;Heading 1 [#]&quot;  \* MERGEFORMAT ">
      <w:r w:rsidR="003C7822">
        <w:rPr>
          <w:noProof/>
        </w:rPr>
        <w:t>KEY ASSETS AVAILABLE TO SUPPORT OUTPUT DELIVERY</w:t>
      </w:r>
    </w:fldSimple>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9668D4" w14:textId="60AAFC7B" w:rsidR="00E24564" w:rsidRPr="0021384F" w:rsidRDefault="00E24564" w:rsidP="00314307">
    <w:pPr>
      <w:pStyle w:val="Header"/>
      <w:jc w:val="right"/>
    </w:pPr>
    <w:fldSimple w:instr=" STYLEREF  &quot;Heading 1 [#]&quot; \n  \* MERGEFORMAT ">
      <w:r w:rsidR="003C7822">
        <w:rPr>
          <w:noProof/>
        </w:rPr>
        <w:t>5</w:t>
      </w:r>
    </w:fldSimple>
    <w:r w:rsidRPr="0021248D">
      <w:t xml:space="preserve">. </w:t>
    </w:r>
    <w:fldSimple w:instr=" STYLEREF  &quot;Heading 1 [#]&quot;  \* MERGEFORMAT ">
      <w:r w:rsidR="003C7822">
        <w:rPr>
          <w:noProof/>
        </w:rPr>
        <w:t>KEY ASSETS AVAILABLE TO SUPPORT OUTPUT DELIVERY</w:t>
      </w:r>
    </w:fldSimple>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3E552F" w14:textId="2467E8B5" w:rsidR="00E24564" w:rsidRPr="0021384F" w:rsidRDefault="00E24564" w:rsidP="00462796">
    <w:pPr>
      <w:pStyle w:val="Header"/>
      <w:jc w:val="right"/>
    </w:pPr>
    <w:fldSimple w:instr=" STYLEREF  &quot;Heading 1 [#]&quot; \n  \* MERGEFORMAT ">
      <w:r>
        <w:rPr>
          <w:noProof/>
        </w:rPr>
        <w:t>4</w:t>
      </w:r>
    </w:fldSimple>
    <w:r w:rsidRPr="0021248D">
      <w:t xml:space="preserve">. </w:t>
    </w:r>
    <w:fldSimple w:instr=" STYLEREF  &quot;Heading 1 [#]&quot;  \* MERGEFORMAT ">
      <w:r>
        <w:rPr>
          <w:noProof/>
        </w:rPr>
        <w:t>DISAGGREGATED FINANCIAL INFORMATION BY OUTPUT</w:t>
      </w:r>
    </w:fldSimple>
  </w:p>
  <w:p w14:paraId="4456EE60" w14:textId="77777777" w:rsidR="00E24564" w:rsidRDefault="00E24564">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F030E7" w14:textId="77777777" w:rsidR="00E24564" w:rsidRDefault="00E24564">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1A26E" w14:textId="43D3B998" w:rsidR="00E24564" w:rsidRPr="0021248D" w:rsidRDefault="00E24564" w:rsidP="00FA4323">
    <w:pPr>
      <w:pStyle w:val="Header"/>
    </w:pPr>
    <w:r>
      <w:rPr>
        <w:noProof/>
        <w:lang w:eastAsia="en-AU"/>
      </w:rPr>
      <mc:AlternateContent>
        <mc:Choice Requires="wps">
          <w:drawing>
            <wp:anchor distT="0" distB="0" distL="114300" distR="114300" simplePos="0" relativeHeight="251729920" behindDoc="0" locked="0" layoutInCell="1" allowOverlap="1" wp14:anchorId="644266D2" wp14:editId="6A7490D9">
              <wp:simplePos x="0" y="0"/>
              <wp:positionH relativeFrom="column">
                <wp:posOffset>9343653</wp:posOffset>
              </wp:positionH>
              <wp:positionV relativeFrom="paragraph">
                <wp:posOffset>243205</wp:posOffset>
              </wp:positionV>
              <wp:extent cx="393065" cy="6189980"/>
              <wp:effectExtent l="0" t="0" r="0" b="1270"/>
              <wp:wrapNone/>
              <wp:docPr id="44" name="Text Box 44"/>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116A633" w14:textId="3CD68C4B" w:rsidR="00E24564" w:rsidRPr="0021384F" w:rsidRDefault="00E24564" w:rsidP="007D07FE">
                          <w:pPr>
                            <w:pStyle w:val="Header"/>
                          </w:pPr>
                          <w:fldSimple w:instr=" STYLEREF  &quot;Heading 1 [#]&quot; \n  \* MERGEFORMAT ">
                            <w:r>
                              <w:rPr>
                                <w:noProof/>
                              </w:rPr>
                              <w:t>5</w:t>
                            </w:r>
                          </w:fldSimple>
                          <w:r w:rsidRPr="0021248D">
                            <w:t xml:space="preserve">. </w:t>
                          </w:r>
                          <w:fldSimple w:instr=" STYLEREF  &quot;Heading 1 [#]&quot;  \* MERGEFORMAT ">
                            <w:r>
                              <w:rPr>
                                <w:noProof/>
                              </w:rPr>
                              <w:t>KEY ASSETS AVAILABLE TO SUPPORT OUTPUT DELIVERY</w:t>
                            </w:r>
                          </w:fldSimple>
                        </w:p>
                        <w:p w14:paraId="3D716D96" w14:textId="13C4D1FC" w:rsidR="00E24564" w:rsidRPr="00D90086" w:rsidRDefault="00E24564" w:rsidP="007D07FE">
                          <w:pPr>
                            <w:jc w:val="both"/>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4266D2" id="_x0000_t202" coordsize="21600,21600" o:spt="202" path="m,l,21600r21600,l21600,xe">
              <v:stroke joinstyle="miter"/>
              <v:path gradientshapeok="t" o:connecttype="rect"/>
            </v:shapetype>
            <v:shape id="Text Box 44" o:spid="_x0000_s1134" type="#_x0000_t202" style="position:absolute;margin-left:735.7pt;margin-top:19.15pt;width:30.95pt;height:487.4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" filled="f" stroked="f" strokeweight=".5pt">
              <v:textbox style="layout-flow:vertical">
                <w:txbxContent>
                  <w:p w14:paraId="7116A633" w14:textId="3CD68C4B" w:rsidR="00E24564" w:rsidRPr="0021384F" w:rsidRDefault="00E24564" w:rsidP="007D07FE">
                    <w:pPr>
                      <w:pStyle w:val="Header"/>
                    </w:pPr>
                    <w:fldSimple w:instr=" STYLEREF  &quot;Heading 1 [#]&quot; \n  \* MERGEFORMAT ">
                      <w:r>
                        <w:rPr>
                          <w:noProof/>
                        </w:rPr>
                        <w:t>5</w:t>
                      </w:r>
                    </w:fldSimple>
                    <w:r w:rsidRPr="0021248D">
                      <w:t xml:space="preserve">. </w:t>
                    </w:r>
                    <w:fldSimple w:instr=" STYLEREF  &quot;Heading 1 [#]&quot;  \* MERGEFORMAT ">
                      <w:r>
                        <w:rPr>
                          <w:noProof/>
                        </w:rPr>
                        <w:t>KEY ASSETS AVAILABLE TO SUPPORT OUTPUT DELIVERY</w:t>
                      </w:r>
                    </w:fldSimple>
                  </w:p>
                  <w:p w14:paraId="3D716D96" w14:textId="13C4D1FC" w:rsidR="00E24564" w:rsidRPr="00D90086" w:rsidRDefault="00E24564" w:rsidP="007D07FE">
                    <w:pPr>
                      <w:jc w:val="both"/>
                    </w:pPr>
                  </w:p>
                </w:txbxContent>
              </v:textbox>
            </v:shape>
          </w:pict>
        </mc:Fallback>
      </mc:AlternateContent>
    </w:r>
    <w:r>
      <w:rPr>
        <w:noProof/>
        <w:lang w:eastAsia="en-AU"/>
      </w:rPr>
      <mc:AlternateContent>
        <mc:Choice Requires="wps">
          <w:drawing>
            <wp:anchor distT="0" distB="0" distL="114300" distR="114300" simplePos="0" relativeHeight="251727872" behindDoc="0" locked="0" layoutInCell="1" allowOverlap="1" wp14:anchorId="4BAFD436" wp14:editId="10A28575">
              <wp:simplePos x="0" y="0"/>
              <wp:positionH relativeFrom="column">
                <wp:posOffset>-559435</wp:posOffset>
              </wp:positionH>
              <wp:positionV relativeFrom="paragraph">
                <wp:posOffset>243205</wp:posOffset>
              </wp:positionV>
              <wp:extent cx="393065" cy="6189980"/>
              <wp:effectExtent l="0" t="0" r="0" b="1270"/>
              <wp:wrapNone/>
              <wp:docPr id="43" name="Text Box 43"/>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71C5EDB" w14:textId="20F9A7F9" w:rsidR="00E24564" w:rsidRPr="00D90086" w:rsidRDefault="00E24564" w:rsidP="007D07FE">
                          <w:pPr>
                            <w:pStyle w:val="Footereven"/>
                          </w:pPr>
                          <w:r>
                            <w:fldChar w:fldCharType="begin"/>
                          </w:r>
                          <w:r>
                            <w:instrText xml:space="preserve"> PAGE   \* MERGEFORMAT </w:instrText>
                          </w:r>
                          <w:r>
                            <w:fldChar w:fldCharType="separate"/>
                          </w:r>
                          <w:r>
                            <w:rPr>
                              <w:noProof/>
                            </w:rPr>
                            <w:t>43</w:t>
                          </w:r>
                          <w:r>
                            <w:fldChar w:fldCharType="end"/>
                          </w:r>
                          <w:r>
                            <w:tab/>
                          </w:r>
                          <w:fldSimple w:instr=" STYLEREF  Title  \* MERGEFORMAT ">
                            <w:r>
                              <w:rPr>
                                <w:noProof/>
                              </w:rPr>
                              <w:t>2020-21 Model Report for Victorian Government Departments</w:t>
                            </w:r>
                          </w:fldSimple>
                        </w:p>
                        <w:p w14:paraId="32F32468" w14:textId="67E357D8" w:rsidR="00E24564" w:rsidRPr="00D90086" w:rsidRDefault="00E24564"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34C86B6B" w14:textId="77777777" w:rsidR="00E24564" w:rsidRPr="00D90086" w:rsidRDefault="00E24564"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AFD436" id="Text Box 43" o:spid="_x0000_s1135" type="#_x0000_t202" style="position:absolute;margin-left:-44.05pt;margin-top:19.15pt;width:30.95pt;height:487.4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" filled="f" stroked="f" strokeweight=".5pt">
              <v:textbox style="layout-flow:vertical">
                <w:txbxContent>
                  <w:p w14:paraId="671C5EDB" w14:textId="20F9A7F9" w:rsidR="00E24564" w:rsidRPr="00D90086" w:rsidRDefault="00E24564" w:rsidP="007D07FE">
                    <w:pPr>
                      <w:pStyle w:val="Footereven"/>
                    </w:pPr>
                    <w:r>
                      <w:fldChar w:fldCharType="begin"/>
                    </w:r>
                    <w:r>
                      <w:instrText xml:space="preserve"> PAGE   \* MERGEFORMAT </w:instrText>
                    </w:r>
                    <w:r>
                      <w:fldChar w:fldCharType="separate"/>
                    </w:r>
                    <w:r>
                      <w:rPr>
                        <w:noProof/>
                      </w:rPr>
                      <w:t>43</w:t>
                    </w:r>
                    <w:r>
                      <w:fldChar w:fldCharType="end"/>
                    </w:r>
                    <w:r>
                      <w:tab/>
                    </w:r>
                    <w:fldSimple w:instr=" STYLEREF  Title  \* MERGEFORMAT ">
                      <w:r>
                        <w:rPr>
                          <w:noProof/>
                        </w:rPr>
                        <w:t>2020-21 Model Report for Victorian Government Departments</w:t>
                      </w:r>
                    </w:fldSimple>
                  </w:p>
                  <w:p w14:paraId="32F32468" w14:textId="67E357D8" w:rsidR="00E24564" w:rsidRPr="00D90086" w:rsidRDefault="00E24564"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34C86B6B" w14:textId="77777777" w:rsidR="00E24564" w:rsidRPr="00D90086" w:rsidRDefault="00E24564" w:rsidP="007D07FE">
                    <w:pPr>
                      <w:pStyle w:val="Footereven"/>
                    </w:pPr>
                    <w:r>
                      <w:rPr>
                        <w:rStyle w:val="PageNumber"/>
                      </w:rPr>
                      <w:tab/>
                    </w:r>
                  </w:p>
                </w:txbxContent>
              </v:textbox>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C22DDC" w14:textId="7A8E1B8B" w:rsidR="00E24564" w:rsidRDefault="00E24564">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81D46D" w14:textId="556EDFDA" w:rsidR="00E24564" w:rsidRPr="0021248D" w:rsidRDefault="00E24564" w:rsidP="00FA4323">
    <w:pPr>
      <w:pStyle w:val="Header"/>
    </w:pPr>
    <w:fldSimple w:instr=" STYLEREF  &quot;Heading 1 [#]&quot; \n  \* MERGEFORMAT ">
      <w:r w:rsidR="003C7822">
        <w:rPr>
          <w:noProof/>
        </w:rPr>
        <w:t>8</w:t>
      </w:r>
    </w:fldSimple>
    <w:r w:rsidRPr="0021248D">
      <w:t xml:space="preserve">. </w:t>
    </w:r>
    <w:fldSimple w:instr=" STYLEREF  &quot;Heading 1 [#]&quot;  \* MERGEFORMAT ">
      <w:r w:rsidR="003C7822">
        <w:rPr>
          <w:noProof/>
        </w:rPr>
        <w:t>RISKS, CONTINGENCIES AND VALUATION JUDGEMENTS</w:t>
      </w:r>
    </w:fldSimple>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DA69D" w14:textId="3017B649" w:rsidR="00E24564" w:rsidRPr="0021384F" w:rsidRDefault="00E24564" w:rsidP="00314307">
    <w:pPr>
      <w:pStyle w:val="Header"/>
      <w:jc w:val="right"/>
    </w:pPr>
    <w:fldSimple w:instr=" STYLEREF  &quot;Heading 1 [#]&quot; \n  \* MERGEFORMAT ">
      <w:r w:rsidR="003C7822">
        <w:rPr>
          <w:noProof/>
        </w:rPr>
        <w:t>8</w:t>
      </w:r>
    </w:fldSimple>
    <w:r w:rsidRPr="0021248D">
      <w:t xml:space="preserve">. </w:t>
    </w:r>
    <w:fldSimple w:instr=" STYLEREF  &quot;Heading 1 [#]&quot;  \* MERGEFORMAT ">
      <w:r w:rsidR="003C7822">
        <w:rPr>
          <w:noProof/>
        </w:rPr>
        <w:t>RISKS, CONTINGENCIES AND VALUATION JUDGEMENTS</w:t>
      </w:r>
    </w:fldSimple>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3D9BEA" w14:textId="586DE2F1" w:rsidR="00E24564" w:rsidRPr="0021248D" w:rsidRDefault="00E24564" w:rsidP="00FA4323">
    <w:pPr>
      <w:pStyle w:val="Header"/>
    </w:pPr>
    <w:r>
      <w:rPr>
        <w:noProof/>
        <w:lang w:eastAsia="en-AU"/>
      </w:rPr>
      <mc:AlternateContent>
        <mc:Choice Requires="wps">
          <w:drawing>
            <wp:anchor distT="0" distB="0" distL="114300" distR="114300" simplePos="0" relativeHeight="251731968" behindDoc="0" locked="0" layoutInCell="1" allowOverlap="1" wp14:anchorId="086EE516" wp14:editId="4C60E721">
              <wp:simplePos x="0" y="0"/>
              <wp:positionH relativeFrom="column">
                <wp:posOffset>-496307</wp:posOffset>
              </wp:positionH>
              <wp:positionV relativeFrom="paragraph">
                <wp:posOffset>243205</wp:posOffset>
              </wp:positionV>
              <wp:extent cx="393065" cy="6189980"/>
              <wp:effectExtent l="0" t="0" r="0" b="1270"/>
              <wp:wrapNone/>
              <wp:docPr id="45" name="Text Box 4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9E177C5" w14:textId="7632009F" w:rsidR="00E24564" w:rsidRPr="00D90086" w:rsidRDefault="00E24564" w:rsidP="007D07FE">
                          <w:pPr>
                            <w:pStyle w:val="Footereven"/>
                          </w:pPr>
                          <w:r>
                            <w:fldChar w:fldCharType="begin"/>
                          </w:r>
                          <w:r>
                            <w:instrText xml:space="preserve"> PAGE   \* MERGEFORMAT </w:instrText>
                          </w:r>
                          <w:r>
                            <w:fldChar w:fldCharType="separate"/>
                          </w:r>
                          <w:r>
                            <w:rPr>
                              <w:noProof/>
                            </w:rPr>
                            <w:t>43</w:t>
                          </w:r>
                          <w:r>
                            <w:fldChar w:fldCharType="end"/>
                          </w:r>
                          <w:r>
                            <w:tab/>
                          </w:r>
                          <w:fldSimple w:instr=" STYLEREF  Title  \* MERGEFORMAT ">
                            <w:r w:rsidR="003C7822">
                              <w:rPr>
                                <w:noProof/>
                              </w:rPr>
                              <w:t>2020-21 Model Report for Victorian Government Departments</w:t>
                            </w:r>
                          </w:fldSimple>
                        </w:p>
                        <w:p w14:paraId="69BCA8B7" w14:textId="77777777" w:rsidR="00E24564" w:rsidRPr="00D90086" w:rsidRDefault="00E24564"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05A160C1" w14:textId="77777777" w:rsidR="00E24564" w:rsidRPr="00D90086" w:rsidRDefault="00E24564"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6EE516" id="_x0000_t202" coordsize="21600,21600" o:spt="202" path="m,l,21600r21600,l21600,xe">
              <v:stroke joinstyle="miter"/>
              <v:path gradientshapeok="t" o:connecttype="rect"/>
            </v:shapetype>
            <v:shape id="Text Box 45" o:spid="_x0000_s1136" type="#_x0000_t202" style="position:absolute;margin-left:-39.1pt;margin-top:19.15pt;width:30.95pt;height:487.4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" filled="f" stroked="f" strokeweight=".5pt">
              <v:textbox style="layout-flow:vertical">
                <w:txbxContent>
                  <w:p w14:paraId="49E177C5" w14:textId="7632009F" w:rsidR="00E24564" w:rsidRPr="00D90086" w:rsidRDefault="00E24564" w:rsidP="007D07FE">
                    <w:pPr>
                      <w:pStyle w:val="Footereven"/>
                    </w:pPr>
                    <w:r>
                      <w:fldChar w:fldCharType="begin"/>
                    </w:r>
                    <w:r>
                      <w:instrText xml:space="preserve"> PAGE   \* MERGEFORMAT </w:instrText>
                    </w:r>
                    <w:r>
                      <w:fldChar w:fldCharType="separate"/>
                    </w:r>
                    <w:r>
                      <w:rPr>
                        <w:noProof/>
                      </w:rPr>
                      <w:t>43</w:t>
                    </w:r>
                    <w:r>
                      <w:fldChar w:fldCharType="end"/>
                    </w:r>
                    <w:r>
                      <w:tab/>
                    </w:r>
                    <w:fldSimple w:instr=" STYLEREF  Title  \* MERGEFORMAT ">
                      <w:r w:rsidR="003C7822">
                        <w:rPr>
                          <w:noProof/>
                        </w:rPr>
                        <w:t>2020-21 Model Report for Victorian Government Departments</w:t>
                      </w:r>
                    </w:fldSimple>
                  </w:p>
                  <w:p w14:paraId="69BCA8B7" w14:textId="77777777" w:rsidR="00E24564" w:rsidRPr="00D90086" w:rsidRDefault="00E24564"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05A160C1" w14:textId="77777777" w:rsidR="00E24564" w:rsidRPr="00D90086" w:rsidRDefault="00E24564" w:rsidP="007D07FE">
                    <w:pPr>
                      <w:pStyle w:val="Footereven"/>
                    </w:pPr>
                    <w:r>
                      <w:rPr>
                        <w:rStyle w:val="PageNumber"/>
                      </w:rPr>
                      <w:tab/>
                    </w:r>
                  </w:p>
                </w:txbxContent>
              </v:textbox>
            </v:shape>
          </w:pict>
        </mc:Fallback>
      </mc:AlternateContent>
    </w:r>
    <w:r>
      <w:rPr>
        <w:noProof/>
        <w:lang w:eastAsia="en-AU"/>
      </w:rPr>
      <mc:AlternateContent>
        <mc:Choice Requires="wps">
          <w:drawing>
            <wp:anchor distT="0" distB="0" distL="114300" distR="114300" simplePos="0" relativeHeight="251736064" behindDoc="0" locked="0" layoutInCell="1" allowOverlap="1" wp14:anchorId="1AA0C384" wp14:editId="786487C2">
              <wp:simplePos x="0" y="0"/>
              <wp:positionH relativeFrom="page">
                <wp:posOffset>10006812</wp:posOffset>
              </wp:positionH>
              <wp:positionV relativeFrom="paragraph">
                <wp:posOffset>250825</wp:posOffset>
              </wp:positionV>
              <wp:extent cx="393065" cy="6189980"/>
              <wp:effectExtent l="0" t="0" r="0" b="1270"/>
              <wp:wrapNone/>
              <wp:docPr id="47" name="Text Box 47"/>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6F071AC" w14:textId="3FBD85A6" w:rsidR="00E24564" w:rsidRPr="00D90086" w:rsidRDefault="00E24564" w:rsidP="00BE5C89">
                          <w:pPr>
                            <w:pStyle w:val="Header"/>
                          </w:pPr>
                          <w:fldSimple w:instr=" STYLEREF  &quot;Heading 1 [#]&quot; \n  \* MERGEFORMAT ">
                            <w:r w:rsidR="003C7822">
                              <w:rPr>
                                <w:noProof/>
                              </w:rPr>
                              <w:t>8</w:t>
                            </w:r>
                          </w:fldSimple>
                          <w:r w:rsidRPr="0021248D">
                            <w:t xml:space="preserve">. </w:t>
                          </w:r>
                          <w:fldSimple w:instr=" STYLEREF  &quot;Heading 1 [#]&quot;  \* MERGEFORMAT ">
                            <w:r w:rsidR="003C7822">
                              <w:rPr>
                                <w:noProof/>
                              </w:rPr>
                              <w:t>RISKS, CONTINGENCIES AND VALUATION JUDGEMENTS</w:t>
                            </w:r>
                          </w:fldSimple>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A0C384" id="Text Box 47" o:spid="_x0000_s1137" type="#_x0000_t202" style="position:absolute;margin-left:787.95pt;margin-top:19.75pt;width:30.95pt;height:487.4pt;z-index:251736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" filled="f" stroked="f" strokeweight=".5pt">
              <v:textbox style="layout-flow:vertical">
                <w:txbxContent>
                  <w:p w14:paraId="66F071AC" w14:textId="3FBD85A6" w:rsidR="00E24564" w:rsidRPr="00D90086" w:rsidRDefault="00E24564" w:rsidP="00BE5C89">
                    <w:pPr>
                      <w:pStyle w:val="Header"/>
                    </w:pPr>
                    <w:fldSimple w:instr=" STYLEREF  &quot;Heading 1 [#]&quot; \n  \* MERGEFORMAT ">
                      <w:r w:rsidR="003C7822">
                        <w:rPr>
                          <w:noProof/>
                        </w:rPr>
                        <w:t>8</w:t>
                      </w:r>
                    </w:fldSimple>
                    <w:r w:rsidRPr="0021248D">
                      <w:t xml:space="preserve">. </w:t>
                    </w:r>
                    <w:fldSimple w:instr=" STYLEREF  &quot;Heading 1 [#]&quot;  \* MERGEFORMAT ">
                      <w:r w:rsidR="003C7822">
                        <w:rPr>
                          <w:noProof/>
                        </w:rPr>
                        <w:t>RISKS, CONTINGENCIES AND VALUATION JUDGEMENTS</w:t>
                      </w:r>
                    </w:fldSimple>
                  </w:p>
                </w:txbxContent>
              </v:textbox>
              <w10:wrap anchorx="page"/>
            </v:shape>
          </w:pict>
        </mc:Fallback>
      </mc:AlternateContent>
    </w:r>
    <w:r w:rsidRPr="0021248D">
      <w:t xml:space="preserve"> </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405E50" w14:textId="5FA5CA2A" w:rsidR="00E24564" w:rsidRPr="0021384F" w:rsidRDefault="00E24564" w:rsidP="00314307">
    <w:pPr>
      <w:pStyle w:val="Header"/>
      <w:jc w:val="right"/>
    </w:pPr>
    <w:r>
      <w:rPr>
        <w:noProof/>
        <w:lang w:eastAsia="en-AU"/>
      </w:rPr>
      <mc:AlternateContent>
        <mc:Choice Requires="wps">
          <w:drawing>
            <wp:anchor distT="0" distB="0" distL="114300" distR="114300" simplePos="0" relativeHeight="251734016" behindDoc="0" locked="0" layoutInCell="1" allowOverlap="1" wp14:anchorId="32505458" wp14:editId="235831D2">
              <wp:simplePos x="0" y="0"/>
              <wp:positionH relativeFrom="column">
                <wp:posOffset>-535042</wp:posOffset>
              </wp:positionH>
              <wp:positionV relativeFrom="paragraph">
                <wp:posOffset>243205</wp:posOffset>
              </wp:positionV>
              <wp:extent cx="393065" cy="6189980"/>
              <wp:effectExtent l="0" t="0" r="0" b="1270"/>
              <wp:wrapNone/>
              <wp:docPr id="46" name="Text Box 46"/>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0FD1341" w14:textId="5292E488" w:rsidR="00E24564" w:rsidRPr="00D90086" w:rsidRDefault="00E24564" w:rsidP="007D07FE">
                          <w:pPr>
                            <w:pStyle w:val="Footereven"/>
                          </w:pPr>
                          <w:fldSimple w:instr=" STYLEREF  Title  \* MERGEFORMAT ">
                            <w:r w:rsidR="003C7822">
                              <w:rPr>
                                <w:noProof/>
                              </w:rPr>
                              <w:t>2020-21 Model Report for Victorian Government Departments</w:t>
                            </w:r>
                          </w:fldSimple>
                          <w:r>
                            <w:rPr>
                              <w:noProof/>
                            </w:rPr>
                            <w:tab/>
                          </w:r>
                          <w:r>
                            <w:rPr>
                              <w:noProof/>
                            </w:rPr>
                            <w:fldChar w:fldCharType="begin"/>
                          </w:r>
                          <w:r>
                            <w:rPr>
                              <w:noProof/>
                            </w:rPr>
                            <w:instrText xml:space="preserve"> PAGE   \* MERGEFORMAT </w:instrText>
                          </w:r>
                          <w:r>
                            <w:rPr>
                              <w:noProof/>
                            </w:rPr>
                            <w:fldChar w:fldCharType="separate"/>
                          </w:r>
                          <w:r>
                            <w:rPr>
                              <w:noProof/>
                            </w:rPr>
                            <w:t>191</w:t>
                          </w:r>
                          <w:r>
                            <w:rPr>
                              <w:noProof/>
                            </w:rPr>
                            <w:fldChar w:fldCharType="end"/>
                          </w:r>
                        </w:p>
                        <w:p w14:paraId="67D880B3" w14:textId="77777777" w:rsidR="00E24564" w:rsidRPr="00D90086" w:rsidRDefault="00E24564"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7CE35EE" w14:textId="77777777" w:rsidR="00E24564" w:rsidRPr="00D90086" w:rsidRDefault="00E24564" w:rsidP="007D07FE">
                          <w:pPr>
                            <w:pStyle w:val="Footereven"/>
                          </w:pPr>
                          <w:r>
                            <w:rPr>
                              <w:rStyle w:val="PageNumber"/>
                            </w:rPr>
                            <w:tab/>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505458" id="_x0000_t202" coordsize="21600,21600" o:spt="202" path="m,l,21600r21600,l21600,xe">
              <v:stroke joinstyle="miter"/>
              <v:path gradientshapeok="t" o:connecttype="rect"/>
            </v:shapetype>
            <v:shape id="Text Box 46" o:spid="_x0000_s1138" type="#_x0000_t202" style="position:absolute;left:0;text-align:left;margin-left:-42.15pt;margin-top:19.15pt;width:30.95pt;height:487.4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" filled="f" stroked="f" strokeweight=".5pt">
              <v:textbox style="layout-flow:vertical">
                <w:txbxContent>
                  <w:p w14:paraId="60FD1341" w14:textId="5292E488" w:rsidR="00E24564" w:rsidRPr="00D90086" w:rsidRDefault="00E24564" w:rsidP="007D07FE">
                    <w:pPr>
                      <w:pStyle w:val="Footereven"/>
                    </w:pPr>
                    <w:fldSimple w:instr=" STYLEREF  Title  \* MERGEFORMAT ">
                      <w:r w:rsidR="003C7822">
                        <w:rPr>
                          <w:noProof/>
                        </w:rPr>
                        <w:t>2020-21 Model Report for Victorian Government Departments</w:t>
                      </w:r>
                    </w:fldSimple>
                    <w:r>
                      <w:rPr>
                        <w:noProof/>
                      </w:rPr>
                      <w:tab/>
                    </w:r>
                    <w:r>
                      <w:rPr>
                        <w:noProof/>
                      </w:rPr>
                      <w:fldChar w:fldCharType="begin"/>
                    </w:r>
                    <w:r>
                      <w:rPr>
                        <w:noProof/>
                      </w:rPr>
                      <w:instrText xml:space="preserve"> PAGE   \* MERGEFORMAT </w:instrText>
                    </w:r>
                    <w:r>
                      <w:rPr>
                        <w:noProof/>
                      </w:rPr>
                      <w:fldChar w:fldCharType="separate"/>
                    </w:r>
                    <w:r>
                      <w:rPr>
                        <w:noProof/>
                      </w:rPr>
                      <w:t>191</w:t>
                    </w:r>
                    <w:r>
                      <w:rPr>
                        <w:noProof/>
                      </w:rPr>
                      <w:fldChar w:fldCharType="end"/>
                    </w:r>
                  </w:p>
                  <w:p w14:paraId="67D880B3" w14:textId="77777777" w:rsidR="00E24564" w:rsidRPr="00D90086" w:rsidRDefault="00E24564" w:rsidP="007D07FE">
                    <w:pPr>
                      <w:pStyle w:val="Footereven"/>
                      <w:jc w:val="both"/>
                    </w:pPr>
                    <w:r>
                      <w:tab/>
                    </w:r>
                    <w:r>
                      <w:fldChar w:fldCharType="begin"/>
                    </w:r>
                    <w:r>
                      <w:instrText xml:space="preserve"> PAGE   \* MERGEFORMAT </w:instrText>
                    </w:r>
                    <w:r>
                      <w:fldChar w:fldCharType="separate"/>
                    </w:r>
                    <w:r>
                      <w:rPr>
                        <w:noProof/>
                      </w:rPr>
                      <w:t>120</w:t>
                    </w:r>
                    <w:r>
                      <w:fldChar w:fldCharType="end"/>
                    </w:r>
                    <w:r>
                      <w:tab/>
                    </w:r>
                  </w:p>
                  <w:p w14:paraId="77CE35EE" w14:textId="77777777" w:rsidR="00E24564" w:rsidRPr="00D90086" w:rsidRDefault="00E24564" w:rsidP="007D07FE">
                    <w:pPr>
                      <w:pStyle w:val="Footereven"/>
                    </w:pPr>
                    <w:r>
                      <w:rPr>
                        <w:rStyle w:val="PageNumber"/>
                      </w:rPr>
                      <w:tab/>
                    </w:r>
                  </w:p>
                </w:txbxContent>
              </v:textbox>
            </v:shape>
          </w:pict>
        </mc:Fallback>
      </mc:AlternateContent>
    </w:r>
    <w:r>
      <w:rPr>
        <w:noProof/>
        <w:lang w:eastAsia="en-AU"/>
      </w:rPr>
      <mc:AlternateContent>
        <mc:Choice Requires="wps">
          <w:drawing>
            <wp:anchor distT="0" distB="0" distL="114300" distR="114300" simplePos="0" relativeHeight="251738112" behindDoc="0" locked="0" layoutInCell="1" allowOverlap="1" wp14:anchorId="08888FBB" wp14:editId="135C7F51">
              <wp:simplePos x="0" y="0"/>
              <wp:positionH relativeFrom="page">
                <wp:posOffset>9997703</wp:posOffset>
              </wp:positionH>
              <wp:positionV relativeFrom="paragraph">
                <wp:posOffset>243205</wp:posOffset>
              </wp:positionV>
              <wp:extent cx="393065" cy="6189980"/>
              <wp:effectExtent l="0" t="0" r="0" b="1270"/>
              <wp:wrapNone/>
              <wp:docPr id="48" name="Text Box 48"/>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F508E1A" w14:textId="536AE2B0" w:rsidR="00E24564" w:rsidRPr="00D90086" w:rsidRDefault="00E24564" w:rsidP="00BE5C89">
                          <w:pPr>
                            <w:pStyle w:val="Header"/>
                            <w:jc w:val="right"/>
                          </w:pPr>
                          <w:fldSimple w:instr=" STYLEREF  &quot;Heading 1 [#]&quot; \n  \* MERGEFORMAT ">
                            <w:r w:rsidR="003C7822">
                              <w:rPr>
                                <w:noProof/>
                              </w:rPr>
                              <w:t>8</w:t>
                            </w:r>
                          </w:fldSimple>
                          <w:r w:rsidRPr="0021248D">
                            <w:t xml:space="preserve">. </w:t>
                          </w:r>
                          <w:fldSimple w:instr=" STYLEREF  &quot;Heading 1 [#]&quot;  \* MERGEFORMAT ">
                            <w:r w:rsidR="003C7822">
                              <w:rPr>
                                <w:noProof/>
                              </w:rPr>
                              <w:t>RISKS, CONTINGENCIES AND VALUATION JUDGEMENTS</w:t>
                            </w:r>
                          </w:fldSimple>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888FBB" id="Text Box 48" o:spid="_x0000_s1139" type="#_x0000_t202" style="position:absolute;left:0;text-align:left;margin-left:787.2pt;margin-top:19.15pt;width:30.95pt;height:487.4pt;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" filled="f" stroked="f" strokeweight=".5pt">
              <v:textbox style="layout-flow:vertical">
                <w:txbxContent>
                  <w:p w14:paraId="5F508E1A" w14:textId="536AE2B0" w:rsidR="00E24564" w:rsidRPr="00D90086" w:rsidRDefault="00E24564" w:rsidP="00BE5C89">
                    <w:pPr>
                      <w:pStyle w:val="Header"/>
                      <w:jc w:val="right"/>
                    </w:pPr>
                    <w:fldSimple w:instr=" STYLEREF  &quot;Heading 1 [#]&quot; \n  \* MERGEFORMAT ">
                      <w:r w:rsidR="003C7822">
                        <w:rPr>
                          <w:noProof/>
                        </w:rPr>
                        <w:t>8</w:t>
                      </w:r>
                    </w:fldSimple>
                    <w:r w:rsidRPr="0021248D">
                      <w:t xml:space="preserve">. </w:t>
                    </w:r>
                    <w:fldSimple w:instr=" STYLEREF  &quot;Heading 1 [#]&quot;  \* MERGEFORMAT ">
                      <w:r w:rsidR="003C7822">
                        <w:rPr>
                          <w:noProof/>
                        </w:rPr>
                        <w:t>RISKS, CONTINGENCIES AND VALUATION JUDGEMENTS</w:t>
                      </w:r>
                    </w:fldSimple>
                  </w:p>
                </w:txbxContent>
              </v:textbox>
              <w10:wrap anchorx="page"/>
            </v:shape>
          </w:pict>
        </mc:Fallback>
      </mc:AlternateContent>
    </w:r>
    <w:r w:rsidRPr="0021384F">
      <w:t xml:space="preserve"> </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ADDF0" w14:textId="13F20C3D" w:rsidR="00E24564" w:rsidRPr="0021248D" w:rsidRDefault="00E24564" w:rsidP="00FA4323">
    <w:pPr>
      <w:pStyle w:val="Header"/>
    </w:pPr>
    <w:fldSimple w:instr=" STYLEREF  &quot;Heading 1 [#]&quot; \n  \* MERGEFORMAT ">
      <w:r w:rsidR="003C7822">
        <w:rPr>
          <w:noProof/>
        </w:rPr>
        <w:t>9</w:t>
      </w:r>
    </w:fldSimple>
    <w:r w:rsidRPr="0021248D">
      <w:t xml:space="preserve">. </w:t>
    </w:r>
    <w:fldSimple w:instr=" STYLEREF  &quot;Heading 1 [#]&quot;  \* MERGEFORMAT ">
      <w:r w:rsidR="003C7822">
        <w:rPr>
          <w:noProof/>
        </w:rPr>
        <w:t>OTHER DISCLOSURES</w:t>
      </w:r>
    </w:fldSimple>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8B8DAD" w14:textId="5CA488E8" w:rsidR="00E24564" w:rsidRPr="0021384F" w:rsidRDefault="00E24564" w:rsidP="00314307">
    <w:pPr>
      <w:pStyle w:val="Header"/>
      <w:jc w:val="right"/>
    </w:pPr>
    <w:fldSimple w:instr=" STYLEREF  &quot;Heading 1 [#]&quot; \n  \* MERGEFORMAT ">
      <w:r w:rsidR="003C7822">
        <w:rPr>
          <w:noProof/>
        </w:rPr>
        <w:t>9</w:t>
      </w:r>
    </w:fldSimple>
    <w:r w:rsidRPr="0021248D">
      <w:t xml:space="preserve">. </w:t>
    </w:r>
    <w:fldSimple w:instr=" STYLEREF  &quot;Heading 1 [#]&quot;  \* MERGEFORMAT ">
      <w:r w:rsidR="003C7822">
        <w:rPr>
          <w:noProof/>
        </w:rPr>
        <w:t>OTHER DISCLOSURES</w:t>
      </w:r>
    </w:fldSimple>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E9F9D8" w14:textId="77777777" w:rsidR="00E24564" w:rsidRPr="00093256" w:rsidRDefault="00E24564" w:rsidP="007D536F">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7BBD8C" w14:textId="77777777" w:rsidR="00E24564" w:rsidRPr="0021248D" w:rsidRDefault="00E24564" w:rsidP="0021248D">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F01E50" w14:textId="77777777" w:rsidR="00E24564" w:rsidRDefault="00E24564">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14D03A" w14:textId="77777777" w:rsidR="00E24564" w:rsidRPr="0021248D" w:rsidRDefault="00E24564" w:rsidP="0021248D">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AADCAA" w14:textId="325942F7" w:rsidR="00E24564" w:rsidRDefault="00E24564" w:rsidP="00A353DD"/>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B9E196" w14:textId="45C818F2" w:rsidR="00E24564" w:rsidRPr="00747A86" w:rsidRDefault="00E24564" w:rsidP="007D536F">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E93DA" w14:textId="0E1EE7C2" w:rsidR="00E24564" w:rsidRPr="0021248D" w:rsidRDefault="00E24564" w:rsidP="0021248D">
    <w:pPr>
      <w:pStyle w:val="Header"/>
      <w:jc w:val="right"/>
    </w:pPr>
    <w:r w:rsidRPr="001902B0">
      <w:rPr>
        <w:noProof/>
      </w:rPr>
      <mc:AlternateContent>
        <mc:Choice Requires="wps">
          <w:drawing>
            <wp:anchor distT="0" distB="0" distL="114300" distR="114300" simplePos="0" relativeHeight="251742208" behindDoc="0" locked="0" layoutInCell="1" allowOverlap="1" wp14:anchorId="52ADAD94" wp14:editId="1C2A8914">
              <wp:simplePos x="0" y="0"/>
              <wp:positionH relativeFrom="rightMargin">
                <wp:posOffset>-331650</wp:posOffset>
              </wp:positionH>
              <wp:positionV relativeFrom="paragraph">
                <wp:posOffset>239486</wp:posOffset>
              </wp:positionV>
              <wp:extent cx="880200" cy="6190488"/>
              <wp:effectExtent l="0" t="0" r="0" b="1270"/>
              <wp:wrapNone/>
              <wp:docPr id="49" name="Text Box 49"/>
              <wp:cNvGraphicFramePr/>
              <a:graphic xmlns:a="http://schemas.openxmlformats.org/drawingml/2006/main">
                <a:graphicData uri="http://schemas.microsoft.com/office/word/2010/wordprocessingShape">
                  <wps:wsp>
                    <wps:cNvSpPr txBox="1"/>
                    <wps:spPr>
                      <a:xfrm>
                        <a:off x="0" y="0"/>
                        <a:ext cx="880200"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9708EB1" w14:textId="116CE86D" w:rsidR="00E24564" w:rsidRDefault="00E24564" w:rsidP="00A87DCC">
                          <w:pPr>
                            <w:pStyle w:val="Heading10"/>
                          </w:pPr>
                          <w:r>
                            <w:t xml:space="preserve">APPENDIX 2: </w:t>
                          </w:r>
                          <w:r>
                            <w:tab/>
                            <w:t>UNDERSTANDING THE INDEPENDENT AUDITOR’S REPORT</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ADAD94" id="_x0000_t202" coordsize="21600,21600" o:spt="202" path="m,l,21600r21600,l21600,xe">
              <v:stroke joinstyle="miter"/>
              <v:path gradientshapeok="t" o:connecttype="rect"/>
            </v:shapetype>
            <v:shape id="Text Box 49" o:spid="_x0000_s1140" type="#_x0000_t202" style="position:absolute;left:0;text-align:left;margin-left:-26.1pt;margin-top:18.85pt;width:69.3pt;height:487.45pt;z-index:2517422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" filled="f" stroked="f" strokeweight=".5pt">
              <v:textbox style="layout-flow:vertical">
                <w:txbxContent>
                  <w:p w14:paraId="19708EB1" w14:textId="116CE86D" w:rsidR="00E24564" w:rsidRDefault="00E24564" w:rsidP="00A87DCC">
                    <w:pPr>
                      <w:pStyle w:val="Heading10"/>
                    </w:pPr>
                    <w:r>
                      <w:t xml:space="preserve">APPENDIX 2: </w:t>
                    </w:r>
                    <w:r>
                      <w:tab/>
                      <w:t>UNDERSTANDING THE INDEPENDENT AUDITOR’S REPORT</w:t>
                    </w:r>
                  </w:p>
                </w:txbxContent>
              </v:textbox>
              <w10:wrap anchorx="margin"/>
            </v:shape>
          </w:pict>
        </mc:Fallback>
      </mc:AlternateContent>
    </w:r>
    <w:r w:rsidRPr="001902B0">
      <w:rPr>
        <w:noProof/>
      </w:rPr>
      <mc:AlternateContent>
        <mc:Choice Requires="wps">
          <w:drawing>
            <wp:anchor distT="0" distB="0" distL="114300" distR="114300" simplePos="0" relativeHeight="251740160" behindDoc="0" locked="0" layoutInCell="1" allowOverlap="1" wp14:anchorId="6D6532C7" wp14:editId="7F11CD35">
              <wp:simplePos x="0" y="0"/>
              <wp:positionH relativeFrom="leftMargin">
                <wp:posOffset>291646</wp:posOffset>
              </wp:positionH>
              <wp:positionV relativeFrom="paragraph">
                <wp:posOffset>223520</wp:posOffset>
              </wp:positionV>
              <wp:extent cx="393192" cy="6190488"/>
              <wp:effectExtent l="0" t="0" r="0" b="1270"/>
              <wp:wrapNone/>
              <wp:docPr id="564" name="Text Box 56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E32AD15" w14:textId="1C71044B" w:rsidR="00E24564" w:rsidRPr="00D90086" w:rsidRDefault="00E24564" w:rsidP="00D372E9">
                          <w:pPr>
                            <w:pStyle w:val="Footereven"/>
                          </w:pPr>
                          <w:r w:rsidRPr="00D90086">
                            <w:fldChar w:fldCharType="begin"/>
                          </w:r>
                          <w:r w:rsidRPr="00D90086">
                            <w:instrText xml:space="preserve"> PAGE </w:instrText>
                          </w:r>
                          <w:r w:rsidRPr="00D90086">
                            <w:fldChar w:fldCharType="separate"/>
                          </w:r>
                          <w:r>
                            <w:rPr>
                              <w:noProof/>
                            </w:rPr>
                            <w:t>364</w:t>
                          </w:r>
                          <w:r w:rsidRPr="00D90086">
                            <w:fldChar w:fldCharType="end"/>
                          </w:r>
                          <w:r>
                            <w:tab/>
                          </w:r>
                          <w:fldSimple w:instr=" STYLEREF  Title  \* MERGEFORMAT ">
                            <w:r w:rsidR="003C7822">
                              <w:rPr>
                                <w:noProof/>
                              </w:rPr>
                              <w:t>2020-21 Model Report for Victorian Government Departments</w:t>
                            </w:r>
                          </w:fldSimple>
                          <w:r>
                            <w:fldChar w:fldCharType="begin"/>
                          </w:r>
                          <w:r>
                            <w:instrText xml:space="preserve"> DOCPROPERTY  Subject </w:instrText>
                          </w:r>
                          <w:r>
                            <w:fldChar w:fldCharType="end"/>
                          </w:r>
                          <w:r w:rsidRPr="00D90086">
                            <w:t xml:space="preserve"> </w:t>
                          </w:r>
                        </w:p>
                        <w:p w14:paraId="2926E38F" w14:textId="77777777" w:rsidR="00E24564" w:rsidRDefault="00E24564" w:rsidP="00D372E9">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532C7" id="Text Box 564" o:spid="_x0000_s1141" type="#_x0000_t202" style="position:absolute;left:0;text-align:left;margin-left:22.95pt;margin-top:17.6pt;width:30.95pt;height:487.45pt;z-index:2517401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" filled="f" stroked="f" strokeweight=".5pt">
              <v:textbox style="layout-flow:vertical">
                <w:txbxContent>
                  <w:p w14:paraId="6E32AD15" w14:textId="1C71044B" w:rsidR="00E24564" w:rsidRPr="00D90086" w:rsidRDefault="00E24564" w:rsidP="00D372E9">
                    <w:pPr>
                      <w:pStyle w:val="Footereven"/>
                    </w:pPr>
                    <w:r w:rsidRPr="00D90086">
                      <w:fldChar w:fldCharType="begin"/>
                    </w:r>
                    <w:r w:rsidRPr="00D90086">
                      <w:instrText xml:space="preserve"> PAGE </w:instrText>
                    </w:r>
                    <w:r w:rsidRPr="00D90086">
                      <w:fldChar w:fldCharType="separate"/>
                    </w:r>
                    <w:r>
                      <w:rPr>
                        <w:noProof/>
                      </w:rPr>
                      <w:t>364</w:t>
                    </w:r>
                    <w:r w:rsidRPr="00D90086">
                      <w:fldChar w:fldCharType="end"/>
                    </w:r>
                    <w:r>
                      <w:tab/>
                    </w:r>
                    <w:fldSimple w:instr=" STYLEREF  Title  \* MERGEFORMAT ">
                      <w:r w:rsidR="003C7822">
                        <w:rPr>
                          <w:noProof/>
                        </w:rPr>
                        <w:t>2020-21 Model Report for Victorian Government Departments</w:t>
                      </w:r>
                    </w:fldSimple>
                    <w:r>
                      <w:fldChar w:fldCharType="begin"/>
                    </w:r>
                    <w:r>
                      <w:instrText xml:space="preserve"> DOCPROPERTY  Subject </w:instrText>
                    </w:r>
                    <w:r>
                      <w:fldChar w:fldCharType="end"/>
                    </w:r>
                    <w:r w:rsidRPr="00D90086">
                      <w:t xml:space="preserve"> </w:t>
                    </w:r>
                  </w:p>
                  <w:p w14:paraId="2926E38F" w14:textId="77777777" w:rsidR="00E24564" w:rsidRDefault="00E24564" w:rsidP="00D372E9">
                    <w:pPr>
                      <w:pStyle w:val="Footereven"/>
                    </w:pPr>
                  </w:p>
                </w:txbxContent>
              </v:textbox>
              <w10:wrap anchorx="margin"/>
            </v:shape>
          </w:pict>
        </mc:Fallback>
      </mc:AlternateConten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C9292B" w14:textId="0B911FEB" w:rsidR="00E24564" w:rsidRPr="00D372E9" w:rsidRDefault="00E24564" w:rsidP="00D372E9">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F3FA7" w14:textId="5E9DA61B" w:rsidR="00E24564" w:rsidRPr="00D372E9" w:rsidRDefault="00E24564" w:rsidP="00D372E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99546E" w14:textId="77B0536E" w:rsidR="00E24564" w:rsidRDefault="00E2456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0EC9B7" w14:textId="18AED2F0" w:rsidR="00E24564" w:rsidRDefault="00E24564">
    <w:pPr>
      <w:pStyle w:val="Header"/>
    </w:pPr>
    <w:fldSimple w:instr=" STYLEREF  &quot;Heading 1&quot;  \* MERGEFORMAT ">
      <w:r w:rsidR="003C7822">
        <w:rPr>
          <w:noProof/>
        </w:rPr>
        <w:t>Setting the scene</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3BED8" w14:textId="09ABECDF" w:rsidR="00E24564" w:rsidRDefault="00E24564" w:rsidP="00A353DD">
    <w:pPr>
      <w:pStyle w:val="Header"/>
      <w:jc w:val="right"/>
    </w:pPr>
    <w:fldSimple w:instr=" STYLEREF  &quot;Heading 1&quot;  \* MERGEFORMAT ">
      <w:r w:rsidR="003C7822">
        <w:rPr>
          <w:noProof/>
        </w:rPr>
        <w:t>Setting the scene</w:t>
      </w:r>
    </w:fldSimple>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D64CC3" w14:textId="1F942AED" w:rsidR="00E24564" w:rsidRDefault="00E24564" w:rsidP="00C633DD">
    <w:pPr>
      <w:pStyle w:val="Header"/>
    </w:pPr>
    <w:r>
      <w:t>Department of Technology – Model Report of Operation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CF4D6C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02EC7D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05C786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E2E50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48C587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81A4F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0AF2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DE9F8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D48D1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BF67F1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244823"/>
    <w:multiLevelType w:val="hybridMultilevel"/>
    <w:tmpl w:val="6A0482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47A5CDE"/>
    <w:multiLevelType w:val="hybridMultilevel"/>
    <w:tmpl w:val="E65E4C3E"/>
    <w:lvl w:ilvl="0" w:tplc="9FCCFF5E">
      <w:numFmt w:val="bullet"/>
      <w:lvlText w:val="•"/>
      <w:lvlJc w:val="left"/>
      <w:pPr>
        <w:ind w:left="1440" w:hanging="720"/>
      </w:pPr>
      <w:rPr>
        <w:rFonts w:ascii="Arial" w:eastAsiaTheme="minorHAnsi"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06DC5DE5"/>
    <w:multiLevelType w:val="multilevel"/>
    <w:tmpl w:val="8F2041BC"/>
    <w:styleLink w:val="NumberListStyle"/>
    <w:lvl w:ilvl="0">
      <w:start w:val="1"/>
      <w:numFmt w:val="decimal"/>
      <w:pStyle w:val="ListNumber"/>
      <w:lvlText w:val="%1."/>
      <w:lvlJc w:val="left"/>
      <w:pPr>
        <w:ind w:left="397" w:hanging="397"/>
      </w:pPr>
      <w:rPr>
        <w:rFonts w:hint="default"/>
      </w:rPr>
    </w:lvl>
    <w:lvl w:ilvl="1">
      <w:start w:val="1"/>
      <w:numFmt w:val="lowerLetter"/>
      <w:pStyle w:val="ListNumber2"/>
      <w:lvlText w:val="%2."/>
      <w:lvlJc w:val="left"/>
      <w:pPr>
        <w:ind w:left="794" w:hanging="397"/>
      </w:pPr>
      <w:rPr>
        <w:rFonts w:hint="default"/>
      </w:rPr>
    </w:lvl>
    <w:lvl w:ilvl="2">
      <w:start w:val="1"/>
      <w:numFmt w:val="lowerRoman"/>
      <w:pStyle w:val="ListNumber3"/>
      <w:lvlText w:val="%3."/>
      <w:lvlJc w:val="left"/>
      <w:pPr>
        <w:ind w:left="1191" w:hanging="397"/>
      </w:pPr>
      <w:rPr>
        <w:rFonts w:hint="default"/>
      </w:rPr>
    </w:lvl>
    <w:lvl w:ilvl="3">
      <w:start w:val="1"/>
      <w:numFmt w:val="decimal"/>
      <w:pStyle w:val="ListNumber4"/>
      <w:lvlText w:val="%4."/>
      <w:lvlJc w:val="left"/>
      <w:pPr>
        <w:ind w:left="1588" w:hanging="397"/>
      </w:pPr>
      <w:rPr>
        <w:rFonts w:hint="default"/>
      </w:rPr>
    </w:lvl>
    <w:lvl w:ilvl="4">
      <w:start w:val="1"/>
      <w:numFmt w:val="lowerLetter"/>
      <w:pStyle w:val="ListNumber5"/>
      <w:lvlText w:val="%5."/>
      <w:lvlJc w:val="left"/>
      <w:pPr>
        <w:ind w:left="1985" w:hanging="397"/>
      </w:pPr>
      <w:rPr>
        <w:rFonts w:hint="default"/>
      </w:rPr>
    </w:lvl>
    <w:lvl w:ilvl="5">
      <w:start w:val="1"/>
      <w:numFmt w:val="lowerRoman"/>
      <w:lvlText w:val="(%6)"/>
      <w:lvlJc w:val="left"/>
      <w:pPr>
        <w:ind w:left="2382" w:hanging="397"/>
      </w:pPr>
      <w:rPr>
        <w:rFonts w:hint="default"/>
      </w:rPr>
    </w:lvl>
    <w:lvl w:ilvl="6">
      <w:start w:val="1"/>
      <w:numFmt w:val="decimal"/>
      <w:lvlText w:val="%7."/>
      <w:lvlJc w:val="left"/>
      <w:pPr>
        <w:ind w:left="2779" w:hanging="397"/>
      </w:pPr>
      <w:rPr>
        <w:rFonts w:hint="default"/>
      </w:rPr>
    </w:lvl>
    <w:lvl w:ilvl="7">
      <w:start w:val="1"/>
      <w:numFmt w:val="lowerLetter"/>
      <w:lvlText w:val="%8."/>
      <w:lvlJc w:val="left"/>
      <w:pPr>
        <w:ind w:left="3176" w:hanging="397"/>
      </w:pPr>
      <w:rPr>
        <w:rFonts w:hint="default"/>
      </w:rPr>
    </w:lvl>
    <w:lvl w:ilvl="8">
      <w:start w:val="1"/>
      <w:numFmt w:val="lowerRoman"/>
      <w:lvlText w:val="%9."/>
      <w:lvlJc w:val="left"/>
      <w:pPr>
        <w:ind w:left="3573" w:hanging="397"/>
      </w:pPr>
      <w:rPr>
        <w:rFonts w:hint="default"/>
      </w:rPr>
    </w:lvl>
  </w:abstractNum>
  <w:abstractNum w:abstractNumId="13" w15:restartNumberingAfterBreak="0">
    <w:nsid w:val="0B7545E2"/>
    <w:multiLevelType w:val="multilevel"/>
    <w:tmpl w:val="3F087A7C"/>
    <w:styleLink w:val="BulletListStyle"/>
    <w:lvl w:ilvl="0">
      <w:start w:val="1"/>
      <w:numFmt w:val="bullet"/>
      <w:pStyle w:val="ListBullet"/>
      <w:lvlText w:val=""/>
      <w:lvlJc w:val="left"/>
      <w:pPr>
        <w:ind w:left="397" w:hanging="397"/>
      </w:pPr>
      <w:rPr>
        <w:rFonts w:ascii="Symbol" w:hAnsi="Symbol" w:hint="default"/>
      </w:rPr>
    </w:lvl>
    <w:lvl w:ilvl="1">
      <w:start w:val="1"/>
      <w:numFmt w:val="none"/>
      <w:pStyle w:val="ListBullet2"/>
      <w:lvlText w:val="–"/>
      <w:lvlJc w:val="left"/>
      <w:pPr>
        <w:ind w:left="794" w:hanging="397"/>
      </w:pPr>
      <w:rPr>
        <w:rFonts w:hint="default"/>
      </w:rPr>
    </w:lvl>
    <w:lvl w:ilvl="2">
      <w:start w:val="1"/>
      <w:numFmt w:val="bullet"/>
      <w:pStyle w:val="ListBullet3"/>
      <w:lvlText w:val=""/>
      <w:lvlJc w:val="left"/>
      <w:pPr>
        <w:ind w:left="1191" w:hanging="397"/>
      </w:pPr>
      <w:rPr>
        <w:rFonts w:ascii="Wingdings" w:hAnsi="Wingdings" w:hint="default"/>
      </w:rPr>
    </w:lvl>
    <w:lvl w:ilvl="3">
      <w:start w:val="1"/>
      <w:numFmt w:val="none"/>
      <w:pStyle w:val="ListBullet4"/>
      <w:lvlText w:val="–"/>
      <w:lvlJc w:val="left"/>
      <w:pPr>
        <w:ind w:left="1588" w:hanging="397"/>
      </w:pPr>
      <w:rPr>
        <w:rFonts w:hint="default"/>
      </w:rPr>
    </w:lvl>
    <w:lvl w:ilvl="4">
      <w:start w:val="1"/>
      <w:numFmt w:val="bullet"/>
      <w:pStyle w:val="ListBullet5"/>
      <w:lvlText w:val=""/>
      <w:lvlJc w:val="left"/>
      <w:pPr>
        <w:ind w:left="1985" w:hanging="397"/>
      </w:pPr>
      <w:rPr>
        <w:rFonts w:ascii="Symbol" w:hAnsi="Symbol" w:hint="default"/>
      </w:rPr>
    </w:lvl>
    <w:lvl w:ilvl="5">
      <w:start w:val="1"/>
      <w:numFmt w:val="bullet"/>
      <w:lvlText w:val=""/>
      <w:lvlJc w:val="left"/>
      <w:pPr>
        <w:ind w:left="2382" w:hanging="397"/>
      </w:pPr>
      <w:rPr>
        <w:rFonts w:ascii="Wingdings" w:hAnsi="Wingdings" w:hint="default"/>
      </w:rPr>
    </w:lvl>
    <w:lvl w:ilvl="6">
      <w:start w:val="1"/>
      <w:numFmt w:val="bullet"/>
      <w:lvlText w:val=""/>
      <w:lvlJc w:val="left"/>
      <w:pPr>
        <w:tabs>
          <w:tab w:val="num" w:pos="2666"/>
        </w:tabs>
        <w:ind w:left="2779" w:hanging="397"/>
      </w:pPr>
      <w:rPr>
        <w:rFonts w:ascii="Symbol" w:hAnsi="Symbol" w:hint="default"/>
      </w:rPr>
    </w:lvl>
    <w:lvl w:ilvl="7">
      <w:start w:val="1"/>
      <w:numFmt w:val="bullet"/>
      <w:lvlText w:val="o"/>
      <w:lvlJc w:val="left"/>
      <w:pPr>
        <w:tabs>
          <w:tab w:val="num" w:pos="3063"/>
        </w:tabs>
        <w:ind w:left="3176" w:hanging="397"/>
      </w:pPr>
      <w:rPr>
        <w:rFonts w:ascii="Courier New" w:hAnsi="Courier New" w:cs="Courier New" w:hint="default"/>
      </w:rPr>
    </w:lvl>
    <w:lvl w:ilvl="8">
      <w:start w:val="1"/>
      <w:numFmt w:val="bullet"/>
      <w:lvlText w:val=""/>
      <w:lvlJc w:val="left"/>
      <w:pPr>
        <w:tabs>
          <w:tab w:val="num" w:pos="3460"/>
        </w:tabs>
        <w:ind w:left="3573" w:hanging="397"/>
      </w:pPr>
      <w:rPr>
        <w:rFonts w:ascii="Wingdings" w:hAnsi="Wingdings" w:hint="default"/>
      </w:rPr>
    </w:lvl>
  </w:abstractNum>
  <w:abstractNum w:abstractNumId="14" w15:restartNumberingAfterBreak="0">
    <w:nsid w:val="0D6A4162"/>
    <w:multiLevelType w:val="multilevel"/>
    <w:tmpl w:val="67B4D2A4"/>
    <w:styleLink w:val="ListBulletAlphaStyle"/>
    <w:lvl w:ilvl="0">
      <w:start w:val="1"/>
      <w:numFmt w:val="bullet"/>
      <w:lvlText w:val=""/>
      <w:lvlJc w:val="left"/>
      <w:pPr>
        <w:ind w:left="340" w:hanging="340"/>
      </w:pPr>
      <w:rPr>
        <w:rFonts w:ascii="Symbol" w:hAnsi="Symbol" w:hint="default"/>
      </w:rPr>
    </w:lvl>
    <w:lvl w:ilvl="1">
      <w:start w:val="1"/>
      <w:numFmt w:val="lowerLetter"/>
      <w:lvlText w:val="(%2)"/>
      <w:lvlJc w:val="left"/>
      <w:pPr>
        <w:ind w:left="680" w:hanging="340"/>
      </w:pPr>
      <w:rPr>
        <w:rFonts w:hint="default"/>
      </w:rPr>
    </w:lvl>
    <w:lvl w:ilvl="2">
      <w:start w:val="1"/>
      <w:numFmt w:val="lowerRoman"/>
      <w:lvlText w:val="(%3)"/>
      <w:lvlJc w:val="left"/>
      <w:pPr>
        <w:ind w:left="1021" w:hanging="34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5BA4692"/>
    <w:multiLevelType w:val="multilevel"/>
    <w:tmpl w:val="3F087A7C"/>
    <w:numStyleLink w:val="BulletListStyle"/>
  </w:abstractNum>
  <w:abstractNum w:abstractNumId="16" w15:restartNumberingAfterBreak="0">
    <w:nsid w:val="20B62B47"/>
    <w:multiLevelType w:val="multilevel"/>
    <w:tmpl w:val="E9C610D0"/>
    <w:styleLink w:val="ListContinueStyle"/>
    <w:lvl w:ilvl="0">
      <w:start w:val="1"/>
      <w:numFmt w:val="none"/>
      <w:lvlText w:val=""/>
      <w:lvlJc w:val="left"/>
      <w:pPr>
        <w:ind w:left="340" w:hanging="340"/>
      </w:pPr>
      <w:rPr>
        <w:rFonts w:hint="default"/>
      </w:rPr>
    </w:lvl>
    <w:lvl w:ilvl="1">
      <w:start w:val="1"/>
      <w:numFmt w:val="none"/>
      <w:lvlText w:val=""/>
      <w:lvlJc w:val="left"/>
      <w:pPr>
        <w:ind w:left="680" w:hanging="340"/>
      </w:pPr>
      <w:rPr>
        <w:rFonts w:hint="default"/>
      </w:rPr>
    </w:lvl>
    <w:lvl w:ilvl="2">
      <w:start w:val="1"/>
      <w:numFmt w:val="none"/>
      <w:lvlText w:val=""/>
      <w:lvlJc w:val="left"/>
      <w:pPr>
        <w:ind w:left="1021" w:hanging="341"/>
      </w:pPr>
      <w:rPr>
        <w:rFonts w:hint="default"/>
      </w:rPr>
    </w:lvl>
    <w:lvl w:ilvl="3">
      <w:start w:val="1"/>
      <w:numFmt w:val="decimal"/>
      <w:lvlText w:val="(%4)"/>
      <w:lvlJc w:val="left"/>
      <w:pPr>
        <w:ind w:left="1361" w:hanging="3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4C4243B"/>
    <w:multiLevelType w:val="multilevel"/>
    <w:tmpl w:val="948E73E2"/>
    <w:styleLink w:val="AlphaListStyle"/>
    <w:lvl w:ilvl="0">
      <w:start w:val="1"/>
      <w:numFmt w:val="lowerLetter"/>
      <w:pStyle w:val="ListAlpha"/>
      <w:lvlText w:val="(%1)"/>
      <w:lvlJc w:val="left"/>
      <w:pPr>
        <w:ind w:left="397" w:hanging="397"/>
      </w:pPr>
      <w:rPr>
        <w:rFonts w:hint="default"/>
      </w:rPr>
    </w:lvl>
    <w:lvl w:ilvl="1">
      <w:start w:val="1"/>
      <w:numFmt w:val="lowerRoman"/>
      <w:pStyle w:val="ListAlpha2"/>
      <w:lvlText w:val="(%2)"/>
      <w:lvlJc w:val="left"/>
      <w:pPr>
        <w:ind w:left="794" w:hanging="39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7CB4264"/>
    <w:multiLevelType w:val="multilevel"/>
    <w:tmpl w:val="AA66B30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AA53BEA"/>
    <w:multiLevelType w:val="multilevel"/>
    <w:tmpl w:val="95E4DDBC"/>
    <w:numStyleLink w:val="ListBulletStyle"/>
  </w:abstractNum>
  <w:abstractNum w:abstractNumId="20" w15:restartNumberingAfterBreak="0">
    <w:nsid w:val="2B577474"/>
    <w:multiLevelType w:val="hybridMultilevel"/>
    <w:tmpl w:val="AAA02C7A"/>
    <w:lvl w:ilvl="0" w:tplc="0C09000F">
      <w:start w:val="1"/>
      <w:numFmt w:val="decimal"/>
      <w:lvlText w:val="%1."/>
      <w:lvlJc w:val="left"/>
      <w:pPr>
        <w:tabs>
          <w:tab w:val="num" w:pos="284"/>
        </w:tabs>
        <w:ind w:left="284" w:hanging="284"/>
      </w:pPr>
      <w:rPr>
        <w:rFonts w:hint="default"/>
      </w:rPr>
    </w:lvl>
    <w:lvl w:ilvl="1" w:tplc="D6E6EAD6">
      <w:start w:val="1"/>
      <w:numFmt w:val="bullet"/>
      <w:lvlText w:val="o"/>
      <w:lvlJc w:val="left"/>
      <w:pPr>
        <w:ind w:left="567" w:hanging="283"/>
      </w:pPr>
      <w:rPr>
        <w:rFonts w:ascii="Courier New" w:hAnsi="Courier New" w:hint="default"/>
      </w:rPr>
    </w:lvl>
    <w:lvl w:ilvl="2" w:tplc="85CE90CC">
      <w:start w:val="1"/>
      <w:numFmt w:val="bullet"/>
      <w:lvlText w:val=""/>
      <w:lvlJc w:val="left"/>
      <w:pPr>
        <w:ind w:left="851" w:hanging="284"/>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062667B"/>
    <w:multiLevelType w:val="hybridMultilevel"/>
    <w:tmpl w:val="80804DE4"/>
    <w:lvl w:ilvl="0" w:tplc="0C090019">
      <w:start w:val="1"/>
      <w:numFmt w:val="lowerLetter"/>
      <w:lvlText w:val="%1."/>
      <w:lvlJc w:val="left"/>
      <w:pPr>
        <w:tabs>
          <w:tab w:val="num" w:pos="284"/>
        </w:tabs>
        <w:ind w:left="284" w:hanging="284"/>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3BF55A2"/>
    <w:multiLevelType w:val="multilevel"/>
    <w:tmpl w:val="E9C610D0"/>
    <w:numStyleLink w:val="ListContinueStyle"/>
  </w:abstractNum>
  <w:abstractNum w:abstractNumId="23" w15:restartNumberingAfterBreak="0">
    <w:nsid w:val="37FE42FC"/>
    <w:multiLevelType w:val="multilevel"/>
    <w:tmpl w:val="95E4DDBC"/>
    <w:styleLink w:val="ListBulletStyle"/>
    <w:lvl w:ilvl="0">
      <w:start w:val="1"/>
      <w:numFmt w:val="bullet"/>
      <w:lvlText w:val=""/>
      <w:lvlJc w:val="left"/>
      <w:pPr>
        <w:ind w:left="340" w:hanging="340"/>
      </w:pPr>
      <w:rPr>
        <w:rFonts w:ascii="Symbol" w:hAnsi="Symbol" w:hint="default"/>
      </w:rPr>
    </w:lvl>
    <w:lvl w:ilvl="1">
      <w:start w:val="1"/>
      <w:numFmt w:val="none"/>
      <w:lvlText w:val="–"/>
      <w:lvlJc w:val="left"/>
      <w:pPr>
        <w:ind w:left="680" w:hanging="340"/>
      </w:pPr>
      <w:rPr>
        <w:rFonts w:hint="default"/>
      </w:rPr>
    </w:lvl>
    <w:lvl w:ilvl="2">
      <w:start w:val="1"/>
      <w:numFmt w:val="bullet"/>
      <w:lvlText w:val=""/>
      <w:lvlJc w:val="left"/>
      <w:pPr>
        <w:ind w:left="1021" w:hanging="341"/>
      </w:pPr>
      <w:rPr>
        <w:rFonts w:ascii="Symbol" w:hAnsi="Symbol"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941226C"/>
    <w:multiLevelType w:val="multilevel"/>
    <w:tmpl w:val="67B4D2A4"/>
    <w:numStyleLink w:val="ListBulletAlphaStyle"/>
  </w:abstractNum>
  <w:abstractNum w:abstractNumId="25" w15:restartNumberingAfterBreak="0">
    <w:nsid w:val="41A216E1"/>
    <w:multiLevelType w:val="hybridMultilevel"/>
    <w:tmpl w:val="C5F62B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46D3A6A"/>
    <w:multiLevelType w:val="multilevel"/>
    <w:tmpl w:val="7B804CF0"/>
    <w:lvl w:ilvl="0">
      <w:start w:val="1"/>
      <w:numFmt w:val="bullet"/>
      <w:pStyle w:val="Bullet1"/>
      <w:lvlText w:val=""/>
      <w:lvlJc w:val="left"/>
      <w:pPr>
        <w:tabs>
          <w:tab w:val="num" w:pos="288"/>
        </w:tabs>
        <w:ind w:left="288" w:hanging="288"/>
      </w:pPr>
      <w:rPr>
        <w:rFonts w:ascii="Symbol" w:hAnsi="Symbol" w:hint="default"/>
        <w:b w:val="0"/>
        <w:i w:val="0"/>
        <w:vanish w:val="0"/>
        <w:color w:val="auto"/>
        <w:sz w:val="18"/>
        <w:szCs w:val="18"/>
      </w:rPr>
    </w:lvl>
    <w:lvl w:ilvl="1">
      <w:start w:val="1"/>
      <w:numFmt w:val="bullet"/>
      <w:pStyle w:val="Bullet2"/>
      <w:lvlText w:val="–"/>
      <w:lvlJc w:val="left"/>
      <w:pPr>
        <w:tabs>
          <w:tab w:val="num" w:pos="576"/>
        </w:tabs>
        <w:ind w:left="576" w:hanging="288"/>
      </w:pPr>
      <w:rPr>
        <w:rFonts w:ascii="Calibri" w:hAnsi="Calibri" w:hint="default"/>
        <w:b w:val="0"/>
        <w:i w:val="0"/>
        <w:vanish w:val="0"/>
        <w:color w:val="auto"/>
        <w:sz w:val="22"/>
      </w:rPr>
    </w:lvl>
    <w:lvl w:ilvl="2">
      <w:start w:val="1"/>
      <w:numFmt w:val="bullet"/>
      <w:pStyle w:val="Bulletindent"/>
      <w:lvlText w:val=""/>
      <w:lvlJc w:val="left"/>
      <w:pPr>
        <w:tabs>
          <w:tab w:val="num" w:pos="864"/>
        </w:tabs>
        <w:ind w:left="864" w:hanging="288"/>
      </w:pPr>
      <w:rPr>
        <w:rFonts w:ascii="Symbol" w:hAnsi="Symbol" w:hint="default"/>
        <w:b w:val="0"/>
        <w:i w:val="0"/>
        <w:vanish w:val="0"/>
        <w:color w:val="4D4D4D"/>
        <w:sz w:val="22"/>
      </w:rPr>
    </w:lvl>
    <w:lvl w:ilvl="3">
      <w:start w:val="1"/>
      <w:numFmt w:val="bullet"/>
      <w:pStyle w:val="Bulletindent2"/>
      <w:lvlText w:val="–"/>
      <w:lvlJc w:val="left"/>
      <w:pPr>
        <w:tabs>
          <w:tab w:val="num" w:pos="1152"/>
        </w:tabs>
        <w:ind w:left="1152" w:hanging="288"/>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27" w15:restartNumberingAfterBreak="0">
    <w:nsid w:val="44745A45"/>
    <w:multiLevelType w:val="multilevel"/>
    <w:tmpl w:val="95E4DDBC"/>
    <w:numStyleLink w:val="ListBulletStyle"/>
  </w:abstractNum>
  <w:abstractNum w:abstractNumId="28" w15:restartNumberingAfterBreak="0">
    <w:nsid w:val="45E818B1"/>
    <w:multiLevelType w:val="multilevel"/>
    <w:tmpl w:val="3F087A7C"/>
    <w:numStyleLink w:val="BulletListStyle"/>
  </w:abstractNum>
  <w:abstractNum w:abstractNumId="29" w15:restartNumberingAfterBreak="0">
    <w:nsid w:val="4CAA6044"/>
    <w:multiLevelType w:val="multilevel"/>
    <w:tmpl w:val="95E4DDBC"/>
    <w:numStyleLink w:val="ListBulletStyle"/>
  </w:abstractNum>
  <w:abstractNum w:abstractNumId="30" w15:restartNumberingAfterBreak="0">
    <w:nsid w:val="4F122BEB"/>
    <w:multiLevelType w:val="multilevel"/>
    <w:tmpl w:val="AA66B30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565F3CCE"/>
    <w:multiLevelType w:val="multilevel"/>
    <w:tmpl w:val="3F087A7C"/>
    <w:numStyleLink w:val="BulletListStyle"/>
  </w:abstractNum>
  <w:abstractNum w:abstractNumId="32" w15:restartNumberingAfterBreak="0">
    <w:nsid w:val="61891997"/>
    <w:multiLevelType w:val="multilevel"/>
    <w:tmpl w:val="95E4DDBC"/>
    <w:numStyleLink w:val="ListBulletStyle"/>
  </w:abstractNum>
  <w:abstractNum w:abstractNumId="33" w15:restartNumberingAfterBreak="0">
    <w:nsid w:val="671A21B1"/>
    <w:multiLevelType w:val="hybridMultilevel"/>
    <w:tmpl w:val="BCFCA902"/>
    <w:lvl w:ilvl="0" w:tplc="0C09000F">
      <w:start w:val="1"/>
      <w:numFmt w:val="decimal"/>
      <w:lvlText w:val="%1."/>
      <w:lvlJc w:val="left"/>
      <w:pPr>
        <w:tabs>
          <w:tab w:val="num" w:pos="284"/>
        </w:tabs>
        <w:ind w:left="284" w:hanging="284"/>
      </w:pPr>
      <w:rPr>
        <w:rFonts w:hint="default"/>
      </w:rPr>
    </w:lvl>
    <w:lvl w:ilvl="1" w:tplc="D6E6EAD6">
      <w:start w:val="1"/>
      <w:numFmt w:val="bullet"/>
      <w:lvlText w:val="o"/>
      <w:lvlJc w:val="left"/>
      <w:pPr>
        <w:ind w:left="567" w:hanging="283"/>
      </w:pPr>
      <w:rPr>
        <w:rFonts w:ascii="Courier New" w:hAnsi="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74397439"/>
    <w:multiLevelType w:val="hybridMultilevel"/>
    <w:tmpl w:val="EE40A6F8"/>
    <w:lvl w:ilvl="0" w:tplc="87BCE1EE">
      <w:start w:val="1"/>
      <w:numFmt w:val="bullet"/>
      <w:lvlText w:val=""/>
      <w:lvlJc w:val="left"/>
      <w:pPr>
        <w:tabs>
          <w:tab w:val="num" w:pos="284"/>
        </w:tabs>
        <w:ind w:left="284" w:hanging="284"/>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FAD5BF0"/>
    <w:multiLevelType w:val="hybridMultilevel"/>
    <w:tmpl w:val="6D7EDB08"/>
    <w:lvl w:ilvl="0" w:tplc="9FCCFF5E">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8"/>
  </w:num>
  <w:num w:numId="2">
    <w:abstractNumId w:val="9"/>
  </w:num>
  <w:num w:numId="3">
    <w:abstractNumId w:val="34"/>
  </w:num>
  <w:num w:numId="4">
    <w:abstractNumId w:val="21"/>
  </w:num>
  <w:num w:numId="5">
    <w:abstractNumId w:val="33"/>
  </w:num>
  <w:num w:numId="6">
    <w:abstractNumId w:val="20"/>
  </w:num>
  <w:num w:numId="7">
    <w:abstractNumId w:val="8"/>
  </w:num>
  <w:num w:numId="8">
    <w:abstractNumId w:val="13"/>
  </w:num>
  <w:num w:numId="9">
    <w:abstractNumId w:val="7"/>
  </w:num>
  <w:num w:numId="10">
    <w:abstractNumId w:val="6"/>
  </w:num>
  <w:num w:numId="11">
    <w:abstractNumId w:val="5"/>
  </w:num>
  <w:num w:numId="12">
    <w:abstractNumId w:val="31"/>
  </w:num>
  <w:num w:numId="13">
    <w:abstractNumId w:val="4"/>
  </w:num>
  <w:num w:numId="14">
    <w:abstractNumId w:val="3"/>
  </w:num>
  <w:num w:numId="15">
    <w:abstractNumId w:val="2"/>
  </w:num>
  <w:num w:numId="16">
    <w:abstractNumId w:val="1"/>
  </w:num>
  <w:num w:numId="17">
    <w:abstractNumId w:val="0"/>
  </w:num>
  <w:num w:numId="18">
    <w:abstractNumId w:val="12"/>
  </w:num>
  <w:num w:numId="19">
    <w:abstractNumId w:val="15"/>
  </w:num>
  <w:num w:numId="20">
    <w:abstractNumId w:val="28"/>
  </w:num>
  <w:num w:numId="21">
    <w:abstractNumId w:val="23"/>
  </w:num>
  <w:num w:numId="22">
    <w:abstractNumId w:val="14"/>
  </w:num>
  <w:num w:numId="23">
    <w:abstractNumId w:val="24"/>
  </w:num>
  <w:num w:numId="24">
    <w:abstractNumId w:val="29"/>
  </w:num>
  <w:num w:numId="25">
    <w:abstractNumId w:val="19"/>
  </w:num>
  <w:num w:numId="26">
    <w:abstractNumId w:val="32"/>
  </w:num>
  <w:num w:numId="27">
    <w:abstractNumId w:val="27"/>
  </w:num>
  <w:num w:numId="28">
    <w:abstractNumId w:val="16"/>
  </w:num>
  <w:num w:numId="29">
    <w:abstractNumId w:val="2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num>
  <w:num w:numId="32">
    <w:abstractNumId w:val="30"/>
  </w:num>
  <w:num w:numId="33">
    <w:abstractNumId w:val="18"/>
    <w:lvlOverride w:ilvl="0">
      <w:lvl w:ilvl="0">
        <w:start w:val="1"/>
        <w:numFmt w:val="decimal"/>
        <w:pStyle w:val="Heading1"/>
        <w:lvlText w:val="%1"/>
        <w:lvlJc w:val="left"/>
        <w:pPr>
          <w:ind w:left="680" w:hanging="680"/>
        </w:pPr>
        <w:rPr>
          <w:rFonts w:hint="default"/>
        </w:rPr>
      </w:lvl>
    </w:lvlOverride>
    <w:lvlOverride w:ilvl="1">
      <w:lvl w:ilvl="1">
        <w:start w:val="1"/>
        <w:numFmt w:val="decimal"/>
        <w:pStyle w:val="Heading2"/>
        <w:lvlText w:val="%1.%2"/>
        <w:lvlJc w:val="left"/>
        <w:pPr>
          <w:ind w:left="680" w:hanging="680"/>
        </w:pPr>
        <w:rPr>
          <w:rFonts w:hint="default"/>
        </w:rPr>
      </w:lvl>
    </w:lvlOverride>
    <w:lvlOverride w:ilvl="2">
      <w:lvl w:ilvl="2">
        <w:start w:val="1"/>
        <w:numFmt w:val="decimal"/>
        <w:pStyle w:val="Heading3"/>
        <w:lvlText w:val="%1.%2.%3"/>
        <w:lvlJc w:val="left"/>
        <w:pPr>
          <w:ind w:left="680" w:hanging="680"/>
        </w:pPr>
        <w:rPr>
          <w:rFonts w:hint="default"/>
        </w:rPr>
      </w:lvl>
    </w:lvlOverride>
    <w:lvlOverride w:ilvl="3">
      <w:lvl w:ilvl="3">
        <w:start w:val="1"/>
        <w:numFmt w:val="decimal"/>
        <w:pStyle w:val="Heading4"/>
        <w:lvlText w:val="%1.%2.%3.%4"/>
        <w:lvlJc w:val="left"/>
        <w:pPr>
          <w:ind w:left="851" w:hanging="851"/>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6"/>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8"/>
    <w:lvlOverride w:ilvl="0">
      <w:startOverride w:val="5"/>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
  </w:num>
  <w:num w:numId="44">
    <w:abstractNumId w:val="35"/>
  </w:num>
  <w:num w:numId="45">
    <w:abstractNumId w:val="11"/>
  </w:num>
  <w:num w:numId="4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evenAndOddHeaders/>
  <w:characterSpacingControl w:val="doNotCompress"/>
  <w:hdrShapeDefaults>
    <o:shapedefaults v:ext="edit" spidmax="471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60AB"/>
    <w:rsid w:val="00003C7B"/>
    <w:rsid w:val="0001145B"/>
    <w:rsid w:val="00014974"/>
    <w:rsid w:val="0002555B"/>
    <w:rsid w:val="00042B51"/>
    <w:rsid w:val="00051B21"/>
    <w:rsid w:val="00053E5A"/>
    <w:rsid w:val="000541D5"/>
    <w:rsid w:val="00067E29"/>
    <w:rsid w:val="00080376"/>
    <w:rsid w:val="00091468"/>
    <w:rsid w:val="000928B1"/>
    <w:rsid w:val="000932B2"/>
    <w:rsid w:val="000966E8"/>
    <w:rsid w:val="00096FF6"/>
    <w:rsid w:val="0009716C"/>
    <w:rsid w:val="000A09C4"/>
    <w:rsid w:val="000A329A"/>
    <w:rsid w:val="000A5DCF"/>
    <w:rsid w:val="000B5A7E"/>
    <w:rsid w:val="000C2B61"/>
    <w:rsid w:val="000E677F"/>
    <w:rsid w:val="000F1700"/>
    <w:rsid w:val="000F5E0B"/>
    <w:rsid w:val="00107990"/>
    <w:rsid w:val="00116223"/>
    <w:rsid w:val="0011752E"/>
    <w:rsid w:val="00123EB0"/>
    <w:rsid w:val="00131111"/>
    <w:rsid w:val="0013330C"/>
    <w:rsid w:val="001350A3"/>
    <w:rsid w:val="0014061F"/>
    <w:rsid w:val="0015535E"/>
    <w:rsid w:val="0016442D"/>
    <w:rsid w:val="00167DFE"/>
    <w:rsid w:val="001720B3"/>
    <w:rsid w:val="00175453"/>
    <w:rsid w:val="00183623"/>
    <w:rsid w:val="001906B5"/>
    <w:rsid w:val="001931B3"/>
    <w:rsid w:val="00197D8A"/>
    <w:rsid w:val="001B6DC7"/>
    <w:rsid w:val="001C1DBD"/>
    <w:rsid w:val="001C4FDD"/>
    <w:rsid w:val="001C5DED"/>
    <w:rsid w:val="001C6077"/>
    <w:rsid w:val="001C6A21"/>
    <w:rsid w:val="001D6C9A"/>
    <w:rsid w:val="001E52BA"/>
    <w:rsid w:val="001F2260"/>
    <w:rsid w:val="001F3237"/>
    <w:rsid w:val="001F33FF"/>
    <w:rsid w:val="001F4DFF"/>
    <w:rsid w:val="001F7B62"/>
    <w:rsid w:val="002002F4"/>
    <w:rsid w:val="002075F5"/>
    <w:rsid w:val="0021007A"/>
    <w:rsid w:val="0021248D"/>
    <w:rsid w:val="002136A7"/>
    <w:rsid w:val="0021384F"/>
    <w:rsid w:val="00237740"/>
    <w:rsid w:val="00240117"/>
    <w:rsid w:val="0024087A"/>
    <w:rsid w:val="002445D5"/>
    <w:rsid w:val="0024679F"/>
    <w:rsid w:val="0025110F"/>
    <w:rsid w:val="00252372"/>
    <w:rsid w:val="00252976"/>
    <w:rsid w:val="00254020"/>
    <w:rsid w:val="002640E1"/>
    <w:rsid w:val="00274E8A"/>
    <w:rsid w:val="00283887"/>
    <w:rsid w:val="002927B6"/>
    <w:rsid w:val="00292945"/>
    <w:rsid w:val="00296F31"/>
    <w:rsid w:val="002A3D17"/>
    <w:rsid w:val="002A6D6B"/>
    <w:rsid w:val="002A6DDC"/>
    <w:rsid w:val="002C7726"/>
    <w:rsid w:val="002D7083"/>
    <w:rsid w:val="002E3231"/>
    <w:rsid w:val="002E6409"/>
    <w:rsid w:val="002F323B"/>
    <w:rsid w:val="002F5875"/>
    <w:rsid w:val="002F5BF5"/>
    <w:rsid w:val="00304701"/>
    <w:rsid w:val="00305B6B"/>
    <w:rsid w:val="00314307"/>
    <w:rsid w:val="003229C5"/>
    <w:rsid w:val="0033519E"/>
    <w:rsid w:val="003351F0"/>
    <w:rsid w:val="00335923"/>
    <w:rsid w:val="00336861"/>
    <w:rsid w:val="00336F6A"/>
    <w:rsid w:val="0034139A"/>
    <w:rsid w:val="00347976"/>
    <w:rsid w:val="003508F8"/>
    <w:rsid w:val="00351810"/>
    <w:rsid w:val="00360C96"/>
    <w:rsid w:val="00366F75"/>
    <w:rsid w:val="003719CD"/>
    <w:rsid w:val="00373A1A"/>
    <w:rsid w:val="003851A4"/>
    <w:rsid w:val="003904C9"/>
    <w:rsid w:val="00394ED6"/>
    <w:rsid w:val="00396387"/>
    <w:rsid w:val="003A172E"/>
    <w:rsid w:val="003B4D1E"/>
    <w:rsid w:val="003B7EFD"/>
    <w:rsid w:val="003C0AEA"/>
    <w:rsid w:val="003C1D62"/>
    <w:rsid w:val="003C5895"/>
    <w:rsid w:val="003C5B9C"/>
    <w:rsid w:val="003C7822"/>
    <w:rsid w:val="003D52D7"/>
    <w:rsid w:val="003E0189"/>
    <w:rsid w:val="003E2051"/>
    <w:rsid w:val="003E703D"/>
    <w:rsid w:val="003F6704"/>
    <w:rsid w:val="003F6E98"/>
    <w:rsid w:val="003F775E"/>
    <w:rsid w:val="004022AF"/>
    <w:rsid w:val="004042D3"/>
    <w:rsid w:val="004063D9"/>
    <w:rsid w:val="004069D5"/>
    <w:rsid w:val="00441C10"/>
    <w:rsid w:val="004422D9"/>
    <w:rsid w:val="00450A83"/>
    <w:rsid w:val="004519ED"/>
    <w:rsid w:val="00462796"/>
    <w:rsid w:val="00465635"/>
    <w:rsid w:val="0047215B"/>
    <w:rsid w:val="00477A12"/>
    <w:rsid w:val="00490459"/>
    <w:rsid w:val="004915DB"/>
    <w:rsid w:val="00494A62"/>
    <w:rsid w:val="00495F84"/>
    <w:rsid w:val="00496452"/>
    <w:rsid w:val="004A4D05"/>
    <w:rsid w:val="004B12D1"/>
    <w:rsid w:val="004B2446"/>
    <w:rsid w:val="004B2AC6"/>
    <w:rsid w:val="004B52E9"/>
    <w:rsid w:val="004D2284"/>
    <w:rsid w:val="004D4E01"/>
    <w:rsid w:val="004D5FC0"/>
    <w:rsid w:val="00500206"/>
    <w:rsid w:val="00504E7C"/>
    <w:rsid w:val="00511D83"/>
    <w:rsid w:val="0051263F"/>
    <w:rsid w:val="00514F1D"/>
    <w:rsid w:val="005157FF"/>
    <w:rsid w:val="00526486"/>
    <w:rsid w:val="005309C4"/>
    <w:rsid w:val="00531E18"/>
    <w:rsid w:val="0053236F"/>
    <w:rsid w:val="005342E1"/>
    <w:rsid w:val="00535A16"/>
    <w:rsid w:val="00536411"/>
    <w:rsid w:val="005417F9"/>
    <w:rsid w:val="00547623"/>
    <w:rsid w:val="00555483"/>
    <w:rsid w:val="00562221"/>
    <w:rsid w:val="0057570B"/>
    <w:rsid w:val="00576C8D"/>
    <w:rsid w:val="00580BCE"/>
    <w:rsid w:val="00597862"/>
    <w:rsid w:val="005A6290"/>
    <w:rsid w:val="005A6764"/>
    <w:rsid w:val="005D14DF"/>
    <w:rsid w:val="005D43E2"/>
    <w:rsid w:val="005D5A21"/>
    <w:rsid w:val="005E1A71"/>
    <w:rsid w:val="005F06B0"/>
    <w:rsid w:val="005F6B9F"/>
    <w:rsid w:val="0060087C"/>
    <w:rsid w:val="00602698"/>
    <w:rsid w:val="00604332"/>
    <w:rsid w:val="00606670"/>
    <w:rsid w:val="00607415"/>
    <w:rsid w:val="006117E8"/>
    <w:rsid w:val="00612D9A"/>
    <w:rsid w:val="00655E7C"/>
    <w:rsid w:val="00657BD9"/>
    <w:rsid w:val="00663FDB"/>
    <w:rsid w:val="0067069B"/>
    <w:rsid w:val="00681D2E"/>
    <w:rsid w:val="00683CCE"/>
    <w:rsid w:val="006845D5"/>
    <w:rsid w:val="006856AF"/>
    <w:rsid w:val="00694881"/>
    <w:rsid w:val="00697B8B"/>
    <w:rsid w:val="006A0A1F"/>
    <w:rsid w:val="006A2DAA"/>
    <w:rsid w:val="006B5EA1"/>
    <w:rsid w:val="006B6F4F"/>
    <w:rsid w:val="006C2608"/>
    <w:rsid w:val="006C28F3"/>
    <w:rsid w:val="006C62FF"/>
    <w:rsid w:val="006D3159"/>
    <w:rsid w:val="006D6F99"/>
    <w:rsid w:val="006D7735"/>
    <w:rsid w:val="006E60AB"/>
    <w:rsid w:val="006F305F"/>
    <w:rsid w:val="006F5286"/>
    <w:rsid w:val="006F78E0"/>
    <w:rsid w:val="006F796B"/>
    <w:rsid w:val="007002BE"/>
    <w:rsid w:val="00701046"/>
    <w:rsid w:val="0070513A"/>
    <w:rsid w:val="00714481"/>
    <w:rsid w:val="007205E6"/>
    <w:rsid w:val="007401F3"/>
    <w:rsid w:val="00740828"/>
    <w:rsid w:val="00740B4B"/>
    <w:rsid w:val="00741FFB"/>
    <w:rsid w:val="007457E3"/>
    <w:rsid w:val="00752DB9"/>
    <w:rsid w:val="0077143A"/>
    <w:rsid w:val="007724CC"/>
    <w:rsid w:val="0078005C"/>
    <w:rsid w:val="007827CC"/>
    <w:rsid w:val="0079439A"/>
    <w:rsid w:val="007A4F1E"/>
    <w:rsid w:val="007B2A3E"/>
    <w:rsid w:val="007C4641"/>
    <w:rsid w:val="007C78EB"/>
    <w:rsid w:val="007D07FE"/>
    <w:rsid w:val="007D536F"/>
    <w:rsid w:val="007D63C8"/>
    <w:rsid w:val="007E486C"/>
    <w:rsid w:val="007F55AB"/>
    <w:rsid w:val="007F6521"/>
    <w:rsid w:val="007F66D5"/>
    <w:rsid w:val="00811377"/>
    <w:rsid w:val="008115F3"/>
    <w:rsid w:val="0081719E"/>
    <w:rsid w:val="00836AA9"/>
    <w:rsid w:val="00845F02"/>
    <w:rsid w:val="00863A3A"/>
    <w:rsid w:val="00876D23"/>
    <w:rsid w:val="00877981"/>
    <w:rsid w:val="008804C5"/>
    <w:rsid w:val="00883A90"/>
    <w:rsid w:val="0088720C"/>
    <w:rsid w:val="00887403"/>
    <w:rsid w:val="00891B1C"/>
    <w:rsid w:val="008940BD"/>
    <w:rsid w:val="00894AAE"/>
    <w:rsid w:val="00896AD0"/>
    <w:rsid w:val="008A4638"/>
    <w:rsid w:val="008C2DE3"/>
    <w:rsid w:val="008D2897"/>
    <w:rsid w:val="008D321C"/>
    <w:rsid w:val="008D4B67"/>
    <w:rsid w:val="008D7702"/>
    <w:rsid w:val="008E06A4"/>
    <w:rsid w:val="008E1E71"/>
    <w:rsid w:val="008E75DE"/>
    <w:rsid w:val="008F1261"/>
    <w:rsid w:val="00901B19"/>
    <w:rsid w:val="0090270E"/>
    <w:rsid w:val="009144E8"/>
    <w:rsid w:val="00921822"/>
    <w:rsid w:val="009334F3"/>
    <w:rsid w:val="00942F5C"/>
    <w:rsid w:val="0096101D"/>
    <w:rsid w:val="00973762"/>
    <w:rsid w:val="00976AFC"/>
    <w:rsid w:val="00982C20"/>
    <w:rsid w:val="00990E27"/>
    <w:rsid w:val="00991B25"/>
    <w:rsid w:val="00997BAE"/>
    <w:rsid w:val="009A6915"/>
    <w:rsid w:val="009A6B7F"/>
    <w:rsid w:val="009C5ADF"/>
    <w:rsid w:val="009D0ECD"/>
    <w:rsid w:val="009D2061"/>
    <w:rsid w:val="009D51F4"/>
    <w:rsid w:val="009D5243"/>
    <w:rsid w:val="009E5D6F"/>
    <w:rsid w:val="009F0682"/>
    <w:rsid w:val="00A03D0D"/>
    <w:rsid w:val="00A03D29"/>
    <w:rsid w:val="00A12F8A"/>
    <w:rsid w:val="00A15CDF"/>
    <w:rsid w:val="00A32F1D"/>
    <w:rsid w:val="00A353DD"/>
    <w:rsid w:val="00A36BBB"/>
    <w:rsid w:val="00A52849"/>
    <w:rsid w:val="00A602E2"/>
    <w:rsid w:val="00A70440"/>
    <w:rsid w:val="00A73033"/>
    <w:rsid w:val="00A73185"/>
    <w:rsid w:val="00A77178"/>
    <w:rsid w:val="00A86763"/>
    <w:rsid w:val="00A8761A"/>
    <w:rsid w:val="00A87DCC"/>
    <w:rsid w:val="00A90932"/>
    <w:rsid w:val="00A97038"/>
    <w:rsid w:val="00AA3734"/>
    <w:rsid w:val="00AA562B"/>
    <w:rsid w:val="00AA7C8D"/>
    <w:rsid w:val="00AB0577"/>
    <w:rsid w:val="00AB3BCF"/>
    <w:rsid w:val="00AC2EA2"/>
    <w:rsid w:val="00AC31E5"/>
    <w:rsid w:val="00AC4CA9"/>
    <w:rsid w:val="00AD3FB2"/>
    <w:rsid w:val="00AE1B8C"/>
    <w:rsid w:val="00AE282E"/>
    <w:rsid w:val="00AE3B9E"/>
    <w:rsid w:val="00AF3C2F"/>
    <w:rsid w:val="00AF463E"/>
    <w:rsid w:val="00B03194"/>
    <w:rsid w:val="00B150FE"/>
    <w:rsid w:val="00B21337"/>
    <w:rsid w:val="00B23B0D"/>
    <w:rsid w:val="00B24602"/>
    <w:rsid w:val="00B25F0C"/>
    <w:rsid w:val="00B5142A"/>
    <w:rsid w:val="00B53256"/>
    <w:rsid w:val="00B54486"/>
    <w:rsid w:val="00B63609"/>
    <w:rsid w:val="00B661DB"/>
    <w:rsid w:val="00B72D47"/>
    <w:rsid w:val="00B76BD3"/>
    <w:rsid w:val="00B810E1"/>
    <w:rsid w:val="00B82893"/>
    <w:rsid w:val="00B91C8A"/>
    <w:rsid w:val="00B977CE"/>
    <w:rsid w:val="00BA5B23"/>
    <w:rsid w:val="00BB43EE"/>
    <w:rsid w:val="00BB6DDA"/>
    <w:rsid w:val="00BD1B3D"/>
    <w:rsid w:val="00BD3823"/>
    <w:rsid w:val="00BD5FAF"/>
    <w:rsid w:val="00BD61D7"/>
    <w:rsid w:val="00BE295B"/>
    <w:rsid w:val="00BE398F"/>
    <w:rsid w:val="00BE5C89"/>
    <w:rsid w:val="00BF1297"/>
    <w:rsid w:val="00BF1B28"/>
    <w:rsid w:val="00C008C1"/>
    <w:rsid w:val="00C022AA"/>
    <w:rsid w:val="00C11C77"/>
    <w:rsid w:val="00C12B11"/>
    <w:rsid w:val="00C20CCC"/>
    <w:rsid w:val="00C22118"/>
    <w:rsid w:val="00C22F9A"/>
    <w:rsid w:val="00C24B4C"/>
    <w:rsid w:val="00C43D5A"/>
    <w:rsid w:val="00C45E4A"/>
    <w:rsid w:val="00C4701F"/>
    <w:rsid w:val="00C53102"/>
    <w:rsid w:val="00C53A4B"/>
    <w:rsid w:val="00C53CC3"/>
    <w:rsid w:val="00C568CE"/>
    <w:rsid w:val="00C6263C"/>
    <w:rsid w:val="00C6270B"/>
    <w:rsid w:val="00C633DD"/>
    <w:rsid w:val="00C71296"/>
    <w:rsid w:val="00C71AC5"/>
    <w:rsid w:val="00C71B06"/>
    <w:rsid w:val="00C77F36"/>
    <w:rsid w:val="00C86E90"/>
    <w:rsid w:val="00C918FB"/>
    <w:rsid w:val="00C97595"/>
    <w:rsid w:val="00CA5916"/>
    <w:rsid w:val="00CB28D3"/>
    <w:rsid w:val="00CB6A20"/>
    <w:rsid w:val="00CC429E"/>
    <w:rsid w:val="00CC4B28"/>
    <w:rsid w:val="00CD303B"/>
    <w:rsid w:val="00CD719D"/>
    <w:rsid w:val="00CF1264"/>
    <w:rsid w:val="00D1495F"/>
    <w:rsid w:val="00D20BB5"/>
    <w:rsid w:val="00D22C83"/>
    <w:rsid w:val="00D23DE5"/>
    <w:rsid w:val="00D26A12"/>
    <w:rsid w:val="00D35336"/>
    <w:rsid w:val="00D37021"/>
    <w:rsid w:val="00D372E9"/>
    <w:rsid w:val="00D52ECD"/>
    <w:rsid w:val="00D56EC2"/>
    <w:rsid w:val="00D61393"/>
    <w:rsid w:val="00D70E94"/>
    <w:rsid w:val="00D71B50"/>
    <w:rsid w:val="00D94CDA"/>
    <w:rsid w:val="00DA0323"/>
    <w:rsid w:val="00DA7E32"/>
    <w:rsid w:val="00DB1350"/>
    <w:rsid w:val="00DB587B"/>
    <w:rsid w:val="00DC39DE"/>
    <w:rsid w:val="00DC60A6"/>
    <w:rsid w:val="00DC763C"/>
    <w:rsid w:val="00DD1D6A"/>
    <w:rsid w:val="00DD3FE9"/>
    <w:rsid w:val="00DD4F97"/>
    <w:rsid w:val="00DE295C"/>
    <w:rsid w:val="00DF439D"/>
    <w:rsid w:val="00E019F0"/>
    <w:rsid w:val="00E023F4"/>
    <w:rsid w:val="00E1123C"/>
    <w:rsid w:val="00E129D1"/>
    <w:rsid w:val="00E1548D"/>
    <w:rsid w:val="00E20214"/>
    <w:rsid w:val="00E24564"/>
    <w:rsid w:val="00E3374D"/>
    <w:rsid w:val="00E34B50"/>
    <w:rsid w:val="00E410F8"/>
    <w:rsid w:val="00E4135F"/>
    <w:rsid w:val="00E42209"/>
    <w:rsid w:val="00E43051"/>
    <w:rsid w:val="00E5424D"/>
    <w:rsid w:val="00E57227"/>
    <w:rsid w:val="00E76042"/>
    <w:rsid w:val="00E8003A"/>
    <w:rsid w:val="00E87500"/>
    <w:rsid w:val="00E95191"/>
    <w:rsid w:val="00E9622A"/>
    <w:rsid w:val="00EA3EB1"/>
    <w:rsid w:val="00EA5914"/>
    <w:rsid w:val="00ED22CA"/>
    <w:rsid w:val="00ED3C59"/>
    <w:rsid w:val="00F03F44"/>
    <w:rsid w:val="00F07EA1"/>
    <w:rsid w:val="00F13289"/>
    <w:rsid w:val="00F228D6"/>
    <w:rsid w:val="00F31ABF"/>
    <w:rsid w:val="00F32791"/>
    <w:rsid w:val="00F353E5"/>
    <w:rsid w:val="00F36475"/>
    <w:rsid w:val="00F51427"/>
    <w:rsid w:val="00F6022B"/>
    <w:rsid w:val="00F62AAA"/>
    <w:rsid w:val="00F72046"/>
    <w:rsid w:val="00F7535F"/>
    <w:rsid w:val="00F803CA"/>
    <w:rsid w:val="00F92C2D"/>
    <w:rsid w:val="00FA2EB5"/>
    <w:rsid w:val="00FA4323"/>
    <w:rsid w:val="00FA4359"/>
    <w:rsid w:val="00FA5B58"/>
    <w:rsid w:val="00FC57AF"/>
    <w:rsid w:val="00FC7C07"/>
    <w:rsid w:val="00FE51DD"/>
    <w:rsid w:val="00FF1E82"/>
    <w:rsid w:val="00FF4F58"/>
    <w:rsid w:val="00FF704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7105"/>
    <o:shapelayout v:ext="edit">
      <o:idmap v:ext="edit" data="1"/>
    </o:shapelayout>
  </w:shapeDefaults>
  <w:decimalSymbol w:val="."/>
  <w:listSeparator w:val=","/>
  <w14:docId w14:val="7DE9BBD9"/>
  <w14:defaultImageDpi w14:val="32767"/>
  <w15:chartTrackingRefBased/>
  <w15:docId w15:val="{73CF8A4B-62CE-4F58-B5CD-0E43374345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18"/>
        <w:szCs w:val="18"/>
        <w:lang w:val="en-AU" w:eastAsia="en-US" w:bidi="ar-SA"/>
      </w:rPr>
    </w:rPrDefault>
    <w:pPrDefault>
      <w:pPr>
        <w:spacing w:before="160" w:after="8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85" w:unhideWhenUsed="1"/>
    <w:lsdException w:name="footer" w:semiHidden="1" w:unhideWhenUsed="1"/>
    <w:lsdException w:name="index heading" w:semiHidden="1" w:unhideWhenUsed="1"/>
    <w:lsdException w:name="caption" w:uiPriority="29"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29"/>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4"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uiPriority="29"/>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4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25" w:qFormat="1"/>
    <w:lsdException w:name="Quote" w:uiPriority="39" w:qFormat="1"/>
    <w:lsdException w:name="Intense Quote" w:semiHidden="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qFormat="1"/>
    <w:lsdException w:name="Intense Emphasis" w:semiHidden="1" w:qFormat="1"/>
    <w:lsdException w:name="Subtle Reference" w:semiHidden="1" w:qFormat="1"/>
    <w:lsdException w:name="Intense Reference" w:semiHidden="1" w:qFormat="1"/>
    <w:lsdException w:name="Book Title" w:semiHidden="1"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1264"/>
    <w:pPr>
      <w:keepLines/>
    </w:pPr>
  </w:style>
  <w:style w:type="paragraph" w:styleId="Heading10">
    <w:name w:val="heading 1"/>
    <w:basedOn w:val="Normal"/>
    <w:next w:val="Normal"/>
    <w:link w:val="Heading1Char"/>
    <w:uiPriority w:val="9"/>
    <w:qFormat/>
    <w:rsid w:val="001720B3"/>
    <w:pPr>
      <w:keepNext/>
      <w:pBdr>
        <w:bottom w:val="single" w:sz="12" w:space="1" w:color="auto"/>
      </w:pBdr>
      <w:spacing w:after="320"/>
      <w:outlineLvl w:val="0"/>
    </w:pPr>
    <w:rPr>
      <w:rFonts w:asciiTheme="majorHAnsi" w:eastAsiaTheme="majorEastAsia" w:hAnsiTheme="majorHAnsi" w:cstheme="majorBidi"/>
      <w:b/>
      <w:caps/>
      <w:sz w:val="32"/>
      <w:szCs w:val="32"/>
    </w:rPr>
  </w:style>
  <w:style w:type="paragraph" w:styleId="Heading20">
    <w:name w:val="heading 2"/>
    <w:basedOn w:val="Heading10"/>
    <w:next w:val="Normal"/>
    <w:link w:val="Heading2Char"/>
    <w:uiPriority w:val="9"/>
    <w:unhideWhenUsed/>
    <w:qFormat/>
    <w:rsid w:val="006F78E0"/>
    <w:pPr>
      <w:pBdr>
        <w:bottom w:val="none" w:sz="0" w:space="0" w:color="auto"/>
      </w:pBdr>
      <w:spacing w:before="200" w:after="120"/>
      <w:outlineLvl w:val="1"/>
    </w:pPr>
    <w:rPr>
      <w:caps w:val="0"/>
      <w:sz w:val="26"/>
      <w:szCs w:val="26"/>
    </w:rPr>
  </w:style>
  <w:style w:type="paragraph" w:styleId="Heading30">
    <w:name w:val="heading 3"/>
    <w:basedOn w:val="Heading20"/>
    <w:next w:val="Normal"/>
    <w:link w:val="Heading3Char"/>
    <w:uiPriority w:val="9"/>
    <w:unhideWhenUsed/>
    <w:qFormat/>
    <w:rsid w:val="00B23B0D"/>
    <w:pPr>
      <w:spacing w:before="160"/>
      <w:outlineLvl w:val="2"/>
    </w:pPr>
    <w:rPr>
      <w:sz w:val="22"/>
      <w:szCs w:val="24"/>
    </w:rPr>
  </w:style>
  <w:style w:type="paragraph" w:styleId="Heading40">
    <w:name w:val="heading 4"/>
    <w:basedOn w:val="Heading30"/>
    <w:next w:val="Normal"/>
    <w:link w:val="Heading4Char"/>
    <w:uiPriority w:val="9"/>
    <w:unhideWhenUsed/>
    <w:qFormat/>
    <w:rsid w:val="00BF1B28"/>
    <w:pPr>
      <w:jc w:val="both"/>
      <w:outlineLvl w:val="3"/>
    </w:pPr>
    <w:rPr>
      <w:iCs/>
      <w:sz w:val="18"/>
    </w:rPr>
  </w:style>
  <w:style w:type="paragraph" w:styleId="Heading5">
    <w:name w:val="heading 5"/>
    <w:basedOn w:val="Normal"/>
    <w:next w:val="Normal"/>
    <w:link w:val="Heading5Char"/>
    <w:uiPriority w:val="9"/>
    <w:unhideWhenUsed/>
    <w:qFormat/>
    <w:rsid w:val="00602698"/>
    <w:pPr>
      <w:keepNext/>
      <w:spacing w:before="40" w:after="0"/>
      <w:outlineLvl w:val="4"/>
    </w:pPr>
    <w:rPr>
      <w:rFonts w:asciiTheme="majorHAnsi" w:eastAsiaTheme="majorEastAsia" w:hAnsiTheme="majorHAnsi" w:cstheme="majorBidi"/>
      <w:i/>
    </w:rPr>
  </w:style>
  <w:style w:type="paragraph" w:styleId="Heading6">
    <w:name w:val="heading 6"/>
    <w:basedOn w:val="Normal"/>
    <w:next w:val="Normal"/>
    <w:link w:val="Heading6Char"/>
    <w:uiPriority w:val="9"/>
    <w:semiHidden/>
    <w:unhideWhenUsed/>
    <w:qFormat/>
    <w:rsid w:val="00ED22CA"/>
    <w:pPr>
      <w:keepNext/>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D22CA"/>
    <w:pPr>
      <w:keepNext/>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D22CA"/>
    <w:pPr>
      <w:keepNext/>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D22CA"/>
    <w:pPr>
      <w:keepNext/>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1720B3"/>
    <w:rPr>
      <w:rFonts w:asciiTheme="majorHAnsi" w:eastAsiaTheme="majorEastAsia" w:hAnsiTheme="majorHAnsi" w:cstheme="majorBidi"/>
      <w:b/>
      <w:caps/>
      <w:sz w:val="32"/>
      <w:szCs w:val="32"/>
    </w:rPr>
  </w:style>
  <w:style w:type="character" w:customStyle="1" w:styleId="Heading2Char">
    <w:name w:val="Heading 2 Char"/>
    <w:basedOn w:val="DefaultParagraphFont"/>
    <w:link w:val="Heading20"/>
    <w:uiPriority w:val="9"/>
    <w:rsid w:val="006F78E0"/>
    <w:rPr>
      <w:rFonts w:asciiTheme="majorHAnsi" w:eastAsiaTheme="majorEastAsia" w:hAnsiTheme="majorHAnsi" w:cstheme="majorBidi"/>
      <w:b/>
      <w:sz w:val="26"/>
      <w:szCs w:val="26"/>
    </w:rPr>
  </w:style>
  <w:style w:type="character" w:customStyle="1" w:styleId="Heading3Char">
    <w:name w:val="Heading 3 Char"/>
    <w:basedOn w:val="DefaultParagraphFont"/>
    <w:link w:val="Heading30"/>
    <w:uiPriority w:val="9"/>
    <w:rsid w:val="00B23B0D"/>
    <w:rPr>
      <w:rFonts w:asciiTheme="majorHAnsi" w:eastAsiaTheme="majorEastAsia" w:hAnsiTheme="majorHAnsi" w:cstheme="majorBidi"/>
      <w:b/>
      <w:szCs w:val="24"/>
    </w:rPr>
  </w:style>
  <w:style w:type="character" w:customStyle="1" w:styleId="Heading4Char">
    <w:name w:val="Heading 4 Char"/>
    <w:basedOn w:val="DefaultParagraphFont"/>
    <w:link w:val="Heading40"/>
    <w:uiPriority w:val="9"/>
    <w:rsid w:val="00BF1B28"/>
    <w:rPr>
      <w:rFonts w:asciiTheme="majorHAnsi" w:eastAsiaTheme="majorEastAsia" w:hAnsiTheme="majorHAnsi" w:cstheme="majorBidi"/>
      <w:b/>
      <w:iCs/>
      <w:sz w:val="18"/>
      <w:szCs w:val="24"/>
    </w:rPr>
  </w:style>
  <w:style w:type="character" w:customStyle="1" w:styleId="Heading5Char">
    <w:name w:val="Heading 5 Char"/>
    <w:basedOn w:val="DefaultParagraphFont"/>
    <w:link w:val="Heading5"/>
    <w:uiPriority w:val="9"/>
    <w:rsid w:val="00602698"/>
    <w:rPr>
      <w:rFonts w:asciiTheme="majorHAnsi" w:eastAsiaTheme="majorEastAsia" w:hAnsiTheme="majorHAnsi" w:cstheme="majorBidi"/>
      <w:i/>
    </w:rPr>
  </w:style>
  <w:style w:type="character" w:customStyle="1" w:styleId="Heading6Char">
    <w:name w:val="Heading 6 Char"/>
    <w:basedOn w:val="DefaultParagraphFont"/>
    <w:link w:val="Heading6"/>
    <w:uiPriority w:val="9"/>
    <w:semiHidden/>
    <w:rsid w:val="00ED22CA"/>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ED22CA"/>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ED22C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D22CA"/>
    <w:rPr>
      <w:rFonts w:asciiTheme="majorHAnsi" w:eastAsiaTheme="majorEastAsia" w:hAnsiTheme="majorHAnsi" w:cstheme="majorBidi"/>
      <w:i/>
      <w:iCs/>
      <w:color w:val="272727" w:themeColor="text1" w:themeTint="D8"/>
      <w:sz w:val="21"/>
      <w:szCs w:val="21"/>
    </w:rPr>
  </w:style>
  <w:style w:type="paragraph" w:styleId="ListBullet">
    <w:name w:val="List Bullet"/>
    <w:basedOn w:val="ListContinue"/>
    <w:uiPriority w:val="24"/>
    <w:rsid w:val="004519ED"/>
    <w:pPr>
      <w:numPr>
        <w:numId w:val="20"/>
      </w:numPr>
    </w:pPr>
  </w:style>
  <w:style w:type="paragraph" w:customStyle="1" w:styleId="Heading1">
    <w:name w:val="Heading 1 [#]"/>
    <w:basedOn w:val="Heading10"/>
    <w:uiPriority w:val="14"/>
    <w:rsid w:val="00BF1B28"/>
    <w:pPr>
      <w:numPr>
        <w:numId w:val="1"/>
      </w:numPr>
    </w:pPr>
  </w:style>
  <w:style w:type="paragraph" w:customStyle="1" w:styleId="Heading2">
    <w:name w:val="Heading 2 [#]"/>
    <w:basedOn w:val="Heading20"/>
    <w:uiPriority w:val="14"/>
    <w:rsid w:val="00BF1B28"/>
    <w:pPr>
      <w:numPr>
        <w:ilvl w:val="1"/>
        <w:numId w:val="1"/>
      </w:numPr>
    </w:pPr>
  </w:style>
  <w:style w:type="paragraph" w:customStyle="1" w:styleId="Heading3">
    <w:name w:val="Heading 3 [#]"/>
    <w:basedOn w:val="Heading30"/>
    <w:uiPriority w:val="14"/>
    <w:rsid w:val="00BF1B28"/>
    <w:pPr>
      <w:numPr>
        <w:ilvl w:val="2"/>
        <w:numId w:val="1"/>
      </w:numPr>
    </w:pPr>
  </w:style>
  <w:style w:type="paragraph" w:customStyle="1" w:styleId="Heading4">
    <w:name w:val="Heading 4 [#]"/>
    <w:basedOn w:val="Normal"/>
    <w:next w:val="Heading40"/>
    <w:uiPriority w:val="14"/>
    <w:rsid w:val="00BF1B28"/>
    <w:pPr>
      <w:numPr>
        <w:ilvl w:val="3"/>
        <w:numId w:val="1"/>
      </w:numPr>
    </w:pPr>
  </w:style>
  <w:style w:type="numbering" w:customStyle="1" w:styleId="BulletListStyle">
    <w:name w:val="Bullet List Style"/>
    <w:uiPriority w:val="99"/>
    <w:rsid w:val="004519ED"/>
    <w:pPr>
      <w:numPr>
        <w:numId w:val="8"/>
      </w:numPr>
    </w:pPr>
  </w:style>
  <w:style w:type="paragraph" w:styleId="ListBullet2">
    <w:name w:val="List Bullet 2"/>
    <w:basedOn w:val="ListContinue2"/>
    <w:uiPriority w:val="24"/>
    <w:unhideWhenUsed/>
    <w:rsid w:val="000966E8"/>
    <w:pPr>
      <w:numPr>
        <w:ilvl w:val="1"/>
        <w:numId w:val="20"/>
      </w:numPr>
      <w:spacing w:after="40"/>
      <w:contextualSpacing w:val="0"/>
    </w:pPr>
  </w:style>
  <w:style w:type="paragraph" w:styleId="ListContinue">
    <w:name w:val="List Continue"/>
    <w:basedOn w:val="Normal"/>
    <w:uiPriority w:val="26"/>
    <w:rsid w:val="00E42209"/>
    <w:pPr>
      <w:spacing w:before="40"/>
      <w:ind w:left="397"/>
    </w:pPr>
  </w:style>
  <w:style w:type="numbering" w:customStyle="1" w:styleId="NumberListStyle">
    <w:name w:val="Number List Style"/>
    <w:uiPriority w:val="99"/>
    <w:rsid w:val="004519ED"/>
    <w:pPr>
      <w:numPr>
        <w:numId w:val="18"/>
      </w:numPr>
    </w:pPr>
  </w:style>
  <w:style w:type="paragraph" w:styleId="ListContinue2">
    <w:name w:val="List Continue 2"/>
    <w:basedOn w:val="ListContinue"/>
    <w:uiPriority w:val="26"/>
    <w:semiHidden/>
    <w:unhideWhenUsed/>
    <w:rsid w:val="003A172E"/>
    <w:pPr>
      <w:spacing w:after="120"/>
      <w:ind w:left="566"/>
      <w:contextualSpacing/>
    </w:pPr>
  </w:style>
  <w:style w:type="paragraph" w:styleId="ListContinue3">
    <w:name w:val="List Continue 3"/>
    <w:basedOn w:val="ListContinue2"/>
    <w:uiPriority w:val="26"/>
    <w:semiHidden/>
    <w:unhideWhenUsed/>
    <w:rsid w:val="003A172E"/>
    <w:pPr>
      <w:ind w:left="849"/>
    </w:pPr>
  </w:style>
  <w:style w:type="paragraph" w:styleId="ListBullet3">
    <w:name w:val="List Bullet 3"/>
    <w:basedOn w:val="ListContinue3"/>
    <w:uiPriority w:val="24"/>
    <w:unhideWhenUsed/>
    <w:rsid w:val="004519ED"/>
    <w:pPr>
      <w:numPr>
        <w:ilvl w:val="2"/>
        <w:numId w:val="20"/>
      </w:numPr>
    </w:pPr>
  </w:style>
  <w:style w:type="paragraph" w:styleId="ListBullet4">
    <w:name w:val="List Bullet 4"/>
    <w:basedOn w:val="ListContinue4"/>
    <w:uiPriority w:val="24"/>
    <w:semiHidden/>
    <w:unhideWhenUsed/>
    <w:rsid w:val="004519ED"/>
    <w:pPr>
      <w:numPr>
        <w:ilvl w:val="3"/>
        <w:numId w:val="20"/>
      </w:numPr>
    </w:pPr>
  </w:style>
  <w:style w:type="paragraph" w:styleId="ListContinue4">
    <w:name w:val="List Continue 4"/>
    <w:basedOn w:val="ListContinue3"/>
    <w:uiPriority w:val="26"/>
    <w:semiHidden/>
    <w:unhideWhenUsed/>
    <w:rsid w:val="003A172E"/>
    <w:pPr>
      <w:ind w:left="1132"/>
    </w:pPr>
  </w:style>
  <w:style w:type="paragraph" w:styleId="ListBullet5">
    <w:name w:val="List Bullet 5"/>
    <w:basedOn w:val="ListContinue5"/>
    <w:uiPriority w:val="24"/>
    <w:semiHidden/>
    <w:unhideWhenUsed/>
    <w:rsid w:val="004519ED"/>
    <w:pPr>
      <w:numPr>
        <w:ilvl w:val="4"/>
        <w:numId w:val="20"/>
      </w:numPr>
    </w:pPr>
  </w:style>
  <w:style w:type="paragraph" w:styleId="ListContinue5">
    <w:name w:val="List Continue 5"/>
    <w:basedOn w:val="ListContinue4"/>
    <w:uiPriority w:val="26"/>
    <w:semiHidden/>
    <w:unhideWhenUsed/>
    <w:rsid w:val="003A172E"/>
    <w:pPr>
      <w:ind w:left="1415"/>
    </w:pPr>
  </w:style>
  <w:style w:type="paragraph" w:styleId="ListNumber2">
    <w:name w:val="List Number 2"/>
    <w:basedOn w:val="ListContinue2"/>
    <w:uiPriority w:val="25"/>
    <w:semiHidden/>
    <w:unhideWhenUsed/>
    <w:rsid w:val="003A172E"/>
    <w:pPr>
      <w:numPr>
        <w:ilvl w:val="1"/>
        <w:numId w:val="18"/>
      </w:numPr>
    </w:pPr>
  </w:style>
  <w:style w:type="paragraph" w:styleId="ListNumber3">
    <w:name w:val="List Number 3"/>
    <w:basedOn w:val="ListContinue3"/>
    <w:uiPriority w:val="25"/>
    <w:semiHidden/>
    <w:unhideWhenUsed/>
    <w:rsid w:val="003A172E"/>
    <w:pPr>
      <w:numPr>
        <w:ilvl w:val="2"/>
        <w:numId w:val="18"/>
      </w:numPr>
    </w:pPr>
  </w:style>
  <w:style w:type="paragraph" w:styleId="ListNumber4">
    <w:name w:val="List Number 4"/>
    <w:basedOn w:val="ListContinue4"/>
    <w:uiPriority w:val="25"/>
    <w:semiHidden/>
    <w:unhideWhenUsed/>
    <w:rsid w:val="003A172E"/>
    <w:pPr>
      <w:numPr>
        <w:ilvl w:val="3"/>
        <w:numId w:val="18"/>
      </w:numPr>
    </w:pPr>
  </w:style>
  <w:style w:type="paragraph" w:styleId="ListNumber5">
    <w:name w:val="List Number 5"/>
    <w:basedOn w:val="ListContinue5"/>
    <w:uiPriority w:val="25"/>
    <w:semiHidden/>
    <w:unhideWhenUsed/>
    <w:rsid w:val="003A172E"/>
    <w:pPr>
      <w:numPr>
        <w:ilvl w:val="4"/>
        <w:numId w:val="18"/>
      </w:numPr>
    </w:pPr>
  </w:style>
  <w:style w:type="paragraph" w:styleId="ListNumber">
    <w:name w:val="List Number"/>
    <w:basedOn w:val="ListContinue"/>
    <w:uiPriority w:val="25"/>
    <w:rsid w:val="004519ED"/>
    <w:pPr>
      <w:numPr>
        <w:numId w:val="18"/>
      </w:numPr>
      <w:contextualSpacing/>
    </w:pPr>
  </w:style>
  <w:style w:type="paragraph" w:styleId="FootnoteText">
    <w:name w:val="footnote text"/>
    <w:basedOn w:val="Normal"/>
    <w:link w:val="FootnoteTextChar"/>
    <w:uiPriority w:val="99"/>
    <w:unhideWhenUsed/>
    <w:qFormat/>
    <w:rsid w:val="00F51427"/>
    <w:pPr>
      <w:tabs>
        <w:tab w:val="left" w:pos="170"/>
      </w:tabs>
      <w:spacing w:before="0" w:after="0" w:line="240" w:lineRule="auto"/>
      <w:ind w:left="170" w:hanging="170"/>
    </w:pPr>
    <w:rPr>
      <w:sz w:val="16"/>
      <w:szCs w:val="20"/>
    </w:rPr>
  </w:style>
  <w:style w:type="character" w:customStyle="1" w:styleId="FootnoteTextChar">
    <w:name w:val="Footnote Text Char"/>
    <w:basedOn w:val="DefaultParagraphFont"/>
    <w:link w:val="FootnoteText"/>
    <w:uiPriority w:val="99"/>
    <w:rsid w:val="00F51427"/>
    <w:rPr>
      <w:sz w:val="16"/>
      <w:szCs w:val="20"/>
    </w:rPr>
  </w:style>
  <w:style w:type="character" w:styleId="FootnoteReference">
    <w:name w:val="footnote reference"/>
    <w:basedOn w:val="DefaultParagraphFont"/>
    <w:uiPriority w:val="99"/>
    <w:unhideWhenUsed/>
    <w:rsid w:val="00F51427"/>
    <w:rPr>
      <w:vertAlign w:val="superscript"/>
    </w:rPr>
  </w:style>
  <w:style w:type="paragraph" w:styleId="Caption">
    <w:name w:val="caption"/>
    <w:basedOn w:val="Normal"/>
    <w:next w:val="Normal"/>
    <w:uiPriority w:val="34"/>
    <w:qFormat/>
    <w:rsid w:val="00FA4323"/>
    <w:pPr>
      <w:keepNext/>
      <w:tabs>
        <w:tab w:val="left" w:pos="964"/>
        <w:tab w:val="right" w:pos="9639"/>
        <w:tab w:val="right" w:pos="14742"/>
      </w:tabs>
      <w:spacing w:line="240" w:lineRule="auto"/>
    </w:pPr>
    <w:rPr>
      <w:b/>
      <w:iCs/>
      <w:color w:val="404040" w:themeColor="text1" w:themeTint="BF"/>
    </w:rPr>
  </w:style>
  <w:style w:type="paragraph" w:customStyle="1" w:styleId="Source">
    <w:name w:val="Source"/>
    <w:basedOn w:val="Normal"/>
    <w:next w:val="Normal"/>
    <w:uiPriority w:val="35"/>
    <w:qFormat/>
    <w:rsid w:val="006C62FF"/>
    <w:pPr>
      <w:spacing w:before="40" w:after="60" w:line="240" w:lineRule="auto"/>
    </w:pPr>
    <w:rPr>
      <w:i/>
      <w:sz w:val="14"/>
    </w:rPr>
  </w:style>
  <w:style w:type="character" w:styleId="Hyperlink">
    <w:name w:val="Hyperlink"/>
    <w:basedOn w:val="DefaultParagraphFont"/>
    <w:uiPriority w:val="99"/>
    <w:unhideWhenUsed/>
    <w:rsid w:val="00C86E90"/>
    <w:rPr>
      <w:color w:val="0000C8"/>
      <w:u w:val="none"/>
    </w:rPr>
  </w:style>
  <w:style w:type="character" w:styleId="UnresolvedMention">
    <w:name w:val="Unresolved Mention"/>
    <w:basedOn w:val="DefaultParagraphFont"/>
    <w:uiPriority w:val="99"/>
    <w:semiHidden/>
    <w:unhideWhenUsed/>
    <w:rsid w:val="001C5DED"/>
    <w:rPr>
      <w:color w:val="605E5C"/>
      <w:shd w:val="clear" w:color="auto" w:fill="E1DFDD"/>
    </w:rPr>
  </w:style>
  <w:style w:type="table" w:styleId="GridTable4">
    <w:name w:val="Grid Table 4"/>
    <w:basedOn w:val="TableNormal"/>
    <w:uiPriority w:val="49"/>
    <w:rsid w:val="00B5142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
    <w:name w:val="Table Grid"/>
    <w:basedOn w:val="TableNormal"/>
    <w:uiPriority w:val="39"/>
    <w:rsid w:val="00B514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TFTextTable">
    <w:name w:val="DTF Text Table"/>
    <w:basedOn w:val="PlainTable4"/>
    <w:uiPriority w:val="99"/>
    <w:rsid w:val="00604332"/>
    <w:pPr>
      <w:spacing w:before="60" w:after="60"/>
    </w:pPr>
    <w:tblPr>
      <w:tblBorders>
        <w:bottom w:val="single" w:sz="12" w:space="0" w:color="auto"/>
      </w:tblBorders>
    </w:tblPr>
    <w:tblStylePr w:type="firstRow">
      <w:pPr>
        <w:jc w:val="left"/>
      </w:pPr>
      <w:rPr>
        <w:b w:val="0"/>
        <w:bCs/>
        <w:i/>
      </w:rPr>
      <w:tblPr/>
      <w:tcPr>
        <w:shd w:val="clear" w:color="auto" w:fill="000000" w:themeFill="text1"/>
        <w:vAlign w:val="bottom"/>
      </w:tc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style>
  <w:style w:type="paragraph" w:customStyle="1" w:styleId="GuidanceBox">
    <w:name w:val="Guidance Box"/>
    <w:basedOn w:val="Normal"/>
    <w:uiPriority w:val="31"/>
    <w:qFormat/>
    <w:rsid w:val="00C22F9A"/>
    <w:pPr>
      <w:pBdr>
        <w:top w:val="single" w:sz="6" w:space="1" w:color="4472C4" w:themeColor="accent1"/>
        <w:left w:val="single" w:sz="6" w:space="4" w:color="4472C4" w:themeColor="accent1"/>
        <w:bottom w:val="single" w:sz="6" w:space="1" w:color="4472C4" w:themeColor="accent1"/>
        <w:right w:val="single" w:sz="6" w:space="4" w:color="4472C4" w:themeColor="accent1"/>
      </w:pBdr>
    </w:pPr>
    <w:rPr>
      <w:color w:val="4472C4" w:themeColor="accent1"/>
    </w:rPr>
  </w:style>
  <w:style w:type="table" w:styleId="PlainTable4">
    <w:name w:val="Plain Table 4"/>
    <w:basedOn w:val="TableNormal"/>
    <w:uiPriority w:val="44"/>
    <w:rsid w:val="00B5142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Reference">
    <w:name w:val="Reference"/>
    <w:uiPriority w:val="29"/>
    <w:qFormat/>
    <w:rsid w:val="002445D5"/>
    <w:rPr>
      <w:b w:val="0"/>
      <w:i w:val="0"/>
      <w:color w:val="C00000"/>
      <w:sz w:val="16"/>
    </w:rPr>
  </w:style>
  <w:style w:type="paragraph" w:customStyle="1" w:styleId="GuidanceBlockHeading">
    <w:name w:val="Guidance Block Heading"/>
    <w:basedOn w:val="Heading40"/>
    <w:next w:val="Normal"/>
    <w:uiPriority w:val="30"/>
    <w:qFormat/>
    <w:rsid w:val="001F3237"/>
    <w:pPr>
      <w:pBdr>
        <w:top w:val="single" w:sz="6" w:space="3" w:color="4472C4" w:themeColor="accent1"/>
        <w:left w:val="single" w:sz="6" w:space="4" w:color="4472C4" w:themeColor="accent1"/>
        <w:bottom w:val="single" w:sz="6" w:space="3" w:color="4472C4" w:themeColor="accent1"/>
        <w:right w:val="single" w:sz="6" w:space="4" w:color="4472C4" w:themeColor="accent1"/>
      </w:pBdr>
      <w:shd w:val="clear" w:color="auto" w:fill="4472C4" w:themeFill="accent1"/>
      <w:jc w:val="left"/>
    </w:pPr>
    <w:rPr>
      <w:bCs/>
      <w:color w:val="FFFFFF" w:themeColor="background1"/>
      <w:sz w:val="20"/>
    </w:rPr>
  </w:style>
  <w:style w:type="table" w:customStyle="1" w:styleId="DTFFinancialTable">
    <w:name w:val="DTF Financial Table"/>
    <w:basedOn w:val="DTFTextTable"/>
    <w:uiPriority w:val="99"/>
    <w:rsid w:val="009A6B7F"/>
    <w:pPr>
      <w:spacing w:before="20" w:after="20"/>
      <w:jc w:val="right"/>
    </w:pPr>
    <w:rPr>
      <w:sz w:val="17"/>
    </w:rPr>
    <w:tblPr>
      <w:tblCellMar>
        <w:left w:w="57" w:type="dxa"/>
        <w:right w:w="57" w:type="dxa"/>
      </w:tblCellMar>
    </w:tblPr>
    <w:tblStylePr w:type="firstRow">
      <w:pPr>
        <w:wordWrap/>
        <w:spacing w:beforeLines="0" w:before="40" w:beforeAutospacing="0" w:afterLines="0" w:after="40" w:afterAutospacing="0"/>
        <w:jc w:val="right"/>
      </w:pPr>
      <w:rPr>
        <w:b w:val="0"/>
        <w:bCs/>
        <w:i/>
      </w:rPr>
      <w:tblPr/>
      <w:trPr>
        <w:tblHeader/>
      </w:trPr>
      <w:tcPr>
        <w:shd w:val="clear" w:color="auto" w:fill="000000"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b w:val="0"/>
        <w:bCs/>
      </w:rPr>
      <w:tblPr/>
      <w:tcPr>
        <w:vAlign w:val="bottom"/>
      </w:tc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Note">
    <w:name w:val="Note"/>
    <w:basedOn w:val="Source"/>
    <w:link w:val="NoteChar"/>
    <w:uiPriority w:val="52"/>
    <w:qFormat/>
    <w:rsid w:val="0009716C"/>
    <w:pPr>
      <w:tabs>
        <w:tab w:val="left" w:pos="397"/>
      </w:tabs>
      <w:spacing w:before="60" w:after="160"/>
      <w:ind w:left="397" w:hanging="397"/>
      <w:contextualSpacing/>
    </w:pPr>
  </w:style>
  <w:style w:type="paragraph" w:styleId="NoSpacing">
    <w:name w:val="No Spacing"/>
    <w:uiPriority w:val="1"/>
    <w:qFormat/>
    <w:rsid w:val="00562221"/>
    <w:pPr>
      <w:spacing w:before="0" w:after="0" w:line="240" w:lineRule="auto"/>
    </w:pPr>
  </w:style>
  <w:style w:type="paragraph" w:styleId="Header">
    <w:name w:val="header"/>
    <w:basedOn w:val="Normal"/>
    <w:link w:val="HeaderChar"/>
    <w:uiPriority w:val="85"/>
    <w:unhideWhenUsed/>
    <w:rsid w:val="00883A90"/>
    <w:pPr>
      <w:tabs>
        <w:tab w:val="center" w:pos="4513"/>
        <w:tab w:val="right" w:pos="9026"/>
      </w:tabs>
      <w:spacing w:before="0" w:after="0" w:line="240" w:lineRule="auto"/>
    </w:pPr>
    <w:rPr>
      <w:b/>
      <w:caps/>
      <w:color w:val="767171" w:themeColor="background2" w:themeShade="80"/>
    </w:rPr>
  </w:style>
  <w:style w:type="character" w:customStyle="1" w:styleId="HeaderChar">
    <w:name w:val="Header Char"/>
    <w:basedOn w:val="DefaultParagraphFont"/>
    <w:link w:val="Header"/>
    <w:uiPriority w:val="85"/>
    <w:rsid w:val="00883A90"/>
    <w:rPr>
      <w:b/>
      <w:caps/>
      <w:color w:val="767171" w:themeColor="background2" w:themeShade="80"/>
    </w:rPr>
  </w:style>
  <w:style w:type="paragraph" w:styleId="Footer">
    <w:name w:val="footer"/>
    <w:basedOn w:val="Normal"/>
    <w:link w:val="FooterChar"/>
    <w:uiPriority w:val="99"/>
    <w:unhideWhenUsed/>
    <w:rsid w:val="00F92C2D"/>
    <w:pPr>
      <w:pBdr>
        <w:top w:val="single" w:sz="4" w:space="1" w:color="auto"/>
      </w:pBdr>
      <w:tabs>
        <w:tab w:val="right" w:pos="9639"/>
      </w:tabs>
      <w:spacing w:before="0" w:after="0" w:line="240" w:lineRule="auto"/>
    </w:pPr>
  </w:style>
  <w:style w:type="character" w:customStyle="1" w:styleId="FooterChar">
    <w:name w:val="Footer Char"/>
    <w:basedOn w:val="DefaultParagraphFont"/>
    <w:link w:val="Footer"/>
    <w:uiPriority w:val="99"/>
    <w:rsid w:val="00F92C2D"/>
  </w:style>
  <w:style w:type="paragraph" w:styleId="Title">
    <w:name w:val="Title"/>
    <w:basedOn w:val="Normal"/>
    <w:next w:val="Normal"/>
    <w:link w:val="TitleChar"/>
    <w:uiPriority w:val="44"/>
    <w:qFormat/>
    <w:rsid w:val="007D536F"/>
    <w:pPr>
      <w:spacing w:before="2600" w:after="300" w:line="240" w:lineRule="auto"/>
      <w:ind w:right="2892"/>
      <w:contextualSpacing/>
      <w:jc w:val="right"/>
    </w:pPr>
    <w:rPr>
      <w:rFonts w:asciiTheme="majorHAnsi" w:eastAsiaTheme="majorEastAsia" w:hAnsiTheme="majorHAnsi" w:cstheme="majorBidi"/>
      <w:b/>
      <w:color w:val="3A3467"/>
      <w:spacing w:val="-10"/>
      <w:kern w:val="28"/>
      <w:sz w:val="56"/>
      <w:szCs w:val="56"/>
    </w:rPr>
  </w:style>
  <w:style w:type="character" w:customStyle="1" w:styleId="TitleChar">
    <w:name w:val="Title Char"/>
    <w:basedOn w:val="DefaultParagraphFont"/>
    <w:link w:val="Title"/>
    <w:uiPriority w:val="44"/>
    <w:rsid w:val="007D536F"/>
    <w:rPr>
      <w:rFonts w:asciiTheme="majorHAnsi" w:eastAsiaTheme="majorEastAsia" w:hAnsiTheme="majorHAnsi" w:cstheme="majorBidi"/>
      <w:b/>
      <w:color w:val="3A3467"/>
      <w:spacing w:val="-10"/>
      <w:kern w:val="28"/>
      <w:sz w:val="56"/>
      <w:szCs w:val="56"/>
    </w:rPr>
  </w:style>
  <w:style w:type="character" w:customStyle="1" w:styleId="Reference-Revised">
    <w:name w:val="Reference - Revised"/>
    <w:basedOn w:val="Reference"/>
    <w:uiPriority w:val="29"/>
    <w:qFormat/>
    <w:rsid w:val="002445D5"/>
    <w:rPr>
      <w:b w:val="0"/>
      <w:i w:val="0"/>
      <w:color w:val="7030A0"/>
      <w:sz w:val="16"/>
    </w:rPr>
  </w:style>
  <w:style w:type="character" w:customStyle="1" w:styleId="Guidance">
    <w:name w:val="Guidance"/>
    <w:uiPriority w:val="31"/>
    <w:qFormat/>
    <w:rsid w:val="00D23DE5"/>
    <w:rPr>
      <w:color w:val="4472C4" w:themeColor="accent1"/>
    </w:rPr>
  </w:style>
  <w:style w:type="paragraph" w:customStyle="1" w:styleId="GuidanceHeading">
    <w:name w:val="Guidance Heading"/>
    <w:basedOn w:val="Normal"/>
    <w:next w:val="Normal"/>
    <w:uiPriority w:val="30"/>
    <w:qFormat/>
    <w:rsid w:val="000966E8"/>
    <w:pPr>
      <w:keepNext/>
    </w:pPr>
    <w:rPr>
      <w:b/>
      <w:color w:val="4472C4" w:themeColor="accent1"/>
      <w:sz w:val="20"/>
    </w:rPr>
  </w:style>
  <w:style w:type="character" w:customStyle="1" w:styleId="Reference-New">
    <w:name w:val="Reference - New"/>
    <w:basedOn w:val="Reference"/>
    <w:uiPriority w:val="29"/>
    <w:qFormat/>
    <w:rsid w:val="002445D5"/>
    <w:rPr>
      <w:b w:val="0"/>
      <w:i w:val="0"/>
      <w:color w:val="70AD47" w:themeColor="accent6"/>
      <w:sz w:val="16"/>
    </w:rPr>
  </w:style>
  <w:style w:type="paragraph" w:customStyle="1" w:styleId="GuidanceEnd">
    <w:name w:val="Guidance End"/>
    <w:basedOn w:val="Normal"/>
    <w:next w:val="Normal"/>
    <w:uiPriority w:val="30"/>
    <w:qFormat/>
    <w:rsid w:val="0033519E"/>
    <w:pPr>
      <w:pBdr>
        <w:top w:val="single" w:sz="36" w:space="1" w:color="4472C4" w:themeColor="accent1"/>
      </w:pBdr>
      <w:spacing w:before="0" w:after="0" w:line="240" w:lineRule="auto"/>
    </w:pPr>
  </w:style>
  <w:style w:type="paragraph" w:styleId="Quote">
    <w:name w:val="Quote"/>
    <w:basedOn w:val="Normal"/>
    <w:next w:val="Normal"/>
    <w:link w:val="QuoteChar"/>
    <w:uiPriority w:val="39"/>
    <w:qFormat/>
    <w:rsid w:val="006B5EA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39"/>
    <w:rsid w:val="006B5EA1"/>
    <w:rPr>
      <w:i/>
      <w:iCs/>
      <w:color w:val="404040" w:themeColor="text1" w:themeTint="BF"/>
    </w:rPr>
  </w:style>
  <w:style w:type="paragraph" w:styleId="BalloonText">
    <w:name w:val="Balloon Text"/>
    <w:basedOn w:val="Normal"/>
    <w:link w:val="BalloonTextChar"/>
    <w:uiPriority w:val="99"/>
    <w:semiHidden/>
    <w:unhideWhenUsed/>
    <w:rsid w:val="00DC60A6"/>
    <w:pPr>
      <w:spacing w:before="0" w:after="0" w:line="240" w:lineRule="auto"/>
    </w:pPr>
    <w:rPr>
      <w:rFonts w:ascii="Segoe UI" w:hAnsi="Segoe UI" w:cs="Segoe UI"/>
    </w:rPr>
  </w:style>
  <w:style w:type="character" w:customStyle="1" w:styleId="BalloonTextChar">
    <w:name w:val="Balloon Text Char"/>
    <w:basedOn w:val="DefaultParagraphFont"/>
    <w:link w:val="BalloonText"/>
    <w:uiPriority w:val="99"/>
    <w:semiHidden/>
    <w:rsid w:val="00DC60A6"/>
    <w:rPr>
      <w:rFonts w:ascii="Segoe UI" w:hAnsi="Segoe UI" w:cs="Segoe UI"/>
    </w:rPr>
  </w:style>
  <w:style w:type="character" w:styleId="CommentReference">
    <w:name w:val="annotation reference"/>
    <w:basedOn w:val="DefaultParagraphFont"/>
    <w:uiPriority w:val="99"/>
    <w:semiHidden/>
    <w:unhideWhenUsed/>
    <w:rsid w:val="00DF439D"/>
    <w:rPr>
      <w:sz w:val="16"/>
      <w:szCs w:val="16"/>
    </w:rPr>
  </w:style>
  <w:style w:type="paragraph" w:styleId="CommentText">
    <w:name w:val="annotation text"/>
    <w:basedOn w:val="Normal"/>
    <w:link w:val="CommentTextChar"/>
    <w:uiPriority w:val="99"/>
    <w:unhideWhenUsed/>
    <w:rsid w:val="00DF439D"/>
    <w:pPr>
      <w:spacing w:line="240" w:lineRule="auto"/>
    </w:pPr>
    <w:rPr>
      <w:sz w:val="20"/>
      <w:szCs w:val="20"/>
    </w:rPr>
  </w:style>
  <w:style w:type="character" w:customStyle="1" w:styleId="CommentTextChar">
    <w:name w:val="Comment Text Char"/>
    <w:basedOn w:val="DefaultParagraphFont"/>
    <w:link w:val="CommentText"/>
    <w:uiPriority w:val="99"/>
    <w:rsid w:val="00DF439D"/>
    <w:rPr>
      <w:sz w:val="20"/>
      <w:szCs w:val="20"/>
    </w:rPr>
  </w:style>
  <w:style w:type="paragraph" w:styleId="CommentSubject">
    <w:name w:val="annotation subject"/>
    <w:basedOn w:val="CommentText"/>
    <w:next w:val="CommentText"/>
    <w:link w:val="CommentSubjectChar"/>
    <w:uiPriority w:val="99"/>
    <w:semiHidden/>
    <w:unhideWhenUsed/>
    <w:rsid w:val="00DF439D"/>
    <w:rPr>
      <w:b/>
      <w:bCs/>
    </w:rPr>
  </w:style>
  <w:style w:type="character" w:customStyle="1" w:styleId="CommentSubjectChar">
    <w:name w:val="Comment Subject Char"/>
    <w:basedOn w:val="CommentTextChar"/>
    <w:link w:val="CommentSubject"/>
    <w:uiPriority w:val="99"/>
    <w:semiHidden/>
    <w:rsid w:val="00DF439D"/>
    <w:rPr>
      <w:b/>
      <w:bCs/>
      <w:sz w:val="20"/>
      <w:szCs w:val="20"/>
    </w:rPr>
  </w:style>
  <w:style w:type="numbering" w:customStyle="1" w:styleId="ListBulletStyle">
    <w:name w:val="List Bullet Style"/>
    <w:uiPriority w:val="99"/>
    <w:rsid w:val="003F775E"/>
    <w:pPr>
      <w:numPr>
        <w:numId w:val="21"/>
      </w:numPr>
    </w:pPr>
  </w:style>
  <w:style w:type="paragraph" w:styleId="ListParagraph">
    <w:name w:val="List Paragraph"/>
    <w:basedOn w:val="Normal"/>
    <w:uiPriority w:val="25"/>
    <w:qFormat/>
    <w:rsid w:val="003F775E"/>
    <w:pPr>
      <w:spacing w:before="80" w:after="0" w:line="240" w:lineRule="auto"/>
    </w:pPr>
  </w:style>
  <w:style w:type="numbering" w:customStyle="1" w:styleId="ListBulletAlphaStyle">
    <w:name w:val="List Bullet/Alpha Style"/>
    <w:uiPriority w:val="99"/>
    <w:rsid w:val="003F775E"/>
    <w:pPr>
      <w:numPr>
        <w:numId w:val="22"/>
      </w:numPr>
    </w:pPr>
  </w:style>
  <w:style w:type="numbering" w:customStyle="1" w:styleId="ListContinueStyle">
    <w:name w:val="List Continue Style"/>
    <w:uiPriority w:val="99"/>
    <w:rsid w:val="00896AD0"/>
    <w:pPr>
      <w:numPr>
        <w:numId w:val="28"/>
      </w:numPr>
    </w:pPr>
  </w:style>
  <w:style w:type="character" w:customStyle="1" w:styleId="NoteChar">
    <w:name w:val="Note Char"/>
    <w:basedOn w:val="DefaultParagraphFont"/>
    <w:link w:val="Note"/>
    <w:uiPriority w:val="52"/>
    <w:rsid w:val="00896AD0"/>
    <w:rPr>
      <w:i/>
      <w:sz w:val="14"/>
    </w:rPr>
  </w:style>
  <w:style w:type="table" w:customStyle="1" w:styleId="DTFTable">
    <w:name w:val="DTF Table"/>
    <w:basedOn w:val="DTFTextTable"/>
    <w:uiPriority w:val="99"/>
    <w:rsid w:val="003719CD"/>
    <w:pPr>
      <w:spacing w:before="20" w:after="20"/>
      <w:jc w:val="right"/>
    </w:pPr>
    <w:rPr>
      <w:sz w:val="16"/>
    </w:rPr>
    <w:tblPr>
      <w:tblCellMar>
        <w:left w:w="57" w:type="dxa"/>
        <w:right w:w="57" w:type="dxa"/>
      </w:tblCellMar>
    </w:tblPr>
    <w:tblStylePr w:type="firstRow">
      <w:pPr>
        <w:wordWrap/>
        <w:spacing w:beforeLines="0" w:before="40" w:beforeAutospacing="0" w:afterLines="0" w:after="40" w:afterAutospacing="0"/>
        <w:jc w:val="right"/>
      </w:pPr>
      <w:rPr>
        <w:b w:val="0"/>
        <w:bCs/>
        <w:i/>
      </w:rPr>
      <w:tblPr/>
      <w:trPr>
        <w:tblHeader/>
      </w:trPr>
      <w:tcPr>
        <w:shd w:val="clear" w:color="auto" w:fill="000000"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b w:val="0"/>
        <w:bCs/>
      </w:rPr>
      <w:tblPr/>
      <w:tcPr>
        <w:vAlign w:val="bottom"/>
      </w:tcPr>
    </w:tblStylePr>
    <w:tblStylePr w:type="lastCol">
      <w:rPr>
        <w:b/>
        <w:bCs/>
      </w:r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jc w:val="left"/>
      </w:pPr>
      <w:tblPr/>
      <w:tcPr>
        <w:vAlign w:val="bottom"/>
      </w:tcPr>
    </w:tblStylePr>
  </w:style>
  <w:style w:type="numbering" w:customStyle="1" w:styleId="AlphaListStyle">
    <w:name w:val="Alpha List Style"/>
    <w:uiPriority w:val="99"/>
    <w:rsid w:val="003719CD"/>
    <w:pPr>
      <w:numPr>
        <w:numId w:val="31"/>
      </w:numPr>
    </w:pPr>
  </w:style>
  <w:style w:type="paragraph" w:customStyle="1" w:styleId="TableUnits">
    <w:name w:val="Table Units"/>
    <w:basedOn w:val="Caption"/>
    <w:uiPriority w:val="34"/>
    <w:qFormat/>
    <w:rsid w:val="003719CD"/>
    <w:pPr>
      <w:tabs>
        <w:tab w:val="right" w:pos="14572"/>
      </w:tabs>
      <w:jc w:val="right"/>
    </w:pPr>
  </w:style>
  <w:style w:type="paragraph" w:customStyle="1" w:styleId="ListAlpha">
    <w:name w:val="List Alpha"/>
    <w:basedOn w:val="Normal"/>
    <w:uiPriority w:val="26"/>
    <w:rsid w:val="003719CD"/>
    <w:pPr>
      <w:numPr>
        <w:numId w:val="31"/>
      </w:numPr>
      <w:spacing w:before="40"/>
    </w:pPr>
  </w:style>
  <w:style w:type="paragraph" w:customStyle="1" w:styleId="ListAlpha2">
    <w:name w:val="List Alpha 2"/>
    <w:basedOn w:val="Normal"/>
    <w:uiPriority w:val="26"/>
    <w:rsid w:val="003719CD"/>
    <w:pPr>
      <w:numPr>
        <w:ilvl w:val="1"/>
        <w:numId w:val="31"/>
      </w:numPr>
      <w:spacing w:before="40" w:after="40"/>
    </w:pPr>
  </w:style>
  <w:style w:type="paragraph" w:styleId="NormalWeb">
    <w:name w:val="Normal (Web)"/>
    <w:basedOn w:val="Normal"/>
    <w:uiPriority w:val="99"/>
    <w:unhideWhenUsed/>
    <w:rsid w:val="003719CD"/>
    <w:pPr>
      <w:spacing w:before="120" w:after="0" w:line="240" w:lineRule="auto"/>
    </w:pPr>
    <w:rPr>
      <w:rFonts w:ascii="Times New Roman" w:hAnsi="Times New Roman" w:cs="Times New Roman"/>
      <w:spacing w:val="2"/>
      <w:sz w:val="24"/>
      <w:szCs w:val="24"/>
    </w:rPr>
  </w:style>
  <w:style w:type="paragraph" w:styleId="TOC9">
    <w:name w:val="toc 9"/>
    <w:basedOn w:val="Normal"/>
    <w:next w:val="Normal"/>
    <w:autoRedefine/>
    <w:uiPriority w:val="39"/>
    <w:unhideWhenUsed/>
    <w:rsid w:val="003719CD"/>
    <w:pPr>
      <w:keepLines w:val="0"/>
      <w:tabs>
        <w:tab w:val="left" w:pos="567"/>
        <w:tab w:val="right" w:leader="dot" w:pos="4536"/>
      </w:tabs>
      <w:spacing w:before="120" w:after="0" w:line="259" w:lineRule="auto"/>
      <w:ind w:left="567" w:right="340" w:hanging="567"/>
    </w:pPr>
    <w:rPr>
      <w:rFonts w:eastAsiaTheme="minorEastAsia"/>
      <w:szCs w:val="22"/>
      <w:lang w:eastAsia="en-AU"/>
    </w:rPr>
  </w:style>
  <w:style w:type="paragraph" w:customStyle="1" w:styleId="Bullet1">
    <w:name w:val="Bullet 1"/>
    <w:uiPriority w:val="2"/>
    <w:qFormat/>
    <w:rsid w:val="003719CD"/>
    <w:pPr>
      <w:numPr>
        <w:numId w:val="40"/>
      </w:numPr>
      <w:spacing w:before="120" w:after="0" w:line="240" w:lineRule="auto"/>
      <w:ind w:left="289" w:hanging="289"/>
    </w:pPr>
    <w:rPr>
      <w:rFonts w:eastAsia="Times New Roman" w:cs="Calibri"/>
      <w:spacing w:val="2"/>
      <w:szCs w:val="20"/>
      <w:lang w:eastAsia="en-AU"/>
    </w:rPr>
  </w:style>
  <w:style w:type="paragraph" w:customStyle="1" w:styleId="Bullet2">
    <w:name w:val="Bullet 2"/>
    <w:basedOn w:val="Bullet1"/>
    <w:uiPriority w:val="2"/>
    <w:qFormat/>
    <w:rsid w:val="003719CD"/>
    <w:pPr>
      <w:numPr>
        <w:ilvl w:val="1"/>
      </w:numPr>
      <w:spacing w:before="0"/>
    </w:pPr>
  </w:style>
  <w:style w:type="paragraph" w:customStyle="1" w:styleId="Bulletindent">
    <w:name w:val="Bullet indent"/>
    <w:basedOn w:val="Bullet2"/>
    <w:uiPriority w:val="7"/>
    <w:qFormat/>
    <w:rsid w:val="003719CD"/>
    <w:pPr>
      <w:numPr>
        <w:ilvl w:val="2"/>
      </w:numPr>
    </w:pPr>
  </w:style>
  <w:style w:type="paragraph" w:customStyle="1" w:styleId="Bulletindent2">
    <w:name w:val="Bullet indent 2"/>
    <w:basedOn w:val="Normal"/>
    <w:uiPriority w:val="7"/>
    <w:qFormat/>
    <w:rsid w:val="003719CD"/>
    <w:pPr>
      <w:keepLines w:val="0"/>
      <w:numPr>
        <w:ilvl w:val="3"/>
        <w:numId w:val="40"/>
      </w:numPr>
      <w:spacing w:before="100" w:after="100" w:line="276" w:lineRule="auto"/>
      <w:contextualSpacing/>
    </w:pPr>
    <w:rPr>
      <w:rFonts w:eastAsiaTheme="minorEastAsia"/>
      <w:spacing w:val="2"/>
      <w:szCs w:val="20"/>
      <w:lang w:eastAsia="en-AU"/>
    </w:rPr>
  </w:style>
  <w:style w:type="character" w:styleId="PlaceholderText">
    <w:name w:val="Placeholder Text"/>
    <w:basedOn w:val="DefaultParagraphFont"/>
    <w:uiPriority w:val="99"/>
    <w:semiHidden/>
    <w:rsid w:val="003719CD"/>
    <w:rPr>
      <w:color w:val="808080"/>
    </w:rPr>
  </w:style>
  <w:style w:type="table" w:customStyle="1" w:styleId="DTFTable1">
    <w:name w:val="DTF Table1"/>
    <w:basedOn w:val="TableNormal"/>
    <w:uiPriority w:val="99"/>
    <w:rsid w:val="003719CD"/>
    <w:pPr>
      <w:spacing w:before="20" w:after="20" w:line="240" w:lineRule="auto"/>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7E6E6" w:themeFill="background2"/>
      </w:tcPr>
    </w:tblStylePr>
    <w:tblStylePr w:type="band1Horz">
      <w:tblPr/>
      <w:tcPr>
        <w:shd w:val="clear" w:color="auto" w:fill="E7E6E6" w:themeFill="background2"/>
      </w:tcPr>
    </w:tblStylePr>
    <w:tblStylePr w:type="band2Horz">
      <w:tblPr/>
      <w:tcPr>
        <w:shd w:val="clear" w:color="auto" w:fill="FFFFFF" w:themeFill="background1"/>
      </w:tcPr>
    </w:tblStylePr>
  </w:style>
  <w:style w:type="paragraph" w:styleId="TOC8">
    <w:name w:val="toc 8"/>
    <w:basedOn w:val="Normal"/>
    <w:next w:val="Normal"/>
    <w:autoRedefine/>
    <w:uiPriority w:val="39"/>
    <w:unhideWhenUsed/>
    <w:rsid w:val="003719CD"/>
    <w:pPr>
      <w:tabs>
        <w:tab w:val="left" w:pos="567"/>
        <w:tab w:val="right" w:pos="8108"/>
      </w:tabs>
      <w:spacing w:before="60" w:after="40" w:line="240" w:lineRule="auto"/>
    </w:pPr>
  </w:style>
  <w:style w:type="paragraph" w:styleId="Revision">
    <w:name w:val="Revision"/>
    <w:hidden/>
    <w:uiPriority w:val="99"/>
    <w:semiHidden/>
    <w:rsid w:val="003719CD"/>
    <w:pPr>
      <w:spacing w:before="0" w:after="0" w:line="240" w:lineRule="auto"/>
    </w:pPr>
  </w:style>
  <w:style w:type="paragraph" w:customStyle="1" w:styleId="Spacer">
    <w:name w:val="Spacer"/>
    <w:basedOn w:val="Normal"/>
    <w:uiPriority w:val="13"/>
    <w:semiHidden/>
    <w:qFormat/>
    <w:rsid w:val="003719CD"/>
    <w:pPr>
      <w:spacing w:before="0" w:after="0" w:line="120" w:lineRule="atLeast"/>
    </w:pPr>
    <w:rPr>
      <w:rFonts w:eastAsia="Times New Roman" w:cs="Calibri"/>
      <w:color w:val="000000" w:themeColor="text1"/>
      <w:sz w:val="10"/>
      <w:szCs w:val="22"/>
      <w:lang w:eastAsia="en-AU"/>
    </w:rPr>
  </w:style>
  <w:style w:type="paragraph" w:styleId="Subtitle">
    <w:name w:val="Subtitle"/>
    <w:next w:val="Normal"/>
    <w:link w:val="SubtitleChar"/>
    <w:uiPriority w:val="45"/>
    <w:rsid w:val="007D536F"/>
    <w:pPr>
      <w:spacing w:before="1400" w:after="120" w:line="440" w:lineRule="exact"/>
      <w:ind w:right="2892"/>
      <w:jc w:val="right"/>
    </w:pPr>
    <w:rPr>
      <w:rFonts w:asciiTheme="majorHAnsi" w:eastAsia="Times New Roman" w:hAnsiTheme="majorHAnsi" w:cstheme="majorHAnsi"/>
      <w:sz w:val="32"/>
      <w:szCs w:val="32"/>
      <w:lang w:eastAsia="en-AU"/>
    </w:rPr>
  </w:style>
  <w:style w:type="character" w:customStyle="1" w:styleId="SubtitleChar">
    <w:name w:val="Subtitle Char"/>
    <w:basedOn w:val="DefaultParagraphFont"/>
    <w:link w:val="Subtitle"/>
    <w:uiPriority w:val="45"/>
    <w:rsid w:val="007D536F"/>
    <w:rPr>
      <w:rFonts w:asciiTheme="majorHAnsi" w:eastAsia="Times New Roman" w:hAnsiTheme="majorHAnsi" w:cstheme="majorHAnsi"/>
      <w:sz w:val="32"/>
      <w:szCs w:val="32"/>
      <w:lang w:eastAsia="en-AU"/>
    </w:rPr>
  </w:style>
  <w:style w:type="paragraph" w:customStyle="1" w:styleId="NormalTight">
    <w:name w:val="Normal Tight"/>
    <w:uiPriority w:val="99"/>
    <w:semiHidden/>
    <w:rsid w:val="003719CD"/>
    <w:pPr>
      <w:spacing w:before="0" w:after="0" w:line="240" w:lineRule="auto"/>
      <w:ind w:right="2366"/>
    </w:pPr>
    <w:rPr>
      <w:rFonts w:eastAsia="Times New Roman" w:cs="Calibri"/>
      <w:szCs w:val="19"/>
    </w:rPr>
  </w:style>
  <w:style w:type="paragraph" w:customStyle="1" w:styleId="Insidecoverspacer">
    <w:name w:val="Inside cover spacer"/>
    <w:basedOn w:val="NormalTight"/>
    <w:uiPriority w:val="99"/>
    <w:semiHidden/>
    <w:qFormat/>
    <w:rsid w:val="003719CD"/>
    <w:pPr>
      <w:spacing w:before="3800"/>
      <w:ind w:right="1382"/>
    </w:pPr>
  </w:style>
  <w:style w:type="paragraph" w:customStyle="1" w:styleId="ReportDate">
    <w:name w:val="ReportDate"/>
    <w:uiPriority w:val="79"/>
    <w:semiHidden/>
    <w:rsid w:val="003719CD"/>
    <w:pPr>
      <w:spacing w:after="60" w:line="240" w:lineRule="auto"/>
      <w:ind w:right="2909"/>
      <w:jc w:val="right"/>
    </w:pPr>
    <w:rPr>
      <w:rFonts w:eastAsiaTheme="minorEastAsia"/>
      <w:b/>
      <w:bCs/>
      <w:caps/>
      <w:sz w:val="20"/>
      <w:szCs w:val="20"/>
      <w:lang w:eastAsia="en-AU"/>
    </w:rPr>
  </w:style>
  <w:style w:type="paragraph" w:customStyle="1" w:styleId="CM">
    <w:name w:val="CM"/>
    <w:next w:val="Title"/>
    <w:uiPriority w:val="79"/>
    <w:semiHidden/>
    <w:rsid w:val="003719CD"/>
    <w:pPr>
      <w:spacing w:before="0" w:after="2200" w:line="240" w:lineRule="auto"/>
      <w:ind w:right="2909"/>
      <w:jc w:val="right"/>
    </w:pPr>
    <w:rPr>
      <w:rFonts w:eastAsiaTheme="minorEastAsia"/>
      <w:caps/>
      <w:sz w:val="20"/>
      <w:szCs w:val="20"/>
      <w:lang w:eastAsia="en-AU"/>
    </w:rPr>
  </w:style>
  <w:style w:type="paragraph" w:customStyle="1" w:styleId="CoverSpacer">
    <w:name w:val="CoverSpacer"/>
    <w:basedOn w:val="Normal"/>
    <w:semiHidden/>
    <w:qFormat/>
    <w:rsid w:val="003719CD"/>
    <w:pPr>
      <w:spacing w:before="4600" w:after="0"/>
    </w:pPr>
    <w:rPr>
      <w:rFonts w:eastAsiaTheme="minorEastAsia"/>
      <w:color w:val="000000" w:themeColor="text1"/>
      <w:sz w:val="20"/>
      <w:szCs w:val="20"/>
      <w:lang w:eastAsia="en-AU"/>
    </w:rPr>
  </w:style>
  <w:style w:type="paragraph" w:styleId="TOC2">
    <w:name w:val="toc 2"/>
    <w:basedOn w:val="Normal"/>
    <w:next w:val="Normal"/>
    <w:autoRedefine/>
    <w:uiPriority w:val="39"/>
    <w:unhideWhenUsed/>
    <w:rsid w:val="007D536F"/>
    <w:pPr>
      <w:spacing w:after="100"/>
      <w:ind w:left="180"/>
    </w:pPr>
  </w:style>
  <w:style w:type="paragraph" w:styleId="TOC1">
    <w:name w:val="toc 1"/>
    <w:basedOn w:val="Normal"/>
    <w:next w:val="Normal"/>
    <w:autoRedefine/>
    <w:uiPriority w:val="39"/>
    <w:unhideWhenUsed/>
    <w:rsid w:val="00F6022B"/>
    <w:pPr>
      <w:spacing w:after="100"/>
    </w:pPr>
    <w:rPr>
      <w:b/>
    </w:rPr>
  </w:style>
  <w:style w:type="paragraph" w:styleId="TOC3">
    <w:name w:val="toc 3"/>
    <w:basedOn w:val="Normal"/>
    <w:next w:val="Normal"/>
    <w:autoRedefine/>
    <w:uiPriority w:val="39"/>
    <w:unhideWhenUsed/>
    <w:rsid w:val="007D536F"/>
    <w:pPr>
      <w:keepLines w:val="0"/>
      <w:spacing w:before="0" w:after="100" w:line="259" w:lineRule="auto"/>
      <w:ind w:left="440"/>
    </w:pPr>
    <w:rPr>
      <w:rFonts w:eastAsiaTheme="minorEastAsia"/>
      <w:sz w:val="22"/>
      <w:szCs w:val="22"/>
      <w:lang w:eastAsia="en-AU"/>
    </w:rPr>
  </w:style>
  <w:style w:type="paragraph" w:styleId="TOC4">
    <w:name w:val="toc 4"/>
    <w:basedOn w:val="Normal"/>
    <w:next w:val="Normal"/>
    <w:autoRedefine/>
    <w:uiPriority w:val="39"/>
    <w:unhideWhenUsed/>
    <w:rsid w:val="007D536F"/>
    <w:pPr>
      <w:keepLines w:val="0"/>
      <w:spacing w:before="0" w:after="100" w:line="259" w:lineRule="auto"/>
      <w:ind w:left="660"/>
    </w:pPr>
    <w:rPr>
      <w:rFonts w:eastAsiaTheme="minorEastAsia"/>
      <w:sz w:val="22"/>
      <w:szCs w:val="22"/>
      <w:lang w:eastAsia="en-AU"/>
    </w:rPr>
  </w:style>
  <w:style w:type="paragraph" w:styleId="TOC5">
    <w:name w:val="toc 5"/>
    <w:basedOn w:val="Normal"/>
    <w:next w:val="Normal"/>
    <w:autoRedefine/>
    <w:uiPriority w:val="39"/>
    <w:unhideWhenUsed/>
    <w:rsid w:val="007D536F"/>
    <w:pPr>
      <w:keepLines w:val="0"/>
      <w:spacing w:before="0" w:after="100" w:line="259" w:lineRule="auto"/>
      <w:ind w:left="880"/>
    </w:pPr>
    <w:rPr>
      <w:rFonts w:eastAsiaTheme="minorEastAsia"/>
      <w:sz w:val="22"/>
      <w:szCs w:val="22"/>
      <w:lang w:eastAsia="en-AU"/>
    </w:rPr>
  </w:style>
  <w:style w:type="paragraph" w:styleId="TOC6">
    <w:name w:val="toc 6"/>
    <w:basedOn w:val="Normal"/>
    <w:next w:val="Normal"/>
    <w:autoRedefine/>
    <w:uiPriority w:val="39"/>
    <w:unhideWhenUsed/>
    <w:rsid w:val="007D536F"/>
    <w:pPr>
      <w:keepLines w:val="0"/>
      <w:spacing w:before="0" w:after="100" w:line="259" w:lineRule="auto"/>
      <w:ind w:left="1100"/>
    </w:pPr>
    <w:rPr>
      <w:rFonts w:eastAsiaTheme="minorEastAsia"/>
      <w:sz w:val="22"/>
      <w:szCs w:val="22"/>
      <w:lang w:eastAsia="en-AU"/>
    </w:rPr>
  </w:style>
  <w:style w:type="paragraph" w:styleId="TOC7">
    <w:name w:val="toc 7"/>
    <w:basedOn w:val="Normal"/>
    <w:next w:val="Normal"/>
    <w:autoRedefine/>
    <w:uiPriority w:val="39"/>
    <w:unhideWhenUsed/>
    <w:rsid w:val="007D536F"/>
    <w:pPr>
      <w:keepLines w:val="0"/>
      <w:spacing w:before="0" w:after="100" w:line="259" w:lineRule="auto"/>
      <w:ind w:left="1320"/>
    </w:pPr>
    <w:rPr>
      <w:rFonts w:eastAsiaTheme="minorEastAsia"/>
      <w:sz w:val="22"/>
      <w:szCs w:val="22"/>
      <w:lang w:eastAsia="en-AU"/>
    </w:rPr>
  </w:style>
  <w:style w:type="character" w:styleId="FollowedHyperlink">
    <w:name w:val="FollowedHyperlink"/>
    <w:basedOn w:val="DefaultParagraphFont"/>
    <w:uiPriority w:val="99"/>
    <w:semiHidden/>
    <w:unhideWhenUsed/>
    <w:rsid w:val="00F6022B"/>
    <w:rPr>
      <w:color w:val="954F72" w:themeColor="followedHyperlink"/>
      <w:u w:val="single"/>
    </w:rPr>
  </w:style>
  <w:style w:type="paragraph" w:customStyle="1" w:styleId="SectionTitle">
    <w:name w:val="Section Title"/>
    <w:basedOn w:val="Heading10"/>
    <w:uiPriority w:val="45"/>
    <w:qFormat/>
    <w:rsid w:val="00F6022B"/>
  </w:style>
  <w:style w:type="character" w:styleId="PageNumber">
    <w:name w:val="page number"/>
    <w:rsid w:val="00DC763C"/>
    <w:rPr>
      <w:rFonts w:asciiTheme="minorHAnsi" w:hAnsiTheme="minorHAnsi"/>
      <w:sz w:val="18"/>
    </w:rPr>
  </w:style>
  <w:style w:type="paragraph" w:customStyle="1" w:styleId="Footereven">
    <w:name w:val="Footer (even)"/>
    <w:basedOn w:val="Normal"/>
    <w:link w:val="FooterevenChar"/>
    <w:uiPriority w:val="84"/>
    <w:rsid w:val="00DC763C"/>
    <w:pPr>
      <w:pBdr>
        <w:top w:val="single" w:sz="6" w:space="1" w:color="auto"/>
      </w:pBdr>
      <w:tabs>
        <w:tab w:val="right" w:pos="9639"/>
        <w:tab w:val="right" w:pos="14742"/>
      </w:tabs>
      <w:spacing w:before="0" w:after="0" w:line="240" w:lineRule="auto"/>
    </w:pPr>
    <w:rPr>
      <w:rFonts w:asciiTheme="majorHAnsi" w:hAnsiTheme="majorHAnsi"/>
      <w:spacing w:val="2"/>
    </w:rPr>
  </w:style>
  <w:style w:type="character" w:customStyle="1" w:styleId="FooterevenChar">
    <w:name w:val="Footer (even) Char"/>
    <w:basedOn w:val="DefaultParagraphFont"/>
    <w:link w:val="Footereven"/>
    <w:uiPriority w:val="84"/>
    <w:rsid w:val="00DC763C"/>
    <w:rPr>
      <w:rFonts w:asciiTheme="majorHAnsi" w:hAnsiTheme="majorHAnsi"/>
      <w:spacing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6968512">
      <w:bodyDiv w:val="1"/>
      <w:marLeft w:val="0"/>
      <w:marRight w:val="0"/>
      <w:marTop w:val="0"/>
      <w:marBottom w:val="0"/>
      <w:divBdr>
        <w:top w:val="none" w:sz="0" w:space="0" w:color="auto"/>
        <w:left w:val="none" w:sz="0" w:space="0" w:color="auto"/>
        <w:bottom w:val="none" w:sz="0" w:space="0" w:color="auto"/>
        <w:right w:val="none" w:sz="0" w:space="0" w:color="auto"/>
      </w:divBdr>
    </w:div>
    <w:div w:id="858936625">
      <w:bodyDiv w:val="1"/>
      <w:marLeft w:val="0"/>
      <w:marRight w:val="0"/>
      <w:marTop w:val="0"/>
      <w:marBottom w:val="0"/>
      <w:divBdr>
        <w:top w:val="none" w:sz="0" w:space="0" w:color="auto"/>
        <w:left w:val="none" w:sz="0" w:space="0" w:color="auto"/>
        <w:bottom w:val="none" w:sz="0" w:space="0" w:color="auto"/>
        <w:right w:val="none" w:sz="0" w:space="0" w:color="auto"/>
      </w:divBdr>
    </w:div>
    <w:div w:id="1013917626">
      <w:bodyDiv w:val="1"/>
      <w:marLeft w:val="0"/>
      <w:marRight w:val="0"/>
      <w:marTop w:val="0"/>
      <w:marBottom w:val="0"/>
      <w:divBdr>
        <w:top w:val="none" w:sz="0" w:space="0" w:color="auto"/>
        <w:left w:val="none" w:sz="0" w:space="0" w:color="auto"/>
        <w:bottom w:val="none" w:sz="0" w:space="0" w:color="auto"/>
        <w:right w:val="none" w:sz="0" w:space="0" w:color="auto"/>
      </w:divBdr>
    </w:div>
    <w:div w:id="1049694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117" Type="http://schemas.openxmlformats.org/officeDocument/2006/relationships/footer" Target="footer31.xml"/><Relationship Id="rId21" Type="http://schemas.openxmlformats.org/officeDocument/2006/relationships/hyperlink" Target="http://www.dtf.vic.gov.au" TargetMode="External"/><Relationship Id="rId42" Type="http://schemas.openxmlformats.org/officeDocument/2006/relationships/chart" Target="charts/chart3.xml"/><Relationship Id="rId47" Type="http://schemas.openxmlformats.org/officeDocument/2006/relationships/hyperlink" Target="https://vpsc.vic.gov.au" TargetMode="External"/><Relationship Id="rId63" Type="http://schemas.openxmlformats.org/officeDocument/2006/relationships/hyperlink" Target="https://www.statedisabilityplan.vic.gov.au" TargetMode="External"/><Relationship Id="rId68" Type="http://schemas.openxmlformats.org/officeDocument/2006/relationships/chart" Target="charts/chart8.xml"/><Relationship Id="rId84" Type="http://schemas.openxmlformats.org/officeDocument/2006/relationships/footer" Target="footer16.xml"/><Relationship Id="rId89" Type="http://schemas.openxmlformats.org/officeDocument/2006/relationships/footer" Target="footer19.xml"/><Relationship Id="rId112" Type="http://schemas.openxmlformats.org/officeDocument/2006/relationships/header" Target="header31.xml"/><Relationship Id="rId133" Type="http://schemas.openxmlformats.org/officeDocument/2006/relationships/footer" Target="footer37.xml"/><Relationship Id="rId138" Type="http://schemas.openxmlformats.org/officeDocument/2006/relationships/header" Target="header41.xml"/><Relationship Id="rId154" Type="http://schemas.openxmlformats.org/officeDocument/2006/relationships/hyperlink" Target="file:///\\pvfdtf001\DTF_DATA02$\TRIM\Accounting%20Policy_BFM\STATE%20BUDGET%20(WoVG)\ACCOUNTING%20(WoVG)\MODEL%20DEPARTMENTAL%20REPORTS\2021\Financials\www.dtf.vic.gov.au\financial-reporting-policy\financial-reporting-directions-and-guidance" TargetMode="External"/><Relationship Id="rId159" Type="http://schemas.openxmlformats.org/officeDocument/2006/relationships/hyperlink" Target="file:///\\pvfdtf001\DTF_DATA02$\TRIM\Accounting%20Policy_BFM\STATE%20BUDGET%20(WoVG)\ACCOUNTING%20(WoVG)\MODEL%20DEPARTMENTAL%20REPORTS\2021\Financials\www.dtf.vic.gov.au\financial-reporting-policy\accounting-standards-checklists" TargetMode="External"/><Relationship Id="rId175" Type="http://schemas.openxmlformats.org/officeDocument/2006/relationships/footer" Target="footer47.xml"/><Relationship Id="rId170" Type="http://schemas.openxmlformats.org/officeDocument/2006/relationships/image" Target="media/image8.png"/><Relationship Id="rId16" Type="http://schemas.openxmlformats.org/officeDocument/2006/relationships/hyperlink" Target="http://creativecommons.org/licenses/by/3.0/au/" TargetMode="External"/><Relationship Id="rId107" Type="http://schemas.openxmlformats.org/officeDocument/2006/relationships/footer" Target="footer26.xml"/><Relationship Id="rId11" Type="http://schemas.openxmlformats.org/officeDocument/2006/relationships/header" Target="header2.xml"/><Relationship Id="rId32" Type="http://schemas.openxmlformats.org/officeDocument/2006/relationships/oleObject" Target="embeddings/Microsoft_Visio_2003-2010_Drawing.vsd"/><Relationship Id="rId37" Type="http://schemas.openxmlformats.org/officeDocument/2006/relationships/hyperlink" Target="http://www.dtf.vic.gov.au/financial-management-government/machinery-government-changes-vps-operating-manual" TargetMode="External"/><Relationship Id="rId53" Type="http://schemas.openxmlformats.org/officeDocument/2006/relationships/hyperlink" Target="mailto:equality@dpc.vic.gov.au" TargetMode="External"/><Relationship Id="rId58" Type="http://schemas.openxmlformats.org/officeDocument/2006/relationships/hyperlink" Target="https://www.foi.vic.gov.au" TargetMode="External"/><Relationship Id="rId74" Type="http://schemas.openxmlformats.org/officeDocument/2006/relationships/footer" Target="footer12.xml"/><Relationship Id="rId79" Type="http://schemas.openxmlformats.org/officeDocument/2006/relationships/header" Target="header17.xml"/><Relationship Id="rId102" Type="http://schemas.openxmlformats.org/officeDocument/2006/relationships/header" Target="header26.xml"/><Relationship Id="rId123" Type="http://schemas.openxmlformats.org/officeDocument/2006/relationships/image" Target="media/image6.png"/><Relationship Id="rId128" Type="http://schemas.openxmlformats.org/officeDocument/2006/relationships/header" Target="header37.xml"/><Relationship Id="rId144" Type="http://schemas.openxmlformats.org/officeDocument/2006/relationships/header" Target="header43.xml"/><Relationship Id="rId149" Type="http://schemas.openxmlformats.org/officeDocument/2006/relationships/diagramQuickStyle" Target="diagrams/quickStyle1.xml"/><Relationship Id="rId5" Type="http://schemas.openxmlformats.org/officeDocument/2006/relationships/styles" Target="styles.xml"/><Relationship Id="rId90" Type="http://schemas.openxmlformats.org/officeDocument/2006/relationships/header" Target="header21.xml"/><Relationship Id="rId95" Type="http://schemas.openxmlformats.org/officeDocument/2006/relationships/hyperlink" Target="file:///\\pvfdtf001\DTF_DATA02$\TRIM\Accounting%20Policy_BFM\STATE%20BUDGET%20(WoVG)\ACCOUNTING%20(WoVG)\MODEL%20DEPARTMENTAL%20REPORTS\2021\Financials\www.dtf.vic.gov.au\planning-budgeting-and-financial-reporting-frameworks\resource-management-framework" TargetMode="External"/><Relationship Id="rId160" Type="http://schemas.openxmlformats.org/officeDocument/2006/relationships/hyperlink" Target="file:///\\pvfdtf001\DTF_DATA02$\TRIM\Accounting%20Policy_BFM\STATE%20BUDGET%20(WoVG)\ACCOUNTING%20(WoVG)\MODEL%20DEPARTMENTAL%20REPORTS\2021\Financials\www.dtf.vic.gov.au\financial-reporting-policy\accounting-standards-checklists" TargetMode="External"/><Relationship Id="rId165" Type="http://schemas.openxmlformats.org/officeDocument/2006/relationships/header" Target="header48.xml"/><Relationship Id="rId22" Type="http://schemas.openxmlformats.org/officeDocument/2006/relationships/header" Target="header4.xml"/><Relationship Id="rId27" Type="http://schemas.openxmlformats.org/officeDocument/2006/relationships/footer" Target="footer6.xml"/><Relationship Id="rId43" Type="http://schemas.openxmlformats.org/officeDocument/2006/relationships/chart" Target="charts/chart4.xml"/><Relationship Id="rId48" Type="http://schemas.openxmlformats.org/officeDocument/2006/relationships/header" Target="header9.xml"/><Relationship Id="rId64" Type="http://schemas.openxmlformats.org/officeDocument/2006/relationships/hyperlink" Target="http://www.dtf.vic.gov.au/financial-reporting-policy/financial-reporting-directions-and-guidance" TargetMode="External"/><Relationship Id="rId69" Type="http://schemas.openxmlformats.org/officeDocument/2006/relationships/hyperlink" Target="https://www.dtf.vic.gov.au/infrastructure-investment/asset-management-accountability-framework" TargetMode="External"/><Relationship Id="rId113" Type="http://schemas.openxmlformats.org/officeDocument/2006/relationships/footer" Target="footer29.xml"/><Relationship Id="rId118" Type="http://schemas.openxmlformats.org/officeDocument/2006/relationships/header" Target="header34.xml"/><Relationship Id="rId134" Type="http://schemas.openxmlformats.org/officeDocument/2006/relationships/hyperlink" Target="file:///\\pvfdtf001\DTF_DATA02$\TRIM\Accounting%20Policy_BFM\STATE%20BUDGET%20(WoVG)\ACCOUNTING%20(WoVG)\MODEL%20DEPARTMENTAL%20REPORTS\2021\Financials\www.dtf.vic.gov.au\financial-reporting-policy\financial-reporting-directions-and-guidance" TargetMode="External"/><Relationship Id="rId139" Type="http://schemas.openxmlformats.org/officeDocument/2006/relationships/footer" Target="footer38.xml"/><Relationship Id="rId80" Type="http://schemas.openxmlformats.org/officeDocument/2006/relationships/footer" Target="footer14.xml"/><Relationship Id="rId85" Type="http://schemas.openxmlformats.org/officeDocument/2006/relationships/header" Target="header20.xml"/><Relationship Id="rId150" Type="http://schemas.openxmlformats.org/officeDocument/2006/relationships/diagramColors" Target="diagrams/colors1.xml"/><Relationship Id="rId155" Type="http://schemas.openxmlformats.org/officeDocument/2006/relationships/header" Target="header44.xml"/><Relationship Id="rId171" Type="http://schemas.openxmlformats.org/officeDocument/2006/relationships/hyperlink" Target="file:///\\pvfdtf001\DTF_DATA02$\TRIM\Accounting%20Policy_BFM\STATE%20BUDGET%20(WoVG)\ACCOUNTING%20(WoVG)\MODEL%20DEPARTMENTAL%20REPORTS\2021\Financials\www.dtf.vic.gov.au\financial-reporting-policy\accounting-standards-checklists" TargetMode="External"/><Relationship Id="rId176" Type="http://schemas.openxmlformats.org/officeDocument/2006/relationships/footer" Target="footer48.xml"/><Relationship Id="rId12" Type="http://schemas.openxmlformats.org/officeDocument/2006/relationships/footer" Target="footer1.xml"/><Relationship Id="rId17" Type="http://schemas.openxmlformats.org/officeDocument/2006/relationships/image" Target="media/image2.png"/><Relationship Id="rId33" Type="http://schemas.openxmlformats.org/officeDocument/2006/relationships/header" Target="header7.xml"/><Relationship Id="rId38" Type="http://schemas.openxmlformats.org/officeDocument/2006/relationships/chart" Target="charts/chart1.xml"/><Relationship Id="rId59" Type="http://schemas.openxmlformats.org/officeDocument/2006/relationships/hyperlink" Target="https://www.foi.vic.gov.au" TargetMode="External"/><Relationship Id="rId103" Type="http://schemas.openxmlformats.org/officeDocument/2006/relationships/hyperlink" Target="file:///\\pvfdtf001\DTF_DATA02$\TRIM\Accounting%20Policy_BFM\STATE%20BUDGET%20(WoVG)\ACCOUNTING%20(WoVG)\MODEL%20DEPARTMENTAL%20REPORTS\2021\Financials\www.dtf.vic.gov.au\financial-reporting-policy\accounting-standards-checklists" TargetMode="External"/><Relationship Id="rId108" Type="http://schemas.openxmlformats.org/officeDocument/2006/relationships/header" Target="header29.xml"/><Relationship Id="rId124" Type="http://schemas.openxmlformats.org/officeDocument/2006/relationships/header" Target="header35.xml"/><Relationship Id="rId129" Type="http://schemas.openxmlformats.org/officeDocument/2006/relationships/footer" Target="footer35.xml"/><Relationship Id="rId54" Type="http://schemas.openxmlformats.org/officeDocument/2006/relationships/hyperlink" Target="mailto:equality@dpc.vic.gov.au" TargetMode="External"/><Relationship Id="rId70" Type="http://schemas.openxmlformats.org/officeDocument/2006/relationships/hyperlink" Target="https://www.dtf.vic.gov.au/financial-reporting-policy/financial-reporting-directions-and-guidance" TargetMode="External"/><Relationship Id="rId75" Type="http://schemas.openxmlformats.org/officeDocument/2006/relationships/header" Target="header15.xml"/><Relationship Id="rId91" Type="http://schemas.openxmlformats.org/officeDocument/2006/relationships/footer" Target="footer20.xml"/><Relationship Id="rId96" Type="http://schemas.openxmlformats.org/officeDocument/2006/relationships/header" Target="header23.xml"/><Relationship Id="rId140" Type="http://schemas.openxmlformats.org/officeDocument/2006/relationships/footer" Target="footer39.xml"/><Relationship Id="rId145" Type="http://schemas.openxmlformats.org/officeDocument/2006/relationships/footer" Target="footer42.xml"/><Relationship Id="rId161" Type="http://schemas.openxmlformats.org/officeDocument/2006/relationships/hyperlink" Target="file:///\\pvfdtf001\DTF_DATA02$\TRIM\Accounting%20Policy_BFM\STATE%20BUDGET%20(WoVG)\ACCOUNTING%20(WoVG)\MODEL%20DEPARTMENTAL%20REPORTS\2021\Financials\www.dtf.vic.gov.au\financial-reporting-policy\aasb-124-related-party-disclosures" TargetMode="External"/><Relationship Id="rId166" Type="http://schemas.openxmlformats.org/officeDocument/2006/relationships/header" Target="header49.xml"/><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header" Target="header5.xml"/><Relationship Id="rId28" Type="http://schemas.openxmlformats.org/officeDocument/2006/relationships/footer" Target="footer7.xml"/><Relationship Id="rId49" Type="http://schemas.openxmlformats.org/officeDocument/2006/relationships/header" Target="header10.xml"/><Relationship Id="rId114" Type="http://schemas.openxmlformats.org/officeDocument/2006/relationships/header" Target="header32.xml"/><Relationship Id="rId119" Type="http://schemas.openxmlformats.org/officeDocument/2006/relationships/footer" Target="footer32.xml"/><Relationship Id="rId10" Type="http://schemas.openxmlformats.org/officeDocument/2006/relationships/header" Target="header1.xml"/><Relationship Id="rId31" Type="http://schemas.openxmlformats.org/officeDocument/2006/relationships/image" Target="media/image3.emf"/><Relationship Id="rId44" Type="http://schemas.openxmlformats.org/officeDocument/2006/relationships/chart" Target="charts/chart5.xml"/><Relationship Id="rId52" Type="http://schemas.openxmlformats.org/officeDocument/2006/relationships/footer" Target="footer10.xml"/><Relationship Id="rId60" Type="http://schemas.openxmlformats.org/officeDocument/2006/relationships/hyperlink" Target="https://www.betterregulation.vic.gov.au" TargetMode="External"/><Relationship Id="rId65" Type="http://schemas.openxmlformats.org/officeDocument/2006/relationships/hyperlink" Target="https://www.data.vic.gov.au" TargetMode="External"/><Relationship Id="rId73" Type="http://schemas.openxmlformats.org/officeDocument/2006/relationships/footer" Target="footer11.xml"/><Relationship Id="rId78" Type="http://schemas.openxmlformats.org/officeDocument/2006/relationships/header" Target="header16.xml"/><Relationship Id="rId81" Type="http://schemas.openxmlformats.org/officeDocument/2006/relationships/header" Target="header18.xml"/><Relationship Id="rId86" Type="http://schemas.openxmlformats.org/officeDocument/2006/relationships/footer" Target="footer17.xml"/><Relationship Id="rId94" Type="http://schemas.openxmlformats.org/officeDocument/2006/relationships/hyperlink" Target="file:///\\pvfdtf001\DTF_DATA02$\TRIM\Accounting%20Policy_BFM\STATE%20BUDGET%20(WoVG)\ACCOUNTING%20(WoVG)\MODEL%20DEPARTMENTAL%20REPORTS\2021\Financials\www.dtf.vic.gov.au\financial-reporting-policy\accounting-standards-checklists" TargetMode="External"/><Relationship Id="rId99" Type="http://schemas.openxmlformats.org/officeDocument/2006/relationships/footer" Target="footer23.xml"/><Relationship Id="rId101" Type="http://schemas.openxmlformats.org/officeDocument/2006/relationships/footer" Target="footer24.xml"/><Relationship Id="rId122" Type="http://schemas.openxmlformats.org/officeDocument/2006/relationships/hyperlink" Target="mailto:gazette@bluestargroup.com.au" TargetMode="External"/><Relationship Id="rId130" Type="http://schemas.openxmlformats.org/officeDocument/2006/relationships/header" Target="header38.xml"/><Relationship Id="rId135" Type="http://schemas.openxmlformats.org/officeDocument/2006/relationships/hyperlink" Target="file:///\\pvfdtf001\DTF_DATA02$\TRIM\Accounting%20Policy_BFM\STATE%20BUDGET%20(WoVG)\ACCOUNTING%20(WoVG)\MODEL%20DEPARTMENTAL%20REPORTS\2021\Financials\www.dtf.vic.gov.au\financial-reporting-policy\accounting-standards-checklist" TargetMode="External"/><Relationship Id="rId143" Type="http://schemas.openxmlformats.org/officeDocument/2006/relationships/header" Target="header42.xml"/><Relationship Id="rId148" Type="http://schemas.openxmlformats.org/officeDocument/2006/relationships/diagramLayout" Target="diagrams/layout1.xml"/><Relationship Id="rId151" Type="http://schemas.microsoft.com/office/2007/relationships/diagramDrawing" Target="diagrams/drawing1.xml"/><Relationship Id="rId156" Type="http://schemas.openxmlformats.org/officeDocument/2006/relationships/header" Target="header45.xml"/><Relationship Id="rId164" Type="http://schemas.openxmlformats.org/officeDocument/2006/relationships/header" Target="header47.xml"/><Relationship Id="rId169" Type="http://schemas.openxmlformats.org/officeDocument/2006/relationships/footer" Target="footer46.xml"/><Relationship Id="rId177"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72" Type="http://schemas.openxmlformats.org/officeDocument/2006/relationships/hyperlink" Target="file:///\\pvfdtf001\DTF_DATA02$\TRIM\Accounting%20Policy_BFM\STATE%20BUDGET%20(WoVG)\ACCOUNTING%20(WoVG)\MODEL%20DEPARTMENTAL%20REPORTS\2021\Financials\www.dtf.vic.gov.au\financial-reporting-policy\aasb-124-related-party-disclosures" TargetMode="External"/><Relationship Id="rId13" Type="http://schemas.openxmlformats.org/officeDocument/2006/relationships/footer" Target="footer2.xml"/><Relationship Id="rId18" Type="http://schemas.openxmlformats.org/officeDocument/2006/relationships/hyperlink" Target="http://creativecommons.org/licenses/by/4.0/" TargetMode="External"/><Relationship Id="rId39" Type="http://schemas.openxmlformats.org/officeDocument/2006/relationships/chart" Target="charts/chart2.xml"/><Relationship Id="rId109" Type="http://schemas.openxmlformats.org/officeDocument/2006/relationships/footer" Target="footer27.xml"/><Relationship Id="rId34" Type="http://schemas.openxmlformats.org/officeDocument/2006/relationships/header" Target="header8.xml"/><Relationship Id="rId50" Type="http://schemas.openxmlformats.org/officeDocument/2006/relationships/header" Target="header11.xml"/><Relationship Id="rId55" Type="http://schemas.openxmlformats.org/officeDocument/2006/relationships/hyperlink" Target="https://www.dtf.vic.gov.au/Publications/Government-Financial-Management-publications/Financial-Reporting-Policy/Financial-reporting-directions-and-guidance" TargetMode="External"/><Relationship Id="rId76" Type="http://schemas.openxmlformats.org/officeDocument/2006/relationships/footer" Target="footer13.xml"/><Relationship Id="rId97" Type="http://schemas.openxmlformats.org/officeDocument/2006/relationships/header" Target="header24.xml"/><Relationship Id="rId104" Type="http://schemas.openxmlformats.org/officeDocument/2006/relationships/header" Target="header27.xml"/><Relationship Id="rId120" Type="http://schemas.openxmlformats.org/officeDocument/2006/relationships/hyperlink" Target="file:///\\pvfdtf001\DTF_DATA02$\TRIM\Accounting%20Policy_BFM\STATE%20BUDGET%20(WoVG)\ACCOUNTING%20(WoVG)\MODEL%20DEPARTMENTAL%20REPORTS\2021\Financials\www.dtf.vic.gov.au\financial-management-government\planning-budgeting-and-financial-reporting-frameworks" TargetMode="External"/><Relationship Id="rId125" Type="http://schemas.openxmlformats.org/officeDocument/2006/relationships/header" Target="header36.xml"/><Relationship Id="rId141" Type="http://schemas.openxmlformats.org/officeDocument/2006/relationships/footer" Target="footer40.xml"/><Relationship Id="rId146" Type="http://schemas.openxmlformats.org/officeDocument/2006/relationships/footer" Target="footer43.xml"/><Relationship Id="rId167" Type="http://schemas.openxmlformats.org/officeDocument/2006/relationships/header" Target="header50.xml"/><Relationship Id="rId7" Type="http://schemas.openxmlformats.org/officeDocument/2006/relationships/webSettings" Target="webSettings.xml"/><Relationship Id="rId71" Type="http://schemas.openxmlformats.org/officeDocument/2006/relationships/header" Target="header13.xml"/><Relationship Id="rId92" Type="http://schemas.openxmlformats.org/officeDocument/2006/relationships/header" Target="header22.xml"/><Relationship Id="rId162" Type="http://schemas.openxmlformats.org/officeDocument/2006/relationships/hyperlink" Target="file:///\\pvfdtf001\DTF_DATA02$\TRIM\Accounting%20Policy_BFM\STATE%20BUDGET%20(WoVG)\ACCOUNTING%20(WoVG)\MODEL%20DEPARTMENTAL%20REPORTS\2021\Financials\www.dtf.vic.gov.au\financial-reporting-policy\accounting-standards-checklists" TargetMode="External"/><Relationship Id="rId2" Type="http://schemas.openxmlformats.org/officeDocument/2006/relationships/customXml" Target="../customXml/item1.xml"/><Relationship Id="rId29" Type="http://schemas.openxmlformats.org/officeDocument/2006/relationships/footer" Target="footer8.xml"/><Relationship Id="rId24" Type="http://schemas.openxmlformats.org/officeDocument/2006/relationships/footer" Target="footer4.xml"/><Relationship Id="rId40" Type="http://schemas.openxmlformats.org/officeDocument/2006/relationships/image" Target="media/image4.emf"/><Relationship Id="rId45" Type="http://schemas.openxmlformats.org/officeDocument/2006/relationships/chart" Target="charts/chart6.xml"/><Relationship Id="rId66" Type="http://schemas.openxmlformats.org/officeDocument/2006/relationships/hyperlink" Target="https://www.data.vic.gov.au/datavic-access-policy" TargetMode="External"/><Relationship Id="rId87" Type="http://schemas.openxmlformats.org/officeDocument/2006/relationships/footer" Target="footer18.xml"/><Relationship Id="rId110" Type="http://schemas.openxmlformats.org/officeDocument/2006/relationships/header" Target="header30.xml"/><Relationship Id="rId115" Type="http://schemas.openxmlformats.org/officeDocument/2006/relationships/header" Target="header33.xml"/><Relationship Id="rId131" Type="http://schemas.openxmlformats.org/officeDocument/2006/relationships/footer" Target="footer36.xml"/><Relationship Id="rId136" Type="http://schemas.openxmlformats.org/officeDocument/2006/relationships/hyperlink" Target="file:///\\pvfdtf001\DTF_DATA02$\TRIM\Accounting%20Policy_BFM\STATE%20BUDGET%20(WoVG)\ACCOUNTING%20(WoVG)\MODEL%20DEPARTMENTAL%20REPORTS\2021\Financials\www.dtf.vic.gov.au\financial-reporting-policy\accounting-standards-checklists" TargetMode="External"/><Relationship Id="rId157" Type="http://schemas.openxmlformats.org/officeDocument/2006/relationships/footer" Target="footer44.xml"/><Relationship Id="rId178" Type="http://schemas.openxmlformats.org/officeDocument/2006/relationships/glossaryDocument" Target="glossary/document.xml"/><Relationship Id="rId61" Type="http://schemas.openxmlformats.org/officeDocument/2006/relationships/hyperlink" Target="https://www.ibac.vic.gov.au" TargetMode="External"/><Relationship Id="rId82" Type="http://schemas.openxmlformats.org/officeDocument/2006/relationships/footer" Target="footer15.xml"/><Relationship Id="rId152" Type="http://schemas.openxmlformats.org/officeDocument/2006/relationships/image" Target="media/image7.emf"/><Relationship Id="rId173" Type="http://schemas.openxmlformats.org/officeDocument/2006/relationships/header" Target="header52.xml"/><Relationship Id="rId19" Type="http://schemas.openxmlformats.org/officeDocument/2006/relationships/hyperlink" Target="mailto:IPpolicy@dtf.vic.gov.au" TargetMode="External"/><Relationship Id="rId14" Type="http://schemas.openxmlformats.org/officeDocument/2006/relationships/header" Target="header3.xml"/><Relationship Id="rId30" Type="http://schemas.openxmlformats.org/officeDocument/2006/relationships/hyperlink" Target="http://www.dtf.vic.gov.au/planning-budgeting-and-financial-reporting-frameworks/resource-management-framework" TargetMode="External"/><Relationship Id="rId35" Type="http://schemas.openxmlformats.org/officeDocument/2006/relationships/hyperlink" Target="https://www.dtf.vic.gov.au" TargetMode="External"/><Relationship Id="rId56" Type="http://schemas.openxmlformats.org/officeDocument/2006/relationships/hyperlink" Target="http://www.vic.gov.au/it-project-and-expenditure-reporting-standard-and-guidelines" TargetMode="External"/><Relationship Id="rId77" Type="http://schemas.openxmlformats.org/officeDocument/2006/relationships/hyperlink" Target="https://www.dtf.vic.gov.au/financial-reporting-policy/accounting-standards-checklists" TargetMode="External"/><Relationship Id="rId100" Type="http://schemas.openxmlformats.org/officeDocument/2006/relationships/header" Target="header25.xml"/><Relationship Id="rId105" Type="http://schemas.openxmlformats.org/officeDocument/2006/relationships/header" Target="header28.xml"/><Relationship Id="rId126" Type="http://schemas.openxmlformats.org/officeDocument/2006/relationships/footer" Target="footer33.xml"/><Relationship Id="rId147" Type="http://schemas.openxmlformats.org/officeDocument/2006/relationships/diagramData" Target="diagrams/data1.xml"/><Relationship Id="rId168" Type="http://schemas.openxmlformats.org/officeDocument/2006/relationships/header" Target="header51.xml"/><Relationship Id="rId8" Type="http://schemas.openxmlformats.org/officeDocument/2006/relationships/footnotes" Target="footnotes.xml"/><Relationship Id="rId51" Type="http://schemas.openxmlformats.org/officeDocument/2006/relationships/header" Target="header12.xml"/><Relationship Id="rId72" Type="http://schemas.openxmlformats.org/officeDocument/2006/relationships/header" Target="header14.xml"/><Relationship Id="rId93" Type="http://schemas.openxmlformats.org/officeDocument/2006/relationships/footer" Target="footer21.xml"/><Relationship Id="rId98" Type="http://schemas.openxmlformats.org/officeDocument/2006/relationships/footer" Target="footer22.xml"/><Relationship Id="rId121" Type="http://schemas.openxmlformats.org/officeDocument/2006/relationships/hyperlink" Target="file:///\\pvfdtf001\DTF_DATA02$\TRIM\Accounting%20Policy_BFM\STATE%20BUDGET%20(WoVG)\ACCOUNTING%20(WoVG)\MODEL%20DEPARTMENTAL%20REPORTS\2021\Financials\www.gazette.vic.gov.au" TargetMode="External"/><Relationship Id="rId142" Type="http://schemas.openxmlformats.org/officeDocument/2006/relationships/footer" Target="footer41.xml"/><Relationship Id="rId163" Type="http://schemas.openxmlformats.org/officeDocument/2006/relationships/header" Target="header46.xml"/><Relationship Id="rId3" Type="http://schemas.openxmlformats.org/officeDocument/2006/relationships/customXml" Target="../customXml/item2.xml"/><Relationship Id="rId25" Type="http://schemas.openxmlformats.org/officeDocument/2006/relationships/footer" Target="footer5.xml"/><Relationship Id="rId46" Type="http://schemas.openxmlformats.org/officeDocument/2006/relationships/chart" Target="charts/chart7.xml"/><Relationship Id="rId67" Type="http://schemas.openxmlformats.org/officeDocument/2006/relationships/hyperlink" Target="https://www.dtf.vic.gov.au/infrastructure-investment/asset-management-accountability-framework" TargetMode="External"/><Relationship Id="rId116" Type="http://schemas.openxmlformats.org/officeDocument/2006/relationships/footer" Target="footer30.xml"/><Relationship Id="rId137" Type="http://schemas.openxmlformats.org/officeDocument/2006/relationships/header" Target="header40.xml"/><Relationship Id="rId158" Type="http://schemas.openxmlformats.org/officeDocument/2006/relationships/footer" Target="footer45.xml"/><Relationship Id="rId20" Type="http://schemas.openxmlformats.org/officeDocument/2006/relationships/hyperlink" Target="mailto:information@dtf.vic.gov.au" TargetMode="External"/><Relationship Id="rId41" Type="http://schemas.openxmlformats.org/officeDocument/2006/relationships/oleObject" Target="embeddings/Microsoft_Visio_2003-2010_Drawing1.vsd"/><Relationship Id="rId62" Type="http://schemas.openxmlformats.org/officeDocument/2006/relationships/hyperlink" Target="mailto:ofd@dhhs.vic.gov.au" TargetMode="External"/><Relationship Id="rId83" Type="http://schemas.openxmlformats.org/officeDocument/2006/relationships/header" Target="header19.xml"/><Relationship Id="rId88" Type="http://schemas.openxmlformats.org/officeDocument/2006/relationships/hyperlink" Target="https://www.dtf.vic.gov.au/financial-reporting-policy/accounting-standards-checklists" TargetMode="External"/><Relationship Id="rId111" Type="http://schemas.openxmlformats.org/officeDocument/2006/relationships/footer" Target="footer28.xml"/><Relationship Id="rId132" Type="http://schemas.openxmlformats.org/officeDocument/2006/relationships/header" Target="header39.xml"/><Relationship Id="rId153" Type="http://schemas.openxmlformats.org/officeDocument/2006/relationships/package" Target="embeddings/Microsoft_PowerPoint_Slide.sldx"/><Relationship Id="rId174" Type="http://schemas.openxmlformats.org/officeDocument/2006/relationships/header" Target="header53.xml"/><Relationship Id="rId179"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footer" Target="footer9.xml"/><Relationship Id="rId57" Type="http://schemas.openxmlformats.org/officeDocument/2006/relationships/hyperlink" Target="http://www.tenders.vic.gov.au" TargetMode="External"/><Relationship Id="rId106" Type="http://schemas.openxmlformats.org/officeDocument/2006/relationships/footer" Target="footer25.xml"/><Relationship Id="rId127" Type="http://schemas.openxmlformats.org/officeDocument/2006/relationships/footer" Target="footer34.xm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notes.xml.rels><?xml version="1.0" encoding="UTF-8" standalone="yes"?>
<Relationships xmlns="http://schemas.openxmlformats.org/package/2006/relationships"><Relationship Id="rId1" Type="http://schemas.openxmlformats.org/officeDocument/2006/relationships/hyperlink" Target="http://ww.dtf.vic.gov.au/financial-reporting-policy/financial-reporting-directions-and-guidance"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21\Report%20of%20Operations\2020-21%20-%20RoO%20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21\Report%20of%20Operations\2020-21%20-%20RoO%20char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21\Report%20of%20Operations\2020-21%20-%20RoO%20chart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21\Report%20of%20Operations\2020-21%20-%20RoO%20chart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21\Report%20of%20Operations\2020-21%20-%20RoO%20chart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21\Report%20of%20Operations\2020-21%20-%20RoO%20chart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21\Report%20of%20Operations\2020-21%20-%20RoO%20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image" Target="../media/image5.png"/></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a:solidFill>
                <a:schemeClr val="tx1"/>
              </a:solidFill>
            </a:ln>
          </c:spPr>
          <c:marker>
            <c:spPr>
              <a:solidFill>
                <a:schemeClr val="tx1"/>
              </a:solidFill>
              <a:ln>
                <a:solidFill>
                  <a:schemeClr val="tx1"/>
                </a:solidFill>
              </a:ln>
            </c:spPr>
          </c:marker>
          <c:dPt>
            <c:idx val="0"/>
            <c:bubble3D val="0"/>
            <c:extLst>
              <c:ext xmlns:c16="http://schemas.microsoft.com/office/drawing/2014/chart" uri="{C3380CC4-5D6E-409C-BE32-E72D297353CC}">
                <c16:uniqueId val="{00000000-6ACF-409D-90ED-1EB12657851A}"/>
              </c:ext>
            </c:extLst>
          </c:dPt>
          <c:dPt>
            <c:idx val="1"/>
            <c:bubble3D val="0"/>
            <c:extLst>
              <c:ext xmlns:c16="http://schemas.microsoft.com/office/drawing/2014/chart" uri="{C3380CC4-5D6E-409C-BE32-E72D297353CC}">
                <c16:uniqueId val="{00000001-6ACF-409D-90ED-1EB12657851A}"/>
              </c:ext>
            </c:extLst>
          </c:dPt>
          <c:dPt>
            <c:idx val="2"/>
            <c:bubble3D val="0"/>
            <c:extLst>
              <c:ext xmlns:c16="http://schemas.microsoft.com/office/drawing/2014/chart" uri="{C3380CC4-5D6E-409C-BE32-E72D297353CC}">
                <c16:uniqueId val="{00000002-6ACF-409D-90ED-1EB12657851A}"/>
              </c:ext>
            </c:extLst>
          </c:dPt>
          <c:cat>
            <c:strRef>
              <c:f>'Departmental objective 2'!$E$9:$E$12</c:f>
              <c:strCache>
                <c:ptCount val="4"/>
                <c:pt idx="0">
                  <c:v>2017 - 18</c:v>
                </c:pt>
                <c:pt idx="1">
                  <c:v>2018 - 19</c:v>
                </c:pt>
                <c:pt idx="2">
                  <c:v>2019 - 20</c:v>
                </c:pt>
                <c:pt idx="3">
                  <c:v>2020 - 21</c:v>
                </c:pt>
              </c:strCache>
            </c:strRef>
          </c:cat>
          <c:val>
            <c:numRef>
              <c:f>'Departmental objective 2'!$F$9:$F$12</c:f>
              <c:numCache>
                <c:formatCode>General</c:formatCode>
                <c:ptCount val="4"/>
                <c:pt idx="0">
                  <c:v>70</c:v>
                </c:pt>
                <c:pt idx="1">
                  <c:v>68</c:v>
                </c:pt>
                <c:pt idx="2">
                  <c:v>65</c:v>
                </c:pt>
                <c:pt idx="3">
                  <c:v>60</c:v>
                </c:pt>
              </c:numCache>
            </c:numRef>
          </c:val>
          <c:smooth val="0"/>
          <c:extLst>
            <c:ext xmlns:c16="http://schemas.microsoft.com/office/drawing/2014/chart" uri="{C3380CC4-5D6E-409C-BE32-E72D297353CC}">
              <c16:uniqueId val="{00000003-6ACF-409D-90ED-1EB12657851A}"/>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9008"/>
        <c:crosses val="autoZero"/>
        <c:auto val="1"/>
        <c:lblAlgn val="ctr"/>
        <c:lblOffset val="100"/>
        <c:noMultiLvlLbl val="0"/>
      </c:catAx>
      <c:valAx>
        <c:axId val="60059008"/>
        <c:scaling>
          <c:orientation val="minMax"/>
          <c:max val="100"/>
          <c:min val="0"/>
        </c:scaling>
        <c:delete val="0"/>
        <c:axPos val="l"/>
        <c:majorGridlines>
          <c:spPr>
            <a:ln>
              <a:solidFill>
                <a:schemeClr val="bg1">
                  <a:lumMod val="85000"/>
                </a:schemeClr>
              </a:solidFill>
              <a:prstDash val="solid"/>
            </a:ln>
          </c:spPr>
        </c:majorGridlines>
        <c:title>
          <c:tx>
            <c:rich>
              <a:bodyPr/>
              <a:lstStyle/>
              <a:p>
                <a:pPr>
                  <a:defRPr sz="900" i="1"/>
                </a:pPr>
                <a:r>
                  <a:rPr lang="en-AU" sz="900" b="0" i="1"/>
                  <a:t>number ('000)</a:t>
                </a:r>
              </a:p>
            </c:rich>
          </c:tx>
          <c:overlay val="0"/>
        </c:title>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7472"/>
        <c:crosses val="autoZero"/>
        <c:crossBetween val="between"/>
        <c:minorUnit val="2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a:solidFill>
                <a:schemeClr val="tx1"/>
              </a:solidFill>
            </a:ln>
          </c:spPr>
          <c:marker>
            <c:spPr>
              <a:solidFill>
                <a:schemeClr val="tx1"/>
              </a:solidFill>
              <a:ln>
                <a:solidFill>
                  <a:schemeClr val="tx1"/>
                </a:solidFill>
              </a:ln>
            </c:spPr>
          </c:marker>
          <c:dPt>
            <c:idx val="0"/>
            <c:bubble3D val="0"/>
            <c:extLst>
              <c:ext xmlns:c16="http://schemas.microsoft.com/office/drawing/2014/chart" uri="{C3380CC4-5D6E-409C-BE32-E72D297353CC}">
                <c16:uniqueId val="{00000000-C553-4E59-A788-C8C662DE127D}"/>
              </c:ext>
            </c:extLst>
          </c:dPt>
          <c:dPt>
            <c:idx val="1"/>
            <c:bubble3D val="0"/>
            <c:extLst>
              <c:ext xmlns:c16="http://schemas.microsoft.com/office/drawing/2014/chart" uri="{C3380CC4-5D6E-409C-BE32-E72D297353CC}">
                <c16:uniqueId val="{00000001-C553-4E59-A788-C8C662DE127D}"/>
              </c:ext>
            </c:extLst>
          </c:dPt>
          <c:dPt>
            <c:idx val="2"/>
            <c:bubble3D val="0"/>
            <c:extLst>
              <c:ext xmlns:c16="http://schemas.microsoft.com/office/drawing/2014/chart" uri="{C3380CC4-5D6E-409C-BE32-E72D297353CC}">
                <c16:uniqueId val="{00000002-C553-4E59-A788-C8C662DE127D}"/>
              </c:ext>
            </c:extLst>
          </c:dPt>
          <c:cat>
            <c:strRef>
              <c:f>'Departmental objective 2'!$E$9:$E$12</c:f>
              <c:strCache>
                <c:ptCount val="4"/>
                <c:pt idx="0">
                  <c:v>2017 - 18</c:v>
                </c:pt>
                <c:pt idx="1">
                  <c:v>2018 - 19</c:v>
                </c:pt>
                <c:pt idx="2">
                  <c:v>2019 - 20</c:v>
                </c:pt>
                <c:pt idx="3">
                  <c:v>2020 - 21</c:v>
                </c:pt>
              </c:strCache>
            </c:strRef>
          </c:cat>
          <c:val>
            <c:numRef>
              <c:f>'Departmental objective 2'!$G$9:$G$12</c:f>
              <c:numCache>
                <c:formatCode>General</c:formatCode>
                <c:ptCount val="4"/>
                <c:pt idx="0">
                  <c:v>60</c:v>
                </c:pt>
                <c:pt idx="1">
                  <c:v>59</c:v>
                </c:pt>
                <c:pt idx="2">
                  <c:v>58.8</c:v>
                </c:pt>
                <c:pt idx="3">
                  <c:v>61</c:v>
                </c:pt>
              </c:numCache>
            </c:numRef>
          </c:val>
          <c:smooth val="0"/>
          <c:extLst>
            <c:ext xmlns:c16="http://schemas.microsoft.com/office/drawing/2014/chart" uri="{C3380CC4-5D6E-409C-BE32-E72D297353CC}">
              <c16:uniqueId val="{00000003-C553-4E59-A788-C8C662DE127D}"/>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9008"/>
        <c:crosses val="autoZero"/>
        <c:auto val="1"/>
        <c:lblAlgn val="ctr"/>
        <c:lblOffset val="100"/>
        <c:noMultiLvlLbl val="0"/>
      </c:catAx>
      <c:valAx>
        <c:axId val="60059008"/>
        <c:scaling>
          <c:orientation val="minMax"/>
          <c:max val="100"/>
          <c:min val="0"/>
        </c:scaling>
        <c:delete val="0"/>
        <c:axPos val="l"/>
        <c:majorGridlines>
          <c:spPr>
            <a:ln>
              <a:solidFill>
                <a:schemeClr val="bg1">
                  <a:lumMod val="85000"/>
                </a:schemeClr>
              </a:solidFill>
              <a:prstDash val="solid"/>
            </a:ln>
          </c:spPr>
        </c:majorGridlines>
        <c:title>
          <c:tx>
            <c:rich>
              <a:bodyPr/>
              <a:lstStyle/>
              <a:p>
                <a:pPr>
                  <a:defRPr sz="900" i="1"/>
                </a:pPr>
                <a:r>
                  <a:rPr lang="en-AU" sz="900" b="0" i="1"/>
                  <a:t>per cent (%)</a:t>
                </a:r>
              </a:p>
            </c:rich>
          </c:tx>
          <c:overlay val="0"/>
        </c:title>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7472"/>
        <c:crosses val="autoZero"/>
        <c:crossBetween val="between"/>
        <c:minorUnit val="20"/>
      </c:valAx>
    </c:plotArea>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F$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F584-4F8F-9A76-BA69D452FE72}"/>
              </c:ext>
            </c:extLst>
          </c:dPt>
          <c:dPt>
            <c:idx val="2"/>
            <c:bubble3D val="0"/>
            <c:extLst>
              <c:ext xmlns:c16="http://schemas.microsoft.com/office/drawing/2014/chart" uri="{C3380CC4-5D6E-409C-BE32-E72D297353CC}">
                <c16:uniqueId val="{00000001-F584-4F8F-9A76-BA69D452FE72}"/>
              </c:ext>
            </c:extLst>
          </c:dPt>
          <c:dPt>
            <c:idx val="3"/>
            <c:bubble3D val="0"/>
            <c:extLst>
              <c:ext xmlns:c16="http://schemas.microsoft.com/office/drawing/2014/chart" uri="{C3380CC4-5D6E-409C-BE32-E72D297353CC}">
                <c16:uniqueId val="{00000002-F584-4F8F-9A76-BA69D452FE72}"/>
              </c:ext>
            </c:extLst>
          </c:dPt>
          <c:cat>
            <c:strRef>
              <c:f>'OH&amp;S graph'!$E$6:$E$8</c:f>
              <c:strCache>
                <c:ptCount val="3"/>
                <c:pt idx="0">
                  <c:v>2018 - 19</c:v>
                </c:pt>
                <c:pt idx="1">
                  <c:v>2019 - 20</c:v>
                </c:pt>
                <c:pt idx="2">
                  <c:v>2020 - 21</c:v>
                </c:pt>
              </c:strCache>
            </c:strRef>
          </c:cat>
          <c:val>
            <c:numRef>
              <c:f>'OH&amp;S graph'!$F$6:$F$8</c:f>
              <c:numCache>
                <c:formatCode>General</c:formatCode>
                <c:ptCount val="3"/>
                <c:pt idx="0">
                  <c:v>600</c:v>
                </c:pt>
                <c:pt idx="1">
                  <c:v>526</c:v>
                </c:pt>
                <c:pt idx="2">
                  <c:v>730</c:v>
                </c:pt>
              </c:numCache>
            </c:numRef>
          </c:val>
          <c:smooth val="0"/>
          <c:extLst>
            <c:ext xmlns:c16="http://schemas.microsoft.com/office/drawing/2014/chart" uri="{C3380CC4-5D6E-409C-BE32-E72D297353CC}">
              <c16:uniqueId val="{00000003-F584-4F8F-9A76-BA69D452FE72}"/>
            </c:ext>
          </c:extLst>
        </c:ser>
        <c:ser>
          <c:idx val="1"/>
          <c:order val="1"/>
          <c:tx>
            <c:strRef>
              <c:f>'OH&amp;S graph'!$G$5</c:f>
              <c:strCache>
                <c:ptCount val="1"/>
                <c:pt idx="0">
                  <c:v>Rate per 100 FTE</c:v>
                </c:pt>
              </c:strCache>
            </c:strRef>
          </c:tx>
          <c:spPr>
            <a:ln>
              <a:solidFill>
                <a:schemeClr val="bg1">
                  <a:lumMod val="75000"/>
                </a:schemeClr>
              </a:solidFill>
            </a:ln>
          </c:spPr>
          <c:marker>
            <c:spPr>
              <a:solidFill>
                <a:schemeClr val="bg1">
                  <a:lumMod val="75000"/>
                </a:schemeClr>
              </a:solidFill>
              <a:ln>
                <a:solidFill>
                  <a:schemeClr val="bg1">
                    <a:lumMod val="75000"/>
                  </a:schemeClr>
                </a:solidFill>
              </a:ln>
            </c:spPr>
          </c:marker>
          <c:cat>
            <c:strRef>
              <c:f>'OH&amp;S graph'!$E$6:$E$8</c:f>
              <c:strCache>
                <c:ptCount val="3"/>
                <c:pt idx="0">
                  <c:v>2018 - 19</c:v>
                </c:pt>
                <c:pt idx="1">
                  <c:v>2019 - 20</c:v>
                </c:pt>
                <c:pt idx="2">
                  <c:v>2020 - 21</c:v>
                </c:pt>
              </c:strCache>
            </c:strRef>
          </c:cat>
          <c:val>
            <c:numRef>
              <c:f>'OH&amp;S graph'!$G$6:$G$8</c:f>
              <c:numCache>
                <c:formatCode>General</c:formatCode>
                <c:ptCount val="3"/>
                <c:pt idx="0">
                  <c:v>9.4</c:v>
                </c:pt>
                <c:pt idx="1">
                  <c:v>7.7</c:v>
                </c:pt>
                <c:pt idx="2">
                  <c:v>61</c:v>
                </c:pt>
              </c:numCache>
            </c:numRef>
          </c:val>
          <c:smooth val="0"/>
          <c:extLst>
            <c:ext xmlns:c16="http://schemas.microsoft.com/office/drawing/2014/chart" uri="{C3380CC4-5D6E-409C-BE32-E72D297353CC}">
              <c16:uniqueId val="{00000004-F584-4F8F-9A76-BA69D452FE72}"/>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H$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5911-41BC-8C65-6F2B0C84CBD5}"/>
              </c:ext>
            </c:extLst>
          </c:dPt>
          <c:dPt>
            <c:idx val="2"/>
            <c:bubble3D val="0"/>
            <c:extLst>
              <c:ext xmlns:c16="http://schemas.microsoft.com/office/drawing/2014/chart" uri="{C3380CC4-5D6E-409C-BE32-E72D297353CC}">
                <c16:uniqueId val="{00000001-5911-41BC-8C65-6F2B0C84CBD5}"/>
              </c:ext>
            </c:extLst>
          </c:dPt>
          <c:dPt>
            <c:idx val="3"/>
            <c:bubble3D val="0"/>
            <c:extLst>
              <c:ext xmlns:c16="http://schemas.microsoft.com/office/drawing/2014/chart" uri="{C3380CC4-5D6E-409C-BE32-E72D297353CC}">
                <c16:uniqueId val="{00000002-5911-41BC-8C65-6F2B0C84CBD5}"/>
              </c:ext>
            </c:extLst>
          </c:dPt>
          <c:cat>
            <c:strRef>
              <c:f>'OH&amp;S graph'!$E$6:$E$8</c:f>
              <c:strCache>
                <c:ptCount val="3"/>
                <c:pt idx="0">
                  <c:v>2018 - 19</c:v>
                </c:pt>
                <c:pt idx="1">
                  <c:v>2019 - 20</c:v>
                </c:pt>
                <c:pt idx="2">
                  <c:v>2020 - 21</c:v>
                </c:pt>
              </c:strCache>
            </c:strRef>
          </c:cat>
          <c:val>
            <c:numRef>
              <c:f>'OH&amp;S graph'!$H$6:$H$8</c:f>
              <c:numCache>
                <c:formatCode>General</c:formatCode>
                <c:ptCount val="3"/>
                <c:pt idx="0">
                  <c:v>110</c:v>
                </c:pt>
                <c:pt idx="1">
                  <c:v>134</c:v>
                </c:pt>
                <c:pt idx="2">
                  <c:v>143</c:v>
                </c:pt>
              </c:numCache>
            </c:numRef>
          </c:val>
          <c:smooth val="0"/>
          <c:extLst>
            <c:ext xmlns:c16="http://schemas.microsoft.com/office/drawing/2014/chart" uri="{C3380CC4-5D6E-409C-BE32-E72D297353CC}">
              <c16:uniqueId val="{00000003-5911-41BC-8C65-6F2B0C84CBD5}"/>
            </c:ext>
          </c:extLst>
        </c:ser>
        <c:ser>
          <c:idx val="1"/>
          <c:order val="1"/>
          <c:tx>
            <c:strRef>
              <c:f>'OH&amp;S graph'!$I$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2018 - 19</c:v>
                </c:pt>
                <c:pt idx="1">
                  <c:v>2019 - 20</c:v>
                </c:pt>
                <c:pt idx="2">
                  <c:v>2020 - 21</c:v>
                </c:pt>
              </c:strCache>
            </c:strRef>
          </c:cat>
          <c:val>
            <c:numRef>
              <c:f>'OH&amp;S graph'!$I$6:$I$8</c:f>
              <c:numCache>
                <c:formatCode>General</c:formatCode>
                <c:ptCount val="3"/>
                <c:pt idx="0">
                  <c:v>2</c:v>
                </c:pt>
                <c:pt idx="1">
                  <c:v>1.8</c:v>
                </c:pt>
                <c:pt idx="2">
                  <c:v>2.1</c:v>
                </c:pt>
              </c:numCache>
            </c:numRef>
          </c:val>
          <c:smooth val="0"/>
          <c:extLst>
            <c:ext xmlns:c16="http://schemas.microsoft.com/office/drawing/2014/chart" uri="{C3380CC4-5D6E-409C-BE32-E72D297353CC}">
              <c16:uniqueId val="{00000004-5911-41BC-8C65-6F2B0C84CBD5}"/>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J$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AD2D-4FE0-AD17-FA88015AD6FB}"/>
              </c:ext>
            </c:extLst>
          </c:dPt>
          <c:dPt>
            <c:idx val="2"/>
            <c:bubble3D val="0"/>
            <c:extLst>
              <c:ext xmlns:c16="http://schemas.microsoft.com/office/drawing/2014/chart" uri="{C3380CC4-5D6E-409C-BE32-E72D297353CC}">
                <c16:uniqueId val="{00000001-AD2D-4FE0-AD17-FA88015AD6FB}"/>
              </c:ext>
            </c:extLst>
          </c:dPt>
          <c:dPt>
            <c:idx val="3"/>
            <c:bubble3D val="0"/>
            <c:extLst>
              <c:ext xmlns:c16="http://schemas.microsoft.com/office/drawing/2014/chart" uri="{C3380CC4-5D6E-409C-BE32-E72D297353CC}">
                <c16:uniqueId val="{00000002-AD2D-4FE0-AD17-FA88015AD6FB}"/>
              </c:ext>
            </c:extLst>
          </c:dPt>
          <c:cat>
            <c:strRef>
              <c:f>'OH&amp;S graph'!$E$6:$E$8</c:f>
              <c:strCache>
                <c:ptCount val="3"/>
                <c:pt idx="0">
                  <c:v>2018 - 19</c:v>
                </c:pt>
                <c:pt idx="1">
                  <c:v>2019 - 20</c:v>
                </c:pt>
                <c:pt idx="2">
                  <c:v>2020 - 21</c:v>
                </c:pt>
              </c:strCache>
            </c:strRef>
          </c:cat>
          <c:val>
            <c:numRef>
              <c:f>'OH&amp;S graph'!$J$6:$J$8</c:f>
              <c:numCache>
                <c:formatCode>General</c:formatCode>
                <c:ptCount val="3"/>
                <c:pt idx="0">
                  <c:v>41</c:v>
                </c:pt>
                <c:pt idx="1">
                  <c:v>55</c:v>
                </c:pt>
                <c:pt idx="2">
                  <c:v>43</c:v>
                </c:pt>
              </c:numCache>
            </c:numRef>
          </c:val>
          <c:smooth val="0"/>
          <c:extLst>
            <c:ext xmlns:c16="http://schemas.microsoft.com/office/drawing/2014/chart" uri="{C3380CC4-5D6E-409C-BE32-E72D297353CC}">
              <c16:uniqueId val="{00000003-AD2D-4FE0-AD17-FA88015AD6FB}"/>
            </c:ext>
          </c:extLst>
        </c:ser>
        <c:ser>
          <c:idx val="1"/>
          <c:order val="1"/>
          <c:tx>
            <c:strRef>
              <c:f>'OH&amp;S graph'!$K$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2018 - 19</c:v>
                </c:pt>
                <c:pt idx="1">
                  <c:v>2019 - 20</c:v>
                </c:pt>
                <c:pt idx="2">
                  <c:v>2020 - 21</c:v>
                </c:pt>
              </c:strCache>
            </c:strRef>
          </c:cat>
          <c:val>
            <c:numRef>
              <c:f>'OH&amp;S graph'!$K$6:$K$8</c:f>
              <c:numCache>
                <c:formatCode>General</c:formatCode>
                <c:ptCount val="3"/>
                <c:pt idx="0">
                  <c:v>1.7</c:v>
                </c:pt>
                <c:pt idx="1">
                  <c:v>1.7</c:v>
                </c:pt>
                <c:pt idx="2">
                  <c:v>1.6</c:v>
                </c:pt>
              </c:numCache>
            </c:numRef>
          </c:val>
          <c:smooth val="0"/>
          <c:extLst>
            <c:ext xmlns:c16="http://schemas.microsoft.com/office/drawing/2014/chart" uri="{C3380CC4-5D6E-409C-BE32-E72D297353CC}">
              <c16:uniqueId val="{00000004-AD2D-4FE0-AD17-FA88015AD6FB}"/>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L$5</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B854-4D04-85BB-CE8F2947E5A5}"/>
              </c:ext>
            </c:extLst>
          </c:dPt>
          <c:dPt>
            <c:idx val="2"/>
            <c:bubble3D val="0"/>
            <c:extLst>
              <c:ext xmlns:c16="http://schemas.microsoft.com/office/drawing/2014/chart" uri="{C3380CC4-5D6E-409C-BE32-E72D297353CC}">
                <c16:uniqueId val="{00000001-B854-4D04-85BB-CE8F2947E5A5}"/>
              </c:ext>
            </c:extLst>
          </c:dPt>
          <c:dPt>
            <c:idx val="3"/>
            <c:bubble3D val="0"/>
            <c:extLst>
              <c:ext xmlns:c16="http://schemas.microsoft.com/office/drawing/2014/chart" uri="{C3380CC4-5D6E-409C-BE32-E72D297353CC}">
                <c16:uniqueId val="{00000002-B854-4D04-85BB-CE8F2947E5A5}"/>
              </c:ext>
            </c:extLst>
          </c:dPt>
          <c:cat>
            <c:strRef>
              <c:f>'OH&amp;S graph'!$E$6:$E$8</c:f>
              <c:strCache>
                <c:ptCount val="3"/>
                <c:pt idx="0">
                  <c:v>2018 - 19</c:v>
                </c:pt>
                <c:pt idx="1">
                  <c:v>2019 - 20</c:v>
                </c:pt>
                <c:pt idx="2">
                  <c:v>2020 - 21</c:v>
                </c:pt>
              </c:strCache>
            </c:strRef>
          </c:cat>
          <c:val>
            <c:numRef>
              <c:f>'OH&amp;S graph'!$L$6:$L$8</c:f>
              <c:numCache>
                <c:formatCode>General</c:formatCode>
                <c:ptCount val="3"/>
                <c:pt idx="0">
                  <c:v>21</c:v>
                </c:pt>
                <c:pt idx="1">
                  <c:v>19</c:v>
                </c:pt>
                <c:pt idx="2">
                  <c:v>18</c:v>
                </c:pt>
              </c:numCache>
            </c:numRef>
          </c:val>
          <c:smooth val="0"/>
          <c:extLst>
            <c:ext xmlns:c16="http://schemas.microsoft.com/office/drawing/2014/chart" uri="{C3380CC4-5D6E-409C-BE32-E72D297353CC}">
              <c16:uniqueId val="{00000003-B854-4D04-85BB-CE8F2947E5A5}"/>
            </c:ext>
          </c:extLst>
        </c:ser>
        <c:ser>
          <c:idx val="1"/>
          <c:order val="1"/>
          <c:tx>
            <c:strRef>
              <c:f>'OH&amp;S graph'!$M$5</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6:$E$8</c:f>
              <c:strCache>
                <c:ptCount val="3"/>
                <c:pt idx="0">
                  <c:v>2018 - 19</c:v>
                </c:pt>
                <c:pt idx="1">
                  <c:v>2019 - 20</c:v>
                </c:pt>
                <c:pt idx="2">
                  <c:v>2020 - 21</c:v>
                </c:pt>
              </c:strCache>
            </c:strRef>
          </c:cat>
          <c:val>
            <c:numRef>
              <c:f>'OH&amp;S graph'!$M$6:$M$8</c:f>
              <c:numCache>
                <c:formatCode>General</c:formatCode>
                <c:ptCount val="3"/>
                <c:pt idx="0">
                  <c:v>2</c:v>
                </c:pt>
                <c:pt idx="1">
                  <c:v>1.8</c:v>
                </c:pt>
                <c:pt idx="2">
                  <c:v>2.1</c:v>
                </c:pt>
              </c:numCache>
            </c:numRef>
          </c:val>
          <c:smooth val="0"/>
          <c:extLst>
            <c:ext xmlns:c16="http://schemas.microsoft.com/office/drawing/2014/chart" uri="{C3380CC4-5D6E-409C-BE32-E72D297353CC}">
              <c16:uniqueId val="{00000004-B854-4D04-85BB-CE8F2947E5A5}"/>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Workcover premium rate'!$F$8</c:f>
              <c:strCache>
                <c:ptCount val="1"/>
                <c:pt idx="0">
                  <c:v>Premium rate</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1881-4074-991A-BEAE9B7A855F}"/>
              </c:ext>
            </c:extLst>
          </c:dPt>
          <c:dPt>
            <c:idx val="2"/>
            <c:bubble3D val="0"/>
            <c:extLst>
              <c:ext xmlns:c16="http://schemas.microsoft.com/office/drawing/2014/chart" uri="{C3380CC4-5D6E-409C-BE32-E72D297353CC}">
                <c16:uniqueId val="{00000001-1881-4074-991A-BEAE9B7A855F}"/>
              </c:ext>
            </c:extLst>
          </c:dPt>
          <c:dPt>
            <c:idx val="3"/>
            <c:bubble3D val="0"/>
            <c:extLst>
              <c:ext xmlns:c16="http://schemas.microsoft.com/office/drawing/2014/chart" uri="{C3380CC4-5D6E-409C-BE32-E72D297353CC}">
                <c16:uniqueId val="{00000002-1881-4074-991A-BEAE9B7A855F}"/>
              </c:ext>
            </c:extLst>
          </c:dPt>
          <c:cat>
            <c:strRef>
              <c:f>'Workcover premium rate'!$E$9:$E$13</c:f>
              <c:strCache>
                <c:ptCount val="5"/>
                <c:pt idx="0">
                  <c:v>2016 - 17</c:v>
                </c:pt>
                <c:pt idx="1">
                  <c:v>2017 - 18</c:v>
                </c:pt>
                <c:pt idx="2">
                  <c:v>2018 - 19</c:v>
                </c:pt>
                <c:pt idx="3">
                  <c:v>2019 - 20</c:v>
                </c:pt>
                <c:pt idx="4">
                  <c:v>2020 - 21</c:v>
                </c:pt>
              </c:strCache>
            </c:strRef>
          </c:cat>
          <c:val>
            <c:numRef>
              <c:f>'Workcover premium rate'!$F$9:$F$13</c:f>
              <c:numCache>
                <c:formatCode>0.00%</c:formatCode>
                <c:ptCount val="5"/>
                <c:pt idx="0">
                  <c:v>2.1874999999999999E-2</c:v>
                </c:pt>
                <c:pt idx="1">
                  <c:v>2.0548E-2</c:v>
                </c:pt>
                <c:pt idx="2">
                  <c:v>1.9574999999999999E-2</c:v>
                </c:pt>
                <c:pt idx="3">
                  <c:v>1.5643000000000001E-2</c:v>
                </c:pt>
                <c:pt idx="4">
                  <c:v>1.1282E-2</c:v>
                </c:pt>
              </c:numCache>
            </c:numRef>
          </c:val>
          <c:smooth val="0"/>
          <c:extLst>
            <c:ext xmlns:c16="http://schemas.microsoft.com/office/drawing/2014/chart" uri="{C3380CC4-5D6E-409C-BE32-E72D297353CC}">
              <c16:uniqueId val="{00000003-1881-4074-991A-BEAE9B7A855F}"/>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orientation val="minMax"/>
          <c:max val="2.5000000000000005E-2"/>
        </c:scaling>
        <c:delete val="0"/>
        <c:axPos val="l"/>
        <c:majorGridlines>
          <c:spPr>
            <a:ln>
              <a:solidFill>
                <a:schemeClr val="bg1">
                  <a:lumMod val="85000"/>
                </a:schemeClr>
              </a:solidFill>
              <a:prstDash val="solid"/>
            </a:ln>
          </c:spPr>
        </c:majorGridlines>
        <c:numFmt formatCode="0.00%" sourceLinked="0"/>
        <c:majorTickMark val="out"/>
        <c:minorTickMark val="none"/>
        <c:tickLblPos val="nextTo"/>
        <c:crossAx val="60057472"/>
        <c:crosses val="autoZero"/>
        <c:crossBetween val="between"/>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881992833396"/>
          <c:y val="0.1459264027759451"/>
          <c:w val="0.69066701368254257"/>
          <c:h val="0.94074944446276465"/>
        </c:manualLayout>
      </c:layout>
      <c:radarChart>
        <c:radarStyle val="filled"/>
        <c:varyColors val="0"/>
        <c:ser>
          <c:idx val="2"/>
          <c:order val="0"/>
          <c:spPr>
            <a:solidFill>
              <a:srgbClr val="ABFF57"/>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0-B8A3-49AF-890B-412C4F36AFEC}"/>
            </c:ext>
          </c:extLst>
        </c:ser>
        <c:ser>
          <c:idx val="3"/>
          <c:order val="1"/>
          <c:spPr>
            <a:solidFill>
              <a:srgbClr val="FFFF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1-B8A3-49AF-890B-412C4F36AFEC}"/>
            </c:ext>
          </c:extLst>
        </c:ser>
        <c:ser>
          <c:idx val="4"/>
          <c:order val="2"/>
          <c:spPr>
            <a:solidFill>
              <a:srgbClr val="FFC0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2-B8A3-49AF-890B-412C4F36AFEC}"/>
            </c:ext>
          </c:extLst>
        </c:ser>
        <c:ser>
          <c:idx val="5"/>
          <c:order val="3"/>
          <c:spPr>
            <a:solidFill>
              <a:srgbClr val="FF00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3-B8A3-49AF-890B-412C4F36AFEC}"/>
            </c:ext>
          </c:extLst>
        </c:ser>
        <c:ser>
          <c:idx val="6"/>
          <c:order val="4"/>
          <c:tx>
            <c:strRef>
              <c:f>'Progress Summary'!$AU$76</c:f>
              <c:strCache>
                <c:ptCount val="1"/>
                <c:pt idx="0">
                  <c:v>Target maturity</c:v>
                </c:pt>
              </c:strCache>
            </c:strRef>
          </c:tx>
          <c:spPr>
            <a:solidFill>
              <a:srgbClr val="FF0000">
                <a:alpha val="30980"/>
              </a:srgbClr>
            </a:solidFill>
            <a:ln w="31750">
              <a:solidFill>
                <a:srgbClr val="FF0000"/>
              </a:solidFill>
            </a:ln>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Ref>
              <c:f>'Progress Summary'!$AU$77:$AU$123</c:f>
              <c:numCache>
                <c:formatCode>General</c:formatCode>
                <c:ptCount val="47"/>
                <c:pt idx="0">
                  <c:v>3</c:v>
                </c:pt>
                <c:pt idx="1">
                  <c:v>3</c:v>
                </c:pt>
                <c:pt idx="2">
                  <c:v>3</c:v>
                </c:pt>
                <c:pt idx="3">
                  <c:v>3</c:v>
                </c:pt>
                <c:pt idx="4">
                  <c:v>3</c:v>
                </c:pt>
                <c:pt idx="5">
                  <c:v>3</c:v>
                </c:pt>
                <c:pt idx="6">
                  <c:v>3</c:v>
                </c:pt>
                <c:pt idx="7">
                  <c:v>3</c:v>
                </c:pt>
                <c:pt idx="8">
                  <c:v>3</c:v>
                </c:pt>
                <c:pt idx="9">
                  <c:v>3</c:v>
                </c:pt>
                <c:pt idx="10">
                  <c:v>3</c:v>
                </c:pt>
                <c:pt idx="11">
                  <c:v>3</c:v>
                </c:pt>
                <c:pt idx="12">
                  <c:v>3</c:v>
                </c:pt>
                <c:pt idx="13">
                  <c:v>3</c:v>
                </c:pt>
                <c:pt idx="14">
                  <c:v>3</c:v>
                </c:pt>
                <c:pt idx="15">
                  <c:v>3</c:v>
                </c:pt>
                <c:pt idx="16">
                  <c:v>3</c:v>
                </c:pt>
                <c:pt idx="17">
                  <c:v>3</c:v>
                </c:pt>
                <c:pt idx="18">
                  <c:v>3</c:v>
                </c:pt>
                <c:pt idx="19">
                  <c:v>3</c:v>
                </c:pt>
                <c:pt idx="20">
                  <c:v>3</c:v>
                </c:pt>
                <c:pt idx="21">
                  <c:v>3</c:v>
                </c:pt>
                <c:pt idx="22">
                  <c:v>3</c:v>
                </c:pt>
                <c:pt idx="23">
                  <c:v>3</c:v>
                </c:pt>
                <c:pt idx="24">
                  <c:v>3</c:v>
                </c:pt>
                <c:pt idx="25">
                  <c:v>3</c:v>
                </c:pt>
                <c:pt idx="26">
                  <c:v>3</c:v>
                </c:pt>
                <c:pt idx="27">
                  <c:v>3</c:v>
                </c:pt>
                <c:pt idx="28">
                  <c:v>3</c:v>
                </c:pt>
                <c:pt idx="29">
                  <c:v>3</c:v>
                </c:pt>
                <c:pt idx="30">
                  <c:v>3</c:v>
                </c:pt>
                <c:pt idx="31">
                  <c:v>3</c:v>
                </c:pt>
                <c:pt idx="32">
                  <c:v>3</c:v>
                </c:pt>
                <c:pt idx="33">
                  <c:v>3</c:v>
                </c:pt>
                <c:pt idx="34">
                  <c:v>3</c:v>
                </c:pt>
                <c:pt idx="35">
                  <c:v>3</c:v>
                </c:pt>
                <c:pt idx="36">
                  <c:v>3</c:v>
                </c:pt>
                <c:pt idx="37">
                  <c:v>3</c:v>
                </c:pt>
                <c:pt idx="38">
                  <c:v>3</c:v>
                </c:pt>
                <c:pt idx="39">
                  <c:v>3</c:v>
                </c:pt>
                <c:pt idx="40">
                  <c:v>3</c:v>
                </c:pt>
                <c:pt idx="41">
                  <c:v>3</c:v>
                </c:pt>
                <c:pt idx="42">
                  <c:v>3</c:v>
                </c:pt>
                <c:pt idx="43">
                  <c:v>3</c:v>
                </c:pt>
                <c:pt idx="44">
                  <c:v>3</c:v>
                </c:pt>
                <c:pt idx="45">
                  <c:v>3</c:v>
                </c:pt>
                <c:pt idx="46">
                  <c:v>3</c:v>
                </c:pt>
              </c:numCache>
            </c:numRef>
          </c:val>
          <c:extLst>
            <c:ext xmlns:c16="http://schemas.microsoft.com/office/drawing/2014/chart" uri="{C3380CC4-5D6E-409C-BE32-E72D297353CC}">
              <c16:uniqueId val="{00000004-B8A3-49AF-890B-412C4F36AFEC}"/>
            </c:ext>
          </c:extLst>
        </c:ser>
        <c:ser>
          <c:idx val="0"/>
          <c:order val="5"/>
          <c:tx>
            <c:strRef>
              <c:f>'Progress Summary'!$AT$76</c:f>
              <c:strCache>
                <c:ptCount val="1"/>
                <c:pt idx="0">
                  <c:v>Overall Assessment</c:v>
                </c:pt>
              </c:strCache>
            </c:strRef>
          </c:tx>
          <c:spPr>
            <a:solidFill>
              <a:srgbClr val="000000">
                <a:alpha val="27059"/>
              </a:srgbClr>
            </a:solidFill>
            <a:ln w="38100">
              <a:solidFill>
                <a:sysClr val="windowText" lastClr="000000"/>
              </a:solidFill>
            </a:ln>
          </c:spPr>
          <c:val>
            <c:numRef>
              <c:f>'Progress Summary'!$AT$77:$AT$123</c:f>
              <c:numCache>
                <c:formatCode>General</c:formatCode>
                <c:ptCount val="47"/>
                <c:pt idx="0">
                  <c:v>3</c:v>
                </c:pt>
                <c:pt idx="1">
                  <c:v>4</c:v>
                </c:pt>
                <c:pt idx="2">
                  <c:v>4</c:v>
                </c:pt>
                <c:pt idx="3">
                  <c:v>3</c:v>
                </c:pt>
                <c:pt idx="4">
                  <c:v>3</c:v>
                </c:pt>
                <c:pt idx="5">
                  <c:v>2</c:v>
                </c:pt>
                <c:pt idx="6">
                  <c:v>2</c:v>
                </c:pt>
                <c:pt idx="7">
                  <c:v>1</c:v>
                </c:pt>
                <c:pt idx="8">
                  <c:v>1</c:v>
                </c:pt>
                <c:pt idx="9">
                  <c:v>1</c:v>
                </c:pt>
                <c:pt idx="10">
                  <c:v>4</c:v>
                </c:pt>
                <c:pt idx="11">
                  <c:v>4</c:v>
                </c:pt>
                <c:pt idx="12">
                  <c:v>3</c:v>
                </c:pt>
                <c:pt idx="13">
                  <c:v>4</c:v>
                </c:pt>
                <c:pt idx="14">
                  <c:v>4</c:v>
                </c:pt>
                <c:pt idx="15">
                  <c:v>3</c:v>
                </c:pt>
                <c:pt idx="16">
                  <c:v>3</c:v>
                </c:pt>
                <c:pt idx="17">
                  <c:v>4</c:v>
                </c:pt>
                <c:pt idx="18">
                  <c:v>3</c:v>
                </c:pt>
                <c:pt idx="19">
                  <c:v>4</c:v>
                </c:pt>
                <c:pt idx="20">
                  <c:v>3</c:v>
                </c:pt>
                <c:pt idx="21">
                  <c:v>2</c:v>
                </c:pt>
                <c:pt idx="22">
                  <c:v>3</c:v>
                </c:pt>
                <c:pt idx="23">
                  <c:v>4</c:v>
                </c:pt>
                <c:pt idx="24">
                  <c:v>3</c:v>
                </c:pt>
                <c:pt idx="25">
                  <c:v>4</c:v>
                </c:pt>
                <c:pt idx="26">
                  <c:v>3</c:v>
                </c:pt>
                <c:pt idx="27">
                  <c:v>3</c:v>
                </c:pt>
                <c:pt idx="28">
                  <c:v>3</c:v>
                </c:pt>
                <c:pt idx="29">
                  <c:v>3</c:v>
                </c:pt>
                <c:pt idx="30">
                  <c:v>2</c:v>
                </c:pt>
                <c:pt idx="31">
                  <c:v>2</c:v>
                </c:pt>
                <c:pt idx="32">
                  <c:v>3</c:v>
                </c:pt>
                <c:pt idx="33">
                  <c:v>3</c:v>
                </c:pt>
                <c:pt idx="34">
                  <c:v>3</c:v>
                </c:pt>
                <c:pt idx="35">
                  <c:v>3</c:v>
                </c:pt>
                <c:pt idx="36">
                  <c:v>3</c:v>
                </c:pt>
                <c:pt idx="37">
                  <c:v>3</c:v>
                </c:pt>
                <c:pt idx="38">
                  <c:v>3</c:v>
                </c:pt>
                <c:pt idx="39">
                  <c:v>3</c:v>
                </c:pt>
                <c:pt idx="40">
                  <c:v>2</c:v>
                </c:pt>
                <c:pt idx="41">
                  <c:v>3</c:v>
                </c:pt>
                <c:pt idx="42">
                  <c:v>3</c:v>
                </c:pt>
                <c:pt idx="43">
                  <c:v>3</c:v>
                </c:pt>
                <c:pt idx="44">
                  <c:v>3</c:v>
                </c:pt>
                <c:pt idx="45">
                  <c:v>3</c:v>
                </c:pt>
                <c:pt idx="46">
                  <c:v>3</c:v>
                </c:pt>
              </c:numCache>
            </c:numRef>
          </c:val>
          <c:extLst>
            <c:ext xmlns:c16="http://schemas.microsoft.com/office/drawing/2014/chart" uri="{C3380CC4-5D6E-409C-BE32-E72D297353CC}">
              <c16:uniqueId val="{00000005-B8A3-49AF-890B-412C4F36AFEC}"/>
            </c:ext>
          </c:extLst>
        </c:ser>
        <c:dLbls>
          <c:showLegendKey val="0"/>
          <c:showVal val="0"/>
          <c:showCatName val="0"/>
          <c:showSerName val="0"/>
          <c:showPercent val="0"/>
          <c:showBubbleSize val="0"/>
        </c:dLbls>
        <c:axId val="199192960"/>
        <c:axId val="199194496"/>
      </c:radarChart>
      <c:catAx>
        <c:axId val="199192960"/>
        <c:scaling>
          <c:orientation val="minMax"/>
        </c:scaling>
        <c:delete val="0"/>
        <c:axPos val="b"/>
        <c:majorGridlines/>
        <c:numFmt formatCode="General" sourceLinked="0"/>
        <c:majorTickMark val="out"/>
        <c:minorTickMark val="none"/>
        <c:tickLblPos val="nextTo"/>
        <c:txPr>
          <a:bodyPr/>
          <a:lstStyle/>
          <a:p>
            <a:pPr>
              <a:defRPr sz="1000"/>
            </a:pPr>
            <a:endParaRPr lang="en-US"/>
          </a:p>
        </c:txPr>
        <c:crossAx val="199194496"/>
        <c:crosses val="autoZero"/>
        <c:auto val="1"/>
        <c:lblAlgn val="ctr"/>
        <c:lblOffset val="100"/>
        <c:noMultiLvlLbl val="0"/>
      </c:catAx>
      <c:valAx>
        <c:axId val="199194496"/>
        <c:scaling>
          <c:orientation val="minMax"/>
          <c:max val="4"/>
        </c:scaling>
        <c:delete val="0"/>
        <c:axPos val="l"/>
        <c:majorGridlines/>
        <c:numFmt formatCode="General" sourceLinked="1"/>
        <c:majorTickMark val="cross"/>
        <c:minorTickMark val="none"/>
        <c:tickLblPos val="nextTo"/>
        <c:spPr>
          <a:noFill/>
        </c:spPr>
        <c:txPr>
          <a:bodyPr/>
          <a:lstStyle/>
          <a:p>
            <a:pPr>
              <a:defRPr sz="1200" b="1" i="0" baseline="0">
                <a:ln>
                  <a:noFill/>
                </a:ln>
                <a:solidFill>
                  <a:sysClr val="windowText" lastClr="000000"/>
                </a:solidFill>
              </a:defRPr>
            </a:pPr>
            <a:endParaRPr lang="en-US"/>
          </a:p>
        </c:txPr>
        <c:crossAx val="199192960"/>
        <c:crosses val="autoZero"/>
        <c:crossBetween val="between"/>
        <c:majorUnit val="1"/>
        <c:minorUnit val="0.2"/>
      </c:valAx>
      <c:spPr>
        <a:blipFill dpi="0" rotWithShape="1">
          <a:blip xmlns:r="http://schemas.openxmlformats.org/officeDocument/2006/relationships" r:embed="rId1"/>
          <a:srcRect/>
          <a:stretch>
            <a:fillRect l="-2400" t="-1400" b="-1300"/>
          </a:stretch>
        </a:blipFill>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c:spPr>
  <c:txPr>
    <a:bodyPr/>
    <a:lstStyle/>
    <a:p>
      <a:pPr>
        <a:defRPr sz="900"/>
      </a:pPr>
      <a:endParaRPr lang="en-US"/>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108B51-9711-404C-8F7D-70C960C0666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AU"/>
        </a:p>
      </dgm:t>
    </dgm:pt>
    <dgm:pt modelId="{000E0A43-924E-4D99-BECC-D41E865012B6}">
      <dgm:prSet phldrT="[Text]" custT="1"/>
      <dgm:spPr>
        <a:solidFill>
          <a:schemeClr val="accent3">
            <a:lumMod val="50000"/>
          </a:schemeClr>
        </a:solidFill>
        <a:ln>
          <a:noFill/>
        </a:ln>
      </dgm:spPr>
      <dgm:t>
        <a:bodyPr/>
        <a:lstStyle/>
        <a:p>
          <a:pPr algn="ctr"/>
          <a:r>
            <a:rPr lang="en-AU" sz="800" i="0"/>
            <a:t>Financial</a:t>
          </a:r>
          <a:r>
            <a:rPr lang="en-AU" sz="900" i="0"/>
            <a:t> </a:t>
          </a:r>
          <a:br>
            <a:rPr lang="en-AU" sz="900" i="0"/>
          </a:br>
          <a:r>
            <a:rPr lang="en-AU" sz="800" i="0"/>
            <a:t>risks</a:t>
          </a:r>
        </a:p>
      </dgm:t>
    </dgm:pt>
    <dgm:pt modelId="{111F253D-831F-434B-BCDA-3CC2A6584E9D}" type="parTrans" cxnId="{EF691D93-B264-49EC-B0F0-95C5E64D4A25}">
      <dgm:prSet/>
      <dgm:spPr/>
      <dgm:t>
        <a:bodyPr/>
        <a:lstStyle/>
        <a:p>
          <a:pPr algn="ctr"/>
          <a:endParaRPr lang="en-AU" i="1"/>
        </a:p>
      </dgm:t>
    </dgm:pt>
    <dgm:pt modelId="{2EF6506B-5110-4091-9744-FA4B6CFF31B3}" type="sibTrans" cxnId="{EF691D93-B264-49EC-B0F0-95C5E64D4A25}">
      <dgm:prSet/>
      <dgm:spPr/>
      <dgm:t>
        <a:bodyPr/>
        <a:lstStyle/>
        <a:p>
          <a:pPr algn="ctr"/>
          <a:endParaRPr lang="en-AU" i="1"/>
        </a:p>
      </dgm:t>
    </dgm:pt>
    <dgm:pt modelId="{0D601A43-5546-4EB9-862D-4578610B0096}">
      <dgm:prSet phldrT="[Text]" custT="1"/>
      <dgm:spPr>
        <a:solidFill>
          <a:schemeClr val="accent3">
            <a:lumMod val="50000"/>
          </a:schemeClr>
        </a:solidFill>
        <a:ln>
          <a:noFill/>
        </a:ln>
      </dgm:spPr>
      <dgm:t>
        <a:bodyPr/>
        <a:lstStyle/>
        <a:p>
          <a:pPr algn="ctr"/>
          <a:r>
            <a:rPr lang="en-AU" sz="800" i="0"/>
            <a:t>Credit risk</a:t>
          </a:r>
        </a:p>
      </dgm:t>
    </dgm:pt>
    <dgm:pt modelId="{ACCA4044-824D-4560-BFDA-3609010FCA60}" type="parTrans" cxnId="{1381F698-D7A1-482C-A4EF-608E8DAAF00A}">
      <dgm:prSet/>
      <dgm:spPr>
        <a:noFill/>
        <a:ln w="19050">
          <a:solidFill>
            <a:schemeClr val="accent6">
              <a:lumMod val="50000"/>
            </a:schemeClr>
          </a:solidFill>
        </a:ln>
      </dgm:spPr>
      <dgm:t>
        <a:bodyPr/>
        <a:lstStyle/>
        <a:p>
          <a:pPr algn="ctr"/>
          <a:endParaRPr lang="en-AU" i="1"/>
        </a:p>
      </dgm:t>
    </dgm:pt>
    <dgm:pt modelId="{B355A12B-6A2C-469E-8A30-A6A8026D0AE1}" type="sibTrans" cxnId="{1381F698-D7A1-482C-A4EF-608E8DAAF00A}">
      <dgm:prSet/>
      <dgm:spPr/>
      <dgm:t>
        <a:bodyPr/>
        <a:lstStyle/>
        <a:p>
          <a:pPr algn="ctr"/>
          <a:endParaRPr lang="en-AU" i="1"/>
        </a:p>
      </dgm:t>
    </dgm:pt>
    <dgm:pt modelId="{1B32C497-D2AD-4BC6-A9FD-6971E200C5DD}">
      <dgm:prSet phldrT="[Text]" custT="1"/>
      <dgm:spPr>
        <a:solidFill>
          <a:schemeClr val="accent3">
            <a:lumMod val="50000"/>
          </a:schemeClr>
        </a:solidFill>
        <a:ln>
          <a:noFill/>
        </a:ln>
      </dgm:spPr>
      <dgm:t>
        <a:bodyPr/>
        <a:lstStyle/>
        <a:p>
          <a:pPr algn="ctr"/>
          <a:r>
            <a:rPr lang="en-AU" sz="800" i="0"/>
            <a:t>Liquidity risk</a:t>
          </a:r>
        </a:p>
      </dgm:t>
    </dgm:pt>
    <dgm:pt modelId="{42E7197C-3C7A-4AF8-838F-A9D97E3F3DB5}" type="parTrans" cxnId="{98A80563-2A3F-4F80-8FB5-B6D1BA312865}">
      <dgm:prSet/>
      <dgm:spPr>
        <a:ln w="19050">
          <a:solidFill>
            <a:schemeClr val="accent6">
              <a:lumMod val="50000"/>
            </a:schemeClr>
          </a:solidFill>
        </a:ln>
      </dgm:spPr>
      <dgm:t>
        <a:bodyPr/>
        <a:lstStyle/>
        <a:p>
          <a:pPr algn="ctr"/>
          <a:endParaRPr lang="en-AU" i="1"/>
        </a:p>
      </dgm:t>
    </dgm:pt>
    <dgm:pt modelId="{A8E4AB93-6579-4776-A6AA-D5ADA765F47C}" type="sibTrans" cxnId="{98A80563-2A3F-4F80-8FB5-B6D1BA312865}">
      <dgm:prSet/>
      <dgm:spPr/>
      <dgm:t>
        <a:bodyPr/>
        <a:lstStyle/>
        <a:p>
          <a:pPr algn="ctr"/>
          <a:endParaRPr lang="en-AU" i="1"/>
        </a:p>
      </dgm:t>
    </dgm:pt>
    <dgm:pt modelId="{FE23C7D8-08C4-44EC-B82F-00BF348BBB1D}">
      <dgm:prSet phldrT="[Text]" custT="1"/>
      <dgm:spPr>
        <a:solidFill>
          <a:schemeClr val="accent3">
            <a:lumMod val="50000"/>
          </a:schemeClr>
        </a:solidFill>
        <a:ln>
          <a:noFill/>
        </a:ln>
      </dgm:spPr>
      <dgm:t>
        <a:bodyPr/>
        <a:lstStyle/>
        <a:p>
          <a:pPr algn="ctr"/>
          <a:r>
            <a:rPr lang="en-AU" sz="800" i="0"/>
            <a:t>Market risk</a:t>
          </a:r>
        </a:p>
      </dgm:t>
    </dgm:pt>
    <dgm:pt modelId="{04C19B8C-79E8-4B4F-98D0-A1732D1AFE5A}" type="parTrans" cxnId="{B438D2F4-100C-466D-9BD0-2A48BA0CFC97}">
      <dgm:prSet/>
      <dgm:spPr>
        <a:noFill/>
        <a:ln w="19050">
          <a:solidFill>
            <a:schemeClr val="accent6">
              <a:lumMod val="50000"/>
            </a:schemeClr>
          </a:solidFill>
        </a:ln>
      </dgm:spPr>
      <dgm:t>
        <a:bodyPr/>
        <a:lstStyle/>
        <a:p>
          <a:pPr algn="ctr"/>
          <a:endParaRPr lang="en-AU" i="1"/>
        </a:p>
      </dgm:t>
    </dgm:pt>
    <dgm:pt modelId="{62962670-2AE1-4E2A-B4C6-583BB788F26E}" type="sibTrans" cxnId="{B438D2F4-100C-466D-9BD0-2A48BA0CFC97}">
      <dgm:prSet/>
      <dgm:spPr/>
      <dgm:t>
        <a:bodyPr/>
        <a:lstStyle/>
        <a:p>
          <a:pPr algn="ctr"/>
          <a:endParaRPr lang="en-AU" i="1"/>
        </a:p>
      </dgm:t>
    </dgm:pt>
    <dgm:pt modelId="{30B46815-3ED7-4148-8FD9-DE748840D896}">
      <dgm:prSet custT="1"/>
      <dgm:spPr>
        <a:solidFill>
          <a:schemeClr val="accent3">
            <a:lumMod val="50000"/>
          </a:schemeClr>
        </a:solidFill>
        <a:ln>
          <a:noFill/>
        </a:ln>
      </dgm:spPr>
      <dgm:t>
        <a:bodyPr/>
        <a:lstStyle/>
        <a:p>
          <a:pPr algn="ctr"/>
          <a:r>
            <a:rPr lang="en-AU" sz="800" i="0"/>
            <a:t>Interest rate risk</a:t>
          </a:r>
        </a:p>
      </dgm:t>
    </dgm:pt>
    <dgm:pt modelId="{22F30268-D84B-43FA-A587-E640AE1D9A05}" type="parTrans" cxnId="{0636F55B-4E30-4EA2-B43A-8F55DCF1160D}">
      <dgm:prSet/>
      <dgm:spPr>
        <a:ln w="19050">
          <a:solidFill>
            <a:schemeClr val="accent6">
              <a:lumMod val="50000"/>
            </a:schemeClr>
          </a:solidFill>
        </a:ln>
      </dgm:spPr>
      <dgm:t>
        <a:bodyPr/>
        <a:lstStyle/>
        <a:p>
          <a:pPr algn="ctr"/>
          <a:endParaRPr lang="en-AU" i="1"/>
        </a:p>
      </dgm:t>
    </dgm:pt>
    <dgm:pt modelId="{26BE35FE-F44F-4267-A14B-FD6E4E8A5409}" type="sibTrans" cxnId="{0636F55B-4E30-4EA2-B43A-8F55DCF1160D}">
      <dgm:prSet/>
      <dgm:spPr/>
      <dgm:t>
        <a:bodyPr/>
        <a:lstStyle/>
        <a:p>
          <a:pPr algn="ctr"/>
          <a:endParaRPr lang="en-AU" i="1"/>
        </a:p>
      </dgm:t>
    </dgm:pt>
    <dgm:pt modelId="{0D2BF681-D351-407B-A2AC-A67096570515}">
      <dgm:prSet custT="1"/>
      <dgm:spPr>
        <a:solidFill>
          <a:schemeClr val="accent3">
            <a:lumMod val="50000"/>
          </a:schemeClr>
        </a:solidFill>
        <a:ln>
          <a:noFill/>
        </a:ln>
      </dgm:spPr>
      <dgm:t>
        <a:bodyPr/>
        <a:lstStyle/>
        <a:p>
          <a:pPr algn="ctr"/>
          <a:r>
            <a:rPr lang="en-AU" sz="800" i="0"/>
            <a:t>Foreign currency risk</a:t>
          </a:r>
        </a:p>
      </dgm:t>
    </dgm:pt>
    <dgm:pt modelId="{7E0A9A4C-D7DE-4405-814A-AD66FC9C8AFB}" type="parTrans" cxnId="{78ADC94C-CDDC-4AF0-BAE1-E6DBD73E39AE}">
      <dgm:prSet/>
      <dgm:spPr>
        <a:ln w="19050">
          <a:solidFill>
            <a:schemeClr val="accent6">
              <a:lumMod val="50000"/>
            </a:schemeClr>
          </a:solidFill>
        </a:ln>
      </dgm:spPr>
      <dgm:t>
        <a:bodyPr/>
        <a:lstStyle/>
        <a:p>
          <a:pPr algn="ctr"/>
          <a:endParaRPr lang="en-AU" i="1"/>
        </a:p>
      </dgm:t>
    </dgm:pt>
    <dgm:pt modelId="{2FC48F28-3115-408F-8BA8-A4412C755320}" type="sibTrans" cxnId="{78ADC94C-CDDC-4AF0-BAE1-E6DBD73E39AE}">
      <dgm:prSet/>
      <dgm:spPr/>
      <dgm:t>
        <a:bodyPr/>
        <a:lstStyle/>
        <a:p>
          <a:pPr algn="ctr"/>
          <a:endParaRPr lang="en-AU" i="1"/>
        </a:p>
      </dgm:t>
    </dgm:pt>
    <dgm:pt modelId="{66E63331-79BB-4165-91AB-CA2C6B53757F}">
      <dgm:prSet custT="1"/>
      <dgm:spPr>
        <a:solidFill>
          <a:schemeClr val="accent3">
            <a:lumMod val="50000"/>
          </a:schemeClr>
        </a:solidFill>
        <a:ln>
          <a:noFill/>
        </a:ln>
      </dgm:spPr>
      <dgm:t>
        <a:bodyPr/>
        <a:lstStyle/>
        <a:p>
          <a:pPr algn="ctr"/>
          <a:r>
            <a:rPr lang="en-AU" sz="800" i="0"/>
            <a:t>Equity price risk</a:t>
          </a:r>
        </a:p>
      </dgm:t>
    </dgm:pt>
    <dgm:pt modelId="{3403720D-E72D-497C-8D5D-373E75C88EEF}" type="parTrans" cxnId="{452C5905-F968-4A99-A612-DAC15DF84BFD}">
      <dgm:prSet/>
      <dgm:spPr>
        <a:ln w="19050">
          <a:solidFill>
            <a:schemeClr val="accent6">
              <a:lumMod val="50000"/>
            </a:schemeClr>
          </a:solidFill>
        </a:ln>
      </dgm:spPr>
      <dgm:t>
        <a:bodyPr/>
        <a:lstStyle/>
        <a:p>
          <a:pPr algn="ctr"/>
          <a:endParaRPr lang="en-AU" i="1"/>
        </a:p>
      </dgm:t>
    </dgm:pt>
    <dgm:pt modelId="{BDC49E44-AFC9-44C1-A00D-9A5F539753A4}" type="sibTrans" cxnId="{452C5905-F968-4A99-A612-DAC15DF84BFD}">
      <dgm:prSet/>
      <dgm:spPr/>
      <dgm:t>
        <a:bodyPr/>
        <a:lstStyle/>
        <a:p>
          <a:pPr algn="ctr"/>
          <a:endParaRPr lang="en-AU" i="1"/>
        </a:p>
      </dgm:t>
    </dgm:pt>
    <dgm:pt modelId="{9D85C7BB-97B7-466E-8155-0DD475D88B2A}" type="pres">
      <dgm:prSet presAssocID="{6C108B51-9711-404C-8F7D-70C960C0666C}" presName="hierChild1" presStyleCnt="0">
        <dgm:presLayoutVars>
          <dgm:orgChart val="1"/>
          <dgm:chPref val="1"/>
          <dgm:dir/>
          <dgm:animOne val="branch"/>
          <dgm:animLvl val="lvl"/>
          <dgm:resizeHandles/>
        </dgm:presLayoutVars>
      </dgm:prSet>
      <dgm:spPr/>
    </dgm:pt>
    <dgm:pt modelId="{EA5FBB3E-7928-4761-8EDB-ED46C63B3FA5}" type="pres">
      <dgm:prSet presAssocID="{000E0A43-924E-4D99-BECC-D41E865012B6}" presName="hierRoot1" presStyleCnt="0">
        <dgm:presLayoutVars>
          <dgm:hierBranch val="init"/>
        </dgm:presLayoutVars>
      </dgm:prSet>
      <dgm:spPr/>
    </dgm:pt>
    <dgm:pt modelId="{ECB35C8B-82FE-4FC3-8A56-10EEF67C802D}" type="pres">
      <dgm:prSet presAssocID="{000E0A43-924E-4D99-BECC-D41E865012B6}" presName="rootComposite1" presStyleCnt="0"/>
      <dgm:spPr/>
    </dgm:pt>
    <dgm:pt modelId="{B48E2CF8-E088-4C1D-B72C-CC848FDD5BEE}" type="pres">
      <dgm:prSet presAssocID="{000E0A43-924E-4D99-BECC-D41E865012B6}" presName="rootText1" presStyleLbl="node0" presStyleIdx="0" presStyleCnt="1" custScaleX="133542" custLinFactNeighborY="7444">
        <dgm:presLayoutVars>
          <dgm:chPref val="3"/>
        </dgm:presLayoutVars>
      </dgm:prSet>
      <dgm:spPr/>
    </dgm:pt>
    <dgm:pt modelId="{74FE4CAD-E710-4296-ABCD-E520321701F1}" type="pres">
      <dgm:prSet presAssocID="{000E0A43-924E-4D99-BECC-D41E865012B6}" presName="rootConnector1" presStyleLbl="node1" presStyleIdx="0" presStyleCnt="0"/>
      <dgm:spPr/>
    </dgm:pt>
    <dgm:pt modelId="{9AD9FEDB-D31B-4868-878A-BF63EB51BDCC}" type="pres">
      <dgm:prSet presAssocID="{000E0A43-924E-4D99-BECC-D41E865012B6}" presName="hierChild2" presStyleCnt="0"/>
      <dgm:spPr/>
    </dgm:pt>
    <dgm:pt modelId="{DF9D247E-15D9-4B5D-8615-675B32ABDF1E}" type="pres">
      <dgm:prSet presAssocID="{ACCA4044-824D-4560-BFDA-3609010FCA60}" presName="Name37" presStyleLbl="parChTrans1D2" presStyleIdx="0" presStyleCnt="3"/>
      <dgm:spPr/>
    </dgm:pt>
    <dgm:pt modelId="{CFDDF759-8B8C-4B89-BB57-13F389627C10}" type="pres">
      <dgm:prSet presAssocID="{0D601A43-5546-4EB9-862D-4578610B0096}" presName="hierRoot2" presStyleCnt="0">
        <dgm:presLayoutVars>
          <dgm:hierBranch val="init"/>
        </dgm:presLayoutVars>
      </dgm:prSet>
      <dgm:spPr/>
    </dgm:pt>
    <dgm:pt modelId="{CD9CE157-1C10-47B6-AF22-7C67BA8AF89C}" type="pres">
      <dgm:prSet presAssocID="{0D601A43-5546-4EB9-862D-4578610B0096}" presName="rootComposite" presStyleCnt="0"/>
      <dgm:spPr/>
    </dgm:pt>
    <dgm:pt modelId="{84040EBD-6A13-4CC9-8058-65BE9646BAA0}" type="pres">
      <dgm:prSet presAssocID="{0D601A43-5546-4EB9-862D-4578610B0096}" presName="rootText" presStyleLbl="node2" presStyleIdx="0" presStyleCnt="3" custScaleX="133542">
        <dgm:presLayoutVars>
          <dgm:chPref val="3"/>
        </dgm:presLayoutVars>
      </dgm:prSet>
      <dgm:spPr/>
    </dgm:pt>
    <dgm:pt modelId="{9FEDAC78-CE31-4ABF-A4E8-ED75644388E7}" type="pres">
      <dgm:prSet presAssocID="{0D601A43-5546-4EB9-862D-4578610B0096}" presName="rootConnector" presStyleLbl="node2" presStyleIdx="0" presStyleCnt="3"/>
      <dgm:spPr/>
    </dgm:pt>
    <dgm:pt modelId="{02C23E8E-A057-4575-B6BB-EB25466E6846}" type="pres">
      <dgm:prSet presAssocID="{0D601A43-5546-4EB9-862D-4578610B0096}" presName="hierChild4" presStyleCnt="0"/>
      <dgm:spPr/>
    </dgm:pt>
    <dgm:pt modelId="{CFD9EC9F-B952-409D-ABA8-5E0C3D29AC0C}" type="pres">
      <dgm:prSet presAssocID="{0D601A43-5546-4EB9-862D-4578610B0096}" presName="hierChild5" presStyleCnt="0"/>
      <dgm:spPr/>
    </dgm:pt>
    <dgm:pt modelId="{72F62C39-D602-474D-9815-21345247CE41}" type="pres">
      <dgm:prSet presAssocID="{42E7197C-3C7A-4AF8-838F-A9D97E3F3DB5}" presName="Name37" presStyleLbl="parChTrans1D2" presStyleIdx="1" presStyleCnt="3"/>
      <dgm:spPr/>
    </dgm:pt>
    <dgm:pt modelId="{386843BB-8BD8-4481-BD1A-7B535FA8A635}" type="pres">
      <dgm:prSet presAssocID="{1B32C497-D2AD-4BC6-A9FD-6971E200C5DD}" presName="hierRoot2" presStyleCnt="0">
        <dgm:presLayoutVars>
          <dgm:hierBranch val="init"/>
        </dgm:presLayoutVars>
      </dgm:prSet>
      <dgm:spPr/>
    </dgm:pt>
    <dgm:pt modelId="{F87F9ADE-DF0B-422A-BDB9-63916BA652BB}" type="pres">
      <dgm:prSet presAssocID="{1B32C497-D2AD-4BC6-A9FD-6971E200C5DD}" presName="rootComposite" presStyleCnt="0"/>
      <dgm:spPr/>
    </dgm:pt>
    <dgm:pt modelId="{8E7EEAFB-04F4-444D-8879-0E46AFC6532E}" type="pres">
      <dgm:prSet presAssocID="{1B32C497-D2AD-4BC6-A9FD-6971E200C5DD}" presName="rootText" presStyleLbl="node2" presStyleIdx="1" presStyleCnt="3" custScaleX="133542">
        <dgm:presLayoutVars>
          <dgm:chPref val="3"/>
        </dgm:presLayoutVars>
      </dgm:prSet>
      <dgm:spPr/>
    </dgm:pt>
    <dgm:pt modelId="{5A8E8AA8-CAED-4243-AD2C-0412916253FE}" type="pres">
      <dgm:prSet presAssocID="{1B32C497-D2AD-4BC6-A9FD-6971E200C5DD}" presName="rootConnector" presStyleLbl="node2" presStyleIdx="1" presStyleCnt="3"/>
      <dgm:spPr/>
    </dgm:pt>
    <dgm:pt modelId="{265E1270-C335-46C3-B9F5-F46EC2C72303}" type="pres">
      <dgm:prSet presAssocID="{1B32C497-D2AD-4BC6-A9FD-6971E200C5DD}" presName="hierChild4" presStyleCnt="0"/>
      <dgm:spPr/>
    </dgm:pt>
    <dgm:pt modelId="{58517E2C-C170-4A54-B580-C507FD2F8AF7}" type="pres">
      <dgm:prSet presAssocID="{1B32C497-D2AD-4BC6-A9FD-6971E200C5DD}" presName="hierChild5" presStyleCnt="0"/>
      <dgm:spPr/>
    </dgm:pt>
    <dgm:pt modelId="{D5789983-9F11-46FC-97F3-A8C5ECA7FEF2}" type="pres">
      <dgm:prSet presAssocID="{04C19B8C-79E8-4B4F-98D0-A1732D1AFE5A}" presName="Name37" presStyleLbl="parChTrans1D2" presStyleIdx="2" presStyleCnt="3"/>
      <dgm:spPr/>
    </dgm:pt>
    <dgm:pt modelId="{D772CAC9-A619-4541-9193-F6D026BE72ED}" type="pres">
      <dgm:prSet presAssocID="{FE23C7D8-08C4-44EC-B82F-00BF348BBB1D}" presName="hierRoot2" presStyleCnt="0">
        <dgm:presLayoutVars>
          <dgm:hierBranch val="init"/>
        </dgm:presLayoutVars>
      </dgm:prSet>
      <dgm:spPr/>
    </dgm:pt>
    <dgm:pt modelId="{41A097EE-9137-40B4-B758-E16A6CB6CFEE}" type="pres">
      <dgm:prSet presAssocID="{FE23C7D8-08C4-44EC-B82F-00BF348BBB1D}" presName="rootComposite" presStyleCnt="0"/>
      <dgm:spPr/>
    </dgm:pt>
    <dgm:pt modelId="{0EA51102-9A7D-43D7-9925-B8F842D2DC8B}" type="pres">
      <dgm:prSet presAssocID="{FE23C7D8-08C4-44EC-B82F-00BF348BBB1D}" presName="rootText" presStyleLbl="node2" presStyleIdx="2" presStyleCnt="3" custScaleX="133542">
        <dgm:presLayoutVars>
          <dgm:chPref val="3"/>
        </dgm:presLayoutVars>
      </dgm:prSet>
      <dgm:spPr/>
    </dgm:pt>
    <dgm:pt modelId="{C191A6B2-3A11-49E4-B08E-543AB083E89C}" type="pres">
      <dgm:prSet presAssocID="{FE23C7D8-08C4-44EC-B82F-00BF348BBB1D}" presName="rootConnector" presStyleLbl="node2" presStyleIdx="2" presStyleCnt="3"/>
      <dgm:spPr/>
    </dgm:pt>
    <dgm:pt modelId="{6ED2DE74-3E09-4598-B6E9-83C2402AF007}" type="pres">
      <dgm:prSet presAssocID="{FE23C7D8-08C4-44EC-B82F-00BF348BBB1D}" presName="hierChild4" presStyleCnt="0"/>
      <dgm:spPr/>
    </dgm:pt>
    <dgm:pt modelId="{4CAD4A0A-3035-4198-82A7-94BA5CC201C9}" type="pres">
      <dgm:prSet presAssocID="{22F30268-D84B-43FA-A587-E640AE1D9A05}" presName="Name37" presStyleLbl="parChTrans1D3" presStyleIdx="0" presStyleCnt="3"/>
      <dgm:spPr/>
    </dgm:pt>
    <dgm:pt modelId="{885FF897-3D55-4DE0-B3E1-66500EDBCCEF}" type="pres">
      <dgm:prSet presAssocID="{30B46815-3ED7-4148-8FD9-DE748840D896}" presName="hierRoot2" presStyleCnt="0">
        <dgm:presLayoutVars>
          <dgm:hierBranch val="init"/>
        </dgm:presLayoutVars>
      </dgm:prSet>
      <dgm:spPr/>
    </dgm:pt>
    <dgm:pt modelId="{528BA893-9235-415B-81A5-1B60FA5E86A3}" type="pres">
      <dgm:prSet presAssocID="{30B46815-3ED7-4148-8FD9-DE748840D896}" presName="rootComposite" presStyleCnt="0"/>
      <dgm:spPr/>
    </dgm:pt>
    <dgm:pt modelId="{2B531A73-1C7C-4B2C-B51D-E85F691D5520}" type="pres">
      <dgm:prSet presAssocID="{30B46815-3ED7-4148-8FD9-DE748840D896}" presName="rootText" presStyleLbl="node3" presStyleIdx="0" presStyleCnt="3" custScaleX="180282">
        <dgm:presLayoutVars>
          <dgm:chPref val="3"/>
        </dgm:presLayoutVars>
      </dgm:prSet>
      <dgm:spPr/>
    </dgm:pt>
    <dgm:pt modelId="{4053AF82-2FFF-4E13-BE0F-D6360E221659}" type="pres">
      <dgm:prSet presAssocID="{30B46815-3ED7-4148-8FD9-DE748840D896}" presName="rootConnector" presStyleLbl="node3" presStyleIdx="0" presStyleCnt="3"/>
      <dgm:spPr/>
    </dgm:pt>
    <dgm:pt modelId="{5ED59970-67FF-4F9E-852E-473DB8872742}" type="pres">
      <dgm:prSet presAssocID="{30B46815-3ED7-4148-8FD9-DE748840D896}" presName="hierChild4" presStyleCnt="0"/>
      <dgm:spPr/>
    </dgm:pt>
    <dgm:pt modelId="{BE0DA805-FCDC-4395-AC18-1DC4F4F8AACF}" type="pres">
      <dgm:prSet presAssocID="{30B46815-3ED7-4148-8FD9-DE748840D896}" presName="hierChild5" presStyleCnt="0"/>
      <dgm:spPr/>
    </dgm:pt>
    <dgm:pt modelId="{DA40D798-317C-45FD-8067-EB02C280A485}" type="pres">
      <dgm:prSet presAssocID="{7E0A9A4C-D7DE-4405-814A-AD66FC9C8AFB}" presName="Name37" presStyleLbl="parChTrans1D3" presStyleIdx="1" presStyleCnt="3"/>
      <dgm:spPr/>
    </dgm:pt>
    <dgm:pt modelId="{18F6150C-55D9-4665-96D6-97723507DEE1}" type="pres">
      <dgm:prSet presAssocID="{0D2BF681-D351-407B-A2AC-A67096570515}" presName="hierRoot2" presStyleCnt="0">
        <dgm:presLayoutVars>
          <dgm:hierBranch val="init"/>
        </dgm:presLayoutVars>
      </dgm:prSet>
      <dgm:spPr/>
    </dgm:pt>
    <dgm:pt modelId="{42BC6C2A-8E72-4F77-9683-E83124BA8C0A}" type="pres">
      <dgm:prSet presAssocID="{0D2BF681-D351-407B-A2AC-A67096570515}" presName="rootComposite" presStyleCnt="0"/>
      <dgm:spPr/>
    </dgm:pt>
    <dgm:pt modelId="{A4CC5C13-8A10-4B8E-A099-DBBAB056B881}" type="pres">
      <dgm:prSet presAssocID="{0D2BF681-D351-407B-A2AC-A67096570515}" presName="rootText" presStyleLbl="node3" presStyleIdx="1" presStyleCnt="3" custScaleX="180282">
        <dgm:presLayoutVars>
          <dgm:chPref val="3"/>
        </dgm:presLayoutVars>
      </dgm:prSet>
      <dgm:spPr/>
    </dgm:pt>
    <dgm:pt modelId="{F0C10C8E-5F72-4873-84ED-7424BD25B729}" type="pres">
      <dgm:prSet presAssocID="{0D2BF681-D351-407B-A2AC-A67096570515}" presName="rootConnector" presStyleLbl="node3" presStyleIdx="1" presStyleCnt="3"/>
      <dgm:spPr/>
    </dgm:pt>
    <dgm:pt modelId="{8375B996-A664-410E-8BEB-7E96013FDDF2}" type="pres">
      <dgm:prSet presAssocID="{0D2BF681-D351-407B-A2AC-A67096570515}" presName="hierChild4" presStyleCnt="0"/>
      <dgm:spPr/>
    </dgm:pt>
    <dgm:pt modelId="{71BED334-38DC-42EE-8E74-134F77D46C42}" type="pres">
      <dgm:prSet presAssocID="{0D2BF681-D351-407B-A2AC-A67096570515}" presName="hierChild5" presStyleCnt="0"/>
      <dgm:spPr/>
    </dgm:pt>
    <dgm:pt modelId="{1B558BCD-B7CB-40DD-BF07-1278E45B7E1A}" type="pres">
      <dgm:prSet presAssocID="{3403720D-E72D-497C-8D5D-373E75C88EEF}" presName="Name37" presStyleLbl="parChTrans1D3" presStyleIdx="2" presStyleCnt="3"/>
      <dgm:spPr/>
    </dgm:pt>
    <dgm:pt modelId="{FBDD4882-A20A-4C4A-9D1C-D7B5E8BDCED9}" type="pres">
      <dgm:prSet presAssocID="{66E63331-79BB-4165-91AB-CA2C6B53757F}" presName="hierRoot2" presStyleCnt="0">
        <dgm:presLayoutVars>
          <dgm:hierBranch val="init"/>
        </dgm:presLayoutVars>
      </dgm:prSet>
      <dgm:spPr/>
    </dgm:pt>
    <dgm:pt modelId="{784B017B-6EAA-471A-A9FA-90D2316EFB77}" type="pres">
      <dgm:prSet presAssocID="{66E63331-79BB-4165-91AB-CA2C6B53757F}" presName="rootComposite" presStyleCnt="0"/>
      <dgm:spPr/>
    </dgm:pt>
    <dgm:pt modelId="{06449079-0CD7-4A11-927F-65754B9DAC51}" type="pres">
      <dgm:prSet presAssocID="{66E63331-79BB-4165-91AB-CA2C6B53757F}" presName="rootText" presStyleLbl="node3" presStyleIdx="2" presStyleCnt="3" custScaleX="180282">
        <dgm:presLayoutVars>
          <dgm:chPref val="3"/>
        </dgm:presLayoutVars>
      </dgm:prSet>
      <dgm:spPr/>
    </dgm:pt>
    <dgm:pt modelId="{99CF1E7D-42E6-4C5C-8D91-275A1CC1F1A6}" type="pres">
      <dgm:prSet presAssocID="{66E63331-79BB-4165-91AB-CA2C6B53757F}" presName="rootConnector" presStyleLbl="node3" presStyleIdx="2" presStyleCnt="3"/>
      <dgm:spPr/>
    </dgm:pt>
    <dgm:pt modelId="{2F16FD62-119F-499C-8C71-BD843C394FA2}" type="pres">
      <dgm:prSet presAssocID="{66E63331-79BB-4165-91AB-CA2C6B53757F}" presName="hierChild4" presStyleCnt="0"/>
      <dgm:spPr/>
    </dgm:pt>
    <dgm:pt modelId="{A9D5C663-7D72-4D18-9610-81B2A50BE3C7}" type="pres">
      <dgm:prSet presAssocID="{66E63331-79BB-4165-91AB-CA2C6B53757F}" presName="hierChild5" presStyleCnt="0"/>
      <dgm:spPr/>
    </dgm:pt>
    <dgm:pt modelId="{9B00DF90-EAAE-435B-9820-110F12512F59}" type="pres">
      <dgm:prSet presAssocID="{FE23C7D8-08C4-44EC-B82F-00BF348BBB1D}" presName="hierChild5" presStyleCnt="0"/>
      <dgm:spPr/>
    </dgm:pt>
    <dgm:pt modelId="{6BCC068D-69D9-4018-A965-7628C7AF59D6}" type="pres">
      <dgm:prSet presAssocID="{000E0A43-924E-4D99-BECC-D41E865012B6}" presName="hierChild3" presStyleCnt="0"/>
      <dgm:spPr/>
    </dgm:pt>
  </dgm:ptLst>
  <dgm:cxnLst>
    <dgm:cxn modelId="{9BFEAD03-2A94-4AC1-85BE-E37EEF952FC9}" type="presOf" srcId="{42E7197C-3C7A-4AF8-838F-A9D97E3F3DB5}" destId="{72F62C39-D602-474D-9815-21345247CE41}" srcOrd="0" destOrd="0" presId="urn:microsoft.com/office/officeart/2005/8/layout/orgChart1"/>
    <dgm:cxn modelId="{452C5905-F968-4A99-A612-DAC15DF84BFD}" srcId="{FE23C7D8-08C4-44EC-B82F-00BF348BBB1D}" destId="{66E63331-79BB-4165-91AB-CA2C6B53757F}" srcOrd="2" destOrd="0" parTransId="{3403720D-E72D-497C-8D5D-373E75C88EEF}" sibTransId="{BDC49E44-AFC9-44C1-A00D-9A5F539753A4}"/>
    <dgm:cxn modelId="{DB2BB416-0E0A-49E8-87E4-2F455995E3D1}" type="presOf" srcId="{66E63331-79BB-4165-91AB-CA2C6B53757F}" destId="{06449079-0CD7-4A11-927F-65754B9DAC51}" srcOrd="0" destOrd="0" presId="urn:microsoft.com/office/officeart/2005/8/layout/orgChart1"/>
    <dgm:cxn modelId="{33D5E118-8F5F-45AE-A85E-77BF16842E19}" type="presOf" srcId="{1B32C497-D2AD-4BC6-A9FD-6971E200C5DD}" destId="{8E7EEAFB-04F4-444D-8879-0E46AFC6532E}" srcOrd="0" destOrd="0" presId="urn:microsoft.com/office/officeart/2005/8/layout/orgChart1"/>
    <dgm:cxn modelId="{5D1F6A1F-621A-42FD-814F-E7AF8091A0DE}" type="presOf" srcId="{ACCA4044-824D-4560-BFDA-3609010FCA60}" destId="{DF9D247E-15D9-4B5D-8615-675B32ABDF1E}" srcOrd="0" destOrd="0" presId="urn:microsoft.com/office/officeart/2005/8/layout/orgChart1"/>
    <dgm:cxn modelId="{2667BC28-6A71-4EF1-B1AE-D9C881BF8207}" type="presOf" srcId="{3403720D-E72D-497C-8D5D-373E75C88EEF}" destId="{1B558BCD-B7CB-40DD-BF07-1278E45B7E1A}" srcOrd="0" destOrd="0" presId="urn:microsoft.com/office/officeart/2005/8/layout/orgChart1"/>
    <dgm:cxn modelId="{2063CD2D-22C3-437D-8964-31E6BB810864}" type="presOf" srcId="{6C108B51-9711-404C-8F7D-70C960C0666C}" destId="{9D85C7BB-97B7-466E-8155-0DD475D88B2A}" srcOrd="0" destOrd="0" presId="urn:microsoft.com/office/officeart/2005/8/layout/orgChart1"/>
    <dgm:cxn modelId="{572A1B3D-2FE6-4EAF-80C6-F21F5EAB21C0}" type="presOf" srcId="{7E0A9A4C-D7DE-4405-814A-AD66FC9C8AFB}" destId="{DA40D798-317C-45FD-8067-EB02C280A485}" srcOrd="0" destOrd="0" presId="urn:microsoft.com/office/officeart/2005/8/layout/orgChart1"/>
    <dgm:cxn modelId="{7F61763D-8937-4BC2-8308-3D75B8558495}" type="presOf" srcId="{66E63331-79BB-4165-91AB-CA2C6B53757F}" destId="{99CF1E7D-42E6-4C5C-8D91-275A1CC1F1A6}" srcOrd="1" destOrd="0" presId="urn:microsoft.com/office/officeart/2005/8/layout/orgChart1"/>
    <dgm:cxn modelId="{C135DC3F-53CD-4F2F-BBDF-E3B0B710F29B}" type="presOf" srcId="{30B46815-3ED7-4148-8FD9-DE748840D896}" destId="{4053AF82-2FFF-4E13-BE0F-D6360E221659}" srcOrd="1" destOrd="0" presId="urn:microsoft.com/office/officeart/2005/8/layout/orgChart1"/>
    <dgm:cxn modelId="{0636F55B-4E30-4EA2-B43A-8F55DCF1160D}" srcId="{FE23C7D8-08C4-44EC-B82F-00BF348BBB1D}" destId="{30B46815-3ED7-4148-8FD9-DE748840D896}" srcOrd="0" destOrd="0" parTransId="{22F30268-D84B-43FA-A587-E640AE1D9A05}" sibTransId="{26BE35FE-F44F-4267-A14B-FD6E4E8A5409}"/>
    <dgm:cxn modelId="{98A80563-2A3F-4F80-8FB5-B6D1BA312865}" srcId="{000E0A43-924E-4D99-BECC-D41E865012B6}" destId="{1B32C497-D2AD-4BC6-A9FD-6971E200C5DD}" srcOrd="1" destOrd="0" parTransId="{42E7197C-3C7A-4AF8-838F-A9D97E3F3DB5}" sibTransId="{A8E4AB93-6579-4776-A6AA-D5ADA765F47C}"/>
    <dgm:cxn modelId="{42A25847-5724-48E3-A677-80B3B81D67AB}" type="presOf" srcId="{0D601A43-5546-4EB9-862D-4578610B0096}" destId="{84040EBD-6A13-4CC9-8058-65BE9646BAA0}" srcOrd="0" destOrd="0" presId="urn:microsoft.com/office/officeart/2005/8/layout/orgChart1"/>
    <dgm:cxn modelId="{2C7E2348-CB90-46A0-A7BC-43E53EDE4938}" type="presOf" srcId="{04C19B8C-79E8-4B4F-98D0-A1732D1AFE5A}" destId="{D5789983-9F11-46FC-97F3-A8C5ECA7FEF2}" srcOrd="0" destOrd="0" presId="urn:microsoft.com/office/officeart/2005/8/layout/orgChart1"/>
    <dgm:cxn modelId="{78ADC94C-CDDC-4AF0-BAE1-E6DBD73E39AE}" srcId="{FE23C7D8-08C4-44EC-B82F-00BF348BBB1D}" destId="{0D2BF681-D351-407B-A2AC-A67096570515}" srcOrd="1" destOrd="0" parTransId="{7E0A9A4C-D7DE-4405-814A-AD66FC9C8AFB}" sibTransId="{2FC48F28-3115-408F-8BA8-A4412C755320}"/>
    <dgm:cxn modelId="{EF691D93-B264-49EC-B0F0-95C5E64D4A25}" srcId="{6C108B51-9711-404C-8F7D-70C960C0666C}" destId="{000E0A43-924E-4D99-BECC-D41E865012B6}" srcOrd="0" destOrd="0" parTransId="{111F253D-831F-434B-BCDA-3CC2A6584E9D}" sibTransId="{2EF6506B-5110-4091-9744-FA4B6CFF31B3}"/>
    <dgm:cxn modelId="{39C4D897-19AE-4456-B4AE-4F0D6123EDC6}" type="presOf" srcId="{000E0A43-924E-4D99-BECC-D41E865012B6}" destId="{B48E2CF8-E088-4C1D-B72C-CC848FDD5BEE}" srcOrd="0" destOrd="0" presId="urn:microsoft.com/office/officeart/2005/8/layout/orgChart1"/>
    <dgm:cxn modelId="{1381F698-D7A1-482C-A4EF-608E8DAAF00A}" srcId="{000E0A43-924E-4D99-BECC-D41E865012B6}" destId="{0D601A43-5546-4EB9-862D-4578610B0096}" srcOrd="0" destOrd="0" parTransId="{ACCA4044-824D-4560-BFDA-3609010FCA60}" sibTransId="{B355A12B-6A2C-469E-8A30-A6A8026D0AE1}"/>
    <dgm:cxn modelId="{EAB21A8A-8F1E-4F90-98A1-4198B1719AED}" type="presOf" srcId="{30B46815-3ED7-4148-8FD9-DE748840D896}" destId="{2B531A73-1C7C-4B2C-B51D-E85F691D5520}" srcOrd="0" destOrd="0" presId="urn:microsoft.com/office/officeart/2005/8/layout/orgChart1"/>
    <dgm:cxn modelId="{658AB9A1-4E16-4C23-99A7-AB752DDB8E19}" type="presOf" srcId="{FE23C7D8-08C4-44EC-B82F-00BF348BBB1D}" destId="{0EA51102-9A7D-43D7-9925-B8F842D2DC8B}" srcOrd="0" destOrd="0" presId="urn:microsoft.com/office/officeart/2005/8/layout/orgChart1"/>
    <dgm:cxn modelId="{FF6078AC-53A3-4D94-A6A2-A0665E7DDCCD}" type="presOf" srcId="{0D2BF681-D351-407B-A2AC-A67096570515}" destId="{F0C10C8E-5F72-4873-84ED-7424BD25B729}" srcOrd="1" destOrd="0" presId="urn:microsoft.com/office/officeart/2005/8/layout/orgChart1"/>
    <dgm:cxn modelId="{24B684B4-E51D-42B6-B58E-D6B22E3E4CFC}" type="presOf" srcId="{22F30268-D84B-43FA-A587-E640AE1D9A05}" destId="{4CAD4A0A-3035-4198-82A7-94BA5CC201C9}" srcOrd="0" destOrd="0" presId="urn:microsoft.com/office/officeart/2005/8/layout/orgChart1"/>
    <dgm:cxn modelId="{0D6D43CA-BCE1-4F8B-826E-56BF015555DC}" type="presOf" srcId="{0D2BF681-D351-407B-A2AC-A67096570515}" destId="{A4CC5C13-8A10-4B8E-A099-DBBAB056B881}" srcOrd="0" destOrd="0" presId="urn:microsoft.com/office/officeart/2005/8/layout/orgChart1"/>
    <dgm:cxn modelId="{B438D2F4-100C-466D-9BD0-2A48BA0CFC97}" srcId="{000E0A43-924E-4D99-BECC-D41E865012B6}" destId="{FE23C7D8-08C4-44EC-B82F-00BF348BBB1D}" srcOrd="2" destOrd="0" parTransId="{04C19B8C-79E8-4B4F-98D0-A1732D1AFE5A}" sibTransId="{62962670-2AE1-4E2A-B4C6-583BB788F26E}"/>
    <dgm:cxn modelId="{5AEE9CDC-0AE7-40D6-99DB-45BA63E68432}" type="presOf" srcId="{0D601A43-5546-4EB9-862D-4578610B0096}" destId="{9FEDAC78-CE31-4ABF-A4E8-ED75644388E7}" srcOrd="1" destOrd="0" presId="urn:microsoft.com/office/officeart/2005/8/layout/orgChart1"/>
    <dgm:cxn modelId="{0C40EFDD-115F-4568-BB72-2993F7CD9EC2}" type="presOf" srcId="{000E0A43-924E-4D99-BECC-D41E865012B6}" destId="{74FE4CAD-E710-4296-ABCD-E520321701F1}" srcOrd="1" destOrd="0" presId="urn:microsoft.com/office/officeart/2005/8/layout/orgChart1"/>
    <dgm:cxn modelId="{D53AC4FE-B1D7-4975-92BE-A1079012858E}" type="presOf" srcId="{1B32C497-D2AD-4BC6-A9FD-6971E200C5DD}" destId="{5A8E8AA8-CAED-4243-AD2C-0412916253FE}" srcOrd="1" destOrd="0" presId="urn:microsoft.com/office/officeart/2005/8/layout/orgChart1"/>
    <dgm:cxn modelId="{7157BEFF-4E0F-4BA4-98BD-F9D76A269330}" type="presOf" srcId="{FE23C7D8-08C4-44EC-B82F-00BF348BBB1D}" destId="{C191A6B2-3A11-49E4-B08E-543AB083E89C}" srcOrd="1" destOrd="0" presId="urn:microsoft.com/office/officeart/2005/8/layout/orgChart1"/>
    <dgm:cxn modelId="{8E7084AB-E63B-49C4-8908-447BC40666CE}" type="presParOf" srcId="{9D85C7BB-97B7-466E-8155-0DD475D88B2A}" destId="{EA5FBB3E-7928-4761-8EDB-ED46C63B3FA5}" srcOrd="0" destOrd="0" presId="urn:microsoft.com/office/officeart/2005/8/layout/orgChart1"/>
    <dgm:cxn modelId="{F35B3BBA-3544-4FB6-AE1F-4D2FDD28D801}" type="presParOf" srcId="{EA5FBB3E-7928-4761-8EDB-ED46C63B3FA5}" destId="{ECB35C8B-82FE-4FC3-8A56-10EEF67C802D}" srcOrd="0" destOrd="0" presId="urn:microsoft.com/office/officeart/2005/8/layout/orgChart1"/>
    <dgm:cxn modelId="{FF748810-064E-4A58-86C4-899C6BAA384A}" type="presParOf" srcId="{ECB35C8B-82FE-4FC3-8A56-10EEF67C802D}" destId="{B48E2CF8-E088-4C1D-B72C-CC848FDD5BEE}" srcOrd="0" destOrd="0" presId="urn:microsoft.com/office/officeart/2005/8/layout/orgChart1"/>
    <dgm:cxn modelId="{08F7C50D-15C7-479B-A946-6124AC30A9D7}" type="presParOf" srcId="{ECB35C8B-82FE-4FC3-8A56-10EEF67C802D}" destId="{74FE4CAD-E710-4296-ABCD-E520321701F1}" srcOrd="1" destOrd="0" presId="urn:microsoft.com/office/officeart/2005/8/layout/orgChart1"/>
    <dgm:cxn modelId="{1DBCC57F-9DA2-4055-A975-1A183FA200FF}" type="presParOf" srcId="{EA5FBB3E-7928-4761-8EDB-ED46C63B3FA5}" destId="{9AD9FEDB-D31B-4868-878A-BF63EB51BDCC}" srcOrd="1" destOrd="0" presId="urn:microsoft.com/office/officeart/2005/8/layout/orgChart1"/>
    <dgm:cxn modelId="{6BCACF03-7A85-49D9-A0A7-6E469F8093BA}" type="presParOf" srcId="{9AD9FEDB-D31B-4868-878A-BF63EB51BDCC}" destId="{DF9D247E-15D9-4B5D-8615-675B32ABDF1E}" srcOrd="0" destOrd="0" presId="urn:microsoft.com/office/officeart/2005/8/layout/orgChart1"/>
    <dgm:cxn modelId="{B772C8AB-0583-465F-A7C4-09199D5F04DC}" type="presParOf" srcId="{9AD9FEDB-D31B-4868-878A-BF63EB51BDCC}" destId="{CFDDF759-8B8C-4B89-BB57-13F389627C10}" srcOrd="1" destOrd="0" presId="urn:microsoft.com/office/officeart/2005/8/layout/orgChart1"/>
    <dgm:cxn modelId="{B9E55E11-D414-4E88-8159-EB8075F95F11}" type="presParOf" srcId="{CFDDF759-8B8C-4B89-BB57-13F389627C10}" destId="{CD9CE157-1C10-47B6-AF22-7C67BA8AF89C}" srcOrd="0" destOrd="0" presId="urn:microsoft.com/office/officeart/2005/8/layout/orgChart1"/>
    <dgm:cxn modelId="{315DB80F-734D-4204-BA7E-CE1850179A1B}" type="presParOf" srcId="{CD9CE157-1C10-47B6-AF22-7C67BA8AF89C}" destId="{84040EBD-6A13-4CC9-8058-65BE9646BAA0}" srcOrd="0" destOrd="0" presId="urn:microsoft.com/office/officeart/2005/8/layout/orgChart1"/>
    <dgm:cxn modelId="{71663F56-A019-4FD8-8DE4-FF7F7A0B3A71}" type="presParOf" srcId="{CD9CE157-1C10-47B6-AF22-7C67BA8AF89C}" destId="{9FEDAC78-CE31-4ABF-A4E8-ED75644388E7}" srcOrd="1" destOrd="0" presId="urn:microsoft.com/office/officeart/2005/8/layout/orgChart1"/>
    <dgm:cxn modelId="{F213F832-D57E-4955-8F26-516D19F999C2}" type="presParOf" srcId="{CFDDF759-8B8C-4B89-BB57-13F389627C10}" destId="{02C23E8E-A057-4575-B6BB-EB25466E6846}" srcOrd="1" destOrd="0" presId="urn:microsoft.com/office/officeart/2005/8/layout/orgChart1"/>
    <dgm:cxn modelId="{BA3C08AA-F294-475E-BD71-E7514362B69C}" type="presParOf" srcId="{CFDDF759-8B8C-4B89-BB57-13F389627C10}" destId="{CFD9EC9F-B952-409D-ABA8-5E0C3D29AC0C}" srcOrd="2" destOrd="0" presId="urn:microsoft.com/office/officeart/2005/8/layout/orgChart1"/>
    <dgm:cxn modelId="{65096D69-493B-4867-BDD1-F23B559DB7E0}" type="presParOf" srcId="{9AD9FEDB-D31B-4868-878A-BF63EB51BDCC}" destId="{72F62C39-D602-474D-9815-21345247CE41}" srcOrd="2" destOrd="0" presId="urn:microsoft.com/office/officeart/2005/8/layout/orgChart1"/>
    <dgm:cxn modelId="{BACC9A2E-BF0E-49A8-B4B1-6AA14BE6FC17}" type="presParOf" srcId="{9AD9FEDB-D31B-4868-878A-BF63EB51BDCC}" destId="{386843BB-8BD8-4481-BD1A-7B535FA8A635}" srcOrd="3" destOrd="0" presId="urn:microsoft.com/office/officeart/2005/8/layout/orgChart1"/>
    <dgm:cxn modelId="{B735DBFE-91AF-4BD4-A54F-BB1575B44D77}" type="presParOf" srcId="{386843BB-8BD8-4481-BD1A-7B535FA8A635}" destId="{F87F9ADE-DF0B-422A-BDB9-63916BA652BB}" srcOrd="0" destOrd="0" presId="urn:microsoft.com/office/officeart/2005/8/layout/orgChart1"/>
    <dgm:cxn modelId="{182A2F70-C15F-43D4-B42E-A5AF355D7F34}" type="presParOf" srcId="{F87F9ADE-DF0B-422A-BDB9-63916BA652BB}" destId="{8E7EEAFB-04F4-444D-8879-0E46AFC6532E}" srcOrd="0" destOrd="0" presId="urn:microsoft.com/office/officeart/2005/8/layout/orgChart1"/>
    <dgm:cxn modelId="{3D87D070-12D9-4746-9592-3E789EFB7B8E}" type="presParOf" srcId="{F87F9ADE-DF0B-422A-BDB9-63916BA652BB}" destId="{5A8E8AA8-CAED-4243-AD2C-0412916253FE}" srcOrd="1" destOrd="0" presId="urn:microsoft.com/office/officeart/2005/8/layout/orgChart1"/>
    <dgm:cxn modelId="{2F6FF7EC-7DB1-4A36-BB38-3FC9BA579494}" type="presParOf" srcId="{386843BB-8BD8-4481-BD1A-7B535FA8A635}" destId="{265E1270-C335-46C3-B9F5-F46EC2C72303}" srcOrd="1" destOrd="0" presId="urn:microsoft.com/office/officeart/2005/8/layout/orgChart1"/>
    <dgm:cxn modelId="{90BD4883-6637-4D40-873F-DD41C6D00B8D}" type="presParOf" srcId="{386843BB-8BD8-4481-BD1A-7B535FA8A635}" destId="{58517E2C-C170-4A54-B580-C507FD2F8AF7}" srcOrd="2" destOrd="0" presId="urn:microsoft.com/office/officeart/2005/8/layout/orgChart1"/>
    <dgm:cxn modelId="{147B7B06-ACE4-4F37-A62A-518B60C9E5C1}" type="presParOf" srcId="{9AD9FEDB-D31B-4868-878A-BF63EB51BDCC}" destId="{D5789983-9F11-46FC-97F3-A8C5ECA7FEF2}" srcOrd="4" destOrd="0" presId="urn:microsoft.com/office/officeart/2005/8/layout/orgChart1"/>
    <dgm:cxn modelId="{2E782AC2-C0ED-4BD5-A568-18E2B694A0FC}" type="presParOf" srcId="{9AD9FEDB-D31B-4868-878A-BF63EB51BDCC}" destId="{D772CAC9-A619-4541-9193-F6D026BE72ED}" srcOrd="5" destOrd="0" presId="urn:microsoft.com/office/officeart/2005/8/layout/orgChart1"/>
    <dgm:cxn modelId="{C33AB1D6-0F59-4DB3-8D31-0FCB2E1F8315}" type="presParOf" srcId="{D772CAC9-A619-4541-9193-F6D026BE72ED}" destId="{41A097EE-9137-40B4-B758-E16A6CB6CFEE}" srcOrd="0" destOrd="0" presId="urn:microsoft.com/office/officeart/2005/8/layout/orgChart1"/>
    <dgm:cxn modelId="{E9501C6E-64C3-4582-9AB9-DA50FD59BDBC}" type="presParOf" srcId="{41A097EE-9137-40B4-B758-E16A6CB6CFEE}" destId="{0EA51102-9A7D-43D7-9925-B8F842D2DC8B}" srcOrd="0" destOrd="0" presId="urn:microsoft.com/office/officeart/2005/8/layout/orgChart1"/>
    <dgm:cxn modelId="{75EE1F32-5239-4C3F-BC42-49CEA43AA76D}" type="presParOf" srcId="{41A097EE-9137-40B4-B758-E16A6CB6CFEE}" destId="{C191A6B2-3A11-49E4-B08E-543AB083E89C}" srcOrd="1" destOrd="0" presId="urn:microsoft.com/office/officeart/2005/8/layout/orgChart1"/>
    <dgm:cxn modelId="{2D9D41DC-B193-4CAE-B82F-0DDF4F385926}" type="presParOf" srcId="{D772CAC9-A619-4541-9193-F6D026BE72ED}" destId="{6ED2DE74-3E09-4598-B6E9-83C2402AF007}" srcOrd="1" destOrd="0" presId="urn:microsoft.com/office/officeart/2005/8/layout/orgChart1"/>
    <dgm:cxn modelId="{3B61EBF3-D24F-479E-AD9D-76DD38B094D9}" type="presParOf" srcId="{6ED2DE74-3E09-4598-B6E9-83C2402AF007}" destId="{4CAD4A0A-3035-4198-82A7-94BA5CC201C9}" srcOrd="0" destOrd="0" presId="urn:microsoft.com/office/officeart/2005/8/layout/orgChart1"/>
    <dgm:cxn modelId="{609E5D8F-730C-462C-BF49-B85AA48B41D9}" type="presParOf" srcId="{6ED2DE74-3E09-4598-B6E9-83C2402AF007}" destId="{885FF897-3D55-4DE0-B3E1-66500EDBCCEF}" srcOrd="1" destOrd="0" presId="urn:microsoft.com/office/officeart/2005/8/layout/orgChart1"/>
    <dgm:cxn modelId="{93AD357A-5542-429E-A83E-6441536D98D7}" type="presParOf" srcId="{885FF897-3D55-4DE0-B3E1-66500EDBCCEF}" destId="{528BA893-9235-415B-81A5-1B60FA5E86A3}" srcOrd="0" destOrd="0" presId="urn:microsoft.com/office/officeart/2005/8/layout/orgChart1"/>
    <dgm:cxn modelId="{827A892A-B316-4152-B517-B4CAD015A194}" type="presParOf" srcId="{528BA893-9235-415B-81A5-1B60FA5E86A3}" destId="{2B531A73-1C7C-4B2C-B51D-E85F691D5520}" srcOrd="0" destOrd="0" presId="urn:microsoft.com/office/officeart/2005/8/layout/orgChart1"/>
    <dgm:cxn modelId="{12EEB8FC-F313-412A-B976-65CAB5F9172C}" type="presParOf" srcId="{528BA893-9235-415B-81A5-1B60FA5E86A3}" destId="{4053AF82-2FFF-4E13-BE0F-D6360E221659}" srcOrd="1" destOrd="0" presId="urn:microsoft.com/office/officeart/2005/8/layout/orgChart1"/>
    <dgm:cxn modelId="{6F4E36DA-A093-460B-B8E5-E05704089DED}" type="presParOf" srcId="{885FF897-3D55-4DE0-B3E1-66500EDBCCEF}" destId="{5ED59970-67FF-4F9E-852E-473DB8872742}" srcOrd="1" destOrd="0" presId="urn:microsoft.com/office/officeart/2005/8/layout/orgChart1"/>
    <dgm:cxn modelId="{ACBB819C-423A-4405-802C-032B5B9FFB57}" type="presParOf" srcId="{885FF897-3D55-4DE0-B3E1-66500EDBCCEF}" destId="{BE0DA805-FCDC-4395-AC18-1DC4F4F8AACF}" srcOrd="2" destOrd="0" presId="urn:microsoft.com/office/officeart/2005/8/layout/orgChart1"/>
    <dgm:cxn modelId="{F8CA0AE9-132B-4EE9-A2D5-2C555E228E15}" type="presParOf" srcId="{6ED2DE74-3E09-4598-B6E9-83C2402AF007}" destId="{DA40D798-317C-45FD-8067-EB02C280A485}" srcOrd="2" destOrd="0" presId="urn:microsoft.com/office/officeart/2005/8/layout/orgChart1"/>
    <dgm:cxn modelId="{09D2ED2B-DAE6-49F4-9E6C-AF9BECEF9CA0}" type="presParOf" srcId="{6ED2DE74-3E09-4598-B6E9-83C2402AF007}" destId="{18F6150C-55D9-4665-96D6-97723507DEE1}" srcOrd="3" destOrd="0" presId="urn:microsoft.com/office/officeart/2005/8/layout/orgChart1"/>
    <dgm:cxn modelId="{B9CE0D0D-491E-48C9-B0EF-4B4379FB6341}" type="presParOf" srcId="{18F6150C-55D9-4665-96D6-97723507DEE1}" destId="{42BC6C2A-8E72-4F77-9683-E83124BA8C0A}" srcOrd="0" destOrd="0" presId="urn:microsoft.com/office/officeart/2005/8/layout/orgChart1"/>
    <dgm:cxn modelId="{FF6AE547-F3BE-499C-B077-E0897B769F0C}" type="presParOf" srcId="{42BC6C2A-8E72-4F77-9683-E83124BA8C0A}" destId="{A4CC5C13-8A10-4B8E-A099-DBBAB056B881}" srcOrd="0" destOrd="0" presId="urn:microsoft.com/office/officeart/2005/8/layout/orgChart1"/>
    <dgm:cxn modelId="{E1563D3D-604F-4771-9AA8-F737C4D75C8B}" type="presParOf" srcId="{42BC6C2A-8E72-4F77-9683-E83124BA8C0A}" destId="{F0C10C8E-5F72-4873-84ED-7424BD25B729}" srcOrd="1" destOrd="0" presId="urn:microsoft.com/office/officeart/2005/8/layout/orgChart1"/>
    <dgm:cxn modelId="{28C70E23-1CC1-4988-8CF5-273598A44A39}" type="presParOf" srcId="{18F6150C-55D9-4665-96D6-97723507DEE1}" destId="{8375B996-A664-410E-8BEB-7E96013FDDF2}" srcOrd="1" destOrd="0" presId="urn:microsoft.com/office/officeart/2005/8/layout/orgChart1"/>
    <dgm:cxn modelId="{C607FDD3-607F-43A2-82AC-10FA3C25C900}" type="presParOf" srcId="{18F6150C-55D9-4665-96D6-97723507DEE1}" destId="{71BED334-38DC-42EE-8E74-134F77D46C42}" srcOrd="2" destOrd="0" presId="urn:microsoft.com/office/officeart/2005/8/layout/orgChart1"/>
    <dgm:cxn modelId="{66078299-AB75-4F8C-878D-448E32A27A4B}" type="presParOf" srcId="{6ED2DE74-3E09-4598-B6E9-83C2402AF007}" destId="{1B558BCD-B7CB-40DD-BF07-1278E45B7E1A}" srcOrd="4" destOrd="0" presId="urn:microsoft.com/office/officeart/2005/8/layout/orgChart1"/>
    <dgm:cxn modelId="{EDB4D36E-9B37-488B-A64C-C4CFFCF0607B}" type="presParOf" srcId="{6ED2DE74-3E09-4598-B6E9-83C2402AF007}" destId="{FBDD4882-A20A-4C4A-9D1C-D7B5E8BDCED9}" srcOrd="5" destOrd="0" presId="urn:microsoft.com/office/officeart/2005/8/layout/orgChart1"/>
    <dgm:cxn modelId="{73863388-7DB7-4C95-9FD7-BA3FB6A7E2D4}" type="presParOf" srcId="{FBDD4882-A20A-4C4A-9D1C-D7B5E8BDCED9}" destId="{784B017B-6EAA-471A-A9FA-90D2316EFB77}" srcOrd="0" destOrd="0" presId="urn:microsoft.com/office/officeart/2005/8/layout/orgChart1"/>
    <dgm:cxn modelId="{F4ED9446-2D50-4C3B-A5D4-B47BFC74B893}" type="presParOf" srcId="{784B017B-6EAA-471A-A9FA-90D2316EFB77}" destId="{06449079-0CD7-4A11-927F-65754B9DAC51}" srcOrd="0" destOrd="0" presId="urn:microsoft.com/office/officeart/2005/8/layout/orgChart1"/>
    <dgm:cxn modelId="{1DDC1E67-A5CC-4A7E-A6D1-B276C573A6DE}" type="presParOf" srcId="{784B017B-6EAA-471A-A9FA-90D2316EFB77}" destId="{99CF1E7D-42E6-4C5C-8D91-275A1CC1F1A6}" srcOrd="1" destOrd="0" presId="urn:microsoft.com/office/officeart/2005/8/layout/orgChart1"/>
    <dgm:cxn modelId="{ABE90416-43F3-47B5-BD2E-C7E26E75C5E2}" type="presParOf" srcId="{FBDD4882-A20A-4C4A-9D1C-D7B5E8BDCED9}" destId="{2F16FD62-119F-499C-8C71-BD843C394FA2}" srcOrd="1" destOrd="0" presId="urn:microsoft.com/office/officeart/2005/8/layout/orgChart1"/>
    <dgm:cxn modelId="{89F85CDA-0610-4D2F-A937-AC21CD7D02A3}" type="presParOf" srcId="{FBDD4882-A20A-4C4A-9D1C-D7B5E8BDCED9}" destId="{A9D5C663-7D72-4D18-9610-81B2A50BE3C7}" srcOrd="2" destOrd="0" presId="urn:microsoft.com/office/officeart/2005/8/layout/orgChart1"/>
    <dgm:cxn modelId="{769A4DF9-9DAE-4993-AC66-A83FAC047CAB}" type="presParOf" srcId="{D772CAC9-A619-4541-9193-F6D026BE72ED}" destId="{9B00DF90-EAAE-435B-9820-110F12512F59}" srcOrd="2" destOrd="0" presId="urn:microsoft.com/office/officeart/2005/8/layout/orgChart1"/>
    <dgm:cxn modelId="{ED081322-79F4-429C-9D65-6EDCEE9AA6FC}" type="presParOf" srcId="{EA5FBB3E-7928-4761-8EDB-ED46C63B3FA5}" destId="{6BCC068D-69D9-4018-A965-7628C7AF59D6}" srcOrd="2" destOrd="0" presId="urn:microsoft.com/office/officeart/2005/8/layout/orgChart1"/>
  </dgm:cxnLst>
  <dgm:bg/>
  <dgm:whole/>
  <dgm:extLst>
    <a:ext uri="http://schemas.microsoft.com/office/drawing/2008/diagram">
      <dsp:dataModelExt xmlns:dsp="http://schemas.microsoft.com/office/drawing/2008/diagram" relId="rId1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558BCD-B7CB-40DD-BF07-1278E45B7E1A}">
      <dsp:nvSpPr>
        <dsp:cNvPr id="0" name=""/>
        <dsp:cNvSpPr/>
      </dsp:nvSpPr>
      <dsp:spPr>
        <a:xfrm>
          <a:off x="1856849" y="619327"/>
          <a:ext cx="102524" cy="962221"/>
        </a:xfrm>
        <a:custGeom>
          <a:avLst/>
          <a:gdLst/>
          <a:ahLst/>
          <a:cxnLst/>
          <a:rect l="0" t="0" r="0" b="0"/>
          <a:pathLst>
            <a:path>
              <a:moveTo>
                <a:pt x="0" y="0"/>
              </a:moveTo>
              <a:lnTo>
                <a:pt x="0" y="962221"/>
              </a:lnTo>
              <a:lnTo>
                <a:pt x="102524" y="962221"/>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A40D798-317C-45FD-8067-EB02C280A485}">
      <dsp:nvSpPr>
        <dsp:cNvPr id="0" name=""/>
        <dsp:cNvSpPr/>
      </dsp:nvSpPr>
      <dsp:spPr>
        <a:xfrm>
          <a:off x="1856849" y="619327"/>
          <a:ext cx="102524" cy="598829"/>
        </a:xfrm>
        <a:custGeom>
          <a:avLst/>
          <a:gdLst/>
          <a:ahLst/>
          <a:cxnLst/>
          <a:rect l="0" t="0" r="0" b="0"/>
          <a:pathLst>
            <a:path>
              <a:moveTo>
                <a:pt x="0" y="0"/>
              </a:moveTo>
              <a:lnTo>
                <a:pt x="0" y="598829"/>
              </a:lnTo>
              <a:lnTo>
                <a:pt x="102524" y="598829"/>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4CAD4A0A-3035-4198-82A7-94BA5CC201C9}">
      <dsp:nvSpPr>
        <dsp:cNvPr id="0" name=""/>
        <dsp:cNvSpPr/>
      </dsp:nvSpPr>
      <dsp:spPr>
        <a:xfrm>
          <a:off x="1856849" y="619327"/>
          <a:ext cx="102524" cy="235437"/>
        </a:xfrm>
        <a:custGeom>
          <a:avLst/>
          <a:gdLst/>
          <a:ahLst/>
          <a:cxnLst/>
          <a:rect l="0" t="0" r="0" b="0"/>
          <a:pathLst>
            <a:path>
              <a:moveTo>
                <a:pt x="0" y="0"/>
              </a:moveTo>
              <a:lnTo>
                <a:pt x="0" y="235437"/>
              </a:lnTo>
              <a:lnTo>
                <a:pt x="102524" y="235437"/>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5789983-9F11-46FC-97F3-A8C5ECA7FEF2}">
      <dsp:nvSpPr>
        <dsp:cNvPr id="0" name=""/>
        <dsp:cNvSpPr/>
      </dsp:nvSpPr>
      <dsp:spPr>
        <a:xfrm>
          <a:off x="1339270" y="229265"/>
          <a:ext cx="790976" cy="91440"/>
        </a:xfrm>
        <a:custGeom>
          <a:avLst/>
          <a:gdLst/>
          <a:ahLst/>
          <a:cxnLst/>
          <a:rect l="0" t="0" r="0" b="0"/>
          <a:pathLst>
            <a:path>
              <a:moveTo>
                <a:pt x="0" y="45720"/>
              </a:moveTo>
              <a:lnTo>
                <a:pt x="0" y="80411"/>
              </a:lnTo>
              <a:lnTo>
                <a:pt x="790976" y="80411"/>
              </a:lnTo>
              <a:lnTo>
                <a:pt x="790976"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72F62C39-D602-474D-9815-21345247CE41}">
      <dsp:nvSpPr>
        <dsp:cNvPr id="0" name=""/>
        <dsp:cNvSpPr/>
      </dsp:nvSpPr>
      <dsp:spPr>
        <a:xfrm>
          <a:off x="1293550" y="229265"/>
          <a:ext cx="91440" cy="91440"/>
        </a:xfrm>
        <a:custGeom>
          <a:avLst/>
          <a:gdLst/>
          <a:ahLst/>
          <a:cxnLst/>
          <a:rect l="0" t="0" r="0" b="0"/>
          <a:pathLst>
            <a:path>
              <a:moveTo>
                <a:pt x="45720" y="45720"/>
              </a:moveTo>
              <a:lnTo>
                <a:pt x="45720"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F9D247E-15D9-4B5D-8615-675B32ABDF1E}">
      <dsp:nvSpPr>
        <dsp:cNvPr id="0" name=""/>
        <dsp:cNvSpPr/>
      </dsp:nvSpPr>
      <dsp:spPr>
        <a:xfrm>
          <a:off x="548294" y="229265"/>
          <a:ext cx="790976" cy="91440"/>
        </a:xfrm>
        <a:custGeom>
          <a:avLst/>
          <a:gdLst/>
          <a:ahLst/>
          <a:cxnLst/>
          <a:rect l="0" t="0" r="0" b="0"/>
          <a:pathLst>
            <a:path>
              <a:moveTo>
                <a:pt x="790976" y="45720"/>
              </a:moveTo>
              <a:lnTo>
                <a:pt x="790976" y="80411"/>
              </a:lnTo>
              <a:lnTo>
                <a:pt x="0" y="80411"/>
              </a:lnTo>
              <a:lnTo>
                <a:pt x="0"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B48E2CF8-E088-4C1D-B72C-CC848FDD5BEE}">
      <dsp:nvSpPr>
        <dsp:cNvPr id="0" name=""/>
        <dsp:cNvSpPr/>
      </dsp:nvSpPr>
      <dsp:spPr>
        <a:xfrm>
          <a:off x="997523" y="19075"/>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inancial</a:t>
          </a:r>
          <a:r>
            <a:rPr lang="en-AU" sz="900" i="0" kern="1200"/>
            <a:t> </a:t>
          </a:r>
          <a:br>
            <a:rPr lang="en-AU" sz="900" i="0" kern="1200"/>
          </a:br>
          <a:r>
            <a:rPr lang="en-AU" sz="800" i="0" kern="1200"/>
            <a:t>risks</a:t>
          </a:r>
        </a:p>
      </dsp:txBody>
      <dsp:txXfrm>
        <a:off x="997523" y="19075"/>
        <a:ext cx="683494" cy="255909"/>
      </dsp:txXfrm>
    </dsp:sp>
    <dsp:sp modelId="{84040EBD-6A13-4CC9-8058-65BE9646BAA0}">
      <dsp:nvSpPr>
        <dsp:cNvPr id="0" name=""/>
        <dsp:cNvSpPr/>
      </dsp:nvSpPr>
      <dsp:spPr>
        <a:xfrm>
          <a:off x="206546"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Credit risk</a:t>
          </a:r>
        </a:p>
      </dsp:txBody>
      <dsp:txXfrm>
        <a:off x="206546" y="363417"/>
        <a:ext cx="683494" cy="255909"/>
      </dsp:txXfrm>
    </dsp:sp>
    <dsp:sp modelId="{8E7EEAFB-04F4-444D-8879-0E46AFC6532E}">
      <dsp:nvSpPr>
        <dsp:cNvPr id="0" name=""/>
        <dsp:cNvSpPr/>
      </dsp:nvSpPr>
      <dsp:spPr>
        <a:xfrm>
          <a:off x="997523"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Liquidity risk</a:t>
          </a:r>
        </a:p>
      </dsp:txBody>
      <dsp:txXfrm>
        <a:off x="997523" y="363417"/>
        <a:ext cx="683494" cy="255909"/>
      </dsp:txXfrm>
    </dsp:sp>
    <dsp:sp modelId="{0EA51102-9A7D-43D7-9925-B8F842D2DC8B}">
      <dsp:nvSpPr>
        <dsp:cNvPr id="0" name=""/>
        <dsp:cNvSpPr/>
      </dsp:nvSpPr>
      <dsp:spPr>
        <a:xfrm>
          <a:off x="1788500"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Market risk</a:t>
          </a:r>
        </a:p>
      </dsp:txBody>
      <dsp:txXfrm>
        <a:off x="1788500" y="363417"/>
        <a:ext cx="683494" cy="255909"/>
      </dsp:txXfrm>
    </dsp:sp>
    <dsp:sp modelId="{2B531A73-1C7C-4B2C-B51D-E85F691D5520}">
      <dsp:nvSpPr>
        <dsp:cNvPr id="0" name=""/>
        <dsp:cNvSpPr/>
      </dsp:nvSpPr>
      <dsp:spPr>
        <a:xfrm>
          <a:off x="1959373" y="726810"/>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Interest rate risk</a:t>
          </a:r>
        </a:p>
      </dsp:txBody>
      <dsp:txXfrm>
        <a:off x="1959373" y="726810"/>
        <a:ext cx="922719" cy="255909"/>
      </dsp:txXfrm>
    </dsp:sp>
    <dsp:sp modelId="{A4CC5C13-8A10-4B8E-A099-DBBAB056B881}">
      <dsp:nvSpPr>
        <dsp:cNvPr id="0" name=""/>
        <dsp:cNvSpPr/>
      </dsp:nvSpPr>
      <dsp:spPr>
        <a:xfrm>
          <a:off x="1959373" y="1090202"/>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oreign currency risk</a:t>
          </a:r>
        </a:p>
      </dsp:txBody>
      <dsp:txXfrm>
        <a:off x="1959373" y="1090202"/>
        <a:ext cx="922719" cy="255909"/>
      </dsp:txXfrm>
    </dsp:sp>
    <dsp:sp modelId="{06449079-0CD7-4A11-927F-65754B9DAC51}">
      <dsp:nvSpPr>
        <dsp:cNvPr id="0" name=""/>
        <dsp:cNvSpPr/>
      </dsp:nvSpPr>
      <dsp:spPr>
        <a:xfrm>
          <a:off x="1959373" y="1453594"/>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Equity price risk</a:t>
          </a:r>
        </a:p>
      </dsp:txBody>
      <dsp:txXfrm>
        <a:off x="1959373" y="1453594"/>
        <a:ext cx="922719" cy="25590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7C7F458F7F04F7B835862576AB945B6"/>
        <w:category>
          <w:name w:val="General"/>
          <w:gallery w:val="placeholder"/>
        </w:category>
        <w:types>
          <w:type w:val="bbPlcHdr"/>
        </w:types>
        <w:behaviors>
          <w:behavior w:val="content"/>
        </w:behaviors>
        <w:guid w:val="{BE0D2902-E8A6-4D11-BDED-BE8EB596041A}"/>
      </w:docPartPr>
      <w:docPartBody>
        <w:p w:rsidR="00640FEB" w:rsidRDefault="00640FEB" w:rsidP="00640FEB">
          <w:pPr>
            <w:pStyle w:val="37C7F458F7F04F7B835862576AB945B6"/>
          </w:pPr>
          <w:r w:rsidRPr="008E1DC3">
            <w:rPr>
              <w:rStyle w:val="PlaceholderText"/>
            </w:rPr>
            <w:t>Placeholder for Workbook: 2020-21_TABLES_VER3, Table: COS</w:t>
          </w:r>
        </w:p>
      </w:docPartBody>
    </w:docPart>
    <w:docPart>
      <w:docPartPr>
        <w:name w:val="814B4220FB294E268A8941B062BD6218"/>
        <w:category>
          <w:name w:val="General"/>
          <w:gallery w:val="placeholder"/>
        </w:category>
        <w:types>
          <w:type w:val="bbPlcHdr"/>
        </w:types>
        <w:behaviors>
          <w:behavior w:val="content"/>
        </w:behaviors>
        <w:guid w:val="{48410424-2535-49EA-971B-906FF50F7A3C}"/>
      </w:docPartPr>
      <w:docPartBody>
        <w:p w:rsidR="00640FEB" w:rsidRDefault="00640FEB" w:rsidP="00640FEB">
          <w:pPr>
            <w:pStyle w:val="814B4220FB294E268A8941B062BD6218"/>
          </w:pPr>
          <w:r w:rsidRPr="008E1DC3">
            <w:rPr>
              <w:rStyle w:val="PlaceholderText"/>
            </w:rPr>
            <w:t>Placeholder for Workbook: 2020-21_TABLES_VER3, Table: BS</w:t>
          </w:r>
        </w:p>
      </w:docPartBody>
    </w:docPart>
    <w:docPart>
      <w:docPartPr>
        <w:name w:val="65B41D9F920846CAAFDA7137445B281F"/>
        <w:category>
          <w:name w:val="General"/>
          <w:gallery w:val="placeholder"/>
        </w:category>
        <w:types>
          <w:type w:val="bbPlcHdr"/>
        </w:types>
        <w:behaviors>
          <w:behavior w:val="content"/>
        </w:behaviors>
        <w:guid w:val="{6AA8A7CB-4C96-488B-A992-9F868F2398C6}"/>
      </w:docPartPr>
      <w:docPartBody>
        <w:p w:rsidR="00640FEB" w:rsidRDefault="00640FEB" w:rsidP="00640FEB">
          <w:pPr>
            <w:pStyle w:val="65B41D9F920846CAAFDA7137445B281F"/>
          </w:pPr>
          <w:r w:rsidRPr="008E1DC3">
            <w:rPr>
              <w:rStyle w:val="PlaceholderText"/>
            </w:rPr>
            <w:t>Placeholder for Workbook: 2020-21_TABLES_VER3, Table: CF</w:t>
          </w:r>
        </w:p>
      </w:docPartBody>
    </w:docPart>
    <w:docPart>
      <w:docPartPr>
        <w:name w:val="162803EB901A46F492029BD0EBF59269"/>
        <w:category>
          <w:name w:val="General"/>
          <w:gallery w:val="placeholder"/>
        </w:category>
        <w:types>
          <w:type w:val="bbPlcHdr"/>
        </w:types>
        <w:behaviors>
          <w:behavior w:val="content"/>
        </w:behaviors>
        <w:guid w:val="{48A68340-0171-49A0-8236-82286171E841}"/>
      </w:docPartPr>
      <w:docPartBody>
        <w:p w:rsidR="00640FEB" w:rsidRDefault="00640FEB" w:rsidP="00640FEB">
          <w:pPr>
            <w:pStyle w:val="162803EB901A46F492029BD0EBF59269"/>
          </w:pPr>
          <w:r w:rsidRPr="00FD0462">
            <w:rPr>
              <w:rStyle w:val="PlaceholderText"/>
            </w:rPr>
            <w:t>Placeholder for Workbook: Link_2020-21_Tables, Table: SCE</w:t>
          </w:r>
        </w:p>
      </w:docPartBody>
    </w:docPart>
    <w:docPart>
      <w:docPartPr>
        <w:name w:val="7605C7DA4817481AB20561B7BBC0E484"/>
        <w:category>
          <w:name w:val="General"/>
          <w:gallery w:val="placeholder"/>
        </w:category>
        <w:types>
          <w:type w:val="bbPlcHdr"/>
        </w:types>
        <w:behaviors>
          <w:behavior w:val="content"/>
        </w:behaviors>
        <w:guid w:val="{2C48D032-BA35-4F0C-BC00-83CAA9A9C9BA}"/>
      </w:docPartPr>
      <w:docPartBody>
        <w:p w:rsidR="00640FEB" w:rsidRDefault="00640FEB" w:rsidP="00640FEB">
          <w:pPr>
            <w:pStyle w:val="7605C7DA4817481AB20561B7BBC0E484"/>
          </w:pPr>
          <w:r w:rsidRPr="007B212E">
            <w:rPr>
              <w:rStyle w:val="PlaceholderText"/>
            </w:rPr>
            <w:t>Placeholder for Workbook: 2020-21_TABLES_VER3, Table: N.2.1</w:t>
          </w:r>
        </w:p>
      </w:docPartBody>
    </w:docPart>
    <w:docPart>
      <w:docPartPr>
        <w:name w:val="FDAFD2876FB34200B59035D1A311431C"/>
        <w:category>
          <w:name w:val="General"/>
          <w:gallery w:val="placeholder"/>
        </w:category>
        <w:types>
          <w:type w:val="bbPlcHdr"/>
        </w:types>
        <w:behaviors>
          <w:behavior w:val="content"/>
        </w:behaviors>
        <w:guid w:val="{0B9AEF95-BE3D-47B0-8E49-17AFCD30426F}"/>
      </w:docPartPr>
      <w:docPartBody>
        <w:p w:rsidR="00640FEB" w:rsidRDefault="00640FEB" w:rsidP="00640FEB">
          <w:pPr>
            <w:pStyle w:val="FDAFD2876FB34200B59035D1A311431C"/>
          </w:pPr>
          <w:r w:rsidRPr="007B212E">
            <w:rPr>
              <w:rStyle w:val="PlaceholderText"/>
            </w:rPr>
            <w:t>Placeholder for Workbook: 2020-21_TABLES_VER3, Table: N.2.3</w:t>
          </w:r>
        </w:p>
      </w:docPartBody>
    </w:docPart>
    <w:docPart>
      <w:docPartPr>
        <w:name w:val="691F5D494F4C48F7BCC5D144073518B5"/>
        <w:category>
          <w:name w:val="General"/>
          <w:gallery w:val="placeholder"/>
        </w:category>
        <w:types>
          <w:type w:val="bbPlcHdr"/>
        </w:types>
        <w:behaviors>
          <w:behavior w:val="content"/>
        </w:behaviors>
        <w:guid w:val="{58FF0F30-E12F-418C-A63D-ED3D25441CC8}"/>
      </w:docPartPr>
      <w:docPartBody>
        <w:p w:rsidR="00640FEB" w:rsidRDefault="00640FEB" w:rsidP="00640FEB">
          <w:pPr>
            <w:pStyle w:val="691F5D494F4C48F7BCC5D144073518B5"/>
          </w:pPr>
          <w:r w:rsidRPr="007B212E">
            <w:rPr>
              <w:rStyle w:val="PlaceholderText"/>
            </w:rPr>
            <w:t>Placeholder for Workbook: 2020-21_TABLES_VER3, Table: N.2.3.b</w:t>
          </w:r>
        </w:p>
      </w:docPartBody>
    </w:docPart>
    <w:docPart>
      <w:docPartPr>
        <w:name w:val="72DD6F57F0754CF5B3E3928C6B9F7244"/>
        <w:category>
          <w:name w:val="General"/>
          <w:gallery w:val="placeholder"/>
        </w:category>
        <w:types>
          <w:type w:val="bbPlcHdr"/>
        </w:types>
        <w:behaviors>
          <w:behavior w:val="content"/>
        </w:behaviors>
        <w:guid w:val="{6A1B816B-1B5D-4A60-ADA0-DE1788893C96}"/>
      </w:docPartPr>
      <w:docPartBody>
        <w:p w:rsidR="00640FEB" w:rsidRDefault="00640FEB" w:rsidP="00640FEB">
          <w:pPr>
            <w:pStyle w:val="72DD6F57F0754CF5B3E3928C6B9F7244"/>
          </w:pPr>
          <w:r w:rsidRPr="007B212E">
            <w:rPr>
              <w:rStyle w:val="PlaceholderText"/>
            </w:rPr>
            <w:t>Placeholder for Workbook: 2020-21_TABLES_VER3, Table: N.2.4.1</w:t>
          </w:r>
        </w:p>
      </w:docPartBody>
    </w:docPart>
    <w:docPart>
      <w:docPartPr>
        <w:name w:val="C63A5151915147088BBCAE28B07399E3"/>
        <w:category>
          <w:name w:val="General"/>
          <w:gallery w:val="placeholder"/>
        </w:category>
        <w:types>
          <w:type w:val="bbPlcHdr"/>
        </w:types>
        <w:behaviors>
          <w:behavior w:val="content"/>
        </w:behaviors>
        <w:guid w:val="{41D7DCFC-9F4F-41C4-9958-800F6D528D48}"/>
      </w:docPartPr>
      <w:docPartBody>
        <w:p w:rsidR="00640FEB" w:rsidRDefault="00640FEB" w:rsidP="00640FEB">
          <w:pPr>
            <w:pStyle w:val="C63A5151915147088BBCAE28B07399E3"/>
          </w:pPr>
          <w:r w:rsidRPr="007B212E">
            <w:rPr>
              <w:rStyle w:val="PlaceholderText"/>
            </w:rPr>
            <w:t>Placeholder for Workbook: 2020-21_TABLES_VER3, Table: N.2.4.2</w:t>
          </w:r>
        </w:p>
      </w:docPartBody>
    </w:docPart>
    <w:docPart>
      <w:docPartPr>
        <w:name w:val="8A8F0F508D3F43488287F988DFC808F4"/>
        <w:category>
          <w:name w:val="General"/>
          <w:gallery w:val="placeholder"/>
        </w:category>
        <w:types>
          <w:type w:val="bbPlcHdr"/>
        </w:types>
        <w:behaviors>
          <w:behavior w:val="content"/>
        </w:behaviors>
        <w:guid w:val="{BB2925F8-95DD-4B00-807A-7DC6AA59B6B7}"/>
      </w:docPartPr>
      <w:docPartBody>
        <w:p w:rsidR="00640FEB" w:rsidRDefault="00640FEB" w:rsidP="00640FEB">
          <w:pPr>
            <w:pStyle w:val="8A8F0F508D3F43488287F988DFC808F4"/>
          </w:pPr>
          <w:r w:rsidRPr="007B212E">
            <w:rPr>
              <w:rStyle w:val="PlaceholderText"/>
            </w:rPr>
            <w:t>Placeholder for Workbook: 2020-21_TABLES_VER3, Table: N.2.4.3</w:t>
          </w:r>
        </w:p>
      </w:docPartBody>
    </w:docPart>
    <w:docPart>
      <w:docPartPr>
        <w:name w:val="265A7D7EAF86455B925BB9574B6F1DF1"/>
        <w:category>
          <w:name w:val="General"/>
          <w:gallery w:val="placeholder"/>
        </w:category>
        <w:types>
          <w:type w:val="bbPlcHdr"/>
        </w:types>
        <w:behaviors>
          <w:behavior w:val="content"/>
        </w:behaviors>
        <w:guid w:val="{286B6809-9EB6-4B43-9C40-4D084D482E26}"/>
      </w:docPartPr>
      <w:docPartBody>
        <w:p w:rsidR="00640FEB" w:rsidRDefault="00640FEB" w:rsidP="00640FEB">
          <w:pPr>
            <w:pStyle w:val="265A7D7EAF86455B925BB9574B6F1DF1"/>
          </w:pPr>
          <w:r w:rsidRPr="007B212E">
            <w:rPr>
              <w:rStyle w:val="PlaceholderText"/>
            </w:rPr>
            <w:t>Placeholder for Workbook: 2020-21_TABLES_VER3, Table: N.2.4.4</w:t>
          </w:r>
        </w:p>
      </w:docPartBody>
    </w:docPart>
    <w:docPart>
      <w:docPartPr>
        <w:name w:val="60A09770A16E4A4F8A020319C76806F0"/>
        <w:category>
          <w:name w:val="General"/>
          <w:gallery w:val="placeholder"/>
        </w:category>
        <w:types>
          <w:type w:val="bbPlcHdr"/>
        </w:types>
        <w:behaviors>
          <w:behavior w:val="content"/>
        </w:behaviors>
        <w:guid w:val="{341BB5B1-4868-4165-B6CD-C36192C2D6FE}"/>
      </w:docPartPr>
      <w:docPartBody>
        <w:p w:rsidR="00640FEB" w:rsidRDefault="00640FEB" w:rsidP="00640FEB">
          <w:pPr>
            <w:pStyle w:val="60A09770A16E4A4F8A020319C76806F0"/>
          </w:pPr>
          <w:r w:rsidRPr="007B212E">
            <w:rPr>
              <w:rStyle w:val="PlaceholderText"/>
            </w:rPr>
            <w:t>Placeholder for Workbook: 2020-21_TABLES_VER3, Table: N.2.4.5</w:t>
          </w:r>
        </w:p>
      </w:docPartBody>
    </w:docPart>
    <w:docPart>
      <w:docPartPr>
        <w:name w:val="FC134B33156444D8AEDE16F01151D4C3"/>
        <w:category>
          <w:name w:val="General"/>
          <w:gallery w:val="placeholder"/>
        </w:category>
        <w:types>
          <w:type w:val="bbPlcHdr"/>
        </w:types>
        <w:behaviors>
          <w:behavior w:val="content"/>
        </w:behaviors>
        <w:guid w:val="{0A78CFE8-1BA1-4957-82C9-BC8E601E8BAE}"/>
      </w:docPartPr>
      <w:docPartBody>
        <w:p w:rsidR="00640FEB" w:rsidRDefault="00640FEB" w:rsidP="00640FEB">
          <w:pPr>
            <w:pStyle w:val="FC134B33156444D8AEDE16F01151D4C3"/>
          </w:pPr>
          <w:r w:rsidRPr="007B212E">
            <w:rPr>
              <w:rStyle w:val="PlaceholderText"/>
            </w:rPr>
            <w:t>Placeholder for Workbook: 2020-21_TABLES_VER3, Table: N.2.4.5.b</w:t>
          </w:r>
        </w:p>
      </w:docPartBody>
    </w:docPart>
    <w:docPart>
      <w:docPartPr>
        <w:name w:val="273E4739874A411CB45C0A91232A8C4A"/>
        <w:category>
          <w:name w:val="General"/>
          <w:gallery w:val="placeholder"/>
        </w:category>
        <w:types>
          <w:type w:val="bbPlcHdr"/>
        </w:types>
        <w:behaviors>
          <w:behavior w:val="content"/>
        </w:behaviors>
        <w:guid w:val="{EBE80A1D-C85D-477F-A550-4B2DB158832A}"/>
      </w:docPartPr>
      <w:docPartBody>
        <w:p w:rsidR="00640FEB" w:rsidRDefault="00640FEB" w:rsidP="00640FEB">
          <w:pPr>
            <w:pStyle w:val="273E4739874A411CB45C0A91232A8C4A"/>
          </w:pPr>
          <w:r w:rsidRPr="007B212E">
            <w:rPr>
              <w:rStyle w:val="PlaceholderText"/>
            </w:rPr>
            <w:t>Placeholder for Workbook: 2020-21_TABLES_VER3, Table: N.2.5</w:t>
          </w:r>
        </w:p>
      </w:docPartBody>
    </w:docPart>
    <w:docPart>
      <w:docPartPr>
        <w:name w:val="401EBC8A55734608BCF24A02557D444C"/>
        <w:category>
          <w:name w:val="General"/>
          <w:gallery w:val="placeholder"/>
        </w:category>
        <w:types>
          <w:type w:val="bbPlcHdr"/>
        </w:types>
        <w:behaviors>
          <w:behavior w:val="content"/>
        </w:behaviors>
        <w:guid w:val="{FF88B430-E1AC-475A-8111-CD13D750CF60}"/>
      </w:docPartPr>
      <w:docPartBody>
        <w:p w:rsidR="00640FEB" w:rsidRDefault="00640FEB" w:rsidP="00640FEB">
          <w:pPr>
            <w:pStyle w:val="401EBC8A55734608BCF24A02557D444C"/>
          </w:pPr>
          <w:r w:rsidRPr="007B212E">
            <w:rPr>
              <w:rStyle w:val="PlaceholderText"/>
            </w:rPr>
            <w:t>Placeholder for Workbook: 2020-21_TABLES_VER3, Table: N.3.1</w:t>
          </w:r>
        </w:p>
      </w:docPartBody>
    </w:docPart>
    <w:docPart>
      <w:docPartPr>
        <w:name w:val="FE5E4D6EF38B480CA331252C0D6E6D2C"/>
        <w:category>
          <w:name w:val="General"/>
          <w:gallery w:val="placeholder"/>
        </w:category>
        <w:types>
          <w:type w:val="bbPlcHdr"/>
        </w:types>
        <w:behaviors>
          <w:behavior w:val="content"/>
        </w:behaviors>
        <w:guid w:val="{56121E8E-1D6A-4DEE-9ECF-A5E9E876D77E}"/>
      </w:docPartPr>
      <w:docPartBody>
        <w:p w:rsidR="00640FEB" w:rsidRDefault="00640FEB" w:rsidP="00640FEB">
          <w:pPr>
            <w:pStyle w:val="FE5E4D6EF38B480CA331252C0D6E6D2C"/>
          </w:pPr>
          <w:r w:rsidRPr="007B212E">
            <w:rPr>
              <w:rStyle w:val="PlaceholderText"/>
            </w:rPr>
            <w:t>Placeholder for Workbook: 2020-21_TABLES_VER3, Table: N.3.1.1</w:t>
          </w:r>
        </w:p>
      </w:docPartBody>
    </w:docPart>
    <w:docPart>
      <w:docPartPr>
        <w:name w:val="E6ECA5885A24481C87459F68FDDEC925"/>
        <w:category>
          <w:name w:val="General"/>
          <w:gallery w:val="placeholder"/>
        </w:category>
        <w:types>
          <w:type w:val="bbPlcHdr"/>
        </w:types>
        <w:behaviors>
          <w:behavior w:val="content"/>
        </w:behaviors>
        <w:guid w:val="{8E5C7DB1-B7F5-45F7-9F31-DB4B2C12E0E1}"/>
      </w:docPartPr>
      <w:docPartBody>
        <w:p w:rsidR="00640FEB" w:rsidRDefault="00640FEB" w:rsidP="00640FEB">
          <w:pPr>
            <w:pStyle w:val="E6ECA5885A24481C87459F68FDDEC925"/>
          </w:pPr>
          <w:r w:rsidRPr="007B212E">
            <w:rPr>
              <w:rStyle w:val="PlaceholderText"/>
            </w:rPr>
            <w:t>Placeholder for Workbook: 2020-21_TABLES_VER3, Table: N.3.1.2</w:t>
          </w:r>
        </w:p>
      </w:docPartBody>
    </w:docPart>
    <w:docPart>
      <w:docPartPr>
        <w:name w:val="B829B8837CCC4589A0C544429FECA752"/>
        <w:category>
          <w:name w:val="General"/>
          <w:gallery w:val="placeholder"/>
        </w:category>
        <w:types>
          <w:type w:val="bbPlcHdr"/>
        </w:types>
        <w:behaviors>
          <w:behavior w:val="content"/>
        </w:behaviors>
        <w:guid w:val="{A0FCFA51-DC2B-4FF0-AAAF-AA8459B450E9}"/>
      </w:docPartPr>
      <w:docPartBody>
        <w:p w:rsidR="00640FEB" w:rsidRDefault="00640FEB" w:rsidP="00640FEB">
          <w:pPr>
            <w:pStyle w:val="B829B8837CCC4589A0C544429FECA752"/>
          </w:pPr>
          <w:r w:rsidRPr="007B212E">
            <w:rPr>
              <w:rStyle w:val="PlaceholderText"/>
            </w:rPr>
            <w:t>Placeholder for Workbook: 2020-21_TABLES_VER3, Table: N.3.1.2b</w:t>
          </w:r>
        </w:p>
      </w:docPartBody>
    </w:docPart>
    <w:docPart>
      <w:docPartPr>
        <w:name w:val="C1A470A335544F2996877096F5079D77"/>
        <w:category>
          <w:name w:val="General"/>
          <w:gallery w:val="placeholder"/>
        </w:category>
        <w:types>
          <w:type w:val="bbPlcHdr"/>
        </w:types>
        <w:behaviors>
          <w:behavior w:val="content"/>
        </w:behaviors>
        <w:guid w:val="{3C6118C8-3C5D-4554-A891-53199A8E9129}"/>
      </w:docPartPr>
      <w:docPartBody>
        <w:p w:rsidR="00640FEB" w:rsidRDefault="00640FEB" w:rsidP="00640FEB">
          <w:pPr>
            <w:pStyle w:val="C1A470A335544F2996877096F5079D77"/>
          </w:pPr>
          <w:r w:rsidRPr="007B212E">
            <w:rPr>
              <w:rStyle w:val="PlaceholderText"/>
            </w:rPr>
            <w:t>Placeholder for Workbook: 2020-21_TABLES_VER3, Table: N.3.1.3</w:t>
          </w:r>
        </w:p>
      </w:docPartBody>
    </w:docPart>
    <w:docPart>
      <w:docPartPr>
        <w:name w:val="CD49C6EEF00941128F80D4A5DA9E1635"/>
        <w:category>
          <w:name w:val="General"/>
          <w:gallery w:val="placeholder"/>
        </w:category>
        <w:types>
          <w:type w:val="bbPlcHdr"/>
        </w:types>
        <w:behaviors>
          <w:behavior w:val="content"/>
        </w:behaviors>
        <w:guid w:val="{A72D20E8-EF45-4023-A013-9A099F368E1A}"/>
      </w:docPartPr>
      <w:docPartBody>
        <w:p w:rsidR="00640FEB" w:rsidRDefault="00640FEB" w:rsidP="00640FEB">
          <w:pPr>
            <w:pStyle w:val="CD49C6EEF00941128F80D4A5DA9E1635"/>
          </w:pPr>
          <w:r w:rsidRPr="007B212E">
            <w:rPr>
              <w:rStyle w:val="PlaceholderText"/>
            </w:rPr>
            <w:t>Placeholder for Workbook: 2020-21_TABLES_VER3, Table: N.3.2</w:t>
          </w:r>
        </w:p>
      </w:docPartBody>
    </w:docPart>
    <w:docPart>
      <w:docPartPr>
        <w:name w:val="CD16D6E747624130AF0949B42EC3C0E5"/>
        <w:category>
          <w:name w:val="General"/>
          <w:gallery w:val="placeholder"/>
        </w:category>
        <w:types>
          <w:type w:val="bbPlcHdr"/>
        </w:types>
        <w:behaviors>
          <w:behavior w:val="content"/>
        </w:behaviors>
        <w:guid w:val="{FE39DD3B-CE54-4D9C-BBA7-AF44BF84AB9B}"/>
      </w:docPartPr>
      <w:docPartBody>
        <w:p w:rsidR="00640FEB" w:rsidRDefault="00640FEB" w:rsidP="00640FEB">
          <w:pPr>
            <w:pStyle w:val="CD16D6E747624130AF0949B42EC3C0E5"/>
          </w:pPr>
          <w:r w:rsidRPr="007B212E">
            <w:rPr>
              <w:rStyle w:val="PlaceholderText"/>
            </w:rPr>
            <w:t>Placeholder for Workbook: 2020-21_TABLES_VER3, Table: N.3.3</w:t>
          </w:r>
        </w:p>
      </w:docPartBody>
    </w:docPart>
    <w:docPart>
      <w:docPartPr>
        <w:name w:val="612B0818364F4BD49A2BD0381F828152"/>
        <w:category>
          <w:name w:val="General"/>
          <w:gallery w:val="placeholder"/>
        </w:category>
        <w:types>
          <w:type w:val="bbPlcHdr"/>
        </w:types>
        <w:behaviors>
          <w:behavior w:val="content"/>
        </w:behaviors>
        <w:guid w:val="{29FD80DF-E15D-4FC8-9421-BF3B2E477D90}"/>
      </w:docPartPr>
      <w:docPartBody>
        <w:p w:rsidR="00640FEB" w:rsidRDefault="00640FEB" w:rsidP="00640FEB">
          <w:pPr>
            <w:pStyle w:val="612B0818364F4BD49A2BD0381F828152"/>
          </w:pPr>
          <w:r w:rsidRPr="007B212E">
            <w:rPr>
              <w:rStyle w:val="PlaceholderText"/>
            </w:rPr>
            <w:t>Placeholder for Workbook: 2020-21_TABLES_VER3, Table: N.3.4</w:t>
          </w:r>
        </w:p>
      </w:docPartBody>
    </w:docPart>
    <w:docPart>
      <w:docPartPr>
        <w:name w:val="50EF13D4C2EE4723BE59A911C6F33CC5"/>
        <w:category>
          <w:name w:val="General"/>
          <w:gallery w:val="placeholder"/>
        </w:category>
        <w:types>
          <w:type w:val="bbPlcHdr"/>
        </w:types>
        <w:behaviors>
          <w:behavior w:val="content"/>
        </w:behaviors>
        <w:guid w:val="{18B562C1-9119-4042-94C6-76977631F611}"/>
      </w:docPartPr>
      <w:docPartBody>
        <w:p w:rsidR="00640FEB" w:rsidRDefault="00640FEB" w:rsidP="00640FEB">
          <w:pPr>
            <w:pStyle w:val="50EF13D4C2EE4723BE59A911C6F33CC5"/>
          </w:pPr>
          <w:r w:rsidRPr="007B212E">
            <w:rPr>
              <w:rStyle w:val="PlaceholderText"/>
            </w:rPr>
            <w:t>Placeholder for Workbook: 2020-21_TABLES_VER3, Table: N.4.1a</w:t>
          </w:r>
        </w:p>
      </w:docPartBody>
    </w:docPart>
    <w:docPart>
      <w:docPartPr>
        <w:name w:val="42CDDC9A7DA548F58CF7ED5E3C92D667"/>
        <w:category>
          <w:name w:val="General"/>
          <w:gallery w:val="placeholder"/>
        </w:category>
        <w:types>
          <w:type w:val="bbPlcHdr"/>
        </w:types>
        <w:behaviors>
          <w:behavior w:val="content"/>
        </w:behaviors>
        <w:guid w:val="{727D5602-1033-48B4-9D17-E4C91EC66BAF}"/>
      </w:docPartPr>
      <w:docPartBody>
        <w:p w:rsidR="00640FEB" w:rsidRDefault="00640FEB" w:rsidP="00640FEB">
          <w:pPr>
            <w:pStyle w:val="42CDDC9A7DA548F58CF7ED5E3C92D667"/>
          </w:pPr>
          <w:r w:rsidRPr="007B212E">
            <w:rPr>
              <w:rStyle w:val="PlaceholderText"/>
            </w:rPr>
            <w:t>Placeholder for Workbook: 2020-21_TABLES_VER3, Table: N.4.1b</w:t>
          </w:r>
        </w:p>
      </w:docPartBody>
    </w:docPart>
    <w:docPart>
      <w:docPartPr>
        <w:name w:val="05A177CAD1FF4208BB90F70F3A8EA6BA"/>
        <w:category>
          <w:name w:val="General"/>
          <w:gallery w:val="placeholder"/>
        </w:category>
        <w:types>
          <w:type w:val="bbPlcHdr"/>
        </w:types>
        <w:behaviors>
          <w:behavior w:val="content"/>
        </w:behaviors>
        <w:guid w:val="{34BF0931-39AD-4279-B221-E0E4436C19D3}"/>
      </w:docPartPr>
      <w:docPartBody>
        <w:p w:rsidR="00640FEB" w:rsidRDefault="00640FEB" w:rsidP="00640FEB">
          <w:pPr>
            <w:pStyle w:val="05A177CAD1FF4208BB90F70F3A8EA6BA"/>
          </w:pPr>
          <w:r w:rsidRPr="007B212E">
            <w:rPr>
              <w:rStyle w:val="PlaceholderText"/>
            </w:rPr>
            <w:t>Placeholder for Workbook: 2020-21_TABLES_VER3, Table: N.4.2</w:t>
          </w:r>
        </w:p>
      </w:docPartBody>
    </w:docPart>
    <w:docPart>
      <w:docPartPr>
        <w:name w:val="9F352BEDEDBF43AC82EF003A0A442B04"/>
        <w:category>
          <w:name w:val="General"/>
          <w:gallery w:val="placeholder"/>
        </w:category>
        <w:types>
          <w:type w:val="bbPlcHdr"/>
        </w:types>
        <w:behaviors>
          <w:behavior w:val="content"/>
        </w:behaviors>
        <w:guid w:val="{2222D07D-0C76-4B6B-884A-49519ECD86D6}"/>
      </w:docPartPr>
      <w:docPartBody>
        <w:p w:rsidR="00640FEB" w:rsidRDefault="00640FEB" w:rsidP="00640FEB">
          <w:pPr>
            <w:pStyle w:val="9F352BEDEDBF43AC82EF003A0A442B04"/>
          </w:pPr>
          <w:r w:rsidRPr="007B212E">
            <w:rPr>
              <w:rStyle w:val="PlaceholderText"/>
            </w:rPr>
            <w:t>Placeholder for Workbook: 2020-21_TABLES_VER3, Table: N.4.2b</w:t>
          </w:r>
        </w:p>
      </w:docPartBody>
    </w:docPart>
    <w:docPart>
      <w:docPartPr>
        <w:name w:val="4D61AE5FC1DE46F5B3D8E913DB31B862"/>
        <w:category>
          <w:name w:val="General"/>
          <w:gallery w:val="placeholder"/>
        </w:category>
        <w:types>
          <w:type w:val="bbPlcHdr"/>
        </w:types>
        <w:behaviors>
          <w:behavior w:val="content"/>
        </w:behaviors>
        <w:guid w:val="{D3E7188F-69C2-40AC-9212-D015B45D74AA}"/>
      </w:docPartPr>
      <w:docPartBody>
        <w:p w:rsidR="00640FEB" w:rsidRDefault="00640FEB" w:rsidP="00640FEB">
          <w:pPr>
            <w:pStyle w:val="4D61AE5FC1DE46F5B3D8E913DB31B862"/>
          </w:pPr>
          <w:r w:rsidRPr="007B212E">
            <w:rPr>
              <w:rStyle w:val="PlaceholderText"/>
            </w:rPr>
            <w:t>Placeholder for Workbook: 2020-21_TABLES_VER3, Table: N.4.3</w:t>
          </w:r>
        </w:p>
      </w:docPartBody>
    </w:docPart>
    <w:docPart>
      <w:docPartPr>
        <w:name w:val="F44AB1519AC24948B25E74E9FA7C9656"/>
        <w:category>
          <w:name w:val="General"/>
          <w:gallery w:val="placeholder"/>
        </w:category>
        <w:types>
          <w:type w:val="bbPlcHdr"/>
        </w:types>
        <w:behaviors>
          <w:behavior w:val="content"/>
        </w:behaviors>
        <w:guid w:val="{52B0E648-319C-41A2-B0EB-FF23E36C0F4B}"/>
      </w:docPartPr>
      <w:docPartBody>
        <w:p w:rsidR="00640FEB" w:rsidRDefault="00640FEB" w:rsidP="00640FEB">
          <w:pPr>
            <w:pStyle w:val="F44AB1519AC24948B25E74E9FA7C9656"/>
          </w:pPr>
          <w:r w:rsidRPr="007B212E">
            <w:rPr>
              <w:rStyle w:val="PlaceholderText"/>
            </w:rPr>
            <w:t>Placeholder for Workbook: 2020-21_TABLES_VER3, Table: N.4.3b</w:t>
          </w:r>
        </w:p>
      </w:docPartBody>
    </w:docPart>
    <w:docPart>
      <w:docPartPr>
        <w:name w:val="D78DD4BA8AB54DE4A030140FB6CAE164"/>
        <w:category>
          <w:name w:val="General"/>
          <w:gallery w:val="placeholder"/>
        </w:category>
        <w:types>
          <w:type w:val="bbPlcHdr"/>
        </w:types>
        <w:behaviors>
          <w:behavior w:val="content"/>
        </w:behaviors>
        <w:guid w:val="{889CCDC8-AF4B-49E0-81B8-D1430775A9CD}"/>
      </w:docPartPr>
      <w:docPartBody>
        <w:p w:rsidR="00640FEB" w:rsidRDefault="00640FEB" w:rsidP="00640FEB">
          <w:pPr>
            <w:pStyle w:val="D78DD4BA8AB54DE4A030140FB6CAE164"/>
          </w:pPr>
          <w:r w:rsidRPr="007B212E">
            <w:rPr>
              <w:rStyle w:val="PlaceholderText"/>
            </w:rPr>
            <w:t>Placeholder for Workbook: 2020-21_TABLES_VER3, Table: N.5.1</w:t>
          </w:r>
        </w:p>
      </w:docPartBody>
    </w:docPart>
    <w:docPart>
      <w:docPartPr>
        <w:name w:val="0725924D163C447AAC90ABA8CA8E0999"/>
        <w:category>
          <w:name w:val="General"/>
          <w:gallery w:val="placeholder"/>
        </w:category>
        <w:types>
          <w:type w:val="bbPlcHdr"/>
        </w:types>
        <w:behaviors>
          <w:behavior w:val="content"/>
        </w:behaviors>
        <w:guid w:val="{B1F4AC26-42A2-43F4-8861-18D37058492A}"/>
      </w:docPartPr>
      <w:docPartBody>
        <w:p w:rsidR="00640FEB" w:rsidRDefault="00640FEB" w:rsidP="00640FEB">
          <w:pPr>
            <w:pStyle w:val="0725924D163C447AAC90ABA8CA8E0999"/>
          </w:pPr>
          <w:r w:rsidRPr="00BE26AE">
            <w:rPr>
              <w:rStyle w:val="PlaceholderText"/>
            </w:rPr>
            <w:t>Placeholder for Workbook: Link_2020-21_Tables, Table: N.5.1.1</w:t>
          </w:r>
        </w:p>
      </w:docPartBody>
    </w:docPart>
    <w:docPart>
      <w:docPartPr>
        <w:name w:val="F660459B6FAF4166B13255843E438A3F"/>
        <w:category>
          <w:name w:val="General"/>
          <w:gallery w:val="placeholder"/>
        </w:category>
        <w:types>
          <w:type w:val="bbPlcHdr"/>
        </w:types>
        <w:behaviors>
          <w:behavior w:val="content"/>
        </w:behaviors>
        <w:guid w:val="{8AA382B7-37F6-4822-8DF3-E2FC294FD126}"/>
      </w:docPartPr>
      <w:docPartBody>
        <w:p w:rsidR="00640FEB" w:rsidRDefault="00640FEB" w:rsidP="00640FEB">
          <w:pPr>
            <w:pStyle w:val="F660459B6FAF4166B13255843E438A3F"/>
          </w:pPr>
          <w:r w:rsidRPr="00BE26AE">
            <w:rPr>
              <w:rStyle w:val="PlaceholderText"/>
            </w:rPr>
            <w:t>Placeholder for Workbook: Link_2020-21_Tables, Table: N.5.1.1b</w:t>
          </w:r>
        </w:p>
      </w:docPartBody>
    </w:docPart>
    <w:docPart>
      <w:docPartPr>
        <w:name w:val="9F15F564AA094947A33F534AEF0A0E23"/>
        <w:category>
          <w:name w:val="General"/>
          <w:gallery w:val="placeholder"/>
        </w:category>
        <w:types>
          <w:type w:val="bbPlcHdr"/>
        </w:types>
        <w:behaviors>
          <w:behavior w:val="content"/>
        </w:behaviors>
        <w:guid w:val="{AEC84ABA-2794-4696-8A78-6CC2A6A5AF9C}"/>
      </w:docPartPr>
      <w:docPartBody>
        <w:p w:rsidR="00640FEB" w:rsidRDefault="00640FEB" w:rsidP="00640FEB">
          <w:pPr>
            <w:pStyle w:val="9F15F564AA094947A33F534AEF0A0E23"/>
          </w:pPr>
          <w:r w:rsidRPr="00027DF5">
            <w:rPr>
              <w:rStyle w:val="PlaceholderText"/>
            </w:rPr>
            <w:t>Placeholder for Workbook: Link_2020-21_Tables, Table: N.5.1.2</w:t>
          </w:r>
        </w:p>
      </w:docPartBody>
    </w:docPart>
    <w:docPart>
      <w:docPartPr>
        <w:name w:val="4C8E8CF9DA8E4275A477848C3A20AC3B"/>
        <w:category>
          <w:name w:val="General"/>
          <w:gallery w:val="placeholder"/>
        </w:category>
        <w:types>
          <w:type w:val="bbPlcHdr"/>
        </w:types>
        <w:behaviors>
          <w:behavior w:val="content"/>
        </w:behaviors>
        <w:guid w:val="{3ED3FB4D-100B-471D-8ED2-6663F308DAB6}"/>
      </w:docPartPr>
      <w:docPartBody>
        <w:p w:rsidR="00640FEB" w:rsidRDefault="00640FEB" w:rsidP="00640FEB">
          <w:pPr>
            <w:pStyle w:val="4C8E8CF9DA8E4275A477848C3A20AC3B"/>
          </w:pPr>
          <w:r w:rsidRPr="009A47B8">
            <w:rPr>
              <w:rStyle w:val="PlaceholderText"/>
            </w:rPr>
            <w:t>Placeholder for Workbook: Link_2020-21_Tables, Table: N.5.1.3</w:t>
          </w:r>
        </w:p>
      </w:docPartBody>
    </w:docPart>
    <w:docPart>
      <w:docPartPr>
        <w:name w:val="72A98E0DC5714ABEAF51C85C2A356153"/>
        <w:category>
          <w:name w:val="General"/>
          <w:gallery w:val="placeholder"/>
        </w:category>
        <w:types>
          <w:type w:val="bbPlcHdr"/>
        </w:types>
        <w:behaviors>
          <w:behavior w:val="content"/>
        </w:behaviors>
        <w:guid w:val="{ED39F93C-1C57-440D-B05F-81720D030614}"/>
      </w:docPartPr>
      <w:docPartBody>
        <w:p w:rsidR="00640FEB" w:rsidRDefault="00640FEB" w:rsidP="00640FEB">
          <w:pPr>
            <w:pStyle w:val="72A98E0DC5714ABEAF51C85C2A356153"/>
          </w:pPr>
          <w:r w:rsidRPr="009A47B8">
            <w:rPr>
              <w:rStyle w:val="PlaceholderText"/>
            </w:rPr>
            <w:t>Placeholder for Workbook: Link_2020-21_Tables, Table: N.5.1.3b</w:t>
          </w:r>
        </w:p>
      </w:docPartBody>
    </w:docPart>
    <w:docPart>
      <w:docPartPr>
        <w:name w:val="7707D40021484FB09B617C8C61875C39"/>
        <w:category>
          <w:name w:val="General"/>
          <w:gallery w:val="placeholder"/>
        </w:category>
        <w:types>
          <w:type w:val="bbPlcHdr"/>
        </w:types>
        <w:behaviors>
          <w:behavior w:val="content"/>
        </w:behaviors>
        <w:guid w:val="{FB518B8D-765F-4E99-AA55-1E95B29BB32D}"/>
      </w:docPartPr>
      <w:docPartBody>
        <w:p w:rsidR="00640FEB" w:rsidRDefault="00640FEB" w:rsidP="00640FEB">
          <w:pPr>
            <w:pStyle w:val="7707D40021484FB09B617C8C61875C39"/>
          </w:pPr>
          <w:r w:rsidRPr="005B3387">
            <w:rPr>
              <w:rStyle w:val="PlaceholderText"/>
            </w:rPr>
            <w:t>Placeholder for Workbook: Link_2020-21_Tables, Table: N.5.1.4</w:t>
          </w:r>
        </w:p>
      </w:docPartBody>
    </w:docPart>
    <w:docPart>
      <w:docPartPr>
        <w:name w:val="4FF70DD90DCD422EB0F5AEEE4ABD26AD"/>
        <w:category>
          <w:name w:val="General"/>
          <w:gallery w:val="placeholder"/>
        </w:category>
        <w:types>
          <w:type w:val="bbPlcHdr"/>
        </w:types>
        <w:behaviors>
          <w:behavior w:val="content"/>
        </w:behaviors>
        <w:guid w:val="{74DC3A29-74B2-407F-9F1D-D8B28342A972}"/>
      </w:docPartPr>
      <w:docPartBody>
        <w:p w:rsidR="00640FEB" w:rsidRDefault="00640FEB" w:rsidP="00640FEB">
          <w:pPr>
            <w:pStyle w:val="4FF70DD90DCD422EB0F5AEEE4ABD26AD"/>
          </w:pPr>
          <w:r w:rsidRPr="005B3387">
            <w:rPr>
              <w:rStyle w:val="PlaceholderText"/>
            </w:rPr>
            <w:t>Placeholder for Workbook: Link_2020-21_Tables, Table: N.5.1.5</w:t>
          </w:r>
        </w:p>
      </w:docPartBody>
    </w:docPart>
    <w:docPart>
      <w:docPartPr>
        <w:name w:val="86538952C65B4B2B8E0C930F64121526"/>
        <w:category>
          <w:name w:val="General"/>
          <w:gallery w:val="placeholder"/>
        </w:category>
        <w:types>
          <w:type w:val="bbPlcHdr"/>
        </w:types>
        <w:behaviors>
          <w:behavior w:val="content"/>
        </w:behaviors>
        <w:guid w:val="{73D23B82-D060-4D1D-8DFF-D918F0794E3E}"/>
      </w:docPartPr>
      <w:docPartBody>
        <w:p w:rsidR="00640FEB" w:rsidRDefault="00640FEB" w:rsidP="00640FEB">
          <w:pPr>
            <w:pStyle w:val="86538952C65B4B2B8E0C930F64121526"/>
          </w:pPr>
          <w:r w:rsidRPr="007B212E">
            <w:rPr>
              <w:rStyle w:val="PlaceholderText"/>
            </w:rPr>
            <w:t>Placeholder for Workbook: 2020-21_TABLES_VER3, Table: N.5.2</w:t>
          </w:r>
        </w:p>
      </w:docPartBody>
    </w:docPart>
    <w:docPart>
      <w:docPartPr>
        <w:name w:val="10AFDBBEF9ED4BD7A26E540C814C1F33"/>
        <w:category>
          <w:name w:val="General"/>
          <w:gallery w:val="placeholder"/>
        </w:category>
        <w:types>
          <w:type w:val="bbPlcHdr"/>
        </w:types>
        <w:behaviors>
          <w:behavior w:val="content"/>
        </w:behaviors>
        <w:guid w:val="{CD47D417-1376-4482-A7F7-8C9DF3685F0D}"/>
      </w:docPartPr>
      <w:docPartBody>
        <w:p w:rsidR="00640FEB" w:rsidRDefault="00640FEB" w:rsidP="00640FEB">
          <w:pPr>
            <w:pStyle w:val="10AFDBBEF9ED4BD7A26E540C814C1F33"/>
          </w:pPr>
          <w:r w:rsidRPr="007B212E">
            <w:rPr>
              <w:rStyle w:val="PlaceholderText"/>
            </w:rPr>
            <w:t>Placeholder for Workbook: 2020-21_TABLES_VER3, Table: N.5.3</w:t>
          </w:r>
        </w:p>
      </w:docPartBody>
    </w:docPart>
    <w:docPart>
      <w:docPartPr>
        <w:name w:val="07EC9DF89E6E4EBAB224B7AA84E7F41C"/>
        <w:category>
          <w:name w:val="General"/>
          <w:gallery w:val="placeholder"/>
        </w:category>
        <w:types>
          <w:type w:val="bbPlcHdr"/>
        </w:types>
        <w:behaviors>
          <w:behavior w:val="content"/>
        </w:behaviors>
        <w:guid w:val="{C6FFC9AE-E940-4240-8E63-FE418CF6CFC4}"/>
      </w:docPartPr>
      <w:docPartBody>
        <w:p w:rsidR="00640FEB" w:rsidRDefault="00640FEB" w:rsidP="00640FEB">
          <w:pPr>
            <w:pStyle w:val="07EC9DF89E6E4EBAB224B7AA84E7F41C"/>
          </w:pPr>
          <w:r w:rsidRPr="007B212E">
            <w:rPr>
              <w:rStyle w:val="PlaceholderText"/>
            </w:rPr>
            <w:t>Placeholder for Workbook: 2020-21_TABLES_VER3, Table: N.5.3b</w:t>
          </w:r>
        </w:p>
      </w:docPartBody>
    </w:docPart>
    <w:docPart>
      <w:docPartPr>
        <w:name w:val="7C9A9972E9654A65ADFDFBADA7AB9C56"/>
        <w:category>
          <w:name w:val="General"/>
          <w:gallery w:val="placeholder"/>
        </w:category>
        <w:types>
          <w:type w:val="bbPlcHdr"/>
        </w:types>
        <w:behaviors>
          <w:behavior w:val="content"/>
        </w:behaviors>
        <w:guid w:val="{34D0A5F6-89B4-4028-81DA-508C99CEE147}"/>
      </w:docPartPr>
      <w:docPartBody>
        <w:p w:rsidR="00640FEB" w:rsidRDefault="00640FEB" w:rsidP="00640FEB">
          <w:pPr>
            <w:pStyle w:val="7C9A9972E9654A65ADFDFBADA7AB9C56"/>
          </w:pPr>
          <w:r w:rsidRPr="007B212E">
            <w:rPr>
              <w:rStyle w:val="PlaceholderText"/>
            </w:rPr>
            <w:t>Placeholder for Workbook: 2020-21_TABLES_VER3, Table: N.5.4</w:t>
          </w:r>
        </w:p>
      </w:docPartBody>
    </w:docPart>
    <w:docPart>
      <w:docPartPr>
        <w:name w:val="FB4D931974A14ED5B60DE230780CD5EB"/>
        <w:category>
          <w:name w:val="General"/>
          <w:gallery w:val="placeholder"/>
        </w:category>
        <w:types>
          <w:type w:val="bbPlcHdr"/>
        </w:types>
        <w:behaviors>
          <w:behavior w:val="content"/>
        </w:behaviors>
        <w:guid w:val="{54B9F937-2913-4C74-A593-628E85AF0FF6}"/>
      </w:docPartPr>
      <w:docPartBody>
        <w:p w:rsidR="00640FEB" w:rsidRDefault="00640FEB" w:rsidP="00640FEB">
          <w:pPr>
            <w:pStyle w:val="FB4D931974A14ED5B60DE230780CD5EB"/>
          </w:pPr>
          <w:r w:rsidRPr="007B212E">
            <w:rPr>
              <w:rStyle w:val="PlaceholderText"/>
            </w:rPr>
            <w:t>Placeholder for Workbook: 2020-21_TABLES_VER3, Table: N.5.5a</w:t>
          </w:r>
        </w:p>
      </w:docPartBody>
    </w:docPart>
    <w:docPart>
      <w:docPartPr>
        <w:name w:val="3094B98A01914341BC69122773667A12"/>
        <w:category>
          <w:name w:val="General"/>
          <w:gallery w:val="placeholder"/>
        </w:category>
        <w:types>
          <w:type w:val="bbPlcHdr"/>
        </w:types>
        <w:behaviors>
          <w:behavior w:val="content"/>
        </w:behaviors>
        <w:guid w:val="{0114BF95-D108-4103-8E6C-95EBE538204F}"/>
      </w:docPartPr>
      <w:docPartBody>
        <w:p w:rsidR="00640FEB" w:rsidRDefault="00640FEB" w:rsidP="00640FEB">
          <w:pPr>
            <w:pStyle w:val="3094B98A01914341BC69122773667A12"/>
          </w:pPr>
          <w:r w:rsidRPr="007B212E">
            <w:rPr>
              <w:rStyle w:val="PlaceholderText"/>
            </w:rPr>
            <w:t>Placeholder for Workbook: 2020-21_TABLES_VER3, Table: N.5.5b</w:t>
          </w:r>
        </w:p>
      </w:docPartBody>
    </w:docPart>
    <w:docPart>
      <w:docPartPr>
        <w:name w:val="69A5CFA8968142F782D3A8FE4088662F"/>
        <w:category>
          <w:name w:val="General"/>
          <w:gallery w:val="placeholder"/>
        </w:category>
        <w:types>
          <w:type w:val="bbPlcHdr"/>
        </w:types>
        <w:behaviors>
          <w:behavior w:val="content"/>
        </w:behaviors>
        <w:guid w:val="{40C2B86F-92C7-4BEE-91DA-053749610C43}"/>
      </w:docPartPr>
      <w:docPartBody>
        <w:p w:rsidR="00640FEB" w:rsidRDefault="00640FEB" w:rsidP="00640FEB">
          <w:pPr>
            <w:pStyle w:val="69A5CFA8968142F782D3A8FE4088662F"/>
          </w:pPr>
          <w:r w:rsidRPr="007B212E">
            <w:rPr>
              <w:rStyle w:val="PlaceholderText"/>
            </w:rPr>
            <w:t>Placeholder for Workbook: 2020-21_TABLES_VER3, Table: N.5.5c</w:t>
          </w:r>
        </w:p>
      </w:docPartBody>
    </w:docPart>
    <w:docPart>
      <w:docPartPr>
        <w:name w:val="C956B806AF3F42189B622459D4417937"/>
        <w:category>
          <w:name w:val="General"/>
          <w:gallery w:val="placeholder"/>
        </w:category>
        <w:types>
          <w:type w:val="bbPlcHdr"/>
        </w:types>
        <w:behaviors>
          <w:behavior w:val="content"/>
        </w:behaviors>
        <w:guid w:val="{A53911DC-BCB2-442E-B07F-729775EB6CF3}"/>
      </w:docPartPr>
      <w:docPartBody>
        <w:p w:rsidR="00640FEB" w:rsidRDefault="00640FEB" w:rsidP="00640FEB">
          <w:pPr>
            <w:pStyle w:val="C956B806AF3F42189B622459D4417937"/>
          </w:pPr>
          <w:r w:rsidRPr="007B212E">
            <w:rPr>
              <w:rStyle w:val="PlaceholderText"/>
            </w:rPr>
            <w:t>Placeholder for Workbook: 2020-21_TABLES_VER3, Table: N.5.6</w:t>
          </w:r>
        </w:p>
      </w:docPartBody>
    </w:docPart>
    <w:docPart>
      <w:docPartPr>
        <w:name w:val="F3AC1551FFE1490FBAF043A17567EBE5"/>
        <w:category>
          <w:name w:val="General"/>
          <w:gallery w:val="placeholder"/>
        </w:category>
        <w:types>
          <w:type w:val="bbPlcHdr"/>
        </w:types>
        <w:behaviors>
          <w:behavior w:val="content"/>
        </w:behaviors>
        <w:guid w:val="{E7E6AE10-C7CE-4527-BD91-480CFED9E3C9}"/>
      </w:docPartPr>
      <w:docPartBody>
        <w:p w:rsidR="00640FEB" w:rsidRDefault="00640FEB" w:rsidP="00640FEB">
          <w:pPr>
            <w:pStyle w:val="F3AC1551FFE1490FBAF043A17567EBE5"/>
          </w:pPr>
          <w:r w:rsidRPr="007B212E">
            <w:rPr>
              <w:rStyle w:val="PlaceholderText"/>
            </w:rPr>
            <w:t>Placeholder for Workbook: 2020-21_TABLES_VER3, Table: N.5.7.1</w:t>
          </w:r>
        </w:p>
      </w:docPartBody>
    </w:docPart>
    <w:docPart>
      <w:docPartPr>
        <w:name w:val="02648FE9801240C88F0024D10986B861"/>
        <w:category>
          <w:name w:val="General"/>
          <w:gallery w:val="placeholder"/>
        </w:category>
        <w:types>
          <w:type w:val="bbPlcHdr"/>
        </w:types>
        <w:behaviors>
          <w:behavior w:val="content"/>
        </w:behaviors>
        <w:guid w:val="{FF7C30F0-F0A6-4728-A1C8-660AEC7A6242}"/>
      </w:docPartPr>
      <w:docPartBody>
        <w:p w:rsidR="00640FEB" w:rsidRDefault="00640FEB" w:rsidP="00640FEB">
          <w:pPr>
            <w:pStyle w:val="02648FE9801240C88F0024D10986B861"/>
          </w:pPr>
          <w:r w:rsidRPr="007B212E">
            <w:rPr>
              <w:rStyle w:val="PlaceholderText"/>
            </w:rPr>
            <w:t>Placeholder for Workbook: 2020-21_TABLES_VER3, Table: N.5.7.2</w:t>
          </w:r>
        </w:p>
      </w:docPartBody>
    </w:docPart>
    <w:docPart>
      <w:docPartPr>
        <w:name w:val="11DEB474C3BD44DB9CB9A7387F84E6D7"/>
        <w:category>
          <w:name w:val="General"/>
          <w:gallery w:val="placeholder"/>
        </w:category>
        <w:types>
          <w:type w:val="bbPlcHdr"/>
        </w:types>
        <w:behaviors>
          <w:behavior w:val="content"/>
        </w:behaviors>
        <w:guid w:val="{F45F0229-39EA-42AD-BB44-FE1480709EB0}"/>
      </w:docPartPr>
      <w:docPartBody>
        <w:p w:rsidR="00640FEB" w:rsidRDefault="00640FEB" w:rsidP="00640FEB">
          <w:pPr>
            <w:pStyle w:val="11DEB474C3BD44DB9CB9A7387F84E6D7"/>
          </w:pPr>
          <w:r w:rsidRPr="00FD0462">
            <w:rPr>
              <w:rStyle w:val="PlaceholderText"/>
            </w:rPr>
            <w:t>Placeholder for Workbook: Link_2020-21_Tables, Table: N.6.1</w:t>
          </w:r>
        </w:p>
      </w:docPartBody>
    </w:docPart>
    <w:docPart>
      <w:docPartPr>
        <w:name w:val="8C62D46F21234F1A971825AF18909868"/>
        <w:category>
          <w:name w:val="General"/>
          <w:gallery w:val="placeholder"/>
        </w:category>
        <w:types>
          <w:type w:val="bbPlcHdr"/>
        </w:types>
        <w:behaviors>
          <w:behavior w:val="content"/>
        </w:behaviors>
        <w:guid w:val="{021F2811-3F0E-42C0-9488-6F8FCBB39BF8}"/>
      </w:docPartPr>
      <w:docPartBody>
        <w:p w:rsidR="00640FEB" w:rsidRDefault="00640FEB" w:rsidP="00640FEB">
          <w:pPr>
            <w:pStyle w:val="8C62D46F21234F1A971825AF18909868"/>
          </w:pPr>
          <w:r w:rsidRPr="00FD0462">
            <w:rPr>
              <w:rStyle w:val="PlaceholderText"/>
            </w:rPr>
            <w:t>Placeholder for Workbook: Link_2020-21_Tables, Table: N.6.1b</w:t>
          </w:r>
        </w:p>
      </w:docPartBody>
    </w:docPart>
    <w:docPart>
      <w:docPartPr>
        <w:name w:val="557D18B12A0B4BF79278BB8F02F93F5D"/>
        <w:category>
          <w:name w:val="General"/>
          <w:gallery w:val="placeholder"/>
        </w:category>
        <w:types>
          <w:type w:val="bbPlcHdr"/>
        </w:types>
        <w:behaviors>
          <w:behavior w:val="content"/>
        </w:behaviors>
        <w:guid w:val="{5FE1B329-313E-444E-84D9-D71822CE1B06}"/>
      </w:docPartPr>
      <w:docPartBody>
        <w:p w:rsidR="00640FEB" w:rsidRDefault="00640FEB" w:rsidP="00640FEB">
          <w:pPr>
            <w:pStyle w:val="557D18B12A0B4BF79278BB8F02F93F5D"/>
          </w:pPr>
          <w:r w:rsidRPr="00FD0462">
            <w:rPr>
              <w:rStyle w:val="PlaceholderText"/>
            </w:rPr>
            <w:t>Placeholder for Workbook: Link_2020-21_Tables, Table: N.6.2</w:t>
          </w:r>
        </w:p>
      </w:docPartBody>
    </w:docPart>
    <w:docPart>
      <w:docPartPr>
        <w:name w:val="BC4DE1321EB845D6B1DDD36D3BE2F64D"/>
        <w:category>
          <w:name w:val="General"/>
          <w:gallery w:val="placeholder"/>
        </w:category>
        <w:types>
          <w:type w:val="bbPlcHdr"/>
        </w:types>
        <w:behaviors>
          <w:behavior w:val="content"/>
        </w:behaviors>
        <w:guid w:val="{68793F77-C28A-4F7A-8E66-CA5BB515DFE0}"/>
      </w:docPartPr>
      <w:docPartBody>
        <w:p w:rsidR="00640FEB" w:rsidRDefault="00640FEB" w:rsidP="00640FEB">
          <w:pPr>
            <w:pStyle w:val="BC4DE1321EB845D6B1DDD36D3BE2F64D"/>
          </w:pPr>
          <w:r w:rsidRPr="00FD0462">
            <w:rPr>
              <w:rStyle w:val="PlaceholderText"/>
            </w:rPr>
            <w:t>Placeholder for Workbook: Link_2020-21_Tables, Table: N.6.2b</w:t>
          </w:r>
        </w:p>
      </w:docPartBody>
    </w:docPart>
    <w:docPart>
      <w:docPartPr>
        <w:name w:val="A650BF16BA7A4D3BAFFDADDA226F535A"/>
        <w:category>
          <w:name w:val="General"/>
          <w:gallery w:val="placeholder"/>
        </w:category>
        <w:types>
          <w:type w:val="bbPlcHdr"/>
        </w:types>
        <w:behaviors>
          <w:behavior w:val="content"/>
        </w:behaviors>
        <w:guid w:val="{308B0372-DB82-461A-9779-9A695CEB2BBF}"/>
      </w:docPartPr>
      <w:docPartBody>
        <w:p w:rsidR="00640FEB" w:rsidRDefault="00640FEB" w:rsidP="00640FEB">
          <w:pPr>
            <w:pStyle w:val="A650BF16BA7A4D3BAFFDADDA226F535A"/>
          </w:pPr>
          <w:r w:rsidRPr="00FD0462">
            <w:rPr>
              <w:rStyle w:val="PlaceholderText"/>
            </w:rPr>
            <w:t>Placeholder for Workbook: Link_2020-21_Tables, Table: N.6.2c</w:t>
          </w:r>
        </w:p>
      </w:docPartBody>
    </w:docPart>
    <w:docPart>
      <w:docPartPr>
        <w:name w:val="5FBF644AE17E43EFBFD74A76221B88F5"/>
        <w:category>
          <w:name w:val="General"/>
          <w:gallery w:val="placeholder"/>
        </w:category>
        <w:types>
          <w:type w:val="bbPlcHdr"/>
        </w:types>
        <w:behaviors>
          <w:behavior w:val="content"/>
        </w:behaviors>
        <w:guid w:val="{5FBC976A-861D-40F3-86DB-606C12BA7E56}"/>
      </w:docPartPr>
      <w:docPartBody>
        <w:p w:rsidR="00640FEB" w:rsidRDefault="00640FEB" w:rsidP="00640FEB">
          <w:pPr>
            <w:pStyle w:val="5FBF644AE17E43EFBFD74A76221B88F5"/>
          </w:pPr>
          <w:r w:rsidRPr="00FD0462">
            <w:rPr>
              <w:rStyle w:val="PlaceholderText"/>
            </w:rPr>
            <w:t>Placeholder for Workbook: Link_2020-21_Tables, Table: N.6.2d</w:t>
          </w:r>
        </w:p>
      </w:docPartBody>
    </w:docPart>
    <w:docPart>
      <w:docPartPr>
        <w:name w:val="59D50BE33ED040DDBE68361E59B4E486"/>
        <w:category>
          <w:name w:val="General"/>
          <w:gallery w:val="placeholder"/>
        </w:category>
        <w:types>
          <w:type w:val="bbPlcHdr"/>
        </w:types>
        <w:behaviors>
          <w:behavior w:val="content"/>
        </w:behaviors>
        <w:guid w:val="{8F946765-EF6D-486D-AFA2-A5EE6A3A2B62}"/>
      </w:docPartPr>
      <w:docPartBody>
        <w:p w:rsidR="00640FEB" w:rsidRDefault="00640FEB" w:rsidP="00640FEB">
          <w:pPr>
            <w:pStyle w:val="59D50BE33ED040DDBE68361E59B4E486"/>
          </w:pPr>
          <w:r w:rsidRPr="00FD0462">
            <w:rPr>
              <w:rStyle w:val="PlaceholderText"/>
            </w:rPr>
            <w:t>Placeholder for Workbook: Link_2020-21_Tables, Table: N.6.2e</w:t>
          </w:r>
        </w:p>
      </w:docPartBody>
    </w:docPart>
    <w:docPart>
      <w:docPartPr>
        <w:name w:val="416D68CB33734CC0ADBD735CAB2215CB"/>
        <w:category>
          <w:name w:val="General"/>
          <w:gallery w:val="placeholder"/>
        </w:category>
        <w:types>
          <w:type w:val="bbPlcHdr"/>
        </w:types>
        <w:behaviors>
          <w:behavior w:val="content"/>
        </w:behaviors>
        <w:guid w:val="{E868C96A-1C33-45C3-A4A5-C8B08C3A8EFF}"/>
      </w:docPartPr>
      <w:docPartBody>
        <w:p w:rsidR="00640FEB" w:rsidRDefault="00640FEB" w:rsidP="00640FEB">
          <w:pPr>
            <w:pStyle w:val="416D68CB33734CC0ADBD735CAB2215CB"/>
          </w:pPr>
          <w:r w:rsidRPr="00FD0462">
            <w:rPr>
              <w:rStyle w:val="PlaceholderText"/>
            </w:rPr>
            <w:t>Placeholder for Workbook: Link_2020-21_Tables, Table: N.6.3</w:t>
          </w:r>
        </w:p>
      </w:docPartBody>
    </w:docPart>
    <w:docPart>
      <w:docPartPr>
        <w:name w:val="740F3FB992EC47978F80AD3AFE8BDE30"/>
        <w:category>
          <w:name w:val="General"/>
          <w:gallery w:val="placeholder"/>
        </w:category>
        <w:types>
          <w:type w:val="bbPlcHdr"/>
        </w:types>
        <w:behaviors>
          <w:behavior w:val="content"/>
        </w:behaviors>
        <w:guid w:val="{96362DC8-9008-4754-A580-21D1678C7A3B}"/>
      </w:docPartPr>
      <w:docPartBody>
        <w:p w:rsidR="00640FEB" w:rsidRDefault="00640FEB" w:rsidP="00640FEB">
          <w:pPr>
            <w:pStyle w:val="740F3FB992EC47978F80AD3AFE8BDE30"/>
          </w:pPr>
          <w:r w:rsidRPr="00FD0462">
            <w:rPr>
              <w:rStyle w:val="PlaceholderText"/>
            </w:rPr>
            <w:t>Placeholder for Workbook: Link_2020-21_Tables, Table: N.6.4</w:t>
          </w:r>
        </w:p>
      </w:docPartBody>
    </w:docPart>
    <w:docPart>
      <w:docPartPr>
        <w:name w:val="72169C1E6C7F46AB8F7BD087F92F6A11"/>
        <w:category>
          <w:name w:val="General"/>
          <w:gallery w:val="placeholder"/>
        </w:category>
        <w:types>
          <w:type w:val="bbPlcHdr"/>
        </w:types>
        <w:behaviors>
          <w:behavior w:val="content"/>
        </w:behaviors>
        <w:guid w:val="{C87F8327-D0FB-417A-BF22-F664A1EA08F0}"/>
      </w:docPartPr>
      <w:docPartBody>
        <w:p w:rsidR="00640FEB" w:rsidRDefault="00640FEB" w:rsidP="00640FEB">
          <w:pPr>
            <w:pStyle w:val="72169C1E6C7F46AB8F7BD087F92F6A11"/>
          </w:pPr>
          <w:r w:rsidRPr="00FD0462">
            <w:rPr>
              <w:rStyle w:val="PlaceholderText"/>
            </w:rPr>
            <w:t>Placeholder for Workbook: Link_2020-21_Tables, Table: N.6.5</w:t>
          </w:r>
        </w:p>
      </w:docPartBody>
    </w:docPart>
    <w:docPart>
      <w:docPartPr>
        <w:name w:val="33922E8D554F48968C5B20F6770B2A4D"/>
        <w:category>
          <w:name w:val="General"/>
          <w:gallery w:val="placeholder"/>
        </w:category>
        <w:types>
          <w:type w:val="bbPlcHdr"/>
        </w:types>
        <w:behaviors>
          <w:behavior w:val="content"/>
        </w:behaviors>
        <w:guid w:val="{B2121C0B-EE12-490F-9B85-8D112793C423}"/>
      </w:docPartPr>
      <w:docPartBody>
        <w:p w:rsidR="00640FEB" w:rsidRDefault="00640FEB" w:rsidP="00640FEB">
          <w:pPr>
            <w:pStyle w:val="33922E8D554F48968C5B20F6770B2A4D"/>
          </w:pPr>
          <w:r w:rsidRPr="00FD0462">
            <w:rPr>
              <w:rStyle w:val="PlaceholderText"/>
            </w:rPr>
            <w:t>Placeholder for Workbook: Link_2020-21_Tables, Table: N.6.5b</w:t>
          </w:r>
        </w:p>
      </w:docPartBody>
    </w:docPart>
    <w:docPart>
      <w:docPartPr>
        <w:name w:val="D80963A353154AD5AE4C715FC6E345D5"/>
        <w:category>
          <w:name w:val="General"/>
          <w:gallery w:val="placeholder"/>
        </w:category>
        <w:types>
          <w:type w:val="bbPlcHdr"/>
        </w:types>
        <w:behaviors>
          <w:behavior w:val="content"/>
        </w:behaviors>
        <w:guid w:val="{B8774836-E1D2-444B-BB05-62B46098D5D9}"/>
      </w:docPartPr>
      <w:docPartBody>
        <w:p w:rsidR="00640FEB" w:rsidRDefault="00640FEB" w:rsidP="00640FEB">
          <w:pPr>
            <w:pStyle w:val="D80963A353154AD5AE4C715FC6E345D5"/>
          </w:pPr>
          <w:r w:rsidRPr="00FD0462">
            <w:rPr>
              <w:rStyle w:val="PlaceholderText"/>
            </w:rPr>
            <w:t>Placeholder for Workbook: Link_2020-21_Tables, Table: N.7.1</w:t>
          </w:r>
        </w:p>
      </w:docPartBody>
    </w:docPart>
    <w:docPart>
      <w:docPartPr>
        <w:name w:val="B3C6336447BC4EBC9E36942F6A658BCC"/>
        <w:category>
          <w:name w:val="General"/>
          <w:gallery w:val="placeholder"/>
        </w:category>
        <w:types>
          <w:type w:val="bbPlcHdr"/>
        </w:types>
        <w:behaviors>
          <w:behavior w:val="content"/>
        </w:behaviors>
        <w:guid w:val="{D7C9332D-1E8E-4B7C-85E9-3901896C549D}"/>
      </w:docPartPr>
      <w:docPartBody>
        <w:p w:rsidR="00640FEB" w:rsidRDefault="00640FEB" w:rsidP="00640FEB">
          <w:pPr>
            <w:pStyle w:val="B3C6336447BC4EBC9E36942F6A658BCC"/>
          </w:pPr>
          <w:r w:rsidRPr="00FD0462">
            <w:rPr>
              <w:rStyle w:val="PlaceholderText"/>
            </w:rPr>
            <w:t>Placeholder for Workbook: Link_2020-21_Tables, Table: N.7.1b</w:t>
          </w:r>
        </w:p>
      </w:docPartBody>
    </w:docPart>
    <w:docPart>
      <w:docPartPr>
        <w:name w:val="2ACD78DB8EC64831AFDB79C4568ABCE8"/>
        <w:category>
          <w:name w:val="General"/>
          <w:gallery w:val="placeholder"/>
        </w:category>
        <w:types>
          <w:type w:val="bbPlcHdr"/>
        </w:types>
        <w:behaviors>
          <w:behavior w:val="content"/>
        </w:behaviors>
        <w:guid w:val="{0ED3ADDC-233A-48EB-AC72-F7E6A9CD9EBE}"/>
      </w:docPartPr>
      <w:docPartBody>
        <w:p w:rsidR="00640FEB" w:rsidRDefault="00640FEB" w:rsidP="00640FEB">
          <w:pPr>
            <w:pStyle w:val="2ACD78DB8EC64831AFDB79C4568ABCE8"/>
          </w:pPr>
          <w:r w:rsidRPr="00FD0462">
            <w:rPr>
              <w:rStyle w:val="PlaceholderText"/>
            </w:rPr>
            <w:t>Placeholder for Workbook: Link_2020-21_Tables, Table: N.7.1c</w:t>
          </w:r>
        </w:p>
      </w:docPartBody>
    </w:docPart>
    <w:docPart>
      <w:docPartPr>
        <w:name w:val="846724A7862C4532A3F94E1B8D422342"/>
        <w:category>
          <w:name w:val="General"/>
          <w:gallery w:val="placeholder"/>
        </w:category>
        <w:types>
          <w:type w:val="bbPlcHdr"/>
        </w:types>
        <w:behaviors>
          <w:behavior w:val="content"/>
        </w:behaviors>
        <w:guid w:val="{F44BF4DD-2722-4841-94E8-4057234BC741}"/>
      </w:docPartPr>
      <w:docPartBody>
        <w:p w:rsidR="00640FEB" w:rsidRDefault="00640FEB" w:rsidP="00640FEB">
          <w:pPr>
            <w:pStyle w:val="846724A7862C4532A3F94E1B8D422342"/>
          </w:pPr>
          <w:r w:rsidRPr="005B7AC1">
            <w:rPr>
              <w:rStyle w:val="PlaceholderText"/>
            </w:rPr>
            <w:t>Placeholder for Workbook: Link_2020-21_Tables, Table: N.7.2.2</w:t>
          </w:r>
        </w:p>
      </w:docPartBody>
    </w:docPart>
    <w:docPart>
      <w:docPartPr>
        <w:name w:val="5F0CB3D17B514AC9AA9BCC3B4BFFDD47"/>
        <w:category>
          <w:name w:val="General"/>
          <w:gallery w:val="placeholder"/>
        </w:category>
        <w:types>
          <w:type w:val="bbPlcHdr"/>
        </w:types>
        <w:behaviors>
          <w:behavior w:val="content"/>
        </w:behaviors>
        <w:guid w:val="{E18131D5-7736-4CA8-BBB6-C62394455271}"/>
      </w:docPartPr>
      <w:docPartBody>
        <w:p w:rsidR="00640FEB" w:rsidRDefault="00640FEB" w:rsidP="00640FEB">
          <w:pPr>
            <w:pStyle w:val="5F0CB3D17B514AC9AA9BCC3B4BFFDD47"/>
          </w:pPr>
          <w:r w:rsidRPr="005B7AC1">
            <w:rPr>
              <w:rStyle w:val="PlaceholderText"/>
            </w:rPr>
            <w:t>Placeholder for Workbook: Link_2020-21_Tables, Table: N.7.2.2</w:t>
          </w:r>
        </w:p>
      </w:docPartBody>
    </w:docPart>
    <w:docPart>
      <w:docPartPr>
        <w:name w:val="F49A532C46084A8A9312C498EBF89068"/>
        <w:category>
          <w:name w:val="General"/>
          <w:gallery w:val="placeholder"/>
        </w:category>
        <w:types>
          <w:type w:val="bbPlcHdr"/>
        </w:types>
        <w:behaviors>
          <w:behavior w:val="content"/>
        </w:behaviors>
        <w:guid w:val="{D7F3EA60-A2D6-4323-94A3-6421098A01F8}"/>
      </w:docPartPr>
      <w:docPartBody>
        <w:p w:rsidR="00640FEB" w:rsidRDefault="00640FEB" w:rsidP="00640FEB">
          <w:pPr>
            <w:pStyle w:val="F49A532C46084A8A9312C498EBF89068"/>
          </w:pPr>
          <w:r w:rsidRPr="005B7AC1">
            <w:rPr>
              <w:rStyle w:val="PlaceholderText"/>
            </w:rPr>
            <w:t>Placeholder for Workbook: Link_2020-21_Tables, Table: N.7.2.3b</w:t>
          </w:r>
        </w:p>
      </w:docPartBody>
    </w:docPart>
    <w:docPart>
      <w:docPartPr>
        <w:name w:val="231B3266BE9E4F4A9A308C93A982FCFA"/>
        <w:category>
          <w:name w:val="General"/>
          <w:gallery w:val="placeholder"/>
        </w:category>
        <w:types>
          <w:type w:val="bbPlcHdr"/>
        </w:types>
        <w:behaviors>
          <w:behavior w:val="content"/>
        </w:behaviors>
        <w:guid w:val="{99B2D707-20E2-4F2E-A108-C72BE74223CB}"/>
      </w:docPartPr>
      <w:docPartBody>
        <w:p w:rsidR="00640FEB" w:rsidRDefault="00640FEB" w:rsidP="00640FEB">
          <w:pPr>
            <w:pStyle w:val="231B3266BE9E4F4A9A308C93A982FCFA"/>
          </w:pPr>
          <w:r w:rsidRPr="00FD0462">
            <w:rPr>
              <w:rStyle w:val="PlaceholderText"/>
            </w:rPr>
            <w:t>Placeholder for Workbook: Link_2020-21_Tables, Table: N.7.3</w:t>
          </w:r>
        </w:p>
      </w:docPartBody>
    </w:docPart>
    <w:docPart>
      <w:docPartPr>
        <w:name w:val="4CAAA0C52478470A9978116CE1233A41"/>
        <w:category>
          <w:name w:val="General"/>
          <w:gallery w:val="placeholder"/>
        </w:category>
        <w:types>
          <w:type w:val="bbPlcHdr"/>
        </w:types>
        <w:behaviors>
          <w:behavior w:val="content"/>
        </w:behaviors>
        <w:guid w:val="{040A1F6B-ACE1-43D0-87F0-BC813ADCF085}"/>
      </w:docPartPr>
      <w:docPartBody>
        <w:p w:rsidR="00640FEB" w:rsidRDefault="00640FEB" w:rsidP="00640FEB">
          <w:pPr>
            <w:pStyle w:val="4CAAA0C52478470A9978116CE1233A41"/>
          </w:pPr>
          <w:r w:rsidRPr="005B3387">
            <w:rPr>
              <w:rStyle w:val="PlaceholderText"/>
            </w:rPr>
            <w:t>Placeholder for Workbook: Link_2020-21_Tables, Table: N.7.3.1</w:t>
          </w:r>
        </w:p>
      </w:docPartBody>
    </w:docPart>
    <w:docPart>
      <w:docPartPr>
        <w:name w:val="3012FE6474114FE7976D736BDC094E80"/>
        <w:category>
          <w:name w:val="General"/>
          <w:gallery w:val="placeholder"/>
        </w:category>
        <w:types>
          <w:type w:val="bbPlcHdr"/>
        </w:types>
        <w:behaviors>
          <w:behavior w:val="content"/>
        </w:behaviors>
        <w:guid w:val="{D21A3F4B-DEB5-4BE7-A26B-2B1DB9EBDE6C}"/>
      </w:docPartPr>
      <w:docPartBody>
        <w:p w:rsidR="00640FEB" w:rsidRDefault="00640FEB" w:rsidP="00640FEB">
          <w:pPr>
            <w:pStyle w:val="3012FE6474114FE7976D736BDC094E80"/>
          </w:pPr>
          <w:r w:rsidRPr="005B3387">
            <w:rPr>
              <w:rStyle w:val="PlaceholderText"/>
            </w:rPr>
            <w:t>Placeholder for Workbook: Link_2020-21_Tables, Table: N.7.3.1b</w:t>
          </w:r>
        </w:p>
      </w:docPartBody>
    </w:docPart>
    <w:docPart>
      <w:docPartPr>
        <w:name w:val="6EBC5FA4DE8244A981189325CF2EBFBC"/>
        <w:category>
          <w:name w:val="General"/>
          <w:gallery w:val="placeholder"/>
        </w:category>
        <w:types>
          <w:type w:val="bbPlcHdr"/>
        </w:types>
        <w:behaviors>
          <w:behavior w:val="content"/>
        </w:behaviors>
        <w:guid w:val="{C5A9BAA7-D4D6-4F8C-90E9-B91AC5E7EED2}"/>
      </w:docPartPr>
      <w:docPartBody>
        <w:p w:rsidR="00640FEB" w:rsidRDefault="00640FEB" w:rsidP="00640FEB">
          <w:pPr>
            <w:pStyle w:val="6EBC5FA4DE8244A981189325CF2EBFBC"/>
          </w:pPr>
          <w:r w:rsidRPr="000E13B2">
            <w:rPr>
              <w:rStyle w:val="PlaceholderText"/>
            </w:rPr>
            <w:t>Placeholder for Workbook: Link_2020-21_Tables, Table: N.7.4a</w:t>
          </w:r>
        </w:p>
      </w:docPartBody>
    </w:docPart>
    <w:docPart>
      <w:docPartPr>
        <w:name w:val="4E65D667DC334DD599E708E839192375"/>
        <w:category>
          <w:name w:val="General"/>
          <w:gallery w:val="placeholder"/>
        </w:category>
        <w:types>
          <w:type w:val="bbPlcHdr"/>
        </w:types>
        <w:behaviors>
          <w:behavior w:val="content"/>
        </w:behaviors>
        <w:guid w:val="{6829BE71-5762-4F51-9AB9-CCD90F12E0D0}"/>
      </w:docPartPr>
      <w:docPartBody>
        <w:p w:rsidR="00640FEB" w:rsidRDefault="00640FEB" w:rsidP="00640FEB">
          <w:pPr>
            <w:pStyle w:val="4E65D667DC334DD599E708E839192375"/>
          </w:pPr>
          <w:r w:rsidRPr="000E13B2">
            <w:rPr>
              <w:rStyle w:val="PlaceholderText"/>
            </w:rPr>
            <w:t>Placeholder for Workbook: Link_2020-21_Tables, Table: N.7.4b</w:t>
          </w:r>
        </w:p>
      </w:docPartBody>
    </w:docPart>
    <w:docPart>
      <w:docPartPr>
        <w:name w:val="EADE05E7475440068417DAADC4082DC5"/>
        <w:category>
          <w:name w:val="General"/>
          <w:gallery w:val="placeholder"/>
        </w:category>
        <w:types>
          <w:type w:val="bbPlcHdr"/>
        </w:types>
        <w:behaviors>
          <w:behavior w:val="content"/>
        </w:behaviors>
        <w:guid w:val="{261748C2-3AC9-4A35-83AC-840CACB69E12}"/>
      </w:docPartPr>
      <w:docPartBody>
        <w:p w:rsidR="00640FEB" w:rsidRDefault="00640FEB" w:rsidP="00640FEB">
          <w:pPr>
            <w:pStyle w:val="EADE05E7475440068417DAADC4082DC5"/>
          </w:pPr>
          <w:r w:rsidRPr="000E13B2">
            <w:rPr>
              <w:rStyle w:val="PlaceholderText"/>
            </w:rPr>
            <w:t>Placeholder for Workbook: Link_2020-21_Tables, Table: N.7.4c</w:t>
          </w:r>
        </w:p>
      </w:docPartBody>
    </w:docPart>
    <w:docPart>
      <w:docPartPr>
        <w:name w:val="284974FF107D4F39BE00111E9B0B5AD1"/>
        <w:category>
          <w:name w:val="General"/>
          <w:gallery w:val="placeholder"/>
        </w:category>
        <w:types>
          <w:type w:val="bbPlcHdr"/>
        </w:types>
        <w:behaviors>
          <w:behavior w:val="content"/>
        </w:behaviors>
        <w:guid w:val="{C75274FC-5B44-465B-B820-F583E455DF9A}"/>
      </w:docPartPr>
      <w:docPartBody>
        <w:p w:rsidR="00640FEB" w:rsidRDefault="00640FEB" w:rsidP="00640FEB">
          <w:pPr>
            <w:pStyle w:val="284974FF107D4F39BE00111E9B0B5AD1"/>
          </w:pPr>
          <w:r w:rsidRPr="000E13B2">
            <w:rPr>
              <w:rStyle w:val="PlaceholderText"/>
            </w:rPr>
            <w:t>Placeholder for Workbook: Link_2020-21_Tables, Table: N.7.5.1</w:t>
          </w:r>
        </w:p>
      </w:docPartBody>
    </w:docPart>
    <w:docPart>
      <w:docPartPr>
        <w:name w:val="7CC95F0A3FB946428ACE9F4AD26514A0"/>
        <w:category>
          <w:name w:val="General"/>
          <w:gallery w:val="placeholder"/>
        </w:category>
        <w:types>
          <w:type w:val="bbPlcHdr"/>
        </w:types>
        <w:behaviors>
          <w:behavior w:val="content"/>
        </w:behaviors>
        <w:guid w:val="{A6D07E36-B1E7-444E-9DC0-A1DCF245E801}"/>
      </w:docPartPr>
      <w:docPartBody>
        <w:p w:rsidR="00640FEB" w:rsidRDefault="00640FEB" w:rsidP="00640FEB">
          <w:pPr>
            <w:pStyle w:val="7CC95F0A3FB946428ACE9F4AD26514A0"/>
          </w:pPr>
          <w:r w:rsidRPr="0055182C">
            <w:rPr>
              <w:rStyle w:val="PlaceholderText"/>
            </w:rPr>
            <w:t>Placeholder for Workbook: Link_2020-21_Tables, Table: N.7.5.1b</w:t>
          </w:r>
        </w:p>
      </w:docPartBody>
    </w:docPart>
    <w:docPart>
      <w:docPartPr>
        <w:name w:val="ECA4E7D7B4804658A643F6CC19E4FA6B"/>
        <w:category>
          <w:name w:val="General"/>
          <w:gallery w:val="placeholder"/>
        </w:category>
        <w:types>
          <w:type w:val="bbPlcHdr"/>
        </w:types>
        <w:behaviors>
          <w:behavior w:val="content"/>
        </w:behaviors>
        <w:guid w:val="{F8A6087E-6BC3-45FB-AB90-DCE8A6097E19}"/>
      </w:docPartPr>
      <w:docPartBody>
        <w:p w:rsidR="00640FEB" w:rsidRDefault="00640FEB" w:rsidP="00640FEB">
          <w:pPr>
            <w:pStyle w:val="ECA4E7D7B4804658A643F6CC19E4FA6B"/>
          </w:pPr>
          <w:r w:rsidRPr="000E13B2">
            <w:rPr>
              <w:rStyle w:val="PlaceholderText"/>
            </w:rPr>
            <w:t>Placeholder for Workbook: Link_2020-21_Tables, Table: N.7.5.2</w:t>
          </w:r>
        </w:p>
      </w:docPartBody>
    </w:docPart>
    <w:docPart>
      <w:docPartPr>
        <w:name w:val="A8DFB6A62FBF46F48EDFDB4BFE471431"/>
        <w:category>
          <w:name w:val="General"/>
          <w:gallery w:val="placeholder"/>
        </w:category>
        <w:types>
          <w:type w:val="bbPlcHdr"/>
        </w:types>
        <w:behaviors>
          <w:behavior w:val="content"/>
        </w:behaviors>
        <w:guid w:val="{F08B632E-9E72-416E-B436-F83699B0678F}"/>
      </w:docPartPr>
      <w:docPartBody>
        <w:p w:rsidR="00640FEB" w:rsidRDefault="00640FEB" w:rsidP="00640FEB">
          <w:pPr>
            <w:pStyle w:val="A8DFB6A62FBF46F48EDFDB4BFE471431"/>
          </w:pPr>
          <w:r w:rsidRPr="00FD0462">
            <w:rPr>
              <w:rStyle w:val="PlaceholderText"/>
            </w:rPr>
            <w:t>Placeholder for Workbook: Link_2020-21_Tables, Table: N.7.5.4</w:t>
          </w:r>
        </w:p>
      </w:docPartBody>
    </w:docPart>
    <w:docPart>
      <w:docPartPr>
        <w:name w:val="D0BF3FC57311492281D80815B66C1304"/>
        <w:category>
          <w:name w:val="General"/>
          <w:gallery w:val="placeholder"/>
        </w:category>
        <w:types>
          <w:type w:val="bbPlcHdr"/>
        </w:types>
        <w:behaviors>
          <w:behavior w:val="content"/>
        </w:behaviors>
        <w:guid w:val="{EDAF2018-83C3-4611-BE16-60B9AA924DD7}"/>
      </w:docPartPr>
      <w:docPartBody>
        <w:p w:rsidR="00640FEB" w:rsidRDefault="00640FEB" w:rsidP="00640FEB">
          <w:pPr>
            <w:pStyle w:val="D0BF3FC57311492281D80815B66C1304"/>
          </w:pPr>
          <w:r w:rsidRPr="00FD0462">
            <w:rPr>
              <w:rStyle w:val="PlaceholderText"/>
            </w:rPr>
            <w:t>Placeholder for Workbook: Link_2020-21_Tables, Table: N.8.1.1</w:t>
          </w:r>
        </w:p>
      </w:docPartBody>
    </w:docPart>
    <w:docPart>
      <w:docPartPr>
        <w:name w:val="1B8A4372786448DF8B1C31E50CEF5DF6"/>
        <w:category>
          <w:name w:val="General"/>
          <w:gallery w:val="placeholder"/>
        </w:category>
        <w:types>
          <w:type w:val="bbPlcHdr"/>
        </w:types>
        <w:behaviors>
          <w:behavior w:val="content"/>
        </w:behaviors>
        <w:guid w:val="{62169072-1A1F-4592-B3B7-7069144B568C}"/>
      </w:docPartPr>
      <w:docPartBody>
        <w:p w:rsidR="00640FEB" w:rsidRDefault="00640FEB" w:rsidP="00640FEB">
          <w:pPr>
            <w:pStyle w:val="1B8A4372786448DF8B1C31E50CEF5DF6"/>
          </w:pPr>
          <w:r w:rsidRPr="00FD0462">
            <w:rPr>
              <w:rStyle w:val="PlaceholderText"/>
            </w:rPr>
            <w:t>Placeholder for Workbook: Link_2020-21_Tables, Table: N.8.1.1b</w:t>
          </w:r>
        </w:p>
      </w:docPartBody>
    </w:docPart>
    <w:docPart>
      <w:docPartPr>
        <w:name w:val="523B27C4E6C3418E811F6FCB453C435C"/>
        <w:category>
          <w:name w:val="General"/>
          <w:gallery w:val="placeholder"/>
        </w:category>
        <w:types>
          <w:type w:val="bbPlcHdr"/>
        </w:types>
        <w:behaviors>
          <w:behavior w:val="content"/>
        </w:behaviors>
        <w:guid w:val="{6C2C599F-C596-4820-980E-72D8725F8ADB}"/>
      </w:docPartPr>
      <w:docPartBody>
        <w:p w:rsidR="00640FEB" w:rsidRDefault="00640FEB" w:rsidP="00640FEB">
          <w:pPr>
            <w:pStyle w:val="523B27C4E6C3418E811F6FCB453C435C"/>
          </w:pPr>
          <w:r w:rsidRPr="00FD0462">
            <w:rPr>
              <w:rStyle w:val="PlaceholderText"/>
            </w:rPr>
            <w:t>Placeholder for Workbook: Link_2020-21_Tables, Table: N.8.1.2</w:t>
          </w:r>
        </w:p>
      </w:docPartBody>
    </w:docPart>
    <w:docPart>
      <w:docPartPr>
        <w:name w:val="FCFC7A8C771D464BBB7398FED51BD352"/>
        <w:category>
          <w:name w:val="General"/>
          <w:gallery w:val="placeholder"/>
        </w:category>
        <w:types>
          <w:type w:val="bbPlcHdr"/>
        </w:types>
        <w:behaviors>
          <w:behavior w:val="content"/>
        </w:behaviors>
        <w:guid w:val="{BA4372DB-139B-4177-AC77-E187E790142A}"/>
      </w:docPartPr>
      <w:docPartBody>
        <w:p w:rsidR="00640FEB" w:rsidRDefault="00640FEB" w:rsidP="00640FEB">
          <w:pPr>
            <w:pStyle w:val="FCFC7A8C771D464BBB7398FED51BD352"/>
          </w:pPr>
          <w:r w:rsidRPr="0055182C">
            <w:rPr>
              <w:rStyle w:val="PlaceholderText"/>
            </w:rPr>
            <w:t>Placeholder for Workbook: Link_2020-21_Tables, Table: N.8.1.2b</w:t>
          </w:r>
        </w:p>
      </w:docPartBody>
    </w:docPart>
    <w:docPart>
      <w:docPartPr>
        <w:name w:val="D3290B343D194A378F7F6D4CFE909436"/>
        <w:category>
          <w:name w:val="General"/>
          <w:gallery w:val="placeholder"/>
        </w:category>
        <w:types>
          <w:type w:val="bbPlcHdr"/>
        </w:types>
        <w:behaviors>
          <w:behavior w:val="content"/>
        </w:behaviors>
        <w:guid w:val="{496DDEE3-D9CA-4C8F-9A5E-7780F342E893}"/>
      </w:docPartPr>
      <w:docPartBody>
        <w:p w:rsidR="00640FEB" w:rsidRDefault="00640FEB" w:rsidP="00640FEB">
          <w:pPr>
            <w:pStyle w:val="D3290B343D194A378F7F6D4CFE909436"/>
          </w:pPr>
          <w:r w:rsidRPr="005B3387">
            <w:rPr>
              <w:rStyle w:val="PlaceholderText"/>
            </w:rPr>
            <w:t>Placeholder for Workbook: Link_2020-21_Tables, Table: N.8.1.2c</w:t>
          </w:r>
        </w:p>
      </w:docPartBody>
    </w:docPart>
    <w:docPart>
      <w:docPartPr>
        <w:name w:val="6426071C9FBF4A2988F43B4C0E0CB742"/>
        <w:category>
          <w:name w:val="General"/>
          <w:gallery w:val="placeholder"/>
        </w:category>
        <w:types>
          <w:type w:val="bbPlcHdr"/>
        </w:types>
        <w:behaviors>
          <w:behavior w:val="content"/>
        </w:behaviors>
        <w:guid w:val="{E6ADECA9-1507-4479-B4E3-5CAECBD46A01}"/>
      </w:docPartPr>
      <w:docPartBody>
        <w:p w:rsidR="00640FEB" w:rsidRDefault="00640FEB" w:rsidP="00640FEB">
          <w:pPr>
            <w:pStyle w:val="6426071C9FBF4A2988F43B4C0E0CB742"/>
          </w:pPr>
          <w:r w:rsidRPr="00FD0462">
            <w:rPr>
              <w:rStyle w:val="PlaceholderText"/>
            </w:rPr>
            <w:t>Placeholder for Workbook: Link_2020-21_Tables, Table: N.8.1.3</w:t>
          </w:r>
        </w:p>
      </w:docPartBody>
    </w:docPart>
    <w:docPart>
      <w:docPartPr>
        <w:name w:val="173160F6147243F0BC944F4A5F976BF1"/>
        <w:category>
          <w:name w:val="General"/>
          <w:gallery w:val="placeholder"/>
        </w:category>
        <w:types>
          <w:type w:val="bbPlcHdr"/>
        </w:types>
        <w:behaviors>
          <w:behavior w:val="content"/>
        </w:behaviors>
        <w:guid w:val="{73FB5590-B821-41D1-B787-9647E8358CDD}"/>
      </w:docPartPr>
      <w:docPartBody>
        <w:p w:rsidR="00640FEB" w:rsidRDefault="00640FEB" w:rsidP="00640FEB">
          <w:pPr>
            <w:pStyle w:val="173160F6147243F0BC944F4A5F976BF1"/>
          </w:pPr>
          <w:r w:rsidRPr="00FD0462">
            <w:rPr>
              <w:rStyle w:val="PlaceholderText"/>
            </w:rPr>
            <w:t>Placeholder for Workbook: Link_2020-21_Tables, Table: N.8.1.3b</w:t>
          </w:r>
        </w:p>
      </w:docPartBody>
    </w:docPart>
    <w:docPart>
      <w:docPartPr>
        <w:name w:val="C53DC8E5B74341588585F724552E03B1"/>
        <w:category>
          <w:name w:val="General"/>
          <w:gallery w:val="placeholder"/>
        </w:category>
        <w:types>
          <w:type w:val="bbPlcHdr"/>
        </w:types>
        <w:behaviors>
          <w:behavior w:val="content"/>
        </w:behaviors>
        <w:guid w:val="{8D0B1875-686E-4B97-88BB-427C5B0C9A73}"/>
      </w:docPartPr>
      <w:docPartBody>
        <w:p w:rsidR="00640FEB" w:rsidRDefault="00640FEB" w:rsidP="00640FEB">
          <w:pPr>
            <w:pStyle w:val="C53DC8E5B74341588585F724552E03B1"/>
          </w:pPr>
          <w:r w:rsidRPr="00FD0462">
            <w:rPr>
              <w:rStyle w:val="PlaceholderText"/>
            </w:rPr>
            <w:t>Placeholder for Workbook: Link_2020-21_Tables, Table: N.8.1.3c</w:t>
          </w:r>
        </w:p>
      </w:docPartBody>
    </w:docPart>
    <w:docPart>
      <w:docPartPr>
        <w:name w:val="4BE762B5D9704D0EB918A3800DE56F84"/>
        <w:category>
          <w:name w:val="General"/>
          <w:gallery w:val="placeholder"/>
        </w:category>
        <w:types>
          <w:type w:val="bbPlcHdr"/>
        </w:types>
        <w:behaviors>
          <w:behavior w:val="content"/>
        </w:behaviors>
        <w:guid w:val="{029FF783-2635-448F-8EA2-14C031F9ED5A}"/>
      </w:docPartPr>
      <w:docPartBody>
        <w:p w:rsidR="00640FEB" w:rsidRDefault="00640FEB" w:rsidP="00640FEB">
          <w:pPr>
            <w:pStyle w:val="4BE762B5D9704D0EB918A3800DE56F84"/>
          </w:pPr>
          <w:r w:rsidRPr="0055182C">
            <w:rPr>
              <w:rStyle w:val="PlaceholderText"/>
            </w:rPr>
            <w:t>Placeholder for Workbook: Link_2020-21_Tables, Table: N.8.1.3d</w:t>
          </w:r>
        </w:p>
      </w:docPartBody>
    </w:docPart>
    <w:docPart>
      <w:docPartPr>
        <w:name w:val="F8C6FD4588CC457C8803B4600A26400D"/>
        <w:category>
          <w:name w:val="General"/>
          <w:gallery w:val="placeholder"/>
        </w:category>
        <w:types>
          <w:type w:val="bbPlcHdr"/>
        </w:types>
        <w:behaviors>
          <w:behavior w:val="content"/>
        </w:behaviors>
        <w:guid w:val="{407A6532-24E6-48CE-86E2-F21153128F0E}"/>
      </w:docPartPr>
      <w:docPartBody>
        <w:p w:rsidR="00640FEB" w:rsidRDefault="00640FEB" w:rsidP="00640FEB">
          <w:pPr>
            <w:pStyle w:val="F8C6FD4588CC457C8803B4600A26400D"/>
          </w:pPr>
          <w:r w:rsidRPr="00FD0462">
            <w:rPr>
              <w:rStyle w:val="PlaceholderText"/>
            </w:rPr>
            <w:t>Placeholder for Workbook: Link_2020-21_Tables, Table: N.8.1.3e</w:t>
          </w:r>
        </w:p>
      </w:docPartBody>
    </w:docPart>
    <w:docPart>
      <w:docPartPr>
        <w:name w:val="43E71FE4F758486A870BA1482B9F8C99"/>
        <w:category>
          <w:name w:val="General"/>
          <w:gallery w:val="placeholder"/>
        </w:category>
        <w:types>
          <w:type w:val="bbPlcHdr"/>
        </w:types>
        <w:behaviors>
          <w:behavior w:val="content"/>
        </w:behaviors>
        <w:guid w:val="{8955A57F-9476-4A26-91BE-8C2D750B5B1B}"/>
      </w:docPartPr>
      <w:docPartBody>
        <w:p w:rsidR="00640FEB" w:rsidRDefault="00640FEB" w:rsidP="00640FEB">
          <w:pPr>
            <w:pStyle w:val="43E71FE4F758486A870BA1482B9F8C99"/>
          </w:pPr>
          <w:r w:rsidRPr="00FD0462">
            <w:rPr>
              <w:rStyle w:val="PlaceholderText"/>
            </w:rPr>
            <w:t>Placeholder for Workbook: Link_2020-21_Tables, Table: N.8.1.3f</w:t>
          </w:r>
        </w:p>
      </w:docPartBody>
    </w:docPart>
    <w:docPart>
      <w:docPartPr>
        <w:name w:val="239CED0C5A6C4E85A82029C33F1BDB73"/>
        <w:category>
          <w:name w:val="General"/>
          <w:gallery w:val="placeholder"/>
        </w:category>
        <w:types>
          <w:type w:val="bbPlcHdr"/>
        </w:types>
        <w:behaviors>
          <w:behavior w:val="content"/>
        </w:behaviors>
        <w:guid w:val="{47E0BFC3-9997-489A-A69F-1C1AEAA7CA92}"/>
      </w:docPartPr>
      <w:docPartBody>
        <w:p w:rsidR="00640FEB" w:rsidRDefault="00640FEB" w:rsidP="00640FEB">
          <w:pPr>
            <w:pStyle w:val="239CED0C5A6C4E85A82029C33F1BDB73"/>
          </w:pPr>
          <w:r w:rsidRPr="00FD0462">
            <w:rPr>
              <w:rStyle w:val="PlaceholderText"/>
            </w:rPr>
            <w:t>Placeholder for Workbook: Link_2020-21_Tables, Table: N.8.1.3g</w:t>
          </w:r>
        </w:p>
      </w:docPartBody>
    </w:docPart>
    <w:docPart>
      <w:docPartPr>
        <w:name w:val="EB114385CC8548EB9872A90EBB7BE784"/>
        <w:category>
          <w:name w:val="General"/>
          <w:gallery w:val="placeholder"/>
        </w:category>
        <w:types>
          <w:type w:val="bbPlcHdr"/>
        </w:types>
        <w:behaviors>
          <w:behavior w:val="content"/>
        </w:behaviors>
        <w:guid w:val="{0DC1CDF4-2488-4376-A95C-C7EF06BE21F3}"/>
      </w:docPartPr>
      <w:docPartBody>
        <w:p w:rsidR="00640FEB" w:rsidRDefault="00640FEB" w:rsidP="00640FEB">
          <w:pPr>
            <w:pStyle w:val="EB114385CC8548EB9872A90EBB7BE784"/>
          </w:pPr>
          <w:r w:rsidRPr="00FD0462">
            <w:rPr>
              <w:rStyle w:val="PlaceholderText"/>
            </w:rPr>
            <w:t>Placeholder for Workbook: Link_2020-21_Tables, Table: N.8.1.3h</w:t>
          </w:r>
        </w:p>
      </w:docPartBody>
    </w:docPart>
    <w:docPart>
      <w:docPartPr>
        <w:name w:val="8612FAC8652044C1B104575A4E2CF4EF"/>
        <w:category>
          <w:name w:val="General"/>
          <w:gallery w:val="placeholder"/>
        </w:category>
        <w:types>
          <w:type w:val="bbPlcHdr"/>
        </w:types>
        <w:behaviors>
          <w:behavior w:val="content"/>
        </w:behaviors>
        <w:guid w:val="{98846AB4-9656-432E-972B-B7F2742E8ABD}"/>
      </w:docPartPr>
      <w:docPartBody>
        <w:p w:rsidR="00640FEB" w:rsidRDefault="00640FEB" w:rsidP="00640FEB">
          <w:pPr>
            <w:pStyle w:val="8612FAC8652044C1B104575A4E2CF4EF"/>
          </w:pPr>
          <w:r w:rsidRPr="000E13B2">
            <w:rPr>
              <w:rStyle w:val="PlaceholderText"/>
            </w:rPr>
            <w:t>Placeholder for Workbook: Link_2020-21_Tables, Table: N.8.1.3i</w:t>
          </w:r>
        </w:p>
      </w:docPartBody>
    </w:docPart>
    <w:docPart>
      <w:docPartPr>
        <w:name w:val="F15465BF259D4AF4A865342B3C89D666"/>
        <w:category>
          <w:name w:val="General"/>
          <w:gallery w:val="placeholder"/>
        </w:category>
        <w:types>
          <w:type w:val="bbPlcHdr"/>
        </w:types>
        <w:behaviors>
          <w:behavior w:val="content"/>
        </w:behaviors>
        <w:guid w:val="{F34DEABC-6AEC-42D9-9A4A-18E296E81FC4}"/>
      </w:docPartPr>
      <w:docPartBody>
        <w:p w:rsidR="00640FEB" w:rsidRDefault="00640FEB" w:rsidP="00640FEB">
          <w:pPr>
            <w:pStyle w:val="F15465BF259D4AF4A865342B3C89D666"/>
          </w:pPr>
          <w:r w:rsidRPr="000E13B2">
            <w:rPr>
              <w:rStyle w:val="PlaceholderText"/>
            </w:rPr>
            <w:t>Placeholder for Workbook: Link_2020-21_Tables, Table: N.8.1.3j</w:t>
          </w:r>
        </w:p>
      </w:docPartBody>
    </w:docPart>
    <w:docPart>
      <w:docPartPr>
        <w:name w:val="BB266C2A6C3A4BA5B0C8697FA38719BA"/>
        <w:category>
          <w:name w:val="General"/>
          <w:gallery w:val="placeholder"/>
        </w:category>
        <w:types>
          <w:type w:val="bbPlcHdr"/>
        </w:types>
        <w:behaviors>
          <w:behavior w:val="content"/>
        </w:behaviors>
        <w:guid w:val="{B521FCC7-E585-4C85-B2E9-462AD10248D9}"/>
      </w:docPartPr>
      <w:docPartBody>
        <w:p w:rsidR="00640FEB" w:rsidRDefault="00640FEB" w:rsidP="00640FEB">
          <w:pPr>
            <w:pStyle w:val="BB266C2A6C3A4BA5B0C8697FA38719BA"/>
          </w:pPr>
          <w:r w:rsidRPr="000E13B2">
            <w:rPr>
              <w:rStyle w:val="PlaceholderText"/>
            </w:rPr>
            <w:t>Placeholder for Workbook: Link_2020-21_Tables, Table: N.8.1.3k</w:t>
          </w:r>
        </w:p>
      </w:docPartBody>
    </w:docPart>
    <w:docPart>
      <w:docPartPr>
        <w:name w:val="6BEC79D1437B41D4A876FE9DBEB48A8B"/>
        <w:category>
          <w:name w:val="General"/>
          <w:gallery w:val="placeholder"/>
        </w:category>
        <w:types>
          <w:type w:val="bbPlcHdr"/>
        </w:types>
        <w:behaviors>
          <w:behavior w:val="content"/>
        </w:behaviors>
        <w:guid w:val="{2BB9BCCB-67C0-4C22-BD07-E40F8310C46A}"/>
      </w:docPartPr>
      <w:docPartBody>
        <w:p w:rsidR="00640FEB" w:rsidRDefault="00640FEB" w:rsidP="00640FEB">
          <w:pPr>
            <w:pStyle w:val="6BEC79D1437B41D4A876FE9DBEB48A8B"/>
          </w:pPr>
          <w:r w:rsidRPr="000E13B2">
            <w:rPr>
              <w:rStyle w:val="PlaceholderText"/>
            </w:rPr>
            <w:t>Placeholder for Workbook: Link_2020-21_Tables, Table: N.8.1.3j</w:t>
          </w:r>
        </w:p>
      </w:docPartBody>
    </w:docPart>
    <w:docPart>
      <w:docPartPr>
        <w:name w:val="95AB304FA6E848E2AD2C43317335B5BC"/>
        <w:category>
          <w:name w:val="General"/>
          <w:gallery w:val="placeholder"/>
        </w:category>
        <w:types>
          <w:type w:val="bbPlcHdr"/>
        </w:types>
        <w:behaviors>
          <w:behavior w:val="content"/>
        </w:behaviors>
        <w:guid w:val="{602785EB-FB49-448D-804A-7FB9768015F1}"/>
      </w:docPartPr>
      <w:docPartBody>
        <w:p w:rsidR="00640FEB" w:rsidRDefault="00640FEB" w:rsidP="00640FEB">
          <w:pPr>
            <w:pStyle w:val="95AB304FA6E848E2AD2C43317335B5BC"/>
          </w:pPr>
          <w:r w:rsidRPr="000E13B2">
            <w:rPr>
              <w:rStyle w:val="PlaceholderText"/>
            </w:rPr>
            <w:t>Placeholder for Workbook: Link_2020-21_Tables, Table: N.8.1.3j</w:t>
          </w:r>
        </w:p>
      </w:docPartBody>
    </w:docPart>
    <w:docPart>
      <w:docPartPr>
        <w:name w:val="828064FC33044BFCA9952786B5EA2A6D"/>
        <w:category>
          <w:name w:val="General"/>
          <w:gallery w:val="placeholder"/>
        </w:category>
        <w:types>
          <w:type w:val="bbPlcHdr"/>
        </w:types>
        <w:behaviors>
          <w:behavior w:val="content"/>
        </w:behaviors>
        <w:guid w:val="{A0541515-71A6-4EBE-A8DE-9D6DF08715EC}"/>
      </w:docPartPr>
      <w:docPartBody>
        <w:p w:rsidR="00640FEB" w:rsidRDefault="00640FEB" w:rsidP="00640FEB">
          <w:pPr>
            <w:pStyle w:val="828064FC33044BFCA9952786B5EA2A6D"/>
          </w:pPr>
          <w:r w:rsidRPr="00FD0462">
            <w:rPr>
              <w:rStyle w:val="PlaceholderText"/>
            </w:rPr>
            <w:t>Placeholder for Workbook: Link_2020-21_Tables, Table: N.8.2</w:t>
          </w:r>
        </w:p>
      </w:docPartBody>
    </w:docPart>
    <w:docPart>
      <w:docPartPr>
        <w:name w:val="D72068134D17430E97DBB7D05C65C32C"/>
        <w:category>
          <w:name w:val="General"/>
          <w:gallery w:val="placeholder"/>
        </w:category>
        <w:types>
          <w:type w:val="bbPlcHdr"/>
        </w:types>
        <w:behaviors>
          <w:behavior w:val="content"/>
        </w:behaviors>
        <w:guid w:val="{B4B7F3E3-A7B1-45D8-A8BA-B29B3031AA5D}"/>
      </w:docPartPr>
      <w:docPartBody>
        <w:p w:rsidR="00640FEB" w:rsidRDefault="00640FEB" w:rsidP="00640FEB">
          <w:pPr>
            <w:pStyle w:val="D72068134D17430E97DBB7D05C65C32C"/>
          </w:pPr>
          <w:r w:rsidRPr="00FD0462">
            <w:rPr>
              <w:rStyle w:val="PlaceholderText"/>
            </w:rPr>
            <w:t>Placeholder for Workbook: Link_2020-21_Tables, Table: N.8.2b</w:t>
          </w:r>
        </w:p>
      </w:docPartBody>
    </w:docPart>
    <w:docPart>
      <w:docPartPr>
        <w:name w:val="53C9EA67A09D478E8D18F796831EF655"/>
        <w:category>
          <w:name w:val="General"/>
          <w:gallery w:val="placeholder"/>
        </w:category>
        <w:types>
          <w:type w:val="bbPlcHdr"/>
        </w:types>
        <w:behaviors>
          <w:behavior w:val="content"/>
        </w:behaviors>
        <w:guid w:val="{FFD128ED-05E5-47A4-B3DE-C7865796DD44}"/>
      </w:docPartPr>
      <w:docPartBody>
        <w:p w:rsidR="00640FEB" w:rsidRDefault="00640FEB" w:rsidP="00640FEB">
          <w:pPr>
            <w:pStyle w:val="53C9EA67A09D478E8D18F796831EF655"/>
          </w:pPr>
          <w:r w:rsidRPr="00FD0462">
            <w:rPr>
              <w:rStyle w:val="PlaceholderText"/>
            </w:rPr>
            <w:t>Placeholder for Workbook: Link_2020-21_Tables, Table: N.8.3.1</w:t>
          </w:r>
        </w:p>
      </w:docPartBody>
    </w:docPart>
    <w:docPart>
      <w:docPartPr>
        <w:name w:val="6C1FD338A0034633AA45579E25382D08"/>
        <w:category>
          <w:name w:val="General"/>
          <w:gallery w:val="placeholder"/>
        </w:category>
        <w:types>
          <w:type w:val="bbPlcHdr"/>
        </w:types>
        <w:behaviors>
          <w:behavior w:val="content"/>
        </w:behaviors>
        <w:guid w:val="{48FE468B-CF2E-4690-8A7A-0872E57A502D}"/>
      </w:docPartPr>
      <w:docPartBody>
        <w:p w:rsidR="00640FEB" w:rsidRDefault="00640FEB" w:rsidP="00640FEB">
          <w:pPr>
            <w:pStyle w:val="6C1FD338A0034633AA45579E25382D08"/>
          </w:pPr>
          <w:r w:rsidRPr="00FD0462">
            <w:rPr>
              <w:rStyle w:val="PlaceholderText"/>
            </w:rPr>
            <w:t>Placeholder for Workbook: Link_2020-21_Tables, Table: N.8.3.1b</w:t>
          </w:r>
        </w:p>
      </w:docPartBody>
    </w:docPart>
    <w:docPart>
      <w:docPartPr>
        <w:name w:val="777FF03F3F774E688CEF4C70E18891DB"/>
        <w:category>
          <w:name w:val="General"/>
          <w:gallery w:val="placeholder"/>
        </w:category>
        <w:types>
          <w:type w:val="bbPlcHdr"/>
        </w:types>
        <w:behaviors>
          <w:behavior w:val="content"/>
        </w:behaviors>
        <w:guid w:val="{3A5A7017-9453-4902-82C9-E885CA93C6B0}"/>
      </w:docPartPr>
      <w:docPartBody>
        <w:p w:rsidR="00640FEB" w:rsidRDefault="00640FEB" w:rsidP="00640FEB">
          <w:pPr>
            <w:pStyle w:val="777FF03F3F774E688CEF4C70E18891DB"/>
          </w:pPr>
          <w:r w:rsidRPr="00FD0462">
            <w:rPr>
              <w:rStyle w:val="PlaceholderText"/>
            </w:rPr>
            <w:t>Placeholder for Workbook: Link_2020-21_Tables, Table: N.8.3.1b</w:t>
          </w:r>
        </w:p>
      </w:docPartBody>
    </w:docPart>
    <w:docPart>
      <w:docPartPr>
        <w:name w:val="ADAD8854A6C94DFE8728B1C24A88D8C5"/>
        <w:category>
          <w:name w:val="General"/>
          <w:gallery w:val="placeholder"/>
        </w:category>
        <w:types>
          <w:type w:val="bbPlcHdr"/>
        </w:types>
        <w:behaviors>
          <w:behavior w:val="content"/>
        </w:behaviors>
        <w:guid w:val="{2C44C164-2E10-4B84-953F-19FE210B5B99}"/>
      </w:docPartPr>
      <w:docPartBody>
        <w:p w:rsidR="00640FEB" w:rsidRDefault="00640FEB" w:rsidP="00640FEB">
          <w:pPr>
            <w:pStyle w:val="ADAD8854A6C94DFE8728B1C24A88D8C5"/>
          </w:pPr>
          <w:r w:rsidRPr="00FD0462">
            <w:rPr>
              <w:rStyle w:val="PlaceholderText"/>
            </w:rPr>
            <w:t>Placeholder for Workbook: Link_2020-21_Tables, Table: N.8.3.1c</w:t>
          </w:r>
        </w:p>
      </w:docPartBody>
    </w:docPart>
    <w:docPart>
      <w:docPartPr>
        <w:name w:val="B12E1B051BBC40F5833E0937F556EA4D"/>
        <w:category>
          <w:name w:val="General"/>
          <w:gallery w:val="placeholder"/>
        </w:category>
        <w:types>
          <w:type w:val="bbPlcHdr"/>
        </w:types>
        <w:behaviors>
          <w:behavior w:val="content"/>
        </w:behaviors>
        <w:guid w:val="{A166670A-BF5A-438D-8A3A-3611A4F67996}"/>
      </w:docPartPr>
      <w:docPartBody>
        <w:p w:rsidR="00640FEB" w:rsidRDefault="00640FEB" w:rsidP="00640FEB">
          <w:pPr>
            <w:pStyle w:val="B12E1B051BBC40F5833E0937F556EA4D"/>
          </w:pPr>
          <w:r w:rsidRPr="00FD0462">
            <w:rPr>
              <w:rStyle w:val="PlaceholderText"/>
            </w:rPr>
            <w:t>Placeholder for Workbook: Link_2020-21_Tables, Table: N.8.3.2</w:t>
          </w:r>
        </w:p>
      </w:docPartBody>
    </w:docPart>
    <w:docPart>
      <w:docPartPr>
        <w:name w:val="B0591BB028224D628F3DEA7412198810"/>
        <w:category>
          <w:name w:val="General"/>
          <w:gallery w:val="placeholder"/>
        </w:category>
        <w:types>
          <w:type w:val="bbPlcHdr"/>
        </w:types>
        <w:behaviors>
          <w:behavior w:val="content"/>
        </w:behaviors>
        <w:guid w:val="{FFB2DC18-1CA8-4DD3-BD4D-5889FC49463F}"/>
      </w:docPartPr>
      <w:docPartBody>
        <w:p w:rsidR="00640FEB" w:rsidRDefault="00640FEB" w:rsidP="00640FEB">
          <w:pPr>
            <w:pStyle w:val="B0591BB028224D628F3DEA7412198810"/>
          </w:pPr>
          <w:r w:rsidRPr="0033304D">
            <w:rPr>
              <w:rStyle w:val="PlaceholderText"/>
            </w:rPr>
            <w:t>Placeholder for Workbook: Link_2020-21_Tables, Table: N.8.3.2a</w:t>
          </w:r>
        </w:p>
      </w:docPartBody>
    </w:docPart>
    <w:docPart>
      <w:docPartPr>
        <w:name w:val="AD18C97584734818B3C7BD8E113C88A2"/>
        <w:category>
          <w:name w:val="General"/>
          <w:gallery w:val="placeholder"/>
        </w:category>
        <w:types>
          <w:type w:val="bbPlcHdr"/>
        </w:types>
        <w:behaviors>
          <w:behavior w:val="content"/>
        </w:behaviors>
        <w:guid w:val="{87643183-B5B7-4DED-8742-CF3B0DA074EE}"/>
      </w:docPartPr>
      <w:docPartBody>
        <w:p w:rsidR="00640FEB" w:rsidRDefault="00640FEB" w:rsidP="00640FEB">
          <w:pPr>
            <w:pStyle w:val="AD18C97584734818B3C7BD8E113C88A2"/>
          </w:pPr>
          <w:r w:rsidRPr="00FD0462">
            <w:rPr>
              <w:rStyle w:val="PlaceholderText"/>
            </w:rPr>
            <w:t>Placeholder for Workbook: Link_2020-21_Tables, Table: N.8.3.2b</w:t>
          </w:r>
        </w:p>
      </w:docPartBody>
    </w:docPart>
    <w:docPart>
      <w:docPartPr>
        <w:name w:val="AB7218A559BB41E6ADB215776C381A51"/>
        <w:category>
          <w:name w:val="General"/>
          <w:gallery w:val="placeholder"/>
        </w:category>
        <w:types>
          <w:type w:val="bbPlcHdr"/>
        </w:types>
        <w:behaviors>
          <w:behavior w:val="content"/>
        </w:behaviors>
        <w:guid w:val="{C7BB55D0-D179-4CE0-96A9-A2428A56CDA7}"/>
      </w:docPartPr>
      <w:docPartBody>
        <w:p w:rsidR="00640FEB" w:rsidRDefault="00640FEB" w:rsidP="00640FEB">
          <w:pPr>
            <w:pStyle w:val="AB7218A559BB41E6ADB215776C381A51"/>
          </w:pPr>
          <w:r w:rsidRPr="00FD0462">
            <w:rPr>
              <w:rStyle w:val="PlaceholderText"/>
            </w:rPr>
            <w:t>Placeholder for Workbook: Link_2020-21_Tables, Table: N.8.3.2bb</w:t>
          </w:r>
        </w:p>
      </w:docPartBody>
    </w:docPart>
    <w:docPart>
      <w:docPartPr>
        <w:name w:val="728A685B3E3546148D3B68FCFF657206"/>
        <w:category>
          <w:name w:val="General"/>
          <w:gallery w:val="placeholder"/>
        </w:category>
        <w:types>
          <w:type w:val="bbPlcHdr"/>
        </w:types>
        <w:behaviors>
          <w:behavior w:val="content"/>
        </w:behaviors>
        <w:guid w:val="{978B45AE-7E43-4DAE-8531-834D75B53424}"/>
      </w:docPartPr>
      <w:docPartBody>
        <w:p w:rsidR="00640FEB" w:rsidRDefault="00640FEB" w:rsidP="00640FEB">
          <w:pPr>
            <w:pStyle w:val="728A685B3E3546148D3B68FCFF657206"/>
          </w:pPr>
          <w:r w:rsidRPr="00FD0462">
            <w:rPr>
              <w:rStyle w:val="PlaceholderText"/>
            </w:rPr>
            <w:t>Placeholder for Workbook: Link_2020-21_Tables, Table: N.8.3.2c</w:t>
          </w:r>
        </w:p>
      </w:docPartBody>
    </w:docPart>
    <w:docPart>
      <w:docPartPr>
        <w:name w:val="968C6289EA3D42C4A29E7D88E84988C2"/>
        <w:category>
          <w:name w:val="General"/>
          <w:gallery w:val="placeholder"/>
        </w:category>
        <w:types>
          <w:type w:val="bbPlcHdr"/>
        </w:types>
        <w:behaviors>
          <w:behavior w:val="content"/>
        </w:behaviors>
        <w:guid w:val="{EC38BBE0-BBF4-4314-A48F-B8582DC8B63A}"/>
      </w:docPartPr>
      <w:docPartBody>
        <w:p w:rsidR="00640FEB" w:rsidRDefault="00640FEB" w:rsidP="00640FEB">
          <w:pPr>
            <w:pStyle w:val="968C6289EA3D42C4A29E7D88E84988C2"/>
          </w:pPr>
          <w:r w:rsidRPr="00FD0462">
            <w:rPr>
              <w:rStyle w:val="PlaceholderText"/>
            </w:rPr>
            <w:t>Placeholder for Workbook: Link_2020-21_Tables, Table: N.8.3.2d</w:t>
          </w:r>
        </w:p>
      </w:docPartBody>
    </w:docPart>
    <w:docPart>
      <w:docPartPr>
        <w:name w:val="F6A693F3AE944774B9371A789B0C2FA4"/>
        <w:category>
          <w:name w:val="General"/>
          <w:gallery w:val="placeholder"/>
        </w:category>
        <w:types>
          <w:type w:val="bbPlcHdr"/>
        </w:types>
        <w:behaviors>
          <w:behavior w:val="content"/>
        </w:behaviors>
        <w:guid w:val="{CC8129BA-EC91-49E2-A892-AEF23B22C599}"/>
      </w:docPartPr>
      <w:docPartBody>
        <w:p w:rsidR="00640FEB" w:rsidRDefault="00640FEB" w:rsidP="00640FEB">
          <w:pPr>
            <w:pStyle w:val="F6A693F3AE944774B9371A789B0C2FA4"/>
          </w:pPr>
          <w:r w:rsidRPr="00FD0462">
            <w:rPr>
              <w:rStyle w:val="PlaceholderText"/>
            </w:rPr>
            <w:t>Placeholder for Workbook: Link_2020-21_Tables, Table: N.8.3.2d</w:t>
          </w:r>
        </w:p>
      </w:docPartBody>
    </w:docPart>
    <w:docPart>
      <w:docPartPr>
        <w:name w:val="04FBF978337247F38539C3F5D3C32B6A"/>
        <w:category>
          <w:name w:val="General"/>
          <w:gallery w:val="placeholder"/>
        </w:category>
        <w:types>
          <w:type w:val="bbPlcHdr"/>
        </w:types>
        <w:behaviors>
          <w:behavior w:val="content"/>
        </w:behaviors>
        <w:guid w:val="{39DCB121-5846-4BCF-886A-8BFADF145A01}"/>
      </w:docPartPr>
      <w:docPartBody>
        <w:p w:rsidR="00640FEB" w:rsidRDefault="00640FEB" w:rsidP="00640FEB">
          <w:pPr>
            <w:pStyle w:val="04FBF978337247F38539C3F5D3C32B6A"/>
          </w:pPr>
          <w:r w:rsidRPr="00FD0462">
            <w:rPr>
              <w:rStyle w:val="PlaceholderText"/>
            </w:rPr>
            <w:t>Placeholder for Workbook: Link_2020-21_Tables, Table: N.8.3.2e</w:t>
          </w:r>
        </w:p>
      </w:docPartBody>
    </w:docPart>
    <w:docPart>
      <w:docPartPr>
        <w:name w:val="0983A6F8A0064F5B831F6344086B179D"/>
        <w:category>
          <w:name w:val="General"/>
          <w:gallery w:val="placeholder"/>
        </w:category>
        <w:types>
          <w:type w:val="bbPlcHdr"/>
        </w:types>
        <w:behaviors>
          <w:behavior w:val="content"/>
        </w:behaviors>
        <w:guid w:val="{A29D1E05-BC92-4329-9B5B-1514A0B8FFEE}"/>
      </w:docPartPr>
      <w:docPartBody>
        <w:p w:rsidR="00640FEB" w:rsidRDefault="00640FEB" w:rsidP="00640FEB">
          <w:pPr>
            <w:pStyle w:val="0983A6F8A0064F5B831F6344086B179D"/>
          </w:pPr>
          <w:r w:rsidRPr="00FD0462">
            <w:rPr>
              <w:rStyle w:val="PlaceholderText"/>
            </w:rPr>
            <w:t>Placeholder for Workbook: Link_2020-21_Tables, Table: N.8.3.2e</w:t>
          </w:r>
        </w:p>
      </w:docPartBody>
    </w:docPart>
    <w:docPart>
      <w:docPartPr>
        <w:name w:val="47D198E3E7D14A6D93000F486D71864E"/>
        <w:category>
          <w:name w:val="General"/>
          <w:gallery w:val="placeholder"/>
        </w:category>
        <w:types>
          <w:type w:val="bbPlcHdr"/>
        </w:types>
        <w:behaviors>
          <w:behavior w:val="content"/>
        </w:behaviors>
        <w:guid w:val="{D704A50C-6364-4B1E-98A4-95DE7949EDF1}"/>
      </w:docPartPr>
      <w:docPartBody>
        <w:p w:rsidR="00640FEB" w:rsidRDefault="00640FEB" w:rsidP="00640FEB">
          <w:pPr>
            <w:pStyle w:val="47D198E3E7D14A6D93000F486D71864E"/>
          </w:pPr>
          <w:r w:rsidRPr="005B3387">
            <w:rPr>
              <w:rStyle w:val="PlaceholderText"/>
            </w:rPr>
            <w:t>Placeholder for Workbook: Link_2020-21_Tables, Table: N.9.1</w:t>
          </w:r>
        </w:p>
      </w:docPartBody>
    </w:docPart>
    <w:docPart>
      <w:docPartPr>
        <w:name w:val="CD1CFCD099424655AE335FF44F735664"/>
        <w:category>
          <w:name w:val="General"/>
          <w:gallery w:val="placeholder"/>
        </w:category>
        <w:types>
          <w:type w:val="bbPlcHdr"/>
        </w:types>
        <w:behaviors>
          <w:behavior w:val="content"/>
        </w:behaviors>
        <w:guid w:val="{D1D7D2FC-1E54-4AFE-B27D-8679E3E6D09F}"/>
      </w:docPartPr>
      <w:docPartBody>
        <w:p w:rsidR="00640FEB" w:rsidRDefault="00640FEB" w:rsidP="00640FEB">
          <w:pPr>
            <w:pStyle w:val="CD1CFCD099424655AE335FF44F735664"/>
          </w:pPr>
          <w:r w:rsidRPr="00FD0462">
            <w:rPr>
              <w:rStyle w:val="PlaceholderText"/>
            </w:rPr>
            <w:t>Placeholder for Workbook: Link_2020-21_Tables, Table: N.9.2</w:t>
          </w:r>
        </w:p>
      </w:docPartBody>
    </w:docPart>
    <w:docPart>
      <w:docPartPr>
        <w:name w:val="325C72977C984C16BDF459C5D8D3949E"/>
        <w:category>
          <w:name w:val="General"/>
          <w:gallery w:val="placeholder"/>
        </w:category>
        <w:types>
          <w:type w:val="bbPlcHdr"/>
        </w:types>
        <w:behaviors>
          <w:behavior w:val="content"/>
        </w:behaviors>
        <w:guid w:val="{1D8F3835-4B65-49AC-8ACD-76CE59F4C94E}"/>
      </w:docPartPr>
      <w:docPartBody>
        <w:p w:rsidR="00640FEB" w:rsidRDefault="00640FEB" w:rsidP="00640FEB">
          <w:pPr>
            <w:pStyle w:val="325C72977C984C16BDF459C5D8D3949E"/>
          </w:pPr>
          <w:r w:rsidRPr="00FD0462">
            <w:rPr>
              <w:rStyle w:val="PlaceholderText"/>
            </w:rPr>
            <w:t>Placeholder for Workbook: Link_2020-21_Tables, Table: N.9.3.3</w:t>
          </w:r>
        </w:p>
      </w:docPartBody>
    </w:docPart>
    <w:docPart>
      <w:docPartPr>
        <w:name w:val="33AA377545E64142A775121D3E987785"/>
        <w:category>
          <w:name w:val="General"/>
          <w:gallery w:val="placeholder"/>
        </w:category>
        <w:types>
          <w:type w:val="bbPlcHdr"/>
        </w:types>
        <w:behaviors>
          <w:behavior w:val="content"/>
        </w:behaviors>
        <w:guid w:val="{D8657EDE-CA0D-4A33-AC8D-EB43AACE67E2}"/>
      </w:docPartPr>
      <w:docPartBody>
        <w:p w:rsidR="00640FEB" w:rsidRDefault="00640FEB" w:rsidP="00640FEB">
          <w:pPr>
            <w:pStyle w:val="33AA377545E64142A775121D3E987785"/>
          </w:pPr>
          <w:r w:rsidRPr="00FD0462">
            <w:rPr>
              <w:rStyle w:val="PlaceholderText"/>
            </w:rPr>
            <w:t>Placeholder for Workbook: Link_2020-21_Tables, Table: N.9.3.4</w:t>
          </w:r>
        </w:p>
      </w:docPartBody>
    </w:docPart>
    <w:docPart>
      <w:docPartPr>
        <w:name w:val="7AA6F8242A3C405CAC961A33BA601F8F"/>
        <w:category>
          <w:name w:val="General"/>
          <w:gallery w:val="placeholder"/>
        </w:category>
        <w:types>
          <w:type w:val="bbPlcHdr"/>
        </w:types>
        <w:behaviors>
          <w:behavior w:val="content"/>
        </w:behaviors>
        <w:guid w:val="{73ADB58B-F14A-4DAC-A956-93DDC11B166E}"/>
      </w:docPartPr>
      <w:docPartBody>
        <w:p w:rsidR="00640FEB" w:rsidRDefault="00640FEB" w:rsidP="00640FEB">
          <w:pPr>
            <w:pStyle w:val="7AA6F8242A3C405CAC961A33BA601F8F"/>
          </w:pPr>
          <w:r w:rsidRPr="00FD0462">
            <w:rPr>
              <w:rStyle w:val="PlaceholderText"/>
            </w:rPr>
            <w:t>Placeholder for Workbook: Link_2020-21_Tables, Table: N.9.3.5</w:t>
          </w:r>
        </w:p>
      </w:docPartBody>
    </w:docPart>
    <w:docPart>
      <w:docPartPr>
        <w:name w:val="04BED3C045834266B26D5E61B98684FE"/>
        <w:category>
          <w:name w:val="General"/>
          <w:gallery w:val="placeholder"/>
        </w:category>
        <w:types>
          <w:type w:val="bbPlcHdr"/>
        </w:types>
        <w:behaviors>
          <w:behavior w:val="content"/>
        </w:behaviors>
        <w:guid w:val="{2F4559A9-FF67-415A-8523-FAAC076A8DFA}"/>
      </w:docPartPr>
      <w:docPartBody>
        <w:p w:rsidR="00640FEB" w:rsidRDefault="00640FEB" w:rsidP="00640FEB">
          <w:pPr>
            <w:pStyle w:val="04BED3C045834266B26D5E61B98684FE"/>
          </w:pPr>
          <w:r w:rsidRPr="00FD0462">
            <w:rPr>
              <w:rStyle w:val="PlaceholderText"/>
            </w:rPr>
            <w:t>Placeholder for Workbook: Link_2020-21_Tables, Table: N.9.3.6</w:t>
          </w:r>
        </w:p>
      </w:docPartBody>
    </w:docPart>
    <w:docPart>
      <w:docPartPr>
        <w:name w:val="3C8BE679F7BE4264B7917A2B3C8A2ECA"/>
        <w:category>
          <w:name w:val="General"/>
          <w:gallery w:val="placeholder"/>
        </w:category>
        <w:types>
          <w:type w:val="bbPlcHdr"/>
        </w:types>
        <w:behaviors>
          <w:behavior w:val="content"/>
        </w:behaviors>
        <w:guid w:val="{D710D590-A36F-4BA2-A7AD-4149F5CE9C85}"/>
      </w:docPartPr>
      <w:docPartBody>
        <w:p w:rsidR="00640FEB" w:rsidRDefault="00640FEB" w:rsidP="00640FEB">
          <w:pPr>
            <w:pStyle w:val="3C8BE679F7BE4264B7917A2B3C8A2ECA"/>
          </w:pPr>
          <w:r w:rsidRPr="00FD0462">
            <w:rPr>
              <w:rStyle w:val="PlaceholderText"/>
            </w:rPr>
            <w:t>Placeholder for Workbook: Link_2020-21_Tables, Table: N.9.4</w:t>
          </w:r>
        </w:p>
      </w:docPartBody>
    </w:docPart>
    <w:docPart>
      <w:docPartPr>
        <w:name w:val="7CD6431D51824B26ABB44AD1A5543390"/>
        <w:category>
          <w:name w:val="General"/>
          <w:gallery w:val="placeholder"/>
        </w:category>
        <w:types>
          <w:type w:val="bbPlcHdr"/>
        </w:types>
        <w:behaviors>
          <w:behavior w:val="content"/>
        </w:behaviors>
        <w:guid w:val="{F550B4E9-A38F-41CF-A080-180E4F2B1675}"/>
      </w:docPartPr>
      <w:docPartBody>
        <w:p w:rsidR="00640FEB" w:rsidRDefault="00640FEB" w:rsidP="00640FEB">
          <w:pPr>
            <w:pStyle w:val="7CD6431D51824B26ABB44AD1A5543390"/>
          </w:pPr>
          <w:r w:rsidRPr="00FD0462">
            <w:rPr>
              <w:rStyle w:val="PlaceholderText"/>
            </w:rPr>
            <w:t>Placeholder for Workbook: Link_2020-21_Tables, Table: N.9.5</w:t>
          </w:r>
        </w:p>
      </w:docPartBody>
    </w:docPart>
    <w:docPart>
      <w:docPartPr>
        <w:name w:val="A4F2948C03A84863A25EF7021BE40CC7"/>
        <w:category>
          <w:name w:val="General"/>
          <w:gallery w:val="placeholder"/>
        </w:category>
        <w:types>
          <w:type w:val="bbPlcHdr"/>
        </w:types>
        <w:behaviors>
          <w:behavior w:val="content"/>
        </w:behaviors>
        <w:guid w:val="{CD931066-86FA-45FA-AE8E-119FE913A30A}"/>
      </w:docPartPr>
      <w:docPartBody>
        <w:p w:rsidR="00640FEB" w:rsidRDefault="00640FEB" w:rsidP="00640FEB">
          <w:pPr>
            <w:pStyle w:val="A4F2948C03A84863A25EF7021BE40CC7"/>
          </w:pPr>
          <w:r w:rsidRPr="00FD0462">
            <w:rPr>
              <w:rStyle w:val="PlaceholderText"/>
            </w:rPr>
            <w:t>Placeholder for Workbook: Link_2020-21_Tables, Table: N.9.6</w:t>
          </w:r>
        </w:p>
      </w:docPartBody>
    </w:docPart>
    <w:docPart>
      <w:docPartPr>
        <w:name w:val="B988E70A0E0D4984A481E8E0F4F5E78A"/>
        <w:category>
          <w:name w:val="General"/>
          <w:gallery w:val="placeholder"/>
        </w:category>
        <w:types>
          <w:type w:val="bbPlcHdr"/>
        </w:types>
        <w:behaviors>
          <w:behavior w:val="content"/>
        </w:behaviors>
        <w:guid w:val="{87B8EDA3-AC55-4459-AF3F-FD78EB6249B8}"/>
      </w:docPartPr>
      <w:docPartBody>
        <w:p w:rsidR="00640FEB" w:rsidRDefault="00640FEB" w:rsidP="00640FEB">
          <w:pPr>
            <w:pStyle w:val="B988E70A0E0D4984A481E8E0F4F5E78A"/>
          </w:pPr>
          <w:r w:rsidRPr="00FD0462">
            <w:rPr>
              <w:rStyle w:val="PlaceholderText"/>
            </w:rPr>
            <w:t>Placeholder for Workbook: Link_2020-21_Tables, Table: N.9.6b</w:t>
          </w:r>
        </w:p>
      </w:docPartBody>
    </w:docPart>
    <w:docPart>
      <w:docPartPr>
        <w:name w:val="516860B1862F476ABEFF9ACB9084A3C2"/>
        <w:category>
          <w:name w:val="General"/>
          <w:gallery w:val="placeholder"/>
        </w:category>
        <w:types>
          <w:type w:val="bbPlcHdr"/>
        </w:types>
        <w:behaviors>
          <w:behavior w:val="content"/>
        </w:behaviors>
        <w:guid w:val="{A1C4087B-C89B-440B-9780-5C05C2599AE5}"/>
      </w:docPartPr>
      <w:docPartBody>
        <w:p w:rsidR="00640FEB" w:rsidRDefault="00640FEB" w:rsidP="00640FEB">
          <w:pPr>
            <w:pStyle w:val="516860B1862F476ABEFF9ACB9084A3C2"/>
          </w:pPr>
          <w:r w:rsidRPr="00FD0462">
            <w:rPr>
              <w:rStyle w:val="PlaceholderText"/>
            </w:rPr>
            <w:t>Placeholder for Workbook: Link_2020-21_Tables, Table: N.9.6c</w:t>
          </w:r>
        </w:p>
      </w:docPartBody>
    </w:docPart>
    <w:docPart>
      <w:docPartPr>
        <w:name w:val="663880BF2D8A43C19D9FD6985B588AAF"/>
        <w:category>
          <w:name w:val="General"/>
          <w:gallery w:val="placeholder"/>
        </w:category>
        <w:types>
          <w:type w:val="bbPlcHdr"/>
        </w:types>
        <w:behaviors>
          <w:behavior w:val="content"/>
        </w:behaviors>
        <w:guid w:val="{30C6C463-557C-41AF-B9BF-5D6349B363A1}"/>
      </w:docPartPr>
      <w:docPartBody>
        <w:p w:rsidR="00640FEB" w:rsidRDefault="00640FEB" w:rsidP="00640FEB">
          <w:pPr>
            <w:pStyle w:val="663880BF2D8A43C19D9FD6985B588AAF"/>
          </w:pPr>
          <w:r w:rsidRPr="00FD0462">
            <w:rPr>
              <w:rStyle w:val="PlaceholderText"/>
            </w:rPr>
            <w:t>Placeholder for Workbook: Link_2020-21_Tables, Table: N.9.8.1</w:t>
          </w:r>
        </w:p>
      </w:docPartBody>
    </w:docPart>
    <w:docPart>
      <w:docPartPr>
        <w:name w:val="6E80D7CE7704468783BB9AB85AA96F41"/>
        <w:category>
          <w:name w:val="General"/>
          <w:gallery w:val="placeholder"/>
        </w:category>
        <w:types>
          <w:type w:val="bbPlcHdr"/>
        </w:types>
        <w:behaviors>
          <w:behavior w:val="content"/>
        </w:behaviors>
        <w:guid w:val="{CDCF729A-A8DB-45DE-9CA2-7BC69D14B8E0}"/>
      </w:docPartPr>
      <w:docPartBody>
        <w:p w:rsidR="00640FEB" w:rsidRDefault="00640FEB" w:rsidP="00640FEB">
          <w:pPr>
            <w:pStyle w:val="6E80D7CE7704468783BB9AB85AA96F41"/>
          </w:pPr>
          <w:r w:rsidRPr="00FD0462">
            <w:rPr>
              <w:rStyle w:val="PlaceholderText"/>
            </w:rPr>
            <w:t>Placeholder for Workbook: Link_2020-21_Tables, Table: N.9.10</w:t>
          </w:r>
        </w:p>
      </w:docPartBody>
    </w:docPart>
    <w:docPart>
      <w:docPartPr>
        <w:name w:val="4FFBCD441707427180DF9370D4A869F2"/>
        <w:category>
          <w:name w:val="General"/>
          <w:gallery w:val="placeholder"/>
        </w:category>
        <w:types>
          <w:type w:val="bbPlcHdr"/>
        </w:types>
        <w:behaviors>
          <w:behavior w:val="content"/>
        </w:behaviors>
        <w:guid w:val="{B4A0853F-E8C4-470C-9D81-B9A3864F0BBD}"/>
      </w:docPartPr>
      <w:docPartBody>
        <w:p w:rsidR="00640FEB" w:rsidRDefault="00640FEB" w:rsidP="00640FEB">
          <w:pPr>
            <w:pStyle w:val="4FFBCD441707427180DF9370D4A869F2"/>
          </w:pPr>
          <w:r w:rsidRPr="00FD0462">
            <w:rPr>
              <w:rStyle w:val="PlaceholderText"/>
            </w:rPr>
            <w:t>Placeholder for Workbook: Link_2020-21_Tables, Table: N.9.11</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0FEB"/>
    <w:rsid w:val="000416EA"/>
    <w:rsid w:val="00061741"/>
    <w:rsid w:val="000B6668"/>
    <w:rsid w:val="00102DF5"/>
    <w:rsid w:val="00123EBC"/>
    <w:rsid w:val="001D40A4"/>
    <w:rsid w:val="003E2E50"/>
    <w:rsid w:val="005677BD"/>
    <w:rsid w:val="0057057F"/>
    <w:rsid w:val="00586C13"/>
    <w:rsid w:val="00640FEB"/>
    <w:rsid w:val="0070123C"/>
    <w:rsid w:val="00780076"/>
    <w:rsid w:val="008A3656"/>
    <w:rsid w:val="00A906A5"/>
    <w:rsid w:val="00B4740E"/>
    <w:rsid w:val="00BF282B"/>
    <w:rsid w:val="00C51EAD"/>
    <w:rsid w:val="00CB5DD0"/>
    <w:rsid w:val="00CD16C2"/>
    <w:rsid w:val="00CF1796"/>
    <w:rsid w:val="00ED1A39"/>
    <w:rsid w:val="00EE7FB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0FEB"/>
    <w:rPr>
      <w:color w:val="808080"/>
    </w:rPr>
  </w:style>
  <w:style w:type="paragraph" w:customStyle="1" w:styleId="37C7F458F7F04F7B835862576AB945B6">
    <w:name w:val="37C7F458F7F04F7B835862576AB945B6"/>
    <w:rsid w:val="00640FEB"/>
  </w:style>
  <w:style w:type="paragraph" w:customStyle="1" w:styleId="814B4220FB294E268A8941B062BD6218">
    <w:name w:val="814B4220FB294E268A8941B062BD6218"/>
    <w:rsid w:val="00640FEB"/>
  </w:style>
  <w:style w:type="paragraph" w:customStyle="1" w:styleId="65B41D9F920846CAAFDA7137445B281F">
    <w:name w:val="65B41D9F920846CAAFDA7137445B281F"/>
    <w:rsid w:val="00640FEB"/>
  </w:style>
  <w:style w:type="paragraph" w:customStyle="1" w:styleId="162803EB901A46F492029BD0EBF59269">
    <w:name w:val="162803EB901A46F492029BD0EBF59269"/>
    <w:rsid w:val="00640FEB"/>
  </w:style>
  <w:style w:type="paragraph" w:customStyle="1" w:styleId="7605C7DA4817481AB20561B7BBC0E484">
    <w:name w:val="7605C7DA4817481AB20561B7BBC0E484"/>
    <w:rsid w:val="00640FEB"/>
  </w:style>
  <w:style w:type="paragraph" w:customStyle="1" w:styleId="FDAFD2876FB34200B59035D1A311431C">
    <w:name w:val="FDAFD2876FB34200B59035D1A311431C"/>
    <w:rsid w:val="00640FEB"/>
  </w:style>
  <w:style w:type="paragraph" w:customStyle="1" w:styleId="691F5D494F4C48F7BCC5D144073518B5">
    <w:name w:val="691F5D494F4C48F7BCC5D144073518B5"/>
    <w:rsid w:val="00640FEB"/>
  </w:style>
  <w:style w:type="paragraph" w:customStyle="1" w:styleId="72DD6F57F0754CF5B3E3928C6B9F7244">
    <w:name w:val="72DD6F57F0754CF5B3E3928C6B9F7244"/>
    <w:rsid w:val="00640FEB"/>
  </w:style>
  <w:style w:type="paragraph" w:customStyle="1" w:styleId="C63A5151915147088BBCAE28B07399E3">
    <w:name w:val="C63A5151915147088BBCAE28B07399E3"/>
    <w:rsid w:val="00640FEB"/>
  </w:style>
  <w:style w:type="paragraph" w:customStyle="1" w:styleId="8A8F0F508D3F43488287F988DFC808F4">
    <w:name w:val="8A8F0F508D3F43488287F988DFC808F4"/>
    <w:rsid w:val="00640FEB"/>
  </w:style>
  <w:style w:type="paragraph" w:customStyle="1" w:styleId="265A7D7EAF86455B925BB9574B6F1DF1">
    <w:name w:val="265A7D7EAF86455B925BB9574B6F1DF1"/>
    <w:rsid w:val="00640FEB"/>
  </w:style>
  <w:style w:type="paragraph" w:customStyle="1" w:styleId="60A09770A16E4A4F8A020319C76806F0">
    <w:name w:val="60A09770A16E4A4F8A020319C76806F0"/>
    <w:rsid w:val="00640FEB"/>
  </w:style>
  <w:style w:type="paragraph" w:customStyle="1" w:styleId="FC134B33156444D8AEDE16F01151D4C3">
    <w:name w:val="FC134B33156444D8AEDE16F01151D4C3"/>
    <w:rsid w:val="00640FEB"/>
  </w:style>
  <w:style w:type="paragraph" w:customStyle="1" w:styleId="273E4739874A411CB45C0A91232A8C4A">
    <w:name w:val="273E4739874A411CB45C0A91232A8C4A"/>
    <w:rsid w:val="00640FEB"/>
  </w:style>
  <w:style w:type="paragraph" w:customStyle="1" w:styleId="401EBC8A55734608BCF24A02557D444C">
    <w:name w:val="401EBC8A55734608BCF24A02557D444C"/>
    <w:rsid w:val="00640FEB"/>
  </w:style>
  <w:style w:type="paragraph" w:customStyle="1" w:styleId="FE5E4D6EF38B480CA331252C0D6E6D2C">
    <w:name w:val="FE5E4D6EF38B480CA331252C0D6E6D2C"/>
    <w:rsid w:val="00640FEB"/>
  </w:style>
  <w:style w:type="paragraph" w:customStyle="1" w:styleId="E6ECA5885A24481C87459F68FDDEC925">
    <w:name w:val="E6ECA5885A24481C87459F68FDDEC925"/>
    <w:rsid w:val="00640FEB"/>
  </w:style>
  <w:style w:type="paragraph" w:customStyle="1" w:styleId="B829B8837CCC4589A0C544429FECA752">
    <w:name w:val="B829B8837CCC4589A0C544429FECA752"/>
    <w:rsid w:val="00640FEB"/>
  </w:style>
  <w:style w:type="paragraph" w:customStyle="1" w:styleId="C1A470A335544F2996877096F5079D77">
    <w:name w:val="C1A470A335544F2996877096F5079D77"/>
    <w:rsid w:val="00640FEB"/>
  </w:style>
  <w:style w:type="paragraph" w:customStyle="1" w:styleId="CD49C6EEF00941128F80D4A5DA9E1635">
    <w:name w:val="CD49C6EEF00941128F80D4A5DA9E1635"/>
    <w:rsid w:val="00640FEB"/>
  </w:style>
  <w:style w:type="paragraph" w:customStyle="1" w:styleId="CD16D6E747624130AF0949B42EC3C0E5">
    <w:name w:val="CD16D6E747624130AF0949B42EC3C0E5"/>
    <w:rsid w:val="00640FEB"/>
  </w:style>
  <w:style w:type="paragraph" w:customStyle="1" w:styleId="612B0818364F4BD49A2BD0381F828152">
    <w:name w:val="612B0818364F4BD49A2BD0381F828152"/>
    <w:rsid w:val="00640FEB"/>
  </w:style>
  <w:style w:type="paragraph" w:customStyle="1" w:styleId="50EF13D4C2EE4723BE59A911C6F33CC5">
    <w:name w:val="50EF13D4C2EE4723BE59A911C6F33CC5"/>
    <w:rsid w:val="00640FEB"/>
  </w:style>
  <w:style w:type="paragraph" w:customStyle="1" w:styleId="42CDDC9A7DA548F58CF7ED5E3C92D667">
    <w:name w:val="42CDDC9A7DA548F58CF7ED5E3C92D667"/>
    <w:rsid w:val="00640FEB"/>
  </w:style>
  <w:style w:type="paragraph" w:customStyle="1" w:styleId="05A177CAD1FF4208BB90F70F3A8EA6BA">
    <w:name w:val="05A177CAD1FF4208BB90F70F3A8EA6BA"/>
    <w:rsid w:val="00640FEB"/>
  </w:style>
  <w:style w:type="paragraph" w:customStyle="1" w:styleId="9F352BEDEDBF43AC82EF003A0A442B04">
    <w:name w:val="9F352BEDEDBF43AC82EF003A0A442B04"/>
    <w:rsid w:val="00640FEB"/>
  </w:style>
  <w:style w:type="paragraph" w:customStyle="1" w:styleId="4D61AE5FC1DE46F5B3D8E913DB31B862">
    <w:name w:val="4D61AE5FC1DE46F5B3D8E913DB31B862"/>
    <w:rsid w:val="00640FEB"/>
  </w:style>
  <w:style w:type="paragraph" w:customStyle="1" w:styleId="F44AB1519AC24948B25E74E9FA7C9656">
    <w:name w:val="F44AB1519AC24948B25E74E9FA7C9656"/>
    <w:rsid w:val="00640FEB"/>
  </w:style>
  <w:style w:type="paragraph" w:customStyle="1" w:styleId="D78DD4BA8AB54DE4A030140FB6CAE164">
    <w:name w:val="D78DD4BA8AB54DE4A030140FB6CAE164"/>
    <w:rsid w:val="00640FEB"/>
  </w:style>
  <w:style w:type="paragraph" w:customStyle="1" w:styleId="0725924D163C447AAC90ABA8CA8E0999">
    <w:name w:val="0725924D163C447AAC90ABA8CA8E0999"/>
    <w:rsid w:val="00640FEB"/>
  </w:style>
  <w:style w:type="paragraph" w:customStyle="1" w:styleId="F660459B6FAF4166B13255843E438A3F">
    <w:name w:val="F660459B6FAF4166B13255843E438A3F"/>
    <w:rsid w:val="00640FEB"/>
  </w:style>
  <w:style w:type="paragraph" w:customStyle="1" w:styleId="9F15F564AA094947A33F534AEF0A0E23">
    <w:name w:val="9F15F564AA094947A33F534AEF0A0E23"/>
    <w:rsid w:val="00640FEB"/>
  </w:style>
  <w:style w:type="paragraph" w:customStyle="1" w:styleId="4C8E8CF9DA8E4275A477848C3A20AC3B">
    <w:name w:val="4C8E8CF9DA8E4275A477848C3A20AC3B"/>
    <w:rsid w:val="00640FEB"/>
  </w:style>
  <w:style w:type="paragraph" w:customStyle="1" w:styleId="72A98E0DC5714ABEAF51C85C2A356153">
    <w:name w:val="72A98E0DC5714ABEAF51C85C2A356153"/>
    <w:rsid w:val="00640FEB"/>
  </w:style>
  <w:style w:type="paragraph" w:customStyle="1" w:styleId="7707D40021484FB09B617C8C61875C39">
    <w:name w:val="7707D40021484FB09B617C8C61875C39"/>
    <w:rsid w:val="00640FEB"/>
  </w:style>
  <w:style w:type="paragraph" w:customStyle="1" w:styleId="4FF70DD90DCD422EB0F5AEEE4ABD26AD">
    <w:name w:val="4FF70DD90DCD422EB0F5AEEE4ABD26AD"/>
    <w:rsid w:val="00640FEB"/>
  </w:style>
  <w:style w:type="paragraph" w:customStyle="1" w:styleId="86538952C65B4B2B8E0C930F64121526">
    <w:name w:val="86538952C65B4B2B8E0C930F64121526"/>
    <w:rsid w:val="00640FEB"/>
  </w:style>
  <w:style w:type="paragraph" w:customStyle="1" w:styleId="10AFDBBEF9ED4BD7A26E540C814C1F33">
    <w:name w:val="10AFDBBEF9ED4BD7A26E540C814C1F33"/>
    <w:rsid w:val="00640FEB"/>
  </w:style>
  <w:style w:type="paragraph" w:customStyle="1" w:styleId="07EC9DF89E6E4EBAB224B7AA84E7F41C">
    <w:name w:val="07EC9DF89E6E4EBAB224B7AA84E7F41C"/>
    <w:rsid w:val="00640FEB"/>
  </w:style>
  <w:style w:type="paragraph" w:customStyle="1" w:styleId="7C9A9972E9654A65ADFDFBADA7AB9C56">
    <w:name w:val="7C9A9972E9654A65ADFDFBADA7AB9C56"/>
    <w:rsid w:val="00640FEB"/>
  </w:style>
  <w:style w:type="paragraph" w:customStyle="1" w:styleId="FB4D931974A14ED5B60DE230780CD5EB">
    <w:name w:val="FB4D931974A14ED5B60DE230780CD5EB"/>
    <w:rsid w:val="00640FEB"/>
  </w:style>
  <w:style w:type="paragraph" w:customStyle="1" w:styleId="3094B98A01914341BC69122773667A12">
    <w:name w:val="3094B98A01914341BC69122773667A12"/>
    <w:rsid w:val="00640FEB"/>
  </w:style>
  <w:style w:type="paragraph" w:customStyle="1" w:styleId="69A5CFA8968142F782D3A8FE4088662F">
    <w:name w:val="69A5CFA8968142F782D3A8FE4088662F"/>
    <w:rsid w:val="00640FEB"/>
  </w:style>
  <w:style w:type="paragraph" w:customStyle="1" w:styleId="C956B806AF3F42189B622459D4417937">
    <w:name w:val="C956B806AF3F42189B622459D4417937"/>
    <w:rsid w:val="00640FEB"/>
  </w:style>
  <w:style w:type="paragraph" w:customStyle="1" w:styleId="F3AC1551FFE1490FBAF043A17567EBE5">
    <w:name w:val="F3AC1551FFE1490FBAF043A17567EBE5"/>
    <w:rsid w:val="00640FEB"/>
  </w:style>
  <w:style w:type="paragraph" w:customStyle="1" w:styleId="02648FE9801240C88F0024D10986B861">
    <w:name w:val="02648FE9801240C88F0024D10986B861"/>
    <w:rsid w:val="00640FEB"/>
  </w:style>
  <w:style w:type="paragraph" w:customStyle="1" w:styleId="11DEB474C3BD44DB9CB9A7387F84E6D7">
    <w:name w:val="11DEB474C3BD44DB9CB9A7387F84E6D7"/>
    <w:rsid w:val="00640FEB"/>
  </w:style>
  <w:style w:type="paragraph" w:customStyle="1" w:styleId="8C62D46F21234F1A971825AF18909868">
    <w:name w:val="8C62D46F21234F1A971825AF18909868"/>
    <w:rsid w:val="00640FEB"/>
  </w:style>
  <w:style w:type="paragraph" w:customStyle="1" w:styleId="557D18B12A0B4BF79278BB8F02F93F5D">
    <w:name w:val="557D18B12A0B4BF79278BB8F02F93F5D"/>
    <w:rsid w:val="00640FEB"/>
  </w:style>
  <w:style w:type="paragraph" w:customStyle="1" w:styleId="BC4DE1321EB845D6B1DDD36D3BE2F64D">
    <w:name w:val="BC4DE1321EB845D6B1DDD36D3BE2F64D"/>
    <w:rsid w:val="00640FEB"/>
  </w:style>
  <w:style w:type="paragraph" w:customStyle="1" w:styleId="A650BF16BA7A4D3BAFFDADDA226F535A">
    <w:name w:val="A650BF16BA7A4D3BAFFDADDA226F535A"/>
    <w:rsid w:val="00640FEB"/>
  </w:style>
  <w:style w:type="paragraph" w:customStyle="1" w:styleId="5FBF644AE17E43EFBFD74A76221B88F5">
    <w:name w:val="5FBF644AE17E43EFBFD74A76221B88F5"/>
    <w:rsid w:val="00640FEB"/>
  </w:style>
  <w:style w:type="paragraph" w:customStyle="1" w:styleId="59D50BE33ED040DDBE68361E59B4E486">
    <w:name w:val="59D50BE33ED040DDBE68361E59B4E486"/>
    <w:rsid w:val="00640FEB"/>
  </w:style>
  <w:style w:type="paragraph" w:customStyle="1" w:styleId="416D68CB33734CC0ADBD735CAB2215CB">
    <w:name w:val="416D68CB33734CC0ADBD735CAB2215CB"/>
    <w:rsid w:val="00640FEB"/>
  </w:style>
  <w:style w:type="paragraph" w:customStyle="1" w:styleId="740F3FB992EC47978F80AD3AFE8BDE30">
    <w:name w:val="740F3FB992EC47978F80AD3AFE8BDE30"/>
    <w:rsid w:val="00640FEB"/>
  </w:style>
  <w:style w:type="paragraph" w:customStyle="1" w:styleId="72169C1E6C7F46AB8F7BD087F92F6A11">
    <w:name w:val="72169C1E6C7F46AB8F7BD087F92F6A11"/>
    <w:rsid w:val="00640FEB"/>
  </w:style>
  <w:style w:type="paragraph" w:customStyle="1" w:styleId="33922E8D554F48968C5B20F6770B2A4D">
    <w:name w:val="33922E8D554F48968C5B20F6770B2A4D"/>
    <w:rsid w:val="00640FEB"/>
  </w:style>
  <w:style w:type="paragraph" w:customStyle="1" w:styleId="D80963A353154AD5AE4C715FC6E345D5">
    <w:name w:val="D80963A353154AD5AE4C715FC6E345D5"/>
    <w:rsid w:val="00640FEB"/>
  </w:style>
  <w:style w:type="paragraph" w:customStyle="1" w:styleId="B3C6336447BC4EBC9E36942F6A658BCC">
    <w:name w:val="B3C6336447BC4EBC9E36942F6A658BCC"/>
    <w:rsid w:val="00640FEB"/>
  </w:style>
  <w:style w:type="paragraph" w:customStyle="1" w:styleId="2ACD78DB8EC64831AFDB79C4568ABCE8">
    <w:name w:val="2ACD78DB8EC64831AFDB79C4568ABCE8"/>
    <w:rsid w:val="00640FEB"/>
  </w:style>
  <w:style w:type="paragraph" w:customStyle="1" w:styleId="846724A7862C4532A3F94E1B8D422342">
    <w:name w:val="846724A7862C4532A3F94E1B8D422342"/>
    <w:rsid w:val="00640FEB"/>
  </w:style>
  <w:style w:type="paragraph" w:customStyle="1" w:styleId="5F0CB3D17B514AC9AA9BCC3B4BFFDD47">
    <w:name w:val="5F0CB3D17B514AC9AA9BCC3B4BFFDD47"/>
    <w:rsid w:val="00640FEB"/>
  </w:style>
  <w:style w:type="paragraph" w:customStyle="1" w:styleId="F49A532C46084A8A9312C498EBF89068">
    <w:name w:val="F49A532C46084A8A9312C498EBF89068"/>
    <w:rsid w:val="00640FEB"/>
  </w:style>
  <w:style w:type="paragraph" w:customStyle="1" w:styleId="231B3266BE9E4F4A9A308C93A982FCFA">
    <w:name w:val="231B3266BE9E4F4A9A308C93A982FCFA"/>
    <w:rsid w:val="00640FEB"/>
  </w:style>
  <w:style w:type="paragraph" w:customStyle="1" w:styleId="4CAAA0C52478470A9978116CE1233A41">
    <w:name w:val="4CAAA0C52478470A9978116CE1233A41"/>
    <w:rsid w:val="00640FEB"/>
  </w:style>
  <w:style w:type="paragraph" w:customStyle="1" w:styleId="3012FE6474114FE7976D736BDC094E80">
    <w:name w:val="3012FE6474114FE7976D736BDC094E80"/>
    <w:rsid w:val="00640FEB"/>
  </w:style>
  <w:style w:type="paragraph" w:customStyle="1" w:styleId="6EBC5FA4DE8244A981189325CF2EBFBC">
    <w:name w:val="6EBC5FA4DE8244A981189325CF2EBFBC"/>
    <w:rsid w:val="00640FEB"/>
  </w:style>
  <w:style w:type="paragraph" w:customStyle="1" w:styleId="4E65D667DC334DD599E708E839192375">
    <w:name w:val="4E65D667DC334DD599E708E839192375"/>
    <w:rsid w:val="00640FEB"/>
  </w:style>
  <w:style w:type="paragraph" w:customStyle="1" w:styleId="EADE05E7475440068417DAADC4082DC5">
    <w:name w:val="EADE05E7475440068417DAADC4082DC5"/>
    <w:rsid w:val="00640FEB"/>
  </w:style>
  <w:style w:type="paragraph" w:customStyle="1" w:styleId="284974FF107D4F39BE00111E9B0B5AD1">
    <w:name w:val="284974FF107D4F39BE00111E9B0B5AD1"/>
    <w:rsid w:val="00640FEB"/>
  </w:style>
  <w:style w:type="paragraph" w:customStyle="1" w:styleId="7CC95F0A3FB946428ACE9F4AD26514A0">
    <w:name w:val="7CC95F0A3FB946428ACE9F4AD26514A0"/>
    <w:rsid w:val="00640FEB"/>
  </w:style>
  <w:style w:type="paragraph" w:customStyle="1" w:styleId="ECA4E7D7B4804658A643F6CC19E4FA6B">
    <w:name w:val="ECA4E7D7B4804658A643F6CC19E4FA6B"/>
    <w:rsid w:val="00640FEB"/>
  </w:style>
  <w:style w:type="paragraph" w:customStyle="1" w:styleId="A8DFB6A62FBF46F48EDFDB4BFE471431">
    <w:name w:val="A8DFB6A62FBF46F48EDFDB4BFE471431"/>
    <w:rsid w:val="00640FEB"/>
  </w:style>
  <w:style w:type="paragraph" w:customStyle="1" w:styleId="D0BF3FC57311492281D80815B66C1304">
    <w:name w:val="D0BF3FC57311492281D80815B66C1304"/>
    <w:rsid w:val="00640FEB"/>
  </w:style>
  <w:style w:type="paragraph" w:customStyle="1" w:styleId="1B8A4372786448DF8B1C31E50CEF5DF6">
    <w:name w:val="1B8A4372786448DF8B1C31E50CEF5DF6"/>
    <w:rsid w:val="00640FEB"/>
  </w:style>
  <w:style w:type="paragraph" w:customStyle="1" w:styleId="523B27C4E6C3418E811F6FCB453C435C">
    <w:name w:val="523B27C4E6C3418E811F6FCB453C435C"/>
    <w:rsid w:val="00640FEB"/>
  </w:style>
  <w:style w:type="paragraph" w:customStyle="1" w:styleId="FCFC7A8C771D464BBB7398FED51BD352">
    <w:name w:val="FCFC7A8C771D464BBB7398FED51BD352"/>
    <w:rsid w:val="00640FEB"/>
  </w:style>
  <w:style w:type="paragraph" w:customStyle="1" w:styleId="D3290B343D194A378F7F6D4CFE909436">
    <w:name w:val="D3290B343D194A378F7F6D4CFE909436"/>
    <w:rsid w:val="00640FEB"/>
  </w:style>
  <w:style w:type="paragraph" w:customStyle="1" w:styleId="6426071C9FBF4A2988F43B4C0E0CB742">
    <w:name w:val="6426071C9FBF4A2988F43B4C0E0CB742"/>
    <w:rsid w:val="00640FEB"/>
  </w:style>
  <w:style w:type="paragraph" w:customStyle="1" w:styleId="173160F6147243F0BC944F4A5F976BF1">
    <w:name w:val="173160F6147243F0BC944F4A5F976BF1"/>
    <w:rsid w:val="00640FEB"/>
  </w:style>
  <w:style w:type="paragraph" w:customStyle="1" w:styleId="C53DC8E5B74341588585F724552E03B1">
    <w:name w:val="C53DC8E5B74341588585F724552E03B1"/>
    <w:rsid w:val="00640FEB"/>
  </w:style>
  <w:style w:type="paragraph" w:customStyle="1" w:styleId="4BE762B5D9704D0EB918A3800DE56F84">
    <w:name w:val="4BE762B5D9704D0EB918A3800DE56F84"/>
    <w:rsid w:val="00640FEB"/>
  </w:style>
  <w:style w:type="paragraph" w:customStyle="1" w:styleId="F8C6FD4588CC457C8803B4600A26400D">
    <w:name w:val="F8C6FD4588CC457C8803B4600A26400D"/>
    <w:rsid w:val="00640FEB"/>
  </w:style>
  <w:style w:type="paragraph" w:customStyle="1" w:styleId="43E71FE4F758486A870BA1482B9F8C99">
    <w:name w:val="43E71FE4F758486A870BA1482B9F8C99"/>
    <w:rsid w:val="00640FEB"/>
  </w:style>
  <w:style w:type="paragraph" w:customStyle="1" w:styleId="239CED0C5A6C4E85A82029C33F1BDB73">
    <w:name w:val="239CED0C5A6C4E85A82029C33F1BDB73"/>
    <w:rsid w:val="00640FEB"/>
  </w:style>
  <w:style w:type="paragraph" w:customStyle="1" w:styleId="EB114385CC8548EB9872A90EBB7BE784">
    <w:name w:val="EB114385CC8548EB9872A90EBB7BE784"/>
    <w:rsid w:val="00640FEB"/>
  </w:style>
  <w:style w:type="paragraph" w:customStyle="1" w:styleId="8612FAC8652044C1B104575A4E2CF4EF">
    <w:name w:val="8612FAC8652044C1B104575A4E2CF4EF"/>
    <w:rsid w:val="00640FEB"/>
  </w:style>
  <w:style w:type="paragraph" w:customStyle="1" w:styleId="F15465BF259D4AF4A865342B3C89D666">
    <w:name w:val="F15465BF259D4AF4A865342B3C89D666"/>
    <w:rsid w:val="00640FEB"/>
  </w:style>
  <w:style w:type="paragraph" w:customStyle="1" w:styleId="BB266C2A6C3A4BA5B0C8697FA38719BA">
    <w:name w:val="BB266C2A6C3A4BA5B0C8697FA38719BA"/>
    <w:rsid w:val="00640FEB"/>
  </w:style>
  <w:style w:type="paragraph" w:customStyle="1" w:styleId="6BEC79D1437B41D4A876FE9DBEB48A8B">
    <w:name w:val="6BEC79D1437B41D4A876FE9DBEB48A8B"/>
    <w:rsid w:val="00640FEB"/>
  </w:style>
  <w:style w:type="paragraph" w:customStyle="1" w:styleId="95AB304FA6E848E2AD2C43317335B5BC">
    <w:name w:val="95AB304FA6E848E2AD2C43317335B5BC"/>
    <w:rsid w:val="00640FEB"/>
  </w:style>
  <w:style w:type="paragraph" w:customStyle="1" w:styleId="828064FC33044BFCA9952786B5EA2A6D">
    <w:name w:val="828064FC33044BFCA9952786B5EA2A6D"/>
    <w:rsid w:val="00640FEB"/>
  </w:style>
  <w:style w:type="paragraph" w:customStyle="1" w:styleId="D72068134D17430E97DBB7D05C65C32C">
    <w:name w:val="D72068134D17430E97DBB7D05C65C32C"/>
    <w:rsid w:val="00640FEB"/>
  </w:style>
  <w:style w:type="paragraph" w:customStyle="1" w:styleId="53C9EA67A09D478E8D18F796831EF655">
    <w:name w:val="53C9EA67A09D478E8D18F796831EF655"/>
    <w:rsid w:val="00640FEB"/>
  </w:style>
  <w:style w:type="paragraph" w:customStyle="1" w:styleId="6C1FD338A0034633AA45579E25382D08">
    <w:name w:val="6C1FD338A0034633AA45579E25382D08"/>
    <w:rsid w:val="00640FEB"/>
  </w:style>
  <w:style w:type="paragraph" w:customStyle="1" w:styleId="777FF03F3F774E688CEF4C70E18891DB">
    <w:name w:val="777FF03F3F774E688CEF4C70E18891DB"/>
    <w:rsid w:val="00640FEB"/>
  </w:style>
  <w:style w:type="paragraph" w:customStyle="1" w:styleId="ADAD8854A6C94DFE8728B1C24A88D8C5">
    <w:name w:val="ADAD8854A6C94DFE8728B1C24A88D8C5"/>
    <w:rsid w:val="00640FEB"/>
  </w:style>
  <w:style w:type="paragraph" w:customStyle="1" w:styleId="B12E1B051BBC40F5833E0937F556EA4D">
    <w:name w:val="B12E1B051BBC40F5833E0937F556EA4D"/>
    <w:rsid w:val="00640FEB"/>
  </w:style>
  <w:style w:type="paragraph" w:customStyle="1" w:styleId="B0591BB028224D628F3DEA7412198810">
    <w:name w:val="B0591BB028224D628F3DEA7412198810"/>
    <w:rsid w:val="00640FEB"/>
  </w:style>
  <w:style w:type="paragraph" w:customStyle="1" w:styleId="AD18C97584734818B3C7BD8E113C88A2">
    <w:name w:val="AD18C97584734818B3C7BD8E113C88A2"/>
    <w:rsid w:val="00640FEB"/>
  </w:style>
  <w:style w:type="paragraph" w:customStyle="1" w:styleId="AB7218A559BB41E6ADB215776C381A51">
    <w:name w:val="AB7218A559BB41E6ADB215776C381A51"/>
    <w:rsid w:val="00640FEB"/>
  </w:style>
  <w:style w:type="paragraph" w:customStyle="1" w:styleId="728A685B3E3546148D3B68FCFF657206">
    <w:name w:val="728A685B3E3546148D3B68FCFF657206"/>
    <w:rsid w:val="00640FEB"/>
  </w:style>
  <w:style w:type="paragraph" w:customStyle="1" w:styleId="968C6289EA3D42C4A29E7D88E84988C2">
    <w:name w:val="968C6289EA3D42C4A29E7D88E84988C2"/>
    <w:rsid w:val="00640FEB"/>
  </w:style>
  <w:style w:type="paragraph" w:customStyle="1" w:styleId="F6A693F3AE944774B9371A789B0C2FA4">
    <w:name w:val="F6A693F3AE944774B9371A789B0C2FA4"/>
    <w:rsid w:val="00640FEB"/>
  </w:style>
  <w:style w:type="paragraph" w:customStyle="1" w:styleId="04FBF978337247F38539C3F5D3C32B6A">
    <w:name w:val="04FBF978337247F38539C3F5D3C32B6A"/>
    <w:rsid w:val="00640FEB"/>
  </w:style>
  <w:style w:type="paragraph" w:customStyle="1" w:styleId="0983A6F8A0064F5B831F6344086B179D">
    <w:name w:val="0983A6F8A0064F5B831F6344086B179D"/>
    <w:rsid w:val="00640FEB"/>
  </w:style>
  <w:style w:type="paragraph" w:customStyle="1" w:styleId="47D198E3E7D14A6D93000F486D71864E">
    <w:name w:val="47D198E3E7D14A6D93000F486D71864E"/>
    <w:rsid w:val="00640FEB"/>
  </w:style>
  <w:style w:type="paragraph" w:customStyle="1" w:styleId="CD1CFCD099424655AE335FF44F735664">
    <w:name w:val="CD1CFCD099424655AE335FF44F735664"/>
    <w:rsid w:val="00640FEB"/>
  </w:style>
  <w:style w:type="paragraph" w:customStyle="1" w:styleId="325C72977C984C16BDF459C5D8D3949E">
    <w:name w:val="325C72977C984C16BDF459C5D8D3949E"/>
    <w:rsid w:val="00640FEB"/>
  </w:style>
  <w:style w:type="paragraph" w:customStyle="1" w:styleId="33AA377545E64142A775121D3E987785">
    <w:name w:val="33AA377545E64142A775121D3E987785"/>
    <w:rsid w:val="00640FEB"/>
  </w:style>
  <w:style w:type="paragraph" w:customStyle="1" w:styleId="7AA6F8242A3C405CAC961A33BA601F8F">
    <w:name w:val="7AA6F8242A3C405CAC961A33BA601F8F"/>
    <w:rsid w:val="00640FEB"/>
  </w:style>
  <w:style w:type="paragraph" w:customStyle="1" w:styleId="04BED3C045834266B26D5E61B98684FE">
    <w:name w:val="04BED3C045834266B26D5E61B98684FE"/>
    <w:rsid w:val="00640FEB"/>
  </w:style>
  <w:style w:type="paragraph" w:customStyle="1" w:styleId="3C8BE679F7BE4264B7917A2B3C8A2ECA">
    <w:name w:val="3C8BE679F7BE4264B7917A2B3C8A2ECA"/>
    <w:rsid w:val="00640FEB"/>
  </w:style>
  <w:style w:type="paragraph" w:customStyle="1" w:styleId="7CD6431D51824B26ABB44AD1A5543390">
    <w:name w:val="7CD6431D51824B26ABB44AD1A5543390"/>
    <w:rsid w:val="00640FEB"/>
  </w:style>
  <w:style w:type="paragraph" w:customStyle="1" w:styleId="A4F2948C03A84863A25EF7021BE40CC7">
    <w:name w:val="A4F2948C03A84863A25EF7021BE40CC7"/>
    <w:rsid w:val="00640FEB"/>
  </w:style>
  <w:style w:type="paragraph" w:customStyle="1" w:styleId="B988E70A0E0D4984A481E8E0F4F5E78A">
    <w:name w:val="B988E70A0E0D4984A481E8E0F4F5E78A"/>
    <w:rsid w:val="00640FEB"/>
  </w:style>
  <w:style w:type="paragraph" w:customStyle="1" w:styleId="516860B1862F476ABEFF9ACB9084A3C2">
    <w:name w:val="516860B1862F476ABEFF9ACB9084A3C2"/>
    <w:rsid w:val="00640FEB"/>
  </w:style>
  <w:style w:type="paragraph" w:customStyle="1" w:styleId="663880BF2D8A43C19D9FD6985B588AAF">
    <w:name w:val="663880BF2D8A43C19D9FD6985B588AAF"/>
    <w:rsid w:val="00640FEB"/>
  </w:style>
  <w:style w:type="paragraph" w:customStyle="1" w:styleId="6E80D7CE7704468783BB9AB85AA96F41">
    <w:name w:val="6E80D7CE7704468783BB9AB85AA96F41"/>
    <w:rsid w:val="00640FEB"/>
  </w:style>
  <w:style w:type="paragraph" w:customStyle="1" w:styleId="4FFBCD441707427180DF9370D4A869F2">
    <w:name w:val="4FFBCD441707427180DF9370D4A869F2"/>
    <w:rsid w:val="00640FE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67F922A1-25B2-45FE-AF38-70EDD186C907}">
  <ds:schemaRefs>
    <ds:schemaRef ds:uri="http://schemas.openxmlformats.org/officeDocument/2006/bibliography"/>
  </ds:schemaRefs>
</ds:datastoreItem>
</file>

<file path=customXml/itemProps2.xml><?xml version="1.0" encoding="utf-8"?>
<ds:datastoreItem xmlns:ds="http://schemas.openxmlformats.org/officeDocument/2006/customXml" ds:itemID="{AE47AD7C-248D-47A8-B7F0-87F1C6B6DD7F}">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279</Pages>
  <Words>123906</Words>
  <Characters>706266</Characters>
  <Application>Microsoft Office Word</Application>
  <DocSecurity>0</DocSecurity>
  <Lines>5885</Lines>
  <Paragraphs>16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8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gh Anlezark</dc:creator>
  <cp:keywords/>
  <dc:description/>
  <cp:lastModifiedBy>Thomas McGowan (DTF)</cp:lastModifiedBy>
  <cp:revision>4</cp:revision>
  <cp:lastPrinted>2021-04-15T05:23:00Z</cp:lastPrinted>
  <dcterms:created xsi:type="dcterms:W3CDTF">2021-03-29T05:03:00Z</dcterms:created>
  <dcterms:modified xsi:type="dcterms:W3CDTF">2021-04-15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YearCurrent">
    <vt:lpwstr>2021</vt:lpwstr>
  </property>
  <property fmtid="{D5CDD505-2E9C-101B-9397-08002B2CF9AE}" pid="3" name="YearPrevious">
    <vt:lpwstr>2020</vt:lpwstr>
  </property>
  <property fmtid="{D5CDD505-2E9C-101B-9397-08002B2CF9AE}" pid="4" name="FinYearPrevious">
    <vt:lpwstr>2019‑20</vt:lpwstr>
  </property>
  <property fmtid="{D5CDD505-2E9C-101B-9397-08002B2CF9AE}" pid="5" name="FinYearCurrent">
    <vt:lpwstr>2020‑21</vt:lpwstr>
  </property>
  <property fmtid="{D5CDD505-2E9C-101B-9397-08002B2CF9AE}" pid="6" name="FinYearNext">
    <vt:lpwstr>2021‑22</vt:lpwstr>
  </property>
  <property fmtid="{D5CDD505-2E9C-101B-9397-08002B2CF9AE}" pid="7" name="YearNext">
    <vt:lpwstr>2022</vt:lpwstr>
  </property>
  <property fmtid="{D5CDD505-2E9C-101B-9397-08002B2CF9AE}" pid="8" name="FinYear-2">
    <vt:lpwstr>2018‑19</vt:lpwstr>
  </property>
  <property fmtid="{D5CDD505-2E9C-101B-9397-08002B2CF9AE}" pid="9" name="FinYear-3">
    <vt:lpwstr>2017‑18</vt:lpwstr>
  </property>
  <property fmtid="{D5CDD505-2E9C-101B-9397-08002B2CF9AE}" pid="10" name="MSIP_Label_7158ebbd-6c5e-441f-bfc9-4eb8c11e3978_Enabled">
    <vt:lpwstr>true</vt:lpwstr>
  </property>
  <property fmtid="{D5CDD505-2E9C-101B-9397-08002B2CF9AE}" pid="11" name="MSIP_Label_7158ebbd-6c5e-441f-bfc9-4eb8c11e3978_SetDate">
    <vt:lpwstr>2021-04-15T07:06:08Z</vt:lpwstr>
  </property>
  <property fmtid="{D5CDD505-2E9C-101B-9397-08002B2CF9AE}" pid="12" name="MSIP_Label_7158ebbd-6c5e-441f-bfc9-4eb8c11e3978_Method">
    <vt:lpwstr>Privileged</vt:lpwstr>
  </property>
  <property fmtid="{D5CDD505-2E9C-101B-9397-08002B2CF9AE}" pid="13" name="MSIP_Label_7158ebbd-6c5e-441f-bfc9-4eb8c11e3978_Name">
    <vt:lpwstr>7158ebbd-6c5e-441f-bfc9-4eb8c11e3978</vt:lpwstr>
  </property>
  <property fmtid="{D5CDD505-2E9C-101B-9397-08002B2CF9AE}" pid="14" name="MSIP_Label_7158ebbd-6c5e-441f-bfc9-4eb8c11e3978_SiteId">
    <vt:lpwstr>722ea0be-3e1c-4b11-ad6f-9401d6856e24</vt:lpwstr>
  </property>
  <property fmtid="{D5CDD505-2E9C-101B-9397-08002B2CF9AE}" pid="15" name="MSIP_Label_7158ebbd-6c5e-441f-bfc9-4eb8c11e3978_ActionId">
    <vt:lpwstr/>
  </property>
  <property fmtid="{D5CDD505-2E9C-101B-9397-08002B2CF9AE}" pid="16" name="MSIP_Label_7158ebbd-6c5e-441f-bfc9-4eb8c11e3978_ContentBits">
    <vt:lpwstr>2</vt:lpwstr>
  </property>
</Properties>
</file>